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2.xml" ContentType="application/vnd.openxmlformats-officedocument.wordprocessingml.header+xml"/>
  <Override PartName="/word/footer2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footer27.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69.xml" ContentType="application/vnd.openxmlformats-officedocument.wordprocessingml.header+xml"/>
  <Override PartName="/word/footer32.xml" ContentType="application/vnd.openxmlformats-officedocument.wordprocessingml.foot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99.xml" ContentType="application/vnd.openxmlformats-officedocument.wordprocessingml.header+xml"/>
  <Override PartName="/word/header100.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header122.xml" ContentType="application/vnd.openxmlformats-officedocument.wordprocessingml.header+xml"/>
  <Override PartName="/word/header123.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124.xml" ContentType="application/vnd.openxmlformats-officedocument.wordprocessingml.header+xml"/>
  <Override PartName="/word/header125.xml" ContentType="application/vnd.openxmlformats-officedocument.wordprocessingml.header+xml"/>
  <Override PartName="/word/footer39.xml" ContentType="application/vnd.openxmlformats-officedocument.wordprocessingml.footer+xml"/>
  <Override PartName="/word/header126.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127.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128.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129.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header130.xml" ContentType="application/vnd.openxmlformats-officedocument.wordprocessingml.header+xml"/>
  <Override PartName="/word/header131.xml" ContentType="application/vnd.openxmlformats-officedocument.wordprocessingml.header+xml"/>
  <Override PartName="/word/footer48.xml" ContentType="application/vnd.openxmlformats-officedocument.wordprocessingml.footer+xml"/>
  <Override PartName="/word/footer49.xml" ContentType="application/vnd.openxmlformats-officedocument.wordprocessingml.footer+xml"/>
  <Override PartName="/word/header132.xml" ContentType="application/vnd.openxmlformats-officedocument.wordprocessingml.header+xml"/>
  <Override PartName="/word/header133.xml" ContentType="application/vnd.openxmlformats-officedocument.wordprocessingml.header+xml"/>
  <Override PartName="/word/footer50.xml" ContentType="application/vnd.openxmlformats-officedocument.wordprocessingml.footer+xml"/>
  <Override PartName="/word/footer51.xml" ContentType="application/vnd.openxmlformats-officedocument.wordprocessingml.footer+xml"/>
  <Override PartName="/word/header134.xml" ContentType="application/vnd.openxmlformats-officedocument.wordprocessingml.header+xml"/>
  <Override PartName="/word/header135.xml" ContentType="application/vnd.openxmlformats-officedocument.wordprocessingml.header+xml"/>
  <Override PartName="/word/footer52.xml" ContentType="application/vnd.openxmlformats-officedocument.wordprocessingml.footer+xml"/>
  <Override PartName="/word/footer53.xml" ContentType="application/vnd.openxmlformats-officedocument.wordprocessingml.footer+xml"/>
  <Override PartName="/word/header136.xml" ContentType="application/vnd.openxmlformats-officedocument.wordprocessingml.header+xml"/>
  <Override PartName="/word/header137.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138.xml" ContentType="application/vnd.openxmlformats-officedocument.wordprocessingml.header+xml"/>
  <Override PartName="/word/header139.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header140.xml" ContentType="application/vnd.openxmlformats-officedocument.wordprocessingml.header+xml"/>
  <Override PartName="/word/footer58.xml" ContentType="application/vnd.openxmlformats-officedocument.wordprocessingml.footer+xml"/>
  <Override PartName="/word/header141.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142.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footer63.xml" ContentType="application/vnd.openxmlformats-officedocument.wordprocessingml.footer+xml"/>
  <Override PartName="/word/footer6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7FCB89" w14:textId="0DE7548D" w:rsidR="00D5461C" w:rsidRDefault="00D5461C" w:rsidP="00D67D33">
      <w:pPr>
        <w:pStyle w:val="Spacer"/>
      </w:pPr>
      <w:r w:rsidRPr="00D5461C">
        <w:drawing>
          <wp:inline distT="0" distB="0" distL="0" distR="0" wp14:anchorId="6D93BA94" wp14:editId="62267A07">
            <wp:extent cx="6038215" cy="8540151"/>
            <wp:effectExtent l="0" t="0" r="635" b="0"/>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424" r="563" b="608"/>
                    <a:stretch/>
                  </pic:blipFill>
                  <pic:spPr bwMode="auto">
                    <a:xfrm>
                      <a:off x="0" y="0"/>
                      <a:ext cx="6038937" cy="8541172"/>
                    </a:xfrm>
                    <a:prstGeom prst="rect">
                      <a:avLst/>
                    </a:prstGeom>
                    <a:ln>
                      <a:noFill/>
                    </a:ln>
                    <a:extLst>
                      <a:ext uri="{53640926-AAD7-44D8-BBD7-CCE9431645EC}">
                        <a14:shadowObscured xmlns:a14="http://schemas.microsoft.com/office/drawing/2010/main"/>
                      </a:ext>
                    </a:extLst>
                  </pic:spPr>
                </pic:pic>
              </a:graphicData>
            </a:graphic>
          </wp:inline>
        </w:drawing>
      </w:r>
      <w:r w:rsidR="0081217E">
        <w:t xml:space="preserve"> </w:t>
      </w:r>
    </w:p>
    <w:p w14:paraId="7EA3533A" w14:textId="77777777" w:rsidR="00D5461C" w:rsidRDefault="00D5461C">
      <w:pPr>
        <w:spacing w:before="0" w:after="0"/>
        <w:rPr>
          <w:rFonts w:ascii="Calibri" w:hAnsi="Calibri" w:cs="Calibri"/>
          <w:sz w:val="12"/>
          <w:szCs w:val="22"/>
        </w:rPr>
      </w:pPr>
      <w:r>
        <w:br w:type="page"/>
      </w:r>
    </w:p>
    <w:p w14:paraId="453C439A" w14:textId="77777777"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lastRenderedPageBreak/>
        <w:t>The Secretary</w:t>
      </w:r>
    </w:p>
    <w:p w14:paraId="33FA4D1A" w14:textId="77777777"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Department of Treasury and Finance</w:t>
      </w:r>
    </w:p>
    <w:p w14:paraId="246CB657" w14:textId="77777777"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1 Treasury Place</w:t>
      </w:r>
    </w:p>
    <w:p w14:paraId="799BDD8D" w14:textId="77777777"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Melbourne Victoria 3002</w:t>
      </w:r>
    </w:p>
    <w:p w14:paraId="6B8F6208" w14:textId="52B04CB7"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Australia</w:t>
      </w:r>
    </w:p>
    <w:p w14:paraId="507BE7DD" w14:textId="77777777" w:rsidR="00D5461C" w:rsidRDefault="00D5461C" w:rsidP="00D5461C">
      <w:pPr>
        <w:autoSpaceDE w:val="0"/>
        <w:autoSpaceDN w:val="0"/>
        <w:adjustRightInd w:val="0"/>
        <w:spacing w:before="0" w:after="0"/>
        <w:ind w:right="5555"/>
        <w:rPr>
          <w:rFonts w:ascii="VIC-Regular" w:hAnsi="VIC-Regular" w:cs="VIC-Regular"/>
          <w:sz w:val="16"/>
          <w:szCs w:val="16"/>
        </w:rPr>
      </w:pPr>
    </w:p>
    <w:p w14:paraId="76B0B7D3" w14:textId="77777777"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Telephone: (03) 9651 5111</w:t>
      </w:r>
    </w:p>
    <w:p w14:paraId="748921A5" w14:textId="77777777"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Website: dtf.vic.gov.au</w:t>
      </w:r>
    </w:p>
    <w:p w14:paraId="6D8C09FE" w14:textId="77777777" w:rsidR="00D5461C" w:rsidRDefault="00D5461C" w:rsidP="00D5461C">
      <w:pPr>
        <w:autoSpaceDE w:val="0"/>
        <w:autoSpaceDN w:val="0"/>
        <w:adjustRightInd w:val="0"/>
        <w:spacing w:before="0" w:after="0"/>
        <w:ind w:right="5555"/>
        <w:rPr>
          <w:rFonts w:ascii="VIC-Regular" w:hAnsi="VIC-Regular" w:cs="VIC-Regular"/>
          <w:sz w:val="16"/>
          <w:szCs w:val="16"/>
        </w:rPr>
      </w:pPr>
    </w:p>
    <w:p w14:paraId="4BDCAADB" w14:textId="3B4552F3"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Authorised by the Victorian Government</w:t>
      </w:r>
    </w:p>
    <w:p w14:paraId="6B936D65" w14:textId="77777777"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1 Treasury Place, Melbourne, 3002</w:t>
      </w:r>
    </w:p>
    <w:p w14:paraId="4E1AFF20" w14:textId="77777777" w:rsidR="00D5461C" w:rsidRDefault="00D5461C" w:rsidP="00D5461C">
      <w:pPr>
        <w:autoSpaceDE w:val="0"/>
        <w:autoSpaceDN w:val="0"/>
        <w:adjustRightInd w:val="0"/>
        <w:spacing w:before="0" w:after="0"/>
        <w:ind w:right="5555"/>
        <w:rPr>
          <w:rFonts w:ascii="VIC-Regular" w:hAnsi="VIC-Regular" w:cs="VIC-Regular"/>
          <w:sz w:val="16"/>
          <w:szCs w:val="16"/>
        </w:rPr>
      </w:pPr>
    </w:p>
    <w:p w14:paraId="11D8B3BB" w14:textId="0DD20BCA"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Printed by Doculink, Port Melbourne</w:t>
      </w:r>
    </w:p>
    <w:p w14:paraId="4173C01C" w14:textId="77777777"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Printed on recycled paper</w:t>
      </w:r>
    </w:p>
    <w:p w14:paraId="192D2963" w14:textId="77777777" w:rsidR="00D5461C" w:rsidRDefault="00D5461C" w:rsidP="00D5461C">
      <w:pPr>
        <w:autoSpaceDE w:val="0"/>
        <w:autoSpaceDN w:val="0"/>
        <w:adjustRightInd w:val="0"/>
        <w:spacing w:before="0" w:after="0"/>
        <w:ind w:right="5555"/>
        <w:rPr>
          <w:rFonts w:ascii="VIC-Regular" w:hAnsi="VIC-Regular" w:cs="VIC-Regular"/>
          <w:sz w:val="16"/>
          <w:szCs w:val="16"/>
        </w:rPr>
      </w:pPr>
    </w:p>
    <w:p w14:paraId="109DCE56" w14:textId="0FF0B475" w:rsidR="00D5461C" w:rsidRDefault="00D5461C" w:rsidP="00D5461C">
      <w:pPr>
        <w:autoSpaceDE w:val="0"/>
        <w:autoSpaceDN w:val="0"/>
        <w:adjustRightInd w:val="0"/>
        <w:spacing w:before="0"/>
        <w:ind w:right="5558"/>
        <w:rPr>
          <w:rFonts w:ascii="VIC-Regular" w:hAnsi="VIC-Regular" w:cs="VIC-Regular"/>
          <w:sz w:val="16"/>
          <w:szCs w:val="16"/>
        </w:rPr>
      </w:pPr>
      <w:r>
        <w:rPr>
          <w:rFonts w:ascii="VIC-Regular" w:hAnsi="VIC-Regular" w:cs="VIC-Regular"/>
          <w:sz w:val="16"/>
          <w:szCs w:val="16"/>
        </w:rPr>
        <w:t>© State of Victoria 2020</w:t>
      </w:r>
    </w:p>
    <w:p w14:paraId="20479CFC" w14:textId="6F0D5A02" w:rsidR="00D5461C" w:rsidRDefault="00D5461C" w:rsidP="00D5461C">
      <w:pPr>
        <w:autoSpaceDE w:val="0"/>
        <w:autoSpaceDN w:val="0"/>
        <w:adjustRightInd w:val="0"/>
        <w:spacing w:before="0"/>
        <w:ind w:right="5558"/>
        <w:rPr>
          <w:rFonts w:ascii="VIC-Regular" w:hAnsi="VIC-Regular" w:cs="VIC-Regular"/>
          <w:sz w:val="16"/>
          <w:szCs w:val="16"/>
        </w:rPr>
      </w:pPr>
      <w:r>
        <w:rPr>
          <w:rFonts w:ascii="VIC-Regular" w:hAnsi="VIC-Regular" w:cs="VIC-Regular"/>
          <w:noProof/>
          <w:sz w:val="16"/>
          <w:szCs w:val="16"/>
        </w:rPr>
        <w:drawing>
          <wp:inline distT="0" distB="0" distL="0" distR="0" wp14:anchorId="6E42E1C7" wp14:editId="0A0D8E76">
            <wp:extent cx="1227411" cy="429442"/>
            <wp:effectExtent l="0" t="0" r="0" b="8890"/>
            <wp:docPr id="6" name="Picture 6" descr="A drawing of a 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reative Commons 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227411" cy="429442"/>
                    </a:xfrm>
                    <a:prstGeom prst="rect">
                      <a:avLst/>
                    </a:prstGeom>
                  </pic:spPr>
                </pic:pic>
              </a:graphicData>
            </a:graphic>
          </wp:inline>
        </w:drawing>
      </w:r>
    </w:p>
    <w:p w14:paraId="68A42214" w14:textId="59482438"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This work, Department of Treasury and Finance</w:t>
      </w:r>
      <w:r>
        <w:rPr>
          <w:rFonts w:ascii="VIC-Regular" w:hAnsi="VIC-Regular" w:cs="VIC-Regular"/>
          <w:sz w:val="16"/>
          <w:szCs w:val="16"/>
        </w:rPr>
        <w:t xml:space="preserve"> </w:t>
      </w:r>
      <w:r>
        <w:rPr>
          <w:rFonts w:ascii="VIC-Italic" w:hAnsi="VIC-Italic" w:cs="VIC-Italic"/>
          <w:i/>
          <w:iCs/>
          <w:sz w:val="16"/>
          <w:szCs w:val="16"/>
        </w:rPr>
        <w:t>2019 | 20 Annual Report</w:t>
      </w:r>
      <w:r>
        <w:rPr>
          <w:rFonts w:ascii="VIC-Regular" w:hAnsi="VIC-Regular" w:cs="VIC-Regular"/>
          <w:sz w:val="16"/>
          <w:szCs w:val="16"/>
        </w:rPr>
        <w:t>, is licensed under</w:t>
      </w:r>
      <w:r>
        <w:rPr>
          <w:rFonts w:ascii="VIC-Regular" w:hAnsi="VIC-Regular" w:cs="VIC-Regular"/>
          <w:sz w:val="16"/>
          <w:szCs w:val="16"/>
        </w:rPr>
        <w:t xml:space="preserve"> </w:t>
      </w:r>
      <w:r>
        <w:rPr>
          <w:rFonts w:ascii="VIC-Regular" w:hAnsi="VIC-Regular" w:cs="VIC-Regular"/>
          <w:sz w:val="16"/>
          <w:szCs w:val="16"/>
        </w:rPr>
        <w:t>a Creative Commons Attribution 4.0 licence.</w:t>
      </w:r>
      <w:r>
        <w:rPr>
          <w:rFonts w:ascii="VIC-Regular" w:hAnsi="VIC-Regular" w:cs="VIC-Regular"/>
          <w:sz w:val="16"/>
          <w:szCs w:val="16"/>
        </w:rPr>
        <w:t xml:space="preserve"> </w:t>
      </w:r>
      <w:r>
        <w:rPr>
          <w:rFonts w:ascii="VIC-Regular" w:hAnsi="VIC-Regular" w:cs="VIC-Regular"/>
          <w:sz w:val="16"/>
          <w:szCs w:val="16"/>
        </w:rPr>
        <w:t>You are free to re-use the work under that</w:t>
      </w:r>
      <w:r>
        <w:rPr>
          <w:rFonts w:ascii="VIC-Regular" w:hAnsi="VIC-Regular" w:cs="VIC-Regular"/>
          <w:sz w:val="16"/>
          <w:szCs w:val="16"/>
        </w:rPr>
        <w:t xml:space="preserve"> </w:t>
      </w:r>
      <w:r>
        <w:rPr>
          <w:rFonts w:ascii="VIC-Regular" w:hAnsi="VIC-Regular" w:cs="VIC-Regular"/>
          <w:sz w:val="16"/>
          <w:szCs w:val="16"/>
        </w:rPr>
        <w:t>licence on the condition that you credit the</w:t>
      </w:r>
      <w:r>
        <w:rPr>
          <w:rFonts w:ascii="VIC-Regular" w:hAnsi="VIC-Regular" w:cs="VIC-Regular"/>
          <w:sz w:val="16"/>
          <w:szCs w:val="16"/>
        </w:rPr>
        <w:t xml:space="preserve"> </w:t>
      </w:r>
      <w:r>
        <w:rPr>
          <w:rFonts w:ascii="VIC-Regular" w:hAnsi="VIC-Regular" w:cs="VIC-Regular"/>
          <w:sz w:val="16"/>
          <w:szCs w:val="16"/>
        </w:rPr>
        <w:t>State of Victoria as author. The licence does not</w:t>
      </w:r>
      <w:r>
        <w:rPr>
          <w:rFonts w:ascii="VIC-Regular" w:hAnsi="VIC-Regular" w:cs="VIC-Regular"/>
          <w:sz w:val="16"/>
          <w:szCs w:val="16"/>
        </w:rPr>
        <w:t xml:space="preserve"> </w:t>
      </w:r>
      <w:r>
        <w:rPr>
          <w:rFonts w:ascii="VIC-Regular" w:hAnsi="VIC-Regular" w:cs="VIC-Regular"/>
          <w:sz w:val="16"/>
          <w:szCs w:val="16"/>
        </w:rPr>
        <w:t>apply to any images, photographs or branding,</w:t>
      </w:r>
      <w:r>
        <w:rPr>
          <w:rFonts w:ascii="VIC-Regular" w:hAnsi="VIC-Regular" w:cs="VIC-Regular"/>
          <w:sz w:val="16"/>
          <w:szCs w:val="16"/>
        </w:rPr>
        <w:t xml:space="preserve"> </w:t>
      </w:r>
      <w:r>
        <w:rPr>
          <w:rFonts w:ascii="VIC-Regular" w:hAnsi="VIC-Regular" w:cs="VIC-Regular"/>
          <w:sz w:val="16"/>
          <w:szCs w:val="16"/>
        </w:rPr>
        <w:t>including the Victorian Coat of Ar</w:t>
      </w:r>
      <w:bookmarkStart w:id="0" w:name="_GoBack"/>
      <w:bookmarkEnd w:id="0"/>
      <w:r>
        <w:rPr>
          <w:rFonts w:ascii="VIC-Regular" w:hAnsi="VIC-Regular" w:cs="VIC-Regular"/>
          <w:sz w:val="16"/>
          <w:szCs w:val="16"/>
        </w:rPr>
        <w:t>ms,</w:t>
      </w:r>
      <w:r>
        <w:rPr>
          <w:rFonts w:ascii="VIC-Regular" w:hAnsi="VIC-Regular" w:cs="VIC-Regular"/>
          <w:sz w:val="16"/>
          <w:szCs w:val="16"/>
        </w:rPr>
        <w:t xml:space="preserve"> </w:t>
      </w:r>
      <w:r>
        <w:rPr>
          <w:rFonts w:ascii="VIC-Regular" w:hAnsi="VIC-Regular" w:cs="VIC-Regular"/>
          <w:sz w:val="16"/>
          <w:szCs w:val="16"/>
        </w:rPr>
        <w:t>the Victorian Government logo and the</w:t>
      </w:r>
      <w:r>
        <w:rPr>
          <w:rFonts w:ascii="VIC-Regular" w:hAnsi="VIC-Regular" w:cs="VIC-Regular"/>
          <w:sz w:val="16"/>
          <w:szCs w:val="16"/>
        </w:rPr>
        <w:t xml:space="preserve"> </w:t>
      </w:r>
      <w:r>
        <w:rPr>
          <w:rFonts w:ascii="VIC-Regular" w:hAnsi="VIC-Regular" w:cs="VIC-Regular"/>
          <w:sz w:val="16"/>
          <w:szCs w:val="16"/>
        </w:rPr>
        <w:t>Department of Treasury and Finance logo.</w:t>
      </w:r>
    </w:p>
    <w:p w14:paraId="3FA24DD6" w14:textId="77777777" w:rsidR="00D5461C" w:rsidRDefault="00D5461C" w:rsidP="00D5461C">
      <w:pPr>
        <w:autoSpaceDE w:val="0"/>
        <w:autoSpaceDN w:val="0"/>
        <w:adjustRightInd w:val="0"/>
        <w:spacing w:before="0" w:after="0"/>
        <w:ind w:right="5555"/>
        <w:rPr>
          <w:rFonts w:ascii="VIC-Regular" w:hAnsi="VIC-Regular" w:cs="VIC-Regular"/>
          <w:sz w:val="16"/>
          <w:szCs w:val="16"/>
        </w:rPr>
      </w:pPr>
    </w:p>
    <w:p w14:paraId="018DCA01" w14:textId="4CB874B3"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Copyright queries may be directed to</w:t>
      </w:r>
      <w:r>
        <w:rPr>
          <w:rFonts w:ascii="VIC-Regular" w:hAnsi="VIC-Regular" w:cs="VIC-Regular"/>
          <w:sz w:val="16"/>
          <w:szCs w:val="16"/>
        </w:rPr>
        <w:t xml:space="preserve"> </w:t>
      </w:r>
      <w:hyperlink r:id="rId11" w:history="1">
        <w:r w:rsidRPr="008A1AEE">
          <w:rPr>
            <w:rStyle w:val="Hyperlink"/>
            <w:rFonts w:ascii="VIC-Regular" w:hAnsi="VIC-Regular" w:cs="VIC-Regular"/>
            <w:sz w:val="16"/>
            <w:szCs w:val="16"/>
          </w:rPr>
          <w:t>IPpolicy@dtf.vic.gov.au</w:t>
        </w:r>
      </w:hyperlink>
    </w:p>
    <w:p w14:paraId="140A0D53" w14:textId="77777777" w:rsidR="00D5461C" w:rsidRDefault="00D5461C" w:rsidP="00D5461C">
      <w:pPr>
        <w:autoSpaceDE w:val="0"/>
        <w:autoSpaceDN w:val="0"/>
        <w:adjustRightInd w:val="0"/>
        <w:spacing w:before="0" w:after="0"/>
        <w:ind w:right="5555"/>
        <w:rPr>
          <w:rFonts w:ascii="VIC-Regular" w:hAnsi="VIC-Regular" w:cs="VIC-Regular"/>
          <w:sz w:val="16"/>
          <w:szCs w:val="16"/>
        </w:rPr>
      </w:pPr>
    </w:p>
    <w:p w14:paraId="378B38D8" w14:textId="77777777"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ISSN 1325 1775</w:t>
      </w:r>
    </w:p>
    <w:p w14:paraId="73107DF3" w14:textId="7CD9F131" w:rsidR="00D5461C" w:rsidRDefault="00D5461C" w:rsidP="00D5461C">
      <w:pPr>
        <w:autoSpaceDE w:val="0"/>
        <w:autoSpaceDN w:val="0"/>
        <w:adjustRightInd w:val="0"/>
        <w:spacing w:before="0" w:after="0"/>
        <w:ind w:right="5555"/>
        <w:rPr>
          <w:rFonts w:ascii="VIC-Regular" w:hAnsi="VIC-Regular" w:cs="VIC-Regular"/>
          <w:sz w:val="16"/>
          <w:szCs w:val="16"/>
        </w:rPr>
      </w:pPr>
      <w:r>
        <w:rPr>
          <w:rFonts w:ascii="VIC-Regular" w:hAnsi="VIC-Regular" w:cs="VIC-Regular"/>
          <w:sz w:val="16"/>
          <w:szCs w:val="16"/>
        </w:rPr>
        <w:t>ISSN 2204 5384 (online/pdf)</w:t>
      </w:r>
    </w:p>
    <w:p w14:paraId="5006DF15" w14:textId="77777777" w:rsidR="00D5461C" w:rsidRDefault="00D5461C" w:rsidP="00D5461C">
      <w:pPr>
        <w:autoSpaceDE w:val="0"/>
        <w:autoSpaceDN w:val="0"/>
        <w:adjustRightInd w:val="0"/>
        <w:spacing w:before="0" w:after="0"/>
        <w:ind w:right="5555"/>
        <w:rPr>
          <w:rFonts w:ascii="VIC-Regular" w:hAnsi="VIC-Regular" w:cs="VIC-Regular"/>
          <w:sz w:val="16"/>
          <w:szCs w:val="16"/>
        </w:rPr>
      </w:pPr>
    </w:p>
    <w:p w14:paraId="010091D5" w14:textId="5ABCC385" w:rsidR="00D67D33" w:rsidRDefault="00D5461C" w:rsidP="00D5461C">
      <w:pPr>
        <w:pStyle w:val="Spacer"/>
        <w:ind w:right="5555"/>
      </w:pPr>
      <w:r>
        <w:rPr>
          <w:rFonts w:ascii="VIC-Regular" w:hAnsi="VIC-Regular" w:cs="VIC-Regular"/>
          <w:sz w:val="16"/>
          <w:szCs w:val="16"/>
        </w:rPr>
        <w:t>Published October 2020</w:t>
      </w:r>
    </w:p>
    <w:p w14:paraId="0BDC2FF9" w14:textId="2A813EBC" w:rsidR="00D5461C" w:rsidRDefault="00D5461C" w:rsidP="00D5461C"/>
    <w:p w14:paraId="737D92F1" w14:textId="77777777" w:rsidR="00D5461C" w:rsidRDefault="00D5461C" w:rsidP="003B3E6D">
      <w:pPr>
        <w:pStyle w:val="Heading1a"/>
        <w:spacing w:line="240" w:lineRule="auto"/>
        <w:rPr>
          <w:rFonts w:asciiTheme="minorHAnsi" w:hAnsiTheme="minorHAnsi" w:cstheme="minorHAnsi"/>
        </w:rPr>
        <w:sectPr w:rsidR="00D5461C" w:rsidSect="00D5461C">
          <w:headerReference w:type="even" r:id="rId12"/>
          <w:headerReference w:type="default" r:id="rId13"/>
          <w:footerReference w:type="even" r:id="rId14"/>
          <w:footerReference w:type="default" r:id="rId15"/>
          <w:headerReference w:type="first" r:id="rId16"/>
          <w:footerReference w:type="first" r:id="rId17"/>
          <w:pgSz w:w="11909" w:h="16834" w:code="9"/>
          <w:pgMar w:top="1728" w:right="1152" w:bottom="1152" w:left="1152" w:header="720" w:footer="288" w:gutter="0"/>
          <w:pgNumType w:fmt="lowerRoman" w:start="1"/>
          <w:cols w:space="720"/>
          <w:vAlign w:val="bottom"/>
          <w:noEndnote/>
          <w:docGrid w:linePitch="272"/>
        </w:sectPr>
      </w:pPr>
    </w:p>
    <w:p w14:paraId="15C66DEB" w14:textId="1AEC3A19" w:rsidR="003A27FC" w:rsidRPr="00F65579" w:rsidRDefault="003A27FC" w:rsidP="003B3E6D">
      <w:pPr>
        <w:pStyle w:val="Heading1a"/>
        <w:spacing w:line="240" w:lineRule="auto"/>
        <w:rPr>
          <w:rFonts w:asciiTheme="minorHAnsi" w:hAnsiTheme="minorHAnsi" w:cstheme="minorHAnsi"/>
        </w:rPr>
      </w:pPr>
      <w:r w:rsidRPr="00F65579">
        <w:rPr>
          <w:rFonts w:asciiTheme="minorHAnsi" w:hAnsiTheme="minorHAnsi" w:cstheme="minorHAnsi"/>
        </w:rPr>
        <w:lastRenderedPageBreak/>
        <w:t>Contents</w:t>
      </w:r>
    </w:p>
    <w:p w14:paraId="7873A064" w14:textId="77777777" w:rsidR="003A27FC" w:rsidRPr="00F65579" w:rsidRDefault="003A27FC" w:rsidP="003A27FC">
      <w:pPr>
        <w:rPr>
          <w:rFonts w:cstheme="minorHAnsi"/>
        </w:rPr>
      </w:pPr>
    </w:p>
    <w:p w14:paraId="06DD1C3C" w14:textId="50ED539E" w:rsidR="000A7B02" w:rsidRPr="00F65579" w:rsidRDefault="000A7B02" w:rsidP="003A27FC">
      <w:pPr>
        <w:rPr>
          <w:rFonts w:cstheme="minorHAnsi"/>
        </w:rPr>
      </w:pPr>
    </w:p>
    <w:p w14:paraId="6A7AEB2B" w14:textId="4AFE75EE" w:rsidR="00E13F3E" w:rsidRDefault="003A27FC">
      <w:pPr>
        <w:pStyle w:val="TOC1"/>
        <w:rPr>
          <w:rFonts w:eastAsiaTheme="minorEastAsia" w:cstheme="minorBidi"/>
          <w:b w:val="0"/>
          <w:color w:val="auto"/>
          <w:sz w:val="22"/>
          <w:szCs w:val="22"/>
        </w:rPr>
      </w:pPr>
      <w:r w:rsidRPr="00F65579">
        <w:rPr>
          <w:noProof w:val="0"/>
          <w:sz w:val="22"/>
        </w:rPr>
        <w:fldChar w:fldCharType="begin"/>
      </w:r>
      <w:r w:rsidRPr="00F65579">
        <w:rPr>
          <w:noProof w:val="0"/>
        </w:rPr>
        <w:instrText xml:space="preserve"> TOC \h \z \t</w:instrText>
      </w:r>
      <w:r w:rsidR="00B249EB" w:rsidRPr="00F65579">
        <w:rPr>
          <w:noProof w:val="0"/>
        </w:rPr>
        <w:instrText xml:space="preserve"> </w:instrText>
      </w:r>
      <w:r w:rsidRPr="00F65579">
        <w:rPr>
          <w:noProof w:val="0"/>
        </w:rPr>
        <w:instrText>"Heading 1,1,Heading 1 App,2</w:instrText>
      </w:r>
      <w:r w:rsidR="00B249EB" w:rsidRPr="00F65579">
        <w:rPr>
          <w:noProof w:val="0"/>
        </w:rPr>
        <w:instrText xml:space="preserve">, </w:instrText>
      </w:r>
      <w:r w:rsidRPr="00F65579">
        <w:rPr>
          <w:noProof w:val="0"/>
        </w:rPr>
        <w:instrText xml:space="preserve">Heading </w:instrText>
      </w:r>
      <w:r w:rsidR="00E66150" w:rsidRPr="00F65579">
        <w:rPr>
          <w:noProof w:val="0"/>
        </w:rPr>
        <w:instrText>1b</w:instrText>
      </w:r>
      <w:r w:rsidRPr="00F65579">
        <w:rPr>
          <w:noProof w:val="0"/>
        </w:rPr>
        <w:instrText>,4"</w:instrText>
      </w:r>
      <w:r w:rsidR="009E2023" w:rsidRPr="00F65579">
        <w:rPr>
          <w:noProof w:val="0"/>
        </w:rPr>
        <w:instrText xml:space="preserve"> \n 4-4</w:instrText>
      </w:r>
      <w:r w:rsidRPr="00F65579">
        <w:rPr>
          <w:noProof w:val="0"/>
        </w:rPr>
        <w:instrText xml:space="preserve"> </w:instrText>
      </w:r>
      <w:r w:rsidRPr="00F65579">
        <w:rPr>
          <w:noProof w:val="0"/>
          <w:sz w:val="22"/>
        </w:rPr>
        <w:fldChar w:fldCharType="separate"/>
      </w:r>
      <w:hyperlink w:anchor="_Toc51770560" w:history="1">
        <w:r w:rsidR="00E13F3E" w:rsidRPr="00285098">
          <w:rPr>
            <w:rStyle w:val="Hyperlink"/>
            <w:rFonts w:cstheme="minorHAnsi"/>
          </w:rPr>
          <w:t>About DTF</w:t>
        </w:r>
        <w:r w:rsidR="00E13F3E">
          <w:rPr>
            <w:webHidden/>
          </w:rPr>
          <w:tab/>
        </w:r>
        <w:r w:rsidR="00E13F3E">
          <w:rPr>
            <w:webHidden/>
          </w:rPr>
          <w:fldChar w:fldCharType="begin"/>
        </w:r>
        <w:r w:rsidR="00E13F3E">
          <w:rPr>
            <w:webHidden/>
          </w:rPr>
          <w:instrText xml:space="preserve"> PAGEREF _Toc51770560 \h </w:instrText>
        </w:r>
        <w:r w:rsidR="00E13F3E">
          <w:rPr>
            <w:webHidden/>
          </w:rPr>
        </w:r>
        <w:r w:rsidR="00E13F3E">
          <w:rPr>
            <w:webHidden/>
          </w:rPr>
          <w:fldChar w:fldCharType="separate"/>
        </w:r>
        <w:r w:rsidR="00D5461C">
          <w:rPr>
            <w:webHidden/>
          </w:rPr>
          <w:t>1</w:t>
        </w:r>
        <w:r w:rsidR="00E13F3E">
          <w:rPr>
            <w:webHidden/>
          </w:rPr>
          <w:fldChar w:fldCharType="end"/>
        </w:r>
      </w:hyperlink>
    </w:p>
    <w:p w14:paraId="089CADD6" w14:textId="47364F9E" w:rsidR="00E13F3E" w:rsidRDefault="00AB3300">
      <w:pPr>
        <w:pStyle w:val="TOC1"/>
        <w:rPr>
          <w:rFonts w:eastAsiaTheme="minorEastAsia" w:cstheme="minorBidi"/>
          <w:b w:val="0"/>
          <w:color w:val="auto"/>
          <w:sz w:val="22"/>
          <w:szCs w:val="22"/>
        </w:rPr>
      </w:pPr>
      <w:hyperlink w:anchor="_Toc51770561" w:history="1">
        <w:r w:rsidR="00E13F3E" w:rsidRPr="00285098">
          <w:rPr>
            <w:rStyle w:val="Hyperlink"/>
            <w:rFonts w:cstheme="minorHAnsi"/>
          </w:rPr>
          <w:t>Report of operations</w:t>
        </w:r>
        <w:r w:rsidR="00E13F3E">
          <w:rPr>
            <w:webHidden/>
          </w:rPr>
          <w:tab/>
        </w:r>
        <w:r w:rsidR="00E13F3E">
          <w:rPr>
            <w:webHidden/>
          </w:rPr>
          <w:fldChar w:fldCharType="begin"/>
        </w:r>
        <w:r w:rsidR="00E13F3E">
          <w:rPr>
            <w:webHidden/>
          </w:rPr>
          <w:instrText xml:space="preserve"> PAGEREF _Toc51770561 \h </w:instrText>
        </w:r>
        <w:r w:rsidR="00E13F3E">
          <w:rPr>
            <w:webHidden/>
          </w:rPr>
        </w:r>
        <w:r w:rsidR="00E13F3E">
          <w:rPr>
            <w:webHidden/>
          </w:rPr>
          <w:fldChar w:fldCharType="separate"/>
        </w:r>
        <w:r w:rsidR="00D5461C">
          <w:rPr>
            <w:webHidden/>
          </w:rPr>
          <w:t>8</w:t>
        </w:r>
        <w:r w:rsidR="00E13F3E">
          <w:rPr>
            <w:webHidden/>
          </w:rPr>
          <w:fldChar w:fldCharType="end"/>
        </w:r>
      </w:hyperlink>
    </w:p>
    <w:p w14:paraId="7DC59CB7" w14:textId="56228A6B" w:rsidR="00E13F3E" w:rsidRDefault="00AB3300">
      <w:pPr>
        <w:pStyle w:val="TOC1"/>
        <w:rPr>
          <w:rFonts w:eastAsiaTheme="minorEastAsia" w:cstheme="minorBidi"/>
          <w:b w:val="0"/>
          <w:color w:val="auto"/>
          <w:sz w:val="22"/>
          <w:szCs w:val="22"/>
        </w:rPr>
      </w:pPr>
      <w:hyperlink w:anchor="_Toc51770562" w:history="1">
        <w:r w:rsidR="00E13F3E" w:rsidRPr="00285098">
          <w:rPr>
            <w:rStyle w:val="Hyperlink"/>
            <w:rFonts w:cstheme="minorHAnsi"/>
          </w:rPr>
          <w:t>Financial statements</w:t>
        </w:r>
        <w:r w:rsidR="00E13F3E">
          <w:rPr>
            <w:webHidden/>
          </w:rPr>
          <w:tab/>
        </w:r>
        <w:r w:rsidR="00E13F3E">
          <w:rPr>
            <w:webHidden/>
          </w:rPr>
          <w:fldChar w:fldCharType="begin"/>
        </w:r>
        <w:r w:rsidR="00E13F3E">
          <w:rPr>
            <w:webHidden/>
          </w:rPr>
          <w:instrText xml:space="preserve"> PAGEREF _Toc51770562 \h </w:instrText>
        </w:r>
        <w:r w:rsidR="00E13F3E">
          <w:rPr>
            <w:webHidden/>
          </w:rPr>
        </w:r>
        <w:r w:rsidR="00E13F3E">
          <w:rPr>
            <w:webHidden/>
          </w:rPr>
          <w:fldChar w:fldCharType="separate"/>
        </w:r>
        <w:r w:rsidR="00D5461C">
          <w:rPr>
            <w:webHidden/>
          </w:rPr>
          <w:t>40</w:t>
        </w:r>
        <w:r w:rsidR="00E13F3E">
          <w:rPr>
            <w:webHidden/>
          </w:rPr>
          <w:fldChar w:fldCharType="end"/>
        </w:r>
      </w:hyperlink>
    </w:p>
    <w:p w14:paraId="211A1E9B" w14:textId="55FBC2BC" w:rsidR="00E13F3E" w:rsidRDefault="00AB3300">
      <w:pPr>
        <w:pStyle w:val="TOC1"/>
        <w:rPr>
          <w:rFonts w:eastAsiaTheme="minorEastAsia" w:cstheme="minorBidi"/>
          <w:b w:val="0"/>
          <w:color w:val="auto"/>
          <w:sz w:val="22"/>
          <w:szCs w:val="22"/>
        </w:rPr>
      </w:pPr>
      <w:hyperlink w:anchor="_Toc51770563" w:history="1">
        <w:r w:rsidR="00E13F3E" w:rsidRPr="00285098">
          <w:rPr>
            <w:rStyle w:val="Hyperlink"/>
          </w:rPr>
          <w:t>Appendices</w:t>
        </w:r>
        <w:r w:rsidR="00E13F3E">
          <w:rPr>
            <w:webHidden/>
          </w:rPr>
          <w:tab/>
        </w:r>
        <w:r w:rsidR="00E13F3E">
          <w:rPr>
            <w:webHidden/>
          </w:rPr>
          <w:fldChar w:fldCharType="begin"/>
        </w:r>
        <w:r w:rsidR="00E13F3E">
          <w:rPr>
            <w:webHidden/>
          </w:rPr>
          <w:instrText xml:space="preserve"> PAGEREF _Toc51770563 \h </w:instrText>
        </w:r>
        <w:r w:rsidR="00E13F3E">
          <w:rPr>
            <w:webHidden/>
          </w:rPr>
        </w:r>
        <w:r w:rsidR="00E13F3E">
          <w:rPr>
            <w:webHidden/>
          </w:rPr>
          <w:fldChar w:fldCharType="separate"/>
        </w:r>
        <w:r w:rsidR="00D5461C">
          <w:rPr>
            <w:webHidden/>
          </w:rPr>
          <w:t>115</w:t>
        </w:r>
        <w:r w:rsidR="00E13F3E">
          <w:rPr>
            <w:webHidden/>
          </w:rPr>
          <w:fldChar w:fldCharType="end"/>
        </w:r>
      </w:hyperlink>
    </w:p>
    <w:p w14:paraId="0214D92F" w14:textId="3174715A" w:rsidR="00E13F3E" w:rsidRDefault="00AB3300">
      <w:pPr>
        <w:pStyle w:val="TOC2"/>
        <w:rPr>
          <w:rFonts w:eastAsiaTheme="minorEastAsia" w:cstheme="minorBidi"/>
          <w:color w:val="auto"/>
          <w:sz w:val="22"/>
          <w:szCs w:val="22"/>
        </w:rPr>
      </w:pPr>
      <w:hyperlink w:anchor="_Toc51770564" w:history="1">
        <w:r w:rsidR="00E13F3E" w:rsidRPr="00285098">
          <w:rPr>
            <w:rStyle w:val="Hyperlink"/>
          </w:rPr>
          <w:t>Appendix 1</w:t>
        </w:r>
        <w:r w:rsidR="00E13F3E">
          <w:rPr>
            <w:rFonts w:eastAsiaTheme="minorEastAsia" w:cstheme="minorBidi"/>
            <w:color w:val="auto"/>
            <w:sz w:val="22"/>
            <w:szCs w:val="22"/>
          </w:rPr>
          <w:tab/>
        </w:r>
        <w:r w:rsidR="00E13F3E" w:rsidRPr="00285098">
          <w:rPr>
            <w:rStyle w:val="Hyperlink"/>
          </w:rPr>
          <w:t>Workforce data</w:t>
        </w:r>
        <w:r w:rsidR="00E13F3E">
          <w:rPr>
            <w:webHidden/>
          </w:rPr>
          <w:tab/>
        </w:r>
        <w:r w:rsidR="00E13F3E">
          <w:rPr>
            <w:webHidden/>
          </w:rPr>
          <w:fldChar w:fldCharType="begin"/>
        </w:r>
        <w:r w:rsidR="00E13F3E">
          <w:rPr>
            <w:webHidden/>
          </w:rPr>
          <w:instrText xml:space="preserve"> PAGEREF _Toc51770564 \h </w:instrText>
        </w:r>
        <w:r w:rsidR="00E13F3E">
          <w:rPr>
            <w:webHidden/>
          </w:rPr>
        </w:r>
        <w:r w:rsidR="00E13F3E">
          <w:rPr>
            <w:webHidden/>
          </w:rPr>
          <w:fldChar w:fldCharType="separate"/>
        </w:r>
        <w:r w:rsidR="00D5461C">
          <w:rPr>
            <w:webHidden/>
          </w:rPr>
          <w:t>116</w:t>
        </w:r>
        <w:r w:rsidR="00E13F3E">
          <w:rPr>
            <w:webHidden/>
          </w:rPr>
          <w:fldChar w:fldCharType="end"/>
        </w:r>
      </w:hyperlink>
    </w:p>
    <w:p w14:paraId="74DC8E61" w14:textId="72C144F2" w:rsidR="00E13F3E" w:rsidRDefault="00AB3300">
      <w:pPr>
        <w:pStyle w:val="TOC2"/>
        <w:rPr>
          <w:rFonts w:eastAsiaTheme="minorEastAsia" w:cstheme="minorBidi"/>
          <w:color w:val="auto"/>
          <w:sz w:val="22"/>
          <w:szCs w:val="22"/>
        </w:rPr>
      </w:pPr>
      <w:hyperlink w:anchor="_Toc51770565" w:history="1">
        <w:r w:rsidR="00E13F3E" w:rsidRPr="00285098">
          <w:rPr>
            <w:rStyle w:val="Hyperlink"/>
          </w:rPr>
          <w:t>Appendix 2</w:t>
        </w:r>
        <w:r w:rsidR="00E13F3E">
          <w:rPr>
            <w:rFonts w:eastAsiaTheme="minorEastAsia" w:cstheme="minorBidi"/>
            <w:color w:val="auto"/>
            <w:sz w:val="22"/>
            <w:szCs w:val="22"/>
          </w:rPr>
          <w:tab/>
        </w:r>
        <w:r w:rsidR="00E13F3E" w:rsidRPr="00285098">
          <w:rPr>
            <w:rStyle w:val="Hyperlink"/>
          </w:rPr>
          <w:t>DTF occupational health and safety report 30 June 2020</w:t>
        </w:r>
        <w:r w:rsidR="00E13F3E">
          <w:rPr>
            <w:webHidden/>
          </w:rPr>
          <w:tab/>
        </w:r>
        <w:r w:rsidR="00E13F3E">
          <w:rPr>
            <w:webHidden/>
          </w:rPr>
          <w:fldChar w:fldCharType="begin"/>
        </w:r>
        <w:r w:rsidR="00E13F3E">
          <w:rPr>
            <w:webHidden/>
          </w:rPr>
          <w:instrText xml:space="preserve"> PAGEREF _Toc51770565 \h </w:instrText>
        </w:r>
        <w:r w:rsidR="00E13F3E">
          <w:rPr>
            <w:webHidden/>
          </w:rPr>
        </w:r>
        <w:r w:rsidR="00E13F3E">
          <w:rPr>
            <w:webHidden/>
          </w:rPr>
          <w:fldChar w:fldCharType="separate"/>
        </w:r>
        <w:r w:rsidR="00D5461C">
          <w:rPr>
            <w:webHidden/>
          </w:rPr>
          <w:t>121</w:t>
        </w:r>
        <w:r w:rsidR="00E13F3E">
          <w:rPr>
            <w:webHidden/>
          </w:rPr>
          <w:fldChar w:fldCharType="end"/>
        </w:r>
      </w:hyperlink>
    </w:p>
    <w:p w14:paraId="4C4F02D2" w14:textId="4EB70307" w:rsidR="00E13F3E" w:rsidRDefault="00AB3300">
      <w:pPr>
        <w:pStyle w:val="TOC2"/>
        <w:rPr>
          <w:rFonts w:eastAsiaTheme="minorEastAsia" w:cstheme="minorBidi"/>
          <w:color w:val="auto"/>
          <w:sz w:val="22"/>
          <w:szCs w:val="22"/>
        </w:rPr>
      </w:pPr>
      <w:hyperlink w:anchor="_Toc51770566" w:history="1">
        <w:r w:rsidR="00E13F3E" w:rsidRPr="00285098">
          <w:rPr>
            <w:rStyle w:val="Hyperlink"/>
          </w:rPr>
          <w:t>Appendix 3</w:t>
        </w:r>
        <w:r w:rsidR="00E13F3E">
          <w:rPr>
            <w:rFonts w:eastAsiaTheme="minorEastAsia" w:cstheme="minorBidi"/>
            <w:color w:val="auto"/>
            <w:sz w:val="22"/>
            <w:szCs w:val="22"/>
          </w:rPr>
          <w:tab/>
        </w:r>
        <w:r w:rsidR="00E13F3E" w:rsidRPr="00285098">
          <w:rPr>
            <w:rStyle w:val="Hyperlink"/>
          </w:rPr>
          <w:t>Environmental reporting</w:t>
        </w:r>
        <w:r w:rsidR="00E13F3E">
          <w:rPr>
            <w:webHidden/>
          </w:rPr>
          <w:tab/>
        </w:r>
        <w:r w:rsidR="00E13F3E">
          <w:rPr>
            <w:webHidden/>
          </w:rPr>
          <w:fldChar w:fldCharType="begin"/>
        </w:r>
        <w:r w:rsidR="00E13F3E">
          <w:rPr>
            <w:webHidden/>
          </w:rPr>
          <w:instrText xml:space="preserve"> PAGEREF _Toc51770566 \h </w:instrText>
        </w:r>
        <w:r w:rsidR="00E13F3E">
          <w:rPr>
            <w:webHidden/>
          </w:rPr>
        </w:r>
        <w:r w:rsidR="00E13F3E">
          <w:rPr>
            <w:webHidden/>
          </w:rPr>
          <w:fldChar w:fldCharType="separate"/>
        </w:r>
        <w:r w:rsidR="00D5461C">
          <w:rPr>
            <w:webHidden/>
          </w:rPr>
          <w:t>121</w:t>
        </w:r>
        <w:r w:rsidR="00E13F3E">
          <w:rPr>
            <w:webHidden/>
          </w:rPr>
          <w:fldChar w:fldCharType="end"/>
        </w:r>
      </w:hyperlink>
    </w:p>
    <w:p w14:paraId="0E2C0C22" w14:textId="27B2E496" w:rsidR="00E13F3E" w:rsidRDefault="00AB3300">
      <w:pPr>
        <w:pStyle w:val="TOC2"/>
        <w:rPr>
          <w:rFonts w:eastAsiaTheme="minorEastAsia" w:cstheme="minorBidi"/>
          <w:color w:val="auto"/>
          <w:sz w:val="22"/>
          <w:szCs w:val="22"/>
        </w:rPr>
      </w:pPr>
      <w:hyperlink w:anchor="_Toc51770567" w:history="1">
        <w:r w:rsidR="00E13F3E" w:rsidRPr="00285098">
          <w:rPr>
            <w:rStyle w:val="Hyperlink"/>
          </w:rPr>
          <w:t>Appendix 4</w:t>
        </w:r>
        <w:r w:rsidR="00E13F3E">
          <w:rPr>
            <w:rFonts w:eastAsiaTheme="minorEastAsia" w:cstheme="minorBidi"/>
            <w:color w:val="auto"/>
            <w:sz w:val="22"/>
            <w:szCs w:val="22"/>
          </w:rPr>
          <w:tab/>
        </w:r>
        <w:r w:rsidR="00E13F3E" w:rsidRPr="00285098">
          <w:rPr>
            <w:rStyle w:val="Hyperlink"/>
          </w:rPr>
          <w:t>Statutory compliance and other information</w:t>
        </w:r>
        <w:r w:rsidR="00E13F3E">
          <w:rPr>
            <w:webHidden/>
          </w:rPr>
          <w:tab/>
        </w:r>
        <w:r w:rsidR="00E13F3E">
          <w:rPr>
            <w:webHidden/>
          </w:rPr>
          <w:fldChar w:fldCharType="begin"/>
        </w:r>
        <w:r w:rsidR="00E13F3E">
          <w:rPr>
            <w:webHidden/>
          </w:rPr>
          <w:instrText xml:space="preserve"> PAGEREF _Toc51770567 \h </w:instrText>
        </w:r>
        <w:r w:rsidR="00E13F3E">
          <w:rPr>
            <w:webHidden/>
          </w:rPr>
        </w:r>
        <w:r w:rsidR="00E13F3E">
          <w:rPr>
            <w:webHidden/>
          </w:rPr>
          <w:fldChar w:fldCharType="separate"/>
        </w:r>
        <w:r w:rsidR="00D5461C">
          <w:rPr>
            <w:webHidden/>
          </w:rPr>
          <w:t>121</w:t>
        </w:r>
        <w:r w:rsidR="00E13F3E">
          <w:rPr>
            <w:webHidden/>
          </w:rPr>
          <w:fldChar w:fldCharType="end"/>
        </w:r>
      </w:hyperlink>
    </w:p>
    <w:p w14:paraId="4ADA1FA9" w14:textId="7CB3ECCB" w:rsidR="00E13F3E" w:rsidRDefault="00AB3300">
      <w:pPr>
        <w:pStyle w:val="TOC4"/>
        <w:rPr>
          <w:color w:val="auto"/>
          <w:sz w:val="22"/>
        </w:rPr>
      </w:pPr>
      <w:hyperlink w:anchor="_Toc51770568" w:history="1">
        <w:r w:rsidR="00E13F3E" w:rsidRPr="00285098">
          <w:rPr>
            <w:rStyle w:val="Hyperlink"/>
            <w:rFonts w:ascii="VIC" w:hAnsi="VIC"/>
          </w:rPr>
          <w:t>Legislation administered by DTF portfolios</w:t>
        </w:r>
      </w:hyperlink>
    </w:p>
    <w:p w14:paraId="2CFD6FC9" w14:textId="1D9021A8" w:rsidR="00E13F3E" w:rsidRDefault="00AB3300">
      <w:pPr>
        <w:pStyle w:val="TOC4"/>
        <w:rPr>
          <w:color w:val="auto"/>
          <w:sz w:val="22"/>
        </w:rPr>
      </w:pPr>
      <w:hyperlink w:anchor="_Toc51770569" w:history="1">
        <w:r w:rsidR="00E13F3E" w:rsidRPr="00285098">
          <w:rPr>
            <w:rStyle w:val="Hyperlink"/>
          </w:rPr>
          <w:t>Local Jobs First</w:t>
        </w:r>
      </w:hyperlink>
    </w:p>
    <w:p w14:paraId="11B6403F" w14:textId="3D67F1E3" w:rsidR="00E13F3E" w:rsidRDefault="00AB3300">
      <w:pPr>
        <w:pStyle w:val="TOC4"/>
        <w:rPr>
          <w:color w:val="auto"/>
          <w:sz w:val="22"/>
        </w:rPr>
      </w:pPr>
      <w:hyperlink w:anchor="_Toc51770570" w:history="1">
        <w:r w:rsidR="00E13F3E" w:rsidRPr="00285098">
          <w:rPr>
            <w:rStyle w:val="Hyperlink"/>
          </w:rPr>
          <w:t>Implementation of the Social Procurement Framework</w:t>
        </w:r>
      </w:hyperlink>
    </w:p>
    <w:p w14:paraId="17CB7CA4" w14:textId="57B772B8" w:rsidR="00E13F3E" w:rsidRDefault="00AB3300">
      <w:pPr>
        <w:pStyle w:val="TOC4"/>
        <w:rPr>
          <w:color w:val="auto"/>
          <w:sz w:val="22"/>
        </w:rPr>
      </w:pPr>
      <w:hyperlink w:anchor="_Toc51770571" w:history="1">
        <w:r w:rsidR="00E13F3E" w:rsidRPr="00285098">
          <w:rPr>
            <w:rStyle w:val="Hyperlink"/>
          </w:rPr>
          <w:t>Disclosure of government advertising expenditure</w:t>
        </w:r>
      </w:hyperlink>
    </w:p>
    <w:p w14:paraId="74796B8D" w14:textId="33B8F435" w:rsidR="00E13F3E" w:rsidRDefault="00AB3300">
      <w:pPr>
        <w:pStyle w:val="TOC4"/>
        <w:rPr>
          <w:color w:val="auto"/>
          <w:sz w:val="22"/>
        </w:rPr>
      </w:pPr>
      <w:hyperlink w:anchor="_Toc51770572" w:history="1">
        <w:r w:rsidR="00E13F3E" w:rsidRPr="00285098">
          <w:rPr>
            <w:rStyle w:val="Hyperlink"/>
          </w:rPr>
          <w:t>Consultancy expenditure</w:t>
        </w:r>
      </w:hyperlink>
    </w:p>
    <w:p w14:paraId="71200777" w14:textId="597D564A" w:rsidR="00E13F3E" w:rsidRDefault="00AB3300">
      <w:pPr>
        <w:pStyle w:val="TOC4"/>
        <w:rPr>
          <w:color w:val="auto"/>
          <w:sz w:val="22"/>
        </w:rPr>
      </w:pPr>
      <w:hyperlink w:anchor="_Toc51770573" w:history="1">
        <w:r w:rsidR="00E13F3E" w:rsidRPr="00285098">
          <w:rPr>
            <w:rStyle w:val="Hyperlink"/>
          </w:rPr>
          <w:t>Information and communication technology expenditure</w:t>
        </w:r>
      </w:hyperlink>
    </w:p>
    <w:p w14:paraId="74CB5B2F" w14:textId="38644833" w:rsidR="00E13F3E" w:rsidRDefault="00AB3300">
      <w:pPr>
        <w:pStyle w:val="TOC4"/>
        <w:rPr>
          <w:color w:val="auto"/>
          <w:sz w:val="22"/>
        </w:rPr>
      </w:pPr>
      <w:hyperlink w:anchor="_Toc51770574" w:history="1">
        <w:r w:rsidR="00E13F3E" w:rsidRPr="00285098">
          <w:rPr>
            <w:rStyle w:val="Hyperlink"/>
          </w:rPr>
          <w:t>Disclosure of major contracts</w:t>
        </w:r>
      </w:hyperlink>
    </w:p>
    <w:p w14:paraId="38761D20" w14:textId="7A3294E8" w:rsidR="00E13F3E" w:rsidRDefault="00AB3300">
      <w:pPr>
        <w:pStyle w:val="TOC4"/>
        <w:rPr>
          <w:color w:val="auto"/>
          <w:sz w:val="22"/>
        </w:rPr>
      </w:pPr>
      <w:hyperlink w:anchor="_Toc51770575" w:history="1">
        <w:r w:rsidR="00E13F3E" w:rsidRPr="00285098">
          <w:rPr>
            <w:rStyle w:val="Hyperlink"/>
          </w:rPr>
          <w:t>Freedom of Information</w:t>
        </w:r>
      </w:hyperlink>
    </w:p>
    <w:p w14:paraId="264822A1" w14:textId="018773F5" w:rsidR="00E13F3E" w:rsidRDefault="00AB3300">
      <w:pPr>
        <w:pStyle w:val="TOC4"/>
        <w:rPr>
          <w:color w:val="auto"/>
          <w:sz w:val="22"/>
        </w:rPr>
      </w:pPr>
      <w:hyperlink w:anchor="_Toc51770576" w:history="1">
        <w:r w:rsidR="00E13F3E" w:rsidRPr="00285098">
          <w:rPr>
            <w:rStyle w:val="Hyperlink"/>
          </w:rPr>
          <w:t>Community Support Fund</w:t>
        </w:r>
      </w:hyperlink>
    </w:p>
    <w:p w14:paraId="38653156" w14:textId="4478323B" w:rsidR="00E13F3E" w:rsidRDefault="00AB3300">
      <w:pPr>
        <w:pStyle w:val="TOC4"/>
        <w:rPr>
          <w:color w:val="auto"/>
          <w:sz w:val="22"/>
        </w:rPr>
      </w:pPr>
      <w:hyperlink w:anchor="_Toc51770577" w:history="1">
        <w:r w:rsidR="00E13F3E" w:rsidRPr="00285098">
          <w:rPr>
            <w:rStyle w:val="Hyperlink"/>
          </w:rPr>
          <w:t xml:space="preserve">Compliance with the </w:t>
        </w:r>
        <w:r w:rsidR="00E13F3E" w:rsidRPr="00285098">
          <w:rPr>
            <w:rStyle w:val="Hyperlink"/>
            <w:i/>
          </w:rPr>
          <w:t>Building Act 1993</w:t>
        </w:r>
      </w:hyperlink>
    </w:p>
    <w:p w14:paraId="1D228896" w14:textId="522BCC10" w:rsidR="00E13F3E" w:rsidRDefault="00AB3300" w:rsidP="00841C93">
      <w:pPr>
        <w:pStyle w:val="TOC4"/>
        <w:ind w:right="2045"/>
        <w:rPr>
          <w:color w:val="auto"/>
          <w:sz w:val="22"/>
        </w:rPr>
      </w:pPr>
      <w:hyperlink w:anchor="_Toc51770578" w:history="1">
        <w:r w:rsidR="00E13F3E" w:rsidRPr="00285098">
          <w:rPr>
            <w:rStyle w:val="Hyperlink"/>
          </w:rPr>
          <w:t>National Competition Policy – Reporting against competitive neutrality principles</w:t>
        </w:r>
      </w:hyperlink>
    </w:p>
    <w:p w14:paraId="50DE9BE3" w14:textId="754063D1" w:rsidR="00E13F3E" w:rsidRDefault="00AB3300">
      <w:pPr>
        <w:pStyle w:val="TOC4"/>
        <w:rPr>
          <w:color w:val="auto"/>
          <w:sz w:val="22"/>
        </w:rPr>
      </w:pPr>
      <w:hyperlink w:anchor="_Toc51770579" w:history="1">
        <w:r w:rsidR="00E13F3E" w:rsidRPr="00285098">
          <w:rPr>
            <w:rStyle w:val="Hyperlink"/>
          </w:rPr>
          <w:t>Application of Public Interest Disclosures Act</w:t>
        </w:r>
      </w:hyperlink>
    </w:p>
    <w:p w14:paraId="070F328D" w14:textId="4242393E" w:rsidR="00E13F3E" w:rsidRDefault="00AB3300">
      <w:pPr>
        <w:pStyle w:val="TOC4"/>
        <w:rPr>
          <w:color w:val="auto"/>
          <w:sz w:val="22"/>
        </w:rPr>
      </w:pPr>
      <w:hyperlink w:anchor="_Toc51770580" w:history="1">
        <w:r w:rsidR="00E13F3E" w:rsidRPr="00285098">
          <w:rPr>
            <w:rStyle w:val="Hyperlink"/>
          </w:rPr>
          <w:t>Information available on</w:t>
        </w:r>
        <w:r w:rsidR="00E13F3E" w:rsidRPr="00285098">
          <w:rPr>
            <w:rStyle w:val="Hyperlink"/>
            <w:rFonts w:ascii="Calibri" w:hAnsi="Calibri"/>
          </w:rPr>
          <w:t> </w:t>
        </w:r>
        <w:r w:rsidR="00E13F3E" w:rsidRPr="00285098">
          <w:rPr>
            <w:rStyle w:val="Hyperlink"/>
          </w:rPr>
          <w:t>request</w:t>
        </w:r>
      </w:hyperlink>
    </w:p>
    <w:p w14:paraId="6D1311F4" w14:textId="019AE428" w:rsidR="00E13F3E" w:rsidRDefault="00AB3300" w:rsidP="00841C93">
      <w:pPr>
        <w:pStyle w:val="TOC4"/>
        <w:ind w:right="2045"/>
        <w:rPr>
          <w:color w:val="auto"/>
          <w:sz w:val="22"/>
        </w:rPr>
      </w:pPr>
      <w:hyperlink w:anchor="_Toc51770581" w:history="1">
        <w:r w:rsidR="00E13F3E" w:rsidRPr="00285098">
          <w:rPr>
            <w:rStyle w:val="Hyperlink"/>
          </w:rPr>
          <w:t>Attestation for financial management compliance with Ministerial Standing Direction 5.1.4</w:t>
        </w:r>
      </w:hyperlink>
    </w:p>
    <w:p w14:paraId="0FA4A977" w14:textId="2E2F83D6" w:rsidR="00E13F3E" w:rsidRDefault="00AB3300">
      <w:pPr>
        <w:pStyle w:val="TOC4"/>
        <w:rPr>
          <w:color w:val="auto"/>
          <w:sz w:val="22"/>
        </w:rPr>
      </w:pPr>
      <w:hyperlink w:anchor="_Toc51770582" w:history="1">
        <w:r w:rsidR="00E13F3E" w:rsidRPr="00285098">
          <w:rPr>
            <w:rStyle w:val="Hyperlink"/>
          </w:rPr>
          <w:t>Compliance with DataVic Access Policy</w:t>
        </w:r>
      </w:hyperlink>
    </w:p>
    <w:p w14:paraId="3B05FC65" w14:textId="0AF18771" w:rsidR="00E13F3E" w:rsidRDefault="00AB3300">
      <w:pPr>
        <w:pStyle w:val="TOC2"/>
        <w:rPr>
          <w:rFonts w:eastAsiaTheme="minorEastAsia" w:cstheme="minorBidi"/>
          <w:color w:val="auto"/>
          <w:sz w:val="22"/>
          <w:szCs w:val="22"/>
        </w:rPr>
      </w:pPr>
      <w:hyperlink w:anchor="_Toc51770583" w:history="1">
        <w:r w:rsidR="00E13F3E" w:rsidRPr="00285098">
          <w:rPr>
            <w:rStyle w:val="Hyperlink"/>
          </w:rPr>
          <w:t>Appendix 5</w:t>
        </w:r>
        <w:r w:rsidR="00E13F3E">
          <w:rPr>
            <w:rFonts w:eastAsiaTheme="minorEastAsia" w:cstheme="minorBidi"/>
            <w:color w:val="auto"/>
            <w:sz w:val="22"/>
            <w:szCs w:val="22"/>
          </w:rPr>
          <w:tab/>
        </w:r>
        <w:r w:rsidR="00E13F3E" w:rsidRPr="00285098">
          <w:rPr>
            <w:rStyle w:val="Hyperlink"/>
          </w:rPr>
          <w:t>Disclosure index</w:t>
        </w:r>
        <w:r w:rsidR="00E13F3E">
          <w:rPr>
            <w:webHidden/>
          </w:rPr>
          <w:tab/>
        </w:r>
        <w:r w:rsidR="00E13F3E">
          <w:rPr>
            <w:webHidden/>
          </w:rPr>
          <w:fldChar w:fldCharType="begin"/>
        </w:r>
        <w:r w:rsidR="00E13F3E">
          <w:rPr>
            <w:webHidden/>
          </w:rPr>
          <w:instrText xml:space="preserve"> PAGEREF _Toc51770583 \h </w:instrText>
        </w:r>
        <w:r w:rsidR="00E13F3E">
          <w:rPr>
            <w:webHidden/>
          </w:rPr>
        </w:r>
        <w:r w:rsidR="00E13F3E">
          <w:rPr>
            <w:webHidden/>
          </w:rPr>
          <w:fldChar w:fldCharType="separate"/>
        </w:r>
        <w:r w:rsidR="00D5461C">
          <w:rPr>
            <w:webHidden/>
          </w:rPr>
          <w:t>121</w:t>
        </w:r>
        <w:r w:rsidR="00E13F3E">
          <w:rPr>
            <w:webHidden/>
          </w:rPr>
          <w:fldChar w:fldCharType="end"/>
        </w:r>
      </w:hyperlink>
    </w:p>
    <w:p w14:paraId="4E5BAA2D" w14:textId="6FB07113" w:rsidR="003A27FC" w:rsidRPr="00F65579" w:rsidRDefault="003A27FC" w:rsidP="003A27FC">
      <w:pPr>
        <w:rPr>
          <w:rFonts w:cstheme="minorHAnsi"/>
        </w:rPr>
      </w:pPr>
      <w:r w:rsidRPr="00F65579">
        <w:rPr>
          <w:rFonts w:cstheme="minorHAnsi"/>
        </w:rPr>
        <w:fldChar w:fldCharType="end"/>
      </w:r>
    </w:p>
    <w:p w14:paraId="649E19B1" w14:textId="77777777" w:rsidR="003A27FC" w:rsidRPr="00F65579" w:rsidRDefault="003A27FC" w:rsidP="003A27FC">
      <w:pPr>
        <w:rPr>
          <w:rFonts w:cstheme="minorHAnsi"/>
        </w:rPr>
      </w:pPr>
    </w:p>
    <w:p w14:paraId="204C7D62" w14:textId="08DC8FB6" w:rsidR="003A27FC" w:rsidRPr="00F65579" w:rsidRDefault="00890F4E" w:rsidP="00F93A60">
      <w:pPr>
        <w:pStyle w:val="Heading20"/>
      </w:pPr>
      <w:bookmarkStart w:id="1" w:name="_Ref492631792"/>
      <w:r w:rsidRPr="00F65579">
        <w:t>Responsible Body</w:t>
      </w:r>
      <w:r w:rsidR="00E90E48">
        <w:t>’</w:t>
      </w:r>
      <w:r w:rsidRPr="00F65579">
        <w:t xml:space="preserve">s </w:t>
      </w:r>
      <w:r w:rsidR="003A27FC" w:rsidRPr="00F65579">
        <w:t>declaration</w:t>
      </w:r>
      <w:bookmarkEnd w:id="1"/>
      <w:r w:rsidR="003A27FC" w:rsidRPr="00F65579">
        <w:t xml:space="preserve"> </w:t>
      </w:r>
    </w:p>
    <w:p w14:paraId="3172E986" w14:textId="5E1E6FCE" w:rsidR="003A27FC" w:rsidRPr="00F65579" w:rsidRDefault="003A27FC" w:rsidP="00A861DA">
      <w:r w:rsidRPr="00F65579">
        <w:t xml:space="preserve">In accordance with the </w:t>
      </w:r>
      <w:r w:rsidRPr="00F65579">
        <w:rPr>
          <w:i/>
        </w:rPr>
        <w:t>Financial Management Act 1994</w:t>
      </w:r>
      <w:r w:rsidRPr="00F65579">
        <w:t xml:space="preserve">, I am </w:t>
      </w:r>
      <w:r w:rsidRPr="00F65579">
        <w:br/>
        <w:t xml:space="preserve">pleased to present the Department of Treasury and Finance </w:t>
      </w:r>
      <w:r w:rsidR="00890F4E" w:rsidRPr="00F65579">
        <w:br/>
        <w:t xml:space="preserve">Annual Report </w:t>
      </w:r>
      <w:r w:rsidRPr="00F65579">
        <w:t>fo</w:t>
      </w:r>
      <w:r w:rsidR="006F069A" w:rsidRPr="00F65579">
        <w:t>r the year</w:t>
      </w:r>
      <w:r w:rsidR="006F069A" w:rsidRPr="00F65579">
        <w:rPr>
          <w:rFonts w:ascii="Calibri" w:hAnsi="Calibri" w:cs="Calibri"/>
        </w:rPr>
        <w:t xml:space="preserve"> </w:t>
      </w:r>
      <w:r w:rsidR="00890F4E" w:rsidRPr="00F65579">
        <w:t>end</w:t>
      </w:r>
      <w:r w:rsidR="007F40AE">
        <w:t>ed</w:t>
      </w:r>
      <w:r w:rsidRPr="00F65579">
        <w:t xml:space="preserve"> </w:t>
      </w:r>
      <w:r w:rsidR="00467DBE" w:rsidRPr="00F65579">
        <w:t>30</w:t>
      </w:r>
      <w:r w:rsidR="00467DBE" w:rsidRPr="00F65579">
        <w:rPr>
          <w:rFonts w:ascii="Calibri" w:hAnsi="Calibri" w:cs="Calibri"/>
        </w:rPr>
        <w:t> </w:t>
      </w:r>
      <w:r w:rsidR="00467DBE" w:rsidRPr="00F65579">
        <w:t>June</w:t>
      </w:r>
      <w:r w:rsidR="006F069A" w:rsidRPr="00F65579">
        <w:rPr>
          <w:rFonts w:ascii="Calibri" w:hAnsi="Calibri" w:cs="Calibri"/>
        </w:rPr>
        <w:t> </w:t>
      </w:r>
      <w:r w:rsidR="00D57125" w:rsidRPr="00F65579">
        <w:t>20</w:t>
      </w:r>
      <w:r w:rsidR="00F9592F">
        <w:t>20</w:t>
      </w:r>
      <w:r w:rsidRPr="00F65579">
        <w:t xml:space="preserve">. </w:t>
      </w:r>
    </w:p>
    <w:p w14:paraId="5AA61B9B" w14:textId="7E05BA7F" w:rsidR="000D702A" w:rsidRDefault="00385BF3" w:rsidP="00360658">
      <w:pPr>
        <w:spacing w:after="0"/>
        <w:ind w:left="-187"/>
        <w:rPr>
          <w:rFonts w:cstheme="minorHAnsi"/>
        </w:rPr>
      </w:pPr>
      <w:r w:rsidRPr="00385BF3">
        <w:rPr>
          <w:rFonts w:cstheme="minorHAnsi"/>
          <w:noProof/>
        </w:rPr>
        <w:drawing>
          <wp:inline distT="0" distB="0" distL="0" distR="0" wp14:anchorId="3CD08EBA" wp14:editId="33DFB77D">
            <wp:extent cx="1638605" cy="5772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654" t="10341" r="3810" b="7898"/>
                    <a:stretch/>
                  </pic:blipFill>
                  <pic:spPr bwMode="auto">
                    <a:xfrm>
                      <a:off x="0" y="0"/>
                      <a:ext cx="1658505" cy="584225"/>
                    </a:xfrm>
                    <a:prstGeom prst="rect">
                      <a:avLst/>
                    </a:prstGeom>
                    <a:ln>
                      <a:noFill/>
                    </a:ln>
                    <a:extLst>
                      <a:ext uri="{53640926-AAD7-44D8-BBD7-CCE9431645EC}">
                        <a14:shadowObscured xmlns:a14="http://schemas.microsoft.com/office/drawing/2010/main"/>
                      </a:ext>
                    </a:extLst>
                  </pic:spPr>
                </pic:pic>
              </a:graphicData>
            </a:graphic>
          </wp:inline>
        </w:drawing>
      </w:r>
    </w:p>
    <w:p w14:paraId="317DF7AE" w14:textId="77777777" w:rsidR="003A27FC" w:rsidRPr="00F65579" w:rsidRDefault="003A27FC" w:rsidP="00360658">
      <w:pPr>
        <w:spacing w:before="0"/>
        <w:rPr>
          <w:rFonts w:cstheme="minorHAnsi"/>
          <w:b/>
        </w:rPr>
      </w:pPr>
      <w:r w:rsidRPr="00F65579">
        <w:rPr>
          <w:rFonts w:cstheme="minorHAnsi"/>
          <w:b/>
        </w:rPr>
        <w:t>David Martine</w:t>
      </w:r>
      <w:r w:rsidRPr="00F65579">
        <w:rPr>
          <w:rFonts w:cstheme="minorHAnsi"/>
          <w:b/>
        </w:rPr>
        <w:br/>
        <w:t xml:space="preserve">Secretary </w:t>
      </w:r>
    </w:p>
    <w:p w14:paraId="4893970B" w14:textId="50557928" w:rsidR="003A27FC" w:rsidRPr="00F65579" w:rsidRDefault="00BB4EB8" w:rsidP="003A27FC">
      <w:r w:rsidRPr="00BB4EB8">
        <w:t>1</w:t>
      </w:r>
      <w:r w:rsidR="00D67D33" w:rsidRPr="00BB4EB8">
        <w:t xml:space="preserve"> October</w:t>
      </w:r>
      <w:r w:rsidR="00F9592F" w:rsidRPr="00BB4EB8">
        <w:t xml:space="preserve"> 2020</w:t>
      </w:r>
    </w:p>
    <w:p w14:paraId="611649C0" w14:textId="77777777" w:rsidR="003A27FC" w:rsidRPr="00F65579" w:rsidRDefault="003A27FC" w:rsidP="003A27FC"/>
    <w:p w14:paraId="2F1832E7" w14:textId="77777777" w:rsidR="003A27FC" w:rsidRPr="00F65579" w:rsidRDefault="003A27FC" w:rsidP="003A27FC">
      <w:pPr>
        <w:rPr>
          <w:rFonts w:cstheme="minorHAnsi"/>
        </w:rPr>
        <w:sectPr w:rsidR="003A27FC" w:rsidRPr="00F65579" w:rsidSect="00DA453D">
          <w:footerReference w:type="default" r:id="rId19"/>
          <w:pgSz w:w="11909" w:h="16834" w:code="9"/>
          <w:pgMar w:top="1728" w:right="1152" w:bottom="1152" w:left="1152" w:header="720" w:footer="288" w:gutter="0"/>
          <w:pgNumType w:fmt="lowerRoman" w:start="1"/>
          <w:cols w:space="720"/>
          <w:noEndnote/>
          <w:docGrid w:linePitch="272"/>
        </w:sectPr>
      </w:pPr>
    </w:p>
    <w:p w14:paraId="4E658DD3" w14:textId="77777777" w:rsidR="003A27FC" w:rsidRPr="00F65579" w:rsidRDefault="003A27FC" w:rsidP="003A27FC">
      <w:pPr>
        <w:pStyle w:val="Heading10"/>
        <w:rPr>
          <w:rFonts w:asciiTheme="minorHAnsi" w:hAnsiTheme="minorHAnsi" w:cstheme="minorHAnsi"/>
        </w:rPr>
      </w:pPr>
      <w:bookmarkStart w:id="2" w:name="_Toc337034707"/>
      <w:bookmarkStart w:id="3" w:name="_Toc337034816"/>
      <w:bookmarkStart w:id="4" w:name="_Toc51770560"/>
      <w:r w:rsidRPr="00F65579">
        <w:rPr>
          <w:rFonts w:asciiTheme="minorHAnsi" w:hAnsiTheme="minorHAnsi" w:cstheme="minorHAnsi"/>
        </w:rPr>
        <w:lastRenderedPageBreak/>
        <w:t>About DTF</w:t>
      </w:r>
      <w:bookmarkEnd w:id="2"/>
      <w:bookmarkEnd w:id="3"/>
      <w:bookmarkEnd w:id="4"/>
    </w:p>
    <w:p w14:paraId="28FEC38D" w14:textId="77777777" w:rsidR="003A27FC" w:rsidRPr="00F65579" w:rsidRDefault="003A27FC" w:rsidP="003A27FC">
      <w:pPr>
        <w:rPr>
          <w:rFonts w:cstheme="minorHAnsi"/>
        </w:rPr>
        <w:sectPr w:rsidR="003A27FC" w:rsidRPr="00F65579" w:rsidSect="00D16853">
          <w:footerReference w:type="even" r:id="rId20"/>
          <w:footerReference w:type="default" r:id="rId21"/>
          <w:pgSz w:w="11909" w:h="16834" w:code="9"/>
          <w:pgMar w:top="1728" w:right="1152" w:bottom="1152" w:left="1152" w:header="720" w:footer="288" w:gutter="0"/>
          <w:pgNumType w:start="1"/>
          <w:cols w:space="720"/>
          <w:noEndnote/>
          <w:docGrid w:linePitch="272"/>
        </w:sectPr>
      </w:pPr>
    </w:p>
    <w:p w14:paraId="4310886F" w14:textId="77777777" w:rsidR="002312BD" w:rsidRPr="00F65579" w:rsidRDefault="002312BD" w:rsidP="002312BD">
      <w:pPr>
        <w:pStyle w:val="Heading20"/>
      </w:pPr>
      <w:bookmarkStart w:id="5" w:name="_Ref489435818"/>
      <w:r w:rsidRPr="00F65579">
        <w:t xml:space="preserve">Our </w:t>
      </w:r>
      <w:r w:rsidRPr="002312BD">
        <w:t>vision</w:t>
      </w:r>
    </w:p>
    <w:p w14:paraId="6C4EECA1" w14:textId="77777777" w:rsidR="002312BD" w:rsidRPr="00F65579" w:rsidRDefault="002312BD" w:rsidP="002312BD">
      <w:r w:rsidRPr="00F65579">
        <w:t>Excellence in financial and economic management.</w:t>
      </w:r>
    </w:p>
    <w:p w14:paraId="2AD8C251" w14:textId="77777777" w:rsidR="002312BD" w:rsidRPr="00F65579" w:rsidRDefault="002312BD" w:rsidP="00ED3D1F">
      <w:pPr>
        <w:pStyle w:val="Heading20"/>
      </w:pPr>
      <w:r w:rsidRPr="00F65579">
        <w:t xml:space="preserve">Our </w:t>
      </w:r>
      <w:bookmarkEnd w:id="5"/>
      <w:r w:rsidRPr="00ED3D1F">
        <w:t>mission</w:t>
      </w:r>
    </w:p>
    <w:p w14:paraId="58A37192" w14:textId="77777777" w:rsidR="002312BD" w:rsidRPr="00F65579" w:rsidRDefault="002312BD" w:rsidP="002312BD">
      <w:pPr>
        <w:rPr>
          <w:b/>
        </w:rPr>
      </w:pPr>
      <w:r>
        <w:t>To provide leading financial and economic advice to the Government on the allocation of resources to improve the living standards of all Victorians.</w:t>
      </w:r>
    </w:p>
    <w:p w14:paraId="4429D2F5" w14:textId="12BFCE7B" w:rsidR="00ED3D1F" w:rsidRDefault="002312BD" w:rsidP="002312BD">
      <w:pPr>
        <w:pStyle w:val="Heading20"/>
      </w:pPr>
      <w:r>
        <w:t>Our</w:t>
      </w:r>
      <w:r w:rsidRPr="00F65579">
        <w:t xml:space="preserve"> role</w:t>
      </w:r>
    </w:p>
    <w:p w14:paraId="300EF593" w14:textId="77777777" w:rsidR="002312BD" w:rsidRDefault="002312BD" w:rsidP="002312BD">
      <w:r w:rsidRPr="00F65579">
        <w:t xml:space="preserve">The Department of Treasury and Finance (DTF) provides economic, financial and resource management </w:t>
      </w:r>
      <w:r>
        <w:t xml:space="preserve">advice </w:t>
      </w:r>
      <w:r w:rsidRPr="00F65579">
        <w:t>to help the Victorian Government deliver its policies</w:t>
      </w:r>
      <w:r>
        <w:t>.</w:t>
      </w:r>
    </w:p>
    <w:p w14:paraId="48EFE085" w14:textId="0708990D" w:rsidR="002312BD" w:rsidRDefault="002312BD" w:rsidP="002312BD">
      <w:r>
        <w:t xml:space="preserve">DTF </w:t>
      </w:r>
      <w:r w:rsidRPr="00F65579">
        <w:t>supports the ministerial portfolios of the Treasurer</w:t>
      </w:r>
      <w:r>
        <w:t xml:space="preserve">, </w:t>
      </w:r>
      <w:r w:rsidRPr="00F65579">
        <w:t>the Assistant Treasurer</w:t>
      </w:r>
      <w:r w:rsidR="009372F4">
        <w:t xml:space="preserve">, </w:t>
      </w:r>
      <w:r>
        <w:t>the Minister for Economic Development</w:t>
      </w:r>
      <w:r w:rsidR="009372F4">
        <w:t xml:space="preserve"> and the Minister for Regulatory Reform</w:t>
      </w:r>
      <w:r w:rsidRPr="00F65579">
        <w:t>.</w:t>
      </w:r>
    </w:p>
    <w:p w14:paraId="68ED3378" w14:textId="3828F57E" w:rsidR="00ED3D1F" w:rsidRPr="00F65579" w:rsidRDefault="00ED3D1F" w:rsidP="00ED3D1F">
      <w:pPr>
        <w:pStyle w:val="Heading20"/>
      </w:pPr>
      <w:r>
        <w:t xml:space="preserve">Our </w:t>
      </w:r>
      <w:r w:rsidRPr="00F65579">
        <w:t>objectives</w:t>
      </w:r>
    </w:p>
    <w:p w14:paraId="3585192C" w14:textId="63D42F96" w:rsidR="002312BD" w:rsidRPr="00F65579" w:rsidRDefault="002312BD" w:rsidP="002312BD">
      <w:r>
        <w:t>We work with all Victorian departments and agencies to ensure the Government</w:t>
      </w:r>
      <w:r w:rsidR="00E90E48">
        <w:t>’</w:t>
      </w:r>
      <w:r>
        <w:t>s objectives are achieved.</w:t>
      </w:r>
    </w:p>
    <w:p w14:paraId="35FF3E04" w14:textId="520E72E2" w:rsidR="002312BD" w:rsidRPr="00F65579" w:rsidRDefault="002312BD" w:rsidP="002312BD">
      <w:r w:rsidRPr="00F65579">
        <w:t>DTF</w:t>
      </w:r>
      <w:r w:rsidR="00E90E48">
        <w:t>’</w:t>
      </w:r>
      <w:r w:rsidRPr="00F65579">
        <w:t>s objectives are to:</w:t>
      </w:r>
    </w:p>
    <w:p w14:paraId="1BFAF121" w14:textId="0F1454E4" w:rsidR="002312BD" w:rsidRPr="002312BD" w:rsidRDefault="002312BD" w:rsidP="002312BD">
      <w:pPr>
        <w:pStyle w:val="Bullet"/>
      </w:pPr>
      <w:r w:rsidRPr="002312BD">
        <w:t>optimise Victoria</w:t>
      </w:r>
      <w:r w:rsidR="00E90E48">
        <w:t>’</w:t>
      </w:r>
      <w:r w:rsidRPr="002312BD">
        <w:t>s fiscal resources;</w:t>
      </w:r>
    </w:p>
    <w:p w14:paraId="05013205" w14:textId="761E2FB8" w:rsidR="002312BD" w:rsidRPr="002312BD" w:rsidRDefault="002312BD" w:rsidP="002312BD">
      <w:pPr>
        <w:pStyle w:val="Bullet"/>
      </w:pPr>
      <w:r w:rsidRPr="002312BD">
        <w:t>strengthen Victoria</w:t>
      </w:r>
      <w:r w:rsidR="00E90E48">
        <w:t>’</w:t>
      </w:r>
      <w:r w:rsidRPr="002312BD">
        <w:t>s economic performance;</w:t>
      </w:r>
    </w:p>
    <w:p w14:paraId="19E891AE" w14:textId="3DBD5446" w:rsidR="002312BD" w:rsidRPr="002312BD" w:rsidRDefault="002312BD" w:rsidP="002312BD">
      <w:pPr>
        <w:pStyle w:val="Bullet"/>
      </w:pPr>
      <w:r w:rsidRPr="002312BD">
        <w:t>improve how Government manages its balance sheet, commercial activities and public sector infrastructure;</w:t>
      </w:r>
      <w:r w:rsidR="00A02889">
        <w:t xml:space="preserve"> and</w:t>
      </w:r>
    </w:p>
    <w:p w14:paraId="0A298BF8" w14:textId="77777777" w:rsidR="002312BD" w:rsidRPr="00F65579" w:rsidRDefault="002312BD" w:rsidP="002312BD">
      <w:pPr>
        <w:pStyle w:val="Bullet"/>
      </w:pPr>
      <w:r w:rsidRPr="002312BD">
        <w:t>deliver efficient whole of government common services</w:t>
      </w:r>
      <w:r w:rsidRPr="00F65579">
        <w:t>.</w:t>
      </w:r>
    </w:p>
    <w:p w14:paraId="624C3372" w14:textId="77777777" w:rsidR="00333603" w:rsidRPr="00F65579" w:rsidRDefault="00333603" w:rsidP="00333603">
      <w:r w:rsidRPr="00F65579">
        <w:t>We proactively look to improve our services, and the way in which they are delivered to ensure we are:</w:t>
      </w:r>
    </w:p>
    <w:p w14:paraId="205E8757" w14:textId="77777777" w:rsidR="00333603" w:rsidRPr="00F65579" w:rsidRDefault="00333603" w:rsidP="00333603">
      <w:pPr>
        <w:pStyle w:val="Bullet"/>
        <w:spacing w:line="252" w:lineRule="auto"/>
      </w:pPr>
      <w:r w:rsidRPr="00F65579">
        <w:t>fiscally responsible;</w:t>
      </w:r>
    </w:p>
    <w:p w14:paraId="657ACFCC" w14:textId="77777777" w:rsidR="00333603" w:rsidRPr="00F65579" w:rsidRDefault="00333603" w:rsidP="00333603">
      <w:pPr>
        <w:pStyle w:val="Bullet"/>
        <w:spacing w:line="252" w:lineRule="auto"/>
      </w:pPr>
      <w:r w:rsidRPr="00F65579">
        <w:t>market focused; and</w:t>
      </w:r>
    </w:p>
    <w:p w14:paraId="3382B1FB" w14:textId="77777777" w:rsidR="00333603" w:rsidRPr="00F65579" w:rsidRDefault="00333603" w:rsidP="00333603">
      <w:pPr>
        <w:pStyle w:val="Bullet"/>
        <w:spacing w:line="252" w:lineRule="auto"/>
      </w:pPr>
      <w:r w:rsidRPr="00F65579">
        <w:t>reform oriented.</w:t>
      </w:r>
    </w:p>
    <w:p w14:paraId="79D6EE40" w14:textId="1FA32214" w:rsidR="00ED3D1F" w:rsidRPr="00F65579" w:rsidRDefault="00ED3D1F" w:rsidP="00ED3D1F">
      <w:pPr>
        <w:pStyle w:val="Heading20"/>
      </w:pPr>
      <w:r>
        <w:br w:type="column"/>
      </w:r>
      <w:r>
        <w:t>Our values</w:t>
      </w:r>
    </w:p>
    <w:p w14:paraId="37EEA65D" w14:textId="570F3DC7" w:rsidR="008F632E" w:rsidRDefault="00ED3D1F" w:rsidP="00ED3D1F">
      <w:pPr>
        <w:pStyle w:val="Bullet"/>
      </w:pPr>
      <w:r>
        <w:t>We are influential</w:t>
      </w:r>
    </w:p>
    <w:p w14:paraId="11325EEF" w14:textId="337FADCD" w:rsidR="00ED3D1F" w:rsidRDefault="00ED3D1F" w:rsidP="00EE7D71">
      <w:pPr>
        <w:pStyle w:val="Dash"/>
      </w:pPr>
      <w:r>
        <w:t>we demonstrate leadership in our work</w:t>
      </w:r>
      <w:r w:rsidR="00E20289">
        <w:t>;</w:t>
      </w:r>
    </w:p>
    <w:p w14:paraId="7EC1CEFC" w14:textId="5D5C8FA7" w:rsidR="00ED3D1F" w:rsidRDefault="00ED3D1F" w:rsidP="00EE7D71">
      <w:pPr>
        <w:pStyle w:val="Dash"/>
      </w:pPr>
      <w:r>
        <w:t>we negotiate effectively to get the best outcome for Victorians</w:t>
      </w:r>
      <w:r w:rsidR="00173020">
        <w:t>.</w:t>
      </w:r>
    </w:p>
    <w:p w14:paraId="41271500" w14:textId="2204FAB0" w:rsidR="00ED3D1F" w:rsidRDefault="00ED3D1F" w:rsidP="00ED3D1F">
      <w:pPr>
        <w:pStyle w:val="Bullet"/>
      </w:pPr>
      <w:r>
        <w:t>We are respectful</w:t>
      </w:r>
    </w:p>
    <w:p w14:paraId="45C5255C" w14:textId="331B5591" w:rsidR="00ED3D1F" w:rsidRDefault="00ED3D1F" w:rsidP="00EE7D71">
      <w:pPr>
        <w:pStyle w:val="Dash"/>
      </w:pPr>
      <w:r>
        <w:t>we treat others fairly and inclusively</w:t>
      </w:r>
      <w:r w:rsidR="00E20289">
        <w:t>;</w:t>
      </w:r>
    </w:p>
    <w:p w14:paraId="3411FB25" w14:textId="14C4DA64" w:rsidR="00ED3D1F" w:rsidRDefault="00ED3D1F" w:rsidP="00EE7D71">
      <w:pPr>
        <w:pStyle w:val="Dash"/>
      </w:pPr>
      <w:r>
        <w:t>we cultivate a positive work environment and understand others</w:t>
      </w:r>
      <w:r w:rsidR="00E90E48">
        <w:t>’</w:t>
      </w:r>
      <w:r>
        <w:t xml:space="preserve"> priorities and</w:t>
      </w:r>
      <w:r w:rsidR="00E20289">
        <w:rPr>
          <w:rFonts w:ascii="Calibri" w:hAnsi="Calibri"/>
        </w:rPr>
        <w:t> </w:t>
      </w:r>
      <w:r>
        <w:t>pressures</w:t>
      </w:r>
      <w:r w:rsidR="00173020">
        <w:t>.</w:t>
      </w:r>
    </w:p>
    <w:p w14:paraId="14505470" w14:textId="3E0D039C" w:rsidR="00ED3D1F" w:rsidRDefault="00ED3D1F" w:rsidP="00ED3D1F">
      <w:pPr>
        <w:pStyle w:val="Bullet"/>
      </w:pPr>
      <w:r>
        <w:t>We are collaborative</w:t>
      </w:r>
    </w:p>
    <w:p w14:paraId="6E778278" w14:textId="167650DC" w:rsidR="00ED3D1F" w:rsidRDefault="00ED3D1F" w:rsidP="00EE7D71">
      <w:pPr>
        <w:pStyle w:val="Dash"/>
      </w:pPr>
      <w:r>
        <w:t>we engage flexibly and constructively with our colleagues and stakeholders</w:t>
      </w:r>
      <w:r w:rsidR="00E20289">
        <w:t>;</w:t>
      </w:r>
    </w:p>
    <w:p w14:paraId="161AE365" w14:textId="5408C01E" w:rsidR="00ED3D1F" w:rsidRDefault="00ED3D1F" w:rsidP="00EE7D71">
      <w:pPr>
        <w:pStyle w:val="Dash"/>
      </w:pPr>
      <w:r>
        <w:t>we work together as a team, speaking with one voice</w:t>
      </w:r>
      <w:r w:rsidR="00173020">
        <w:t>.</w:t>
      </w:r>
    </w:p>
    <w:p w14:paraId="416F1B70" w14:textId="1832865D" w:rsidR="00ED3D1F" w:rsidRDefault="00ED3D1F" w:rsidP="00ED3D1F">
      <w:pPr>
        <w:pStyle w:val="Bullet"/>
      </w:pPr>
      <w:r>
        <w:t>We are creative</w:t>
      </w:r>
    </w:p>
    <w:p w14:paraId="1F211550" w14:textId="5580FD5C" w:rsidR="00ED3D1F" w:rsidRDefault="00ED3D1F" w:rsidP="00EE7D71">
      <w:pPr>
        <w:pStyle w:val="Dash"/>
      </w:pPr>
      <w:r>
        <w:t>we foster innovative thinking to create opportunities and solve challenges</w:t>
      </w:r>
      <w:r w:rsidR="00E20289">
        <w:t>;</w:t>
      </w:r>
      <w:r>
        <w:t xml:space="preserve"> </w:t>
      </w:r>
    </w:p>
    <w:p w14:paraId="2092617A" w14:textId="3913B9A0" w:rsidR="00ED3D1F" w:rsidRDefault="00740761" w:rsidP="00EE7D71">
      <w:pPr>
        <w:pStyle w:val="Dash"/>
      </w:pPr>
      <w:r>
        <w:t>we</w:t>
      </w:r>
      <w:r w:rsidR="00ED3D1F">
        <w:t xml:space="preserve"> value and encourage diverse views and</w:t>
      </w:r>
      <w:r w:rsidR="00E20289">
        <w:rPr>
          <w:rFonts w:ascii="Calibri" w:hAnsi="Calibri"/>
        </w:rPr>
        <w:t> </w:t>
      </w:r>
      <w:r w:rsidR="00ED3D1F">
        <w:t>ideas</w:t>
      </w:r>
      <w:r w:rsidR="00173020">
        <w:t>.</w:t>
      </w:r>
    </w:p>
    <w:p w14:paraId="65596CFB" w14:textId="526E0DDC" w:rsidR="00ED3D1F" w:rsidRDefault="00ED3D1F" w:rsidP="00ED3D1F">
      <w:pPr>
        <w:pStyle w:val="Bullet"/>
      </w:pPr>
      <w:r>
        <w:t>We are accountable</w:t>
      </w:r>
    </w:p>
    <w:p w14:paraId="05E26500" w14:textId="446D2144" w:rsidR="00740761" w:rsidRDefault="00740761" w:rsidP="00EE7D71">
      <w:pPr>
        <w:pStyle w:val="Dash"/>
      </w:pPr>
      <w:r>
        <w:t xml:space="preserve">we </w:t>
      </w:r>
      <w:r w:rsidR="00ED3D1F">
        <w:t>behave ethically, transparently and</w:t>
      </w:r>
      <w:r w:rsidR="00E94BE6">
        <w:rPr>
          <w:rFonts w:ascii="Calibri" w:hAnsi="Calibri" w:cs="Calibri"/>
        </w:rPr>
        <w:t xml:space="preserve"> </w:t>
      </w:r>
      <w:r w:rsidR="00ED3D1F">
        <w:t>with</w:t>
      </w:r>
      <w:r w:rsidR="00E94BE6">
        <w:rPr>
          <w:rFonts w:ascii="Calibri" w:hAnsi="Calibri"/>
        </w:rPr>
        <w:t xml:space="preserve"> </w:t>
      </w:r>
      <w:r w:rsidR="00ED3D1F">
        <w:t>integrity</w:t>
      </w:r>
      <w:r w:rsidR="00E20289">
        <w:t>;</w:t>
      </w:r>
    </w:p>
    <w:p w14:paraId="571291B6" w14:textId="3BE64793" w:rsidR="00740761" w:rsidRDefault="00740761" w:rsidP="00EE7D71">
      <w:pPr>
        <w:pStyle w:val="Dash"/>
      </w:pPr>
      <w:r>
        <w:t xml:space="preserve">we </w:t>
      </w:r>
      <w:r w:rsidR="00ED3D1F">
        <w:t>take responsibility for our work, decisions and actions</w:t>
      </w:r>
      <w:r w:rsidR="00E20289">
        <w:t>;</w:t>
      </w:r>
      <w:r w:rsidR="00ED3D1F">
        <w:t xml:space="preserve"> </w:t>
      </w:r>
    </w:p>
    <w:p w14:paraId="2AB2393F" w14:textId="2F905D14" w:rsidR="00ED3D1F" w:rsidRDefault="00740761" w:rsidP="00EE7D71">
      <w:pPr>
        <w:pStyle w:val="Dash"/>
      </w:pPr>
      <w:r>
        <w:t xml:space="preserve">we </w:t>
      </w:r>
      <w:r w:rsidR="00ED3D1F">
        <w:t>work efficiently to achieve value</w:t>
      </w:r>
      <w:r w:rsidR="00DA3A59">
        <w:noBreakHyphen/>
      </w:r>
      <w:r w:rsidR="00ED3D1F">
        <w:t>for</w:t>
      </w:r>
      <w:r w:rsidR="00DA3A59">
        <w:noBreakHyphen/>
      </w:r>
      <w:r w:rsidR="00ED3D1F">
        <w:t>money outcomes</w:t>
      </w:r>
      <w:r w:rsidR="00173020">
        <w:t>.</w:t>
      </w:r>
    </w:p>
    <w:p w14:paraId="631681EB" w14:textId="7982DED7" w:rsidR="00ED3D1F" w:rsidRPr="00F65579" w:rsidRDefault="00ED3D1F" w:rsidP="00ED3D1F">
      <w:pPr>
        <w:pStyle w:val="Bullet"/>
      </w:pPr>
      <w:r>
        <w:t>We are responsive</w:t>
      </w:r>
    </w:p>
    <w:p w14:paraId="78AD28BD" w14:textId="72119EA6" w:rsidR="00740761" w:rsidRDefault="00740761" w:rsidP="00EE7D71">
      <w:pPr>
        <w:pStyle w:val="Dash"/>
      </w:pPr>
      <w:bookmarkStart w:id="6" w:name="_Ref489435740"/>
      <w:r>
        <w:t xml:space="preserve">we </w:t>
      </w:r>
      <w:r w:rsidR="00ED3D1F">
        <w:t>give timely, robust and impartial advice and services to stakeholders</w:t>
      </w:r>
      <w:r w:rsidR="00E20289">
        <w:t>;</w:t>
      </w:r>
      <w:r w:rsidR="00ED3D1F">
        <w:t xml:space="preserve"> </w:t>
      </w:r>
    </w:p>
    <w:p w14:paraId="124AFB02" w14:textId="53D748AF" w:rsidR="00ED3D1F" w:rsidRDefault="00740761" w:rsidP="00EE7D71">
      <w:pPr>
        <w:pStyle w:val="Dash"/>
      </w:pPr>
      <w:r>
        <w:t xml:space="preserve">we </w:t>
      </w:r>
      <w:r w:rsidR="00ED3D1F">
        <w:t>are proactive and solution focused, seeking opportunities to resolve issues and</w:t>
      </w:r>
      <w:r w:rsidR="002E2F48">
        <w:rPr>
          <w:rFonts w:ascii="Calibri" w:hAnsi="Calibri" w:cs="Calibri"/>
        </w:rPr>
        <w:t> </w:t>
      </w:r>
      <w:r w:rsidR="00ED3D1F">
        <w:t>risks</w:t>
      </w:r>
      <w:r w:rsidR="00E20289">
        <w:t>.</w:t>
      </w:r>
    </w:p>
    <w:p w14:paraId="59710BA2" w14:textId="77777777" w:rsidR="00D57125" w:rsidRPr="00F65579" w:rsidRDefault="00D57125">
      <w:pPr>
        <w:spacing w:before="0" w:after="0"/>
        <w:rPr>
          <w:rFonts w:cstheme="minorHAnsi"/>
          <w:b/>
          <w:color w:val="404040"/>
          <w:sz w:val="24"/>
          <w:szCs w:val="28"/>
        </w:rPr>
      </w:pPr>
      <w:r w:rsidRPr="00F65579">
        <w:br w:type="page"/>
      </w:r>
    </w:p>
    <w:bookmarkEnd w:id="6"/>
    <w:p w14:paraId="60D83B7D" w14:textId="77777777" w:rsidR="003C5BE6" w:rsidRPr="00F65579" w:rsidRDefault="003C5BE6" w:rsidP="003C5BE6">
      <w:pPr>
        <w:pStyle w:val="Heading20"/>
      </w:pPr>
      <w:r w:rsidRPr="00F65579">
        <w:lastRenderedPageBreak/>
        <w:t>Our Ministers</w:t>
      </w:r>
    </w:p>
    <w:p w14:paraId="626F0AFE" w14:textId="77777777" w:rsidR="003C5BE6" w:rsidRPr="00F65579" w:rsidRDefault="003C5BE6" w:rsidP="003C5BE6">
      <w:pPr>
        <w:pStyle w:val="Heading30"/>
        <w:sectPr w:rsidR="003C5BE6" w:rsidRPr="00F65579" w:rsidSect="00D16853">
          <w:footerReference w:type="even" r:id="rId22"/>
          <w:footerReference w:type="default" r:id="rId23"/>
          <w:type w:val="continuous"/>
          <w:pgSz w:w="11909" w:h="16834" w:code="9"/>
          <w:pgMar w:top="1728" w:right="1152" w:bottom="1152" w:left="1152" w:header="720" w:footer="288" w:gutter="0"/>
          <w:cols w:num="2" w:space="720"/>
          <w:noEndnote/>
        </w:sectPr>
      </w:pPr>
    </w:p>
    <w:p w14:paraId="2E54E449" w14:textId="77777777" w:rsidR="00A266DF" w:rsidRPr="00F65579" w:rsidRDefault="00A266DF" w:rsidP="00A266DF">
      <w:pPr>
        <w:pStyle w:val="Heading30"/>
      </w:pPr>
      <w:r w:rsidRPr="00F65579">
        <w:t>Treasurer – Tim Pallas MP</w:t>
      </w:r>
    </w:p>
    <w:p w14:paraId="2051E827" w14:textId="5A431099" w:rsidR="00A266DF" w:rsidRPr="00F65579" w:rsidRDefault="00A266DF" w:rsidP="003E26EF">
      <w:pPr>
        <w:rPr>
          <w:rFonts w:ascii="VIC-Regular" w:hAnsi="VIC-Regular" w:cs="Arial"/>
          <w:color w:val="000000"/>
        </w:rPr>
      </w:pPr>
      <w:r w:rsidRPr="00F65579">
        <w:t>Tim Pallas MP commenced as Treasurer of Victoria in December 2014</w:t>
      </w:r>
      <w:r w:rsidR="003E26EF">
        <w:t xml:space="preserve">, and </w:t>
      </w:r>
      <w:r w:rsidRPr="00F65579">
        <w:rPr>
          <w:rFonts w:ascii="VIC-Regular" w:hAnsi="VIC-Regular" w:cs="Arial"/>
          <w:color w:val="000000"/>
        </w:rPr>
        <w:t>as Minister for Economic Development in November 2018.</w:t>
      </w:r>
    </w:p>
    <w:p w14:paraId="0143E422" w14:textId="5936F332" w:rsidR="00A266DF" w:rsidRPr="00F65579" w:rsidRDefault="00A266DF" w:rsidP="00A266DF">
      <w:r w:rsidRPr="00F65579">
        <w:t>The Treasurer</w:t>
      </w:r>
      <w:r w:rsidR="00E90E48">
        <w:t>’</w:t>
      </w:r>
      <w:r w:rsidR="00AB05DC">
        <w:t>s responsibilities include</w:t>
      </w:r>
      <w:r w:rsidRPr="00F65579">
        <w:t>:</w:t>
      </w:r>
    </w:p>
    <w:p w14:paraId="2493962A" w14:textId="6D0AB69E" w:rsidR="00A266DF" w:rsidRPr="00F65579" w:rsidRDefault="00A266DF" w:rsidP="00A266DF">
      <w:pPr>
        <w:pStyle w:val="Bullet"/>
        <w:spacing w:line="252" w:lineRule="auto"/>
      </w:pPr>
      <w:r w:rsidRPr="00F65579">
        <w:t xml:space="preserve">preparing and delivering the annual State </w:t>
      </w:r>
      <w:r w:rsidR="00820112">
        <w:t>b</w:t>
      </w:r>
      <w:r w:rsidRPr="00F65579">
        <w:t>udget;</w:t>
      </w:r>
    </w:p>
    <w:p w14:paraId="4CF48A5F" w14:textId="3E215EB1" w:rsidR="00A266DF" w:rsidRPr="00F65579" w:rsidRDefault="00A266DF" w:rsidP="00A266DF">
      <w:pPr>
        <w:pStyle w:val="Bullet"/>
        <w:spacing w:line="252" w:lineRule="auto"/>
      </w:pPr>
      <w:r w:rsidRPr="00F65579">
        <w:t>promoting economic growth across the State of</w:t>
      </w:r>
      <w:r w:rsidR="00EE7D71">
        <w:rPr>
          <w:rFonts w:ascii="Calibri" w:hAnsi="Calibri" w:cs="Calibri"/>
        </w:rPr>
        <w:t> </w:t>
      </w:r>
      <w:r w:rsidRPr="00F65579">
        <w:t>Victoria;</w:t>
      </w:r>
    </w:p>
    <w:p w14:paraId="5C6D3DEE" w14:textId="77777777" w:rsidR="00A266DF" w:rsidRPr="00F65579" w:rsidRDefault="00A266DF" w:rsidP="00A266DF">
      <w:pPr>
        <w:pStyle w:val="Bullet"/>
        <w:spacing w:line="252" w:lineRule="auto"/>
      </w:pPr>
      <w:r w:rsidRPr="00F65579">
        <w:t>developing the fiscal objectives and strategy for the State of Victoria;</w:t>
      </w:r>
    </w:p>
    <w:p w14:paraId="65EDCCB1" w14:textId="77777777" w:rsidR="00A266DF" w:rsidRPr="00F65579" w:rsidRDefault="00A266DF" w:rsidP="00A266DF">
      <w:pPr>
        <w:pStyle w:val="Bullet"/>
        <w:spacing w:line="252" w:lineRule="auto"/>
      </w:pPr>
      <w:r w:rsidRPr="00F65579">
        <w:t>overseeing the economic policy and economic strategy of the Government;</w:t>
      </w:r>
    </w:p>
    <w:p w14:paraId="6ED29E74" w14:textId="362E4440" w:rsidR="00A266DF" w:rsidRPr="00F65579" w:rsidRDefault="00A266DF" w:rsidP="00A266DF">
      <w:pPr>
        <w:pStyle w:val="Bullet"/>
        <w:spacing w:line="252" w:lineRule="auto"/>
      </w:pPr>
      <w:r w:rsidRPr="00F65579">
        <w:t>driving wages policy, which operates in conjunction with industrial relations policies;</w:t>
      </w:r>
    </w:p>
    <w:p w14:paraId="2115C785" w14:textId="77777777" w:rsidR="00A266DF" w:rsidRPr="00F65579" w:rsidRDefault="00A266DF" w:rsidP="00A266DF">
      <w:pPr>
        <w:pStyle w:val="Bullet"/>
        <w:spacing w:line="252" w:lineRule="auto"/>
      </w:pPr>
      <w:r w:rsidRPr="00F65579">
        <w:t>overseeing the planning and delivery of major infrastructure projects undertaken across government;</w:t>
      </w:r>
    </w:p>
    <w:p w14:paraId="5B940B10" w14:textId="15F4668F" w:rsidR="00A266DF" w:rsidRPr="00F65579" w:rsidRDefault="00A266DF" w:rsidP="00A266DF">
      <w:pPr>
        <w:pStyle w:val="Bullet"/>
        <w:spacing w:line="252" w:lineRule="auto"/>
      </w:pPr>
      <w:r w:rsidRPr="00F65579">
        <w:t>administering the Market</w:t>
      </w:r>
      <w:r w:rsidR="00DA3A59">
        <w:noBreakHyphen/>
      </w:r>
      <w:r w:rsidRPr="00F65579">
        <w:t>led Proposals Guideline, which provides the State with the means to access new and innovative ideas from the private sector;</w:t>
      </w:r>
    </w:p>
    <w:p w14:paraId="5979452B" w14:textId="51A4E341" w:rsidR="00A266DF" w:rsidRPr="00F65579" w:rsidRDefault="00A266DF" w:rsidP="00A266DF">
      <w:pPr>
        <w:pStyle w:val="Bullet"/>
        <w:spacing w:line="252" w:lineRule="auto"/>
      </w:pPr>
      <w:r w:rsidRPr="00F65579">
        <w:t xml:space="preserve">revenue </w:t>
      </w:r>
      <w:r w:rsidR="00AB05DC">
        <w:t xml:space="preserve">policy and </w:t>
      </w:r>
      <w:r w:rsidRPr="00F65579">
        <w:t>collection for the State of Victoria, including stamp duty, payroll tax and land tax;</w:t>
      </w:r>
    </w:p>
    <w:p w14:paraId="1C5F7317" w14:textId="6528CBB3" w:rsidR="00A266DF" w:rsidRPr="00F65579" w:rsidRDefault="00A266DF" w:rsidP="00A266DF">
      <w:pPr>
        <w:pStyle w:val="Bullet"/>
        <w:spacing w:line="252" w:lineRule="auto"/>
      </w:pPr>
      <w:r w:rsidRPr="00F65579">
        <w:t>borrowing, investment and financial arrangements to hedge, protect and manage the</w:t>
      </w:r>
      <w:r w:rsidR="00E20289">
        <w:rPr>
          <w:rFonts w:ascii="Calibri" w:hAnsi="Calibri"/>
        </w:rPr>
        <w:t> </w:t>
      </w:r>
      <w:r w:rsidRPr="00F65579">
        <w:t>State</w:t>
      </w:r>
      <w:r w:rsidR="00E90E48">
        <w:t>’</w:t>
      </w:r>
      <w:r w:rsidRPr="00F65579">
        <w:t>s financial interests; and</w:t>
      </w:r>
    </w:p>
    <w:p w14:paraId="14CF057C" w14:textId="77777777" w:rsidR="00A266DF" w:rsidRPr="00F65579" w:rsidRDefault="00A266DF" w:rsidP="00A266DF">
      <w:pPr>
        <w:pStyle w:val="Bullet"/>
        <w:spacing w:line="252" w:lineRule="auto"/>
      </w:pPr>
      <w:r w:rsidRPr="00F65579">
        <w:t xml:space="preserve">providing investment and fund management services to the State and its statutory authorities. </w:t>
      </w:r>
    </w:p>
    <w:p w14:paraId="65122E80" w14:textId="46BA51F3" w:rsidR="00A266DF" w:rsidRPr="00F65579" w:rsidRDefault="00A266DF" w:rsidP="00A266DF">
      <w:r w:rsidRPr="00F65579">
        <w:t xml:space="preserve">As the Minister for Economic Development, </w:t>
      </w:r>
      <w:r w:rsidR="003E26EF">
        <w:t>he</w:t>
      </w:r>
      <w:r w:rsidR="00AB05DC">
        <w:t xml:space="preserve"> </w:t>
      </w:r>
      <w:r w:rsidRPr="00F65579">
        <w:t>oversees commercial developments to</w:t>
      </w:r>
      <w:r w:rsidRPr="00F65579">
        <w:rPr>
          <w:rFonts w:ascii="Calibri" w:hAnsi="Calibri" w:cs="Calibri"/>
        </w:rPr>
        <w:t> </w:t>
      </w:r>
      <w:r w:rsidRPr="00F65579">
        <w:t>boost investment and jobs in Victoria, as well as:</w:t>
      </w:r>
    </w:p>
    <w:p w14:paraId="058ED725" w14:textId="77777777" w:rsidR="00A266DF" w:rsidRPr="00F65579" w:rsidRDefault="00A266DF" w:rsidP="00A266DF">
      <w:pPr>
        <w:pStyle w:val="Bullet"/>
      </w:pPr>
      <w:r w:rsidRPr="00F65579">
        <w:t>promoting and encouraging investment into Victoria to underpin longer term economic growth for the State; and</w:t>
      </w:r>
    </w:p>
    <w:p w14:paraId="53E05678" w14:textId="0E818CB1" w:rsidR="00A266DF" w:rsidRPr="00F65579" w:rsidRDefault="00A266DF" w:rsidP="00A266DF">
      <w:pPr>
        <w:pStyle w:val="Bullet"/>
      </w:pPr>
      <w:r w:rsidRPr="00F65579">
        <w:t xml:space="preserve">leading investment attraction strategies </w:t>
      </w:r>
      <w:r w:rsidR="00E20289">
        <w:br/>
      </w:r>
      <w:r w:rsidRPr="00F65579">
        <w:t>and developing Victoria</w:t>
      </w:r>
      <w:r w:rsidR="00E90E48">
        <w:t>’</w:t>
      </w:r>
      <w:r w:rsidRPr="00F65579">
        <w:t>s offering through enhancing government levers and identifying opportunities to boost Victoria</w:t>
      </w:r>
      <w:r w:rsidR="00E90E48">
        <w:t>’</w:t>
      </w:r>
      <w:r w:rsidRPr="00F65579">
        <w:t>s business investment environment.</w:t>
      </w:r>
    </w:p>
    <w:p w14:paraId="606223FE" w14:textId="4E1F7452" w:rsidR="00A266DF" w:rsidRPr="00F65579" w:rsidRDefault="00AB05DC" w:rsidP="00A266DF">
      <w:r>
        <w:t xml:space="preserve">The </w:t>
      </w:r>
      <w:r w:rsidR="006B22D5">
        <w:t>Treasurer</w:t>
      </w:r>
      <w:r w:rsidR="00A266DF" w:rsidRPr="00F65579">
        <w:t xml:space="preserve"> is also Minister for</w:t>
      </w:r>
      <w:r w:rsidR="00A266DF">
        <w:t xml:space="preserve"> I</w:t>
      </w:r>
      <w:r w:rsidR="00A266DF" w:rsidRPr="00F65579">
        <w:t>ndustrial Relations</w:t>
      </w:r>
      <w:r w:rsidR="00A266DF">
        <w:t xml:space="preserve"> and Minister for Coordination of Treasury and Finance: COVID</w:t>
      </w:r>
      <w:r w:rsidR="00DA3A59">
        <w:noBreakHyphen/>
      </w:r>
      <w:r w:rsidR="00A266DF">
        <w:t>19.</w:t>
      </w:r>
    </w:p>
    <w:p w14:paraId="300B9E6B" w14:textId="2356CA1D" w:rsidR="00A266DF" w:rsidRPr="00F65579" w:rsidRDefault="00A266DF" w:rsidP="00A266DF">
      <w:pPr>
        <w:pStyle w:val="Heading30"/>
        <w:spacing w:before="100"/>
      </w:pPr>
      <w:r w:rsidRPr="00F65579">
        <w:br w:type="column"/>
      </w:r>
      <w:r w:rsidRPr="00F65579">
        <w:t>Assistant Treasurer –</w:t>
      </w:r>
      <w:r w:rsidR="00A02889">
        <w:t xml:space="preserve"> </w:t>
      </w:r>
      <w:r>
        <w:t xml:space="preserve">Danny Pearson </w:t>
      </w:r>
      <w:r w:rsidRPr="00F65579">
        <w:t>MP</w:t>
      </w:r>
    </w:p>
    <w:p w14:paraId="48C92BDD" w14:textId="70886025" w:rsidR="00A266DF" w:rsidRPr="00F65579" w:rsidRDefault="00AB05DC" w:rsidP="00A266DF">
      <w:pPr>
        <w:rPr>
          <w:sz w:val="24"/>
        </w:rPr>
      </w:pPr>
      <w:r>
        <w:t xml:space="preserve">The Hon </w:t>
      </w:r>
      <w:r w:rsidR="00A266DF">
        <w:t>Danny Pearson</w:t>
      </w:r>
      <w:r w:rsidR="00A266DF" w:rsidRPr="00F65579">
        <w:t xml:space="preserve"> MP commenced as Assistant</w:t>
      </w:r>
      <w:r>
        <w:rPr>
          <w:rFonts w:ascii="Calibri" w:hAnsi="Calibri" w:cs="Calibri"/>
        </w:rPr>
        <w:t> </w:t>
      </w:r>
      <w:r w:rsidR="00A266DF" w:rsidRPr="00F65579">
        <w:t>Treasurer</w:t>
      </w:r>
      <w:r w:rsidR="004913C6">
        <w:t xml:space="preserve"> and Minister for Regulatory Reform</w:t>
      </w:r>
      <w:r w:rsidR="00A266DF" w:rsidRPr="00F65579">
        <w:t xml:space="preserve"> in </w:t>
      </w:r>
      <w:r w:rsidR="004913C6">
        <w:t>June</w:t>
      </w:r>
      <w:r w:rsidR="004913C6">
        <w:rPr>
          <w:rFonts w:ascii="Calibri" w:hAnsi="Calibri" w:cs="Calibri"/>
        </w:rPr>
        <w:t> </w:t>
      </w:r>
      <w:r w:rsidR="00A266DF" w:rsidRPr="00F65579">
        <w:t>20</w:t>
      </w:r>
      <w:r w:rsidR="00A266DF">
        <w:t>20</w:t>
      </w:r>
      <w:r w:rsidR="00A266DF" w:rsidRPr="00F65579">
        <w:t>.</w:t>
      </w:r>
    </w:p>
    <w:p w14:paraId="68A49194" w14:textId="2F9E73D7" w:rsidR="00A266DF" w:rsidRPr="00F65579" w:rsidRDefault="00AB05DC" w:rsidP="00A266DF">
      <w:r>
        <w:t xml:space="preserve">The Hon </w:t>
      </w:r>
      <w:r w:rsidR="00A266DF">
        <w:t>Danny Pearson</w:t>
      </w:r>
      <w:r w:rsidR="00A266DF" w:rsidRPr="00F65579">
        <w:t xml:space="preserve"> MP was previously the </w:t>
      </w:r>
      <w:r w:rsidR="00A266DF">
        <w:t>Parliamentary Secretary to the Premier from December 2018 to June 2020.</w:t>
      </w:r>
    </w:p>
    <w:p w14:paraId="0C71C1DF" w14:textId="4743C158" w:rsidR="00A266DF" w:rsidRPr="00F65579" w:rsidRDefault="00A266DF" w:rsidP="00A266DF">
      <w:r w:rsidRPr="00F65579">
        <w:t>The Minister</w:t>
      </w:r>
      <w:r w:rsidR="00E90E48">
        <w:t>’</w:t>
      </w:r>
      <w:r w:rsidRPr="00F65579">
        <w:t>s primary responsibilities are:</w:t>
      </w:r>
    </w:p>
    <w:p w14:paraId="03273918" w14:textId="4989E62A" w:rsidR="00A266DF" w:rsidRPr="00F65579" w:rsidRDefault="00A266DF" w:rsidP="00A266DF">
      <w:pPr>
        <w:pStyle w:val="Bullet"/>
        <w:spacing w:line="252" w:lineRule="auto"/>
      </w:pPr>
      <w:r w:rsidRPr="00F65579">
        <w:t>the State</w:t>
      </w:r>
      <w:r w:rsidR="00E90E48">
        <w:t>’</w:t>
      </w:r>
      <w:r w:rsidRPr="00F65579">
        <w:t>s financial reporting and accountability framework;</w:t>
      </w:r>
    </w:p>
    <w:p w14:paraId="12C60039" w14:textId="77777777" w:rsidR="00A266DF" w:rsidRPr="00F65579" w:rsidRDefault="00A266DF" w:rsidP="00A266DF">
      <w:pPr>
        <w:pStyle w:val="Bullet"/>
        <w:spacing w:line="252" w:lineRule="auto"/>
      </w:pPr>
      <w:r w:rsidRPr="00F65579">
        <w:t>whole of Victorian government financial management and risk management frameworks;</w:t>
      </w:r>
    </w:p>
    <w:p w14:paraId="51034E85" w14:textId="77777777" w:rsidR="00A266DF" w:rsidRPr="00F65579" w:rsidRDefault="00A266DF" w:rsidP="00A266DF">
      <w:pPr>
        <w:pStyle w:val="Bullet"/>
        <w:spacing w:line="252" w:lineRule="auto"/>
      </w:pPr>
      <w:r w:rsidRPr="00F65579">
        <w:t>whole of Victorian government purchasing and procurement arrangements including oversight of the Victorian Government Purchasing Board;</w:t>
      </w:r>
    </w:p>
    <w:p w14:paraId="06E81D8F" w14:textId="6EF2939D" w:rsidR="00A266DF" w:rsidRPr="00F65579" w:rsidRDefault="00A266DF" w:rsidP="00A266DF">
      <w:pPr>
        <w:pStyle w:val="Bullet"/>
        <w:spacing w:line="252" w:lineRule="auto"/>
      </w:pPr>
      <w:r w:rsidRPr="00F65579">
        <w:t xml:space="preserve">the Victorian </w:t>
      </w:r>
      <w:r w:rsidR="00820112">
        <w:t>g</w:t>
      </w:r>
      <w:r w:rsidRPr="00F65579">
        <w:t>overnment</w:t>
      </w:r>
      <w:r w:rsidR="00E90E48">
        <w:t>’</w:t>
      </w:r>
      <w:r w:rsidRPr="00F65579">
        <w:t>s data access and intellectual property policies;</w:t>
      </w:r>
    </w:p>
    <w:p w14:paraId="11C2B73E" w14:textId="77777777" w:rsidR="00A266DF" w:rsidRPr="00F65579" w:rsidRDefault="00A266DF" w:rsidP="00A266DF">
      <w:pPr>
        <w:pStyle w:val="Bullet"/>
        <w:spacing w:line="252" w:lineRule="auto"/>
      </w:pPr>
      <w:r w:rsidRPr="00F65579">
        <w:t>overseeing superannuation policy for State schemes, including oversight of the Emergency Services Superannuation Scheme;</w:t>
      </w:r>
    </w:p>
    <w:p w14:paraId="75FC7327" w14:textId="40CC49A7" w:rsidR="00A266DF" w:rsidRPr="00F65579" w:rsidRDefault="00A266DF" w:rsidP="00A266DF">
      <w:pPr>
        <w:pStyle w:val="Bullet"/>
        <w:spacing w:line="252" w:lineRule="auto"/>
      </w:pPr>
      <w:r w:rsidRPr="00F65579">
        <w:t xml:space="preserve">the Victorian </w:t>
      </w:r>
      <w:r w:rsidR="00820112">
        <w:t>g</w:t>
      </w:r>
      <w:r w:rsidRPr="00F65579">
        <w:t>overnment</w:t>
      </w:r>
      <w:r w:rsidR="00E90E48">
        <w:t>’</w:t>
      </w:r>
      <w:r w:rsidRPr="00F65579">
        <w:t>s motor vehicle fleet;</w:t>
      </w:r>
    </w:p>
    <w:p w14:paraId="70DA90C2" w14:textId="7D9B08A0" w:rsidR="00A266DF" w:rsidRPr="00F65579" w:rsidRDefault="00A266DF" w:rsidP="00A266DF">
      <w:pPr>
        <w:pStyle w:val="Bullet"/>
        <w:spacing w:line="252" w:lineRule="auto"/>
      </w:pPr>
      <w:r w:rsidRPr="00F65579">
        <w:t>whole of Victorian government landholding policy and coordination of government land</w:t>
      </w:r>
      <w:r w:rsidR="00E20289">
        <w:rPr>
          <w:rFonts w:ascii="Calibri" w:hAnsi="Calibri"/>
        </w:rPr>
        <w:t> </w:t>
      </w:r>
      <w:r w:rsidRPr="00F65579">
        <w:t>sales;</w:t>
      </w:r>
    </w:p>
    <w:p w14:paraId="0BF04A68" w14:textId="77777777" w:rsidR="00A266DF" w:rsidRPr="00F65579" w:rsidRDefault="00A266DF" w:rsidP="00A266DF">
      <w:pPr>
        <w:pStyle w:val="Bullet"/>
        <w:spacing w:line="252" w:lineRule="auto"/>
      </w:pPr>
      <w:r w:rsidRPr="00F65579">
        <w:t>whole of Victorian government accommodation planning and policies through the Shared Service Provider;</w:t>
      </w:r>
    </w:p>
    <w:p w14:paraId="1C6328DD" w14:textId="3FBAC5EB" w:rsidR="00A266DF" w:rsidRPr="00F65579" w:rsidRDefault="00A266DF" w:rsidP="00A266DF">
      <w:pPr>
        <w:pStyle w:val="Bullet"/>
        <w:spacing w:line="252" w:lineRule="auto"/>
      </w:pPr>
      <w:r w:rsidRPr="00F65579">
        <w:t>the Essential Services Commission, the independent economic regulator of the State</w:t>
      </w:r>
      <w:r w:rsidR="00E90E48">
        <w:t>’</w:t>
      </w:r>
      <w:r w:rsidRPr="00F65579">
        <w:t>s essential services; and</w:t>
      </w:r>
    </w:p>
    <w:p w14:paraId="232358CA" w14:textId="04215A92" w:rsidR="00A266DF" w:rsidRPr="00F65579" w:rsidRDefault="00A266DF" w:rsidP="00EE7D71">
      <w:pPr>
        <w:pStyle w:val="Bullet"/>
        <w:spacing w:line="252" w:lineRule="auto"/>
        <w:ind w:right="32"/>
      </w:pPr>
      <w:r w:rsidRPr="00F65579">
        <w:t>the Registrar of Housing Agencies, who regulates Victoria</w:t>
      </w:r>
      <w:r w:rsidR="00E90E48">
        <w:t>’</w:t>
      </w:r>
      <w:r w:rsidRPr="00F65579">
        <w:t>s registered community housing agencies.</w:t>
      </w:r>
    </w:p>
    <w:p w14:paraId="698AEDC8" w14:textId="525DAE0E" w:rsidR="004913C6" w:rsidRDefault="004913C6" w:rsidP="00A266DF">
      <w:r>
        <w:t xml:space="preserve">As the Minister for Regulatory Reform, </w:t>
      </w:r>
      <w:r w:rsidR="003E26EF">
        <w:t xml:space="preserve">he </w:t>
      </w:r>
      <w:r w:rsidR="00EC2604">
        <w:t>has responsibility for</w:t>
      </w:r>
      <w:r>
        <w:t>:</w:t>
      </w:r>
    </w:p>
    <w:p w14:paraId="417D4B54" w14:textId="20E6CB5A" w:rsidR="004913C6" w:rsidRDefault="00EC2604" w:rsidP="004913C6">
      <w:pPr>
        <w:pStyle w:val="Bullet"/>
      </w:pPr>
      <w:r>
        <w:t>regulation policy;</w:t>
      </w:r>
    </w:p>
    <w:p w14:paraId="6EE9E076" w14:textId="5BC29D8C" w:rsidR="004913C6" w:rsidRDefault="00EC2604" w:rsidP="004913C6">
      <w:pPr>
        <w:pStyle w:val="Bullet"/>
      </w:pPr>
      <w:r>
        <w:t>regulation reform and red tape reduction to support economic recovery; and</w:t>
      </w:r>
    </w:p>
    <w:p w14:paraId="20D97E09" w14:textId="596924A5" w:rsidR="00EC2604" w:rsidRDefault="00EC2604" w:rsidP="00322C44">
      <w:pPr>
        <w:pStyle w:val="Bullet"/>
      </w:pPr>
      <w:r>
        <w:t>the Commissioner for Better Regulation and the</w:t>
      </w:r>
      <w:r>
        <w:rPr>
          <w:rFonts w:ascii="Calibri" w:hAnsi="Calibri"/>
        </w:rPr>
        <w:t> </w:t>
      </w:r>
      <w:r>
        <w:t>office of Better Regulation Victoria.</w:t>
      </w:r>
    </w:p>
    <w:p w14:paraId="1E120132" w14:textId="00940409" w:rsidR="00A266DF" w:rsidRDefault="00AB05DC" w:rsidP="00A266DF">
      <w:r>
        <w:t>The</w:t>
      </w:r>
      <w:r w:rsidR="003E26EF">
        <w:t xml:space="preserve"> Assistant Treasurer</w:t>
      </w:r>
      <w:r w:rsidR="00A266DF">
        <w:t xml:space="preserve"> is also Minister for Government Services. </w:t>
      </w:r>
    </w:p>
    <w:p w14:paraId="33C49D67" w14:textId="33B968CE" w:rsidR="00A266DF" w:rsidRPr="00F65579" w:rsidRDefault="00A266DF" w:rsidP="00A266DF">
      <w:r>
        <w:t>Robin</w:t>
      </w:r>
      <w:r w:rsidRPr="00F65579">
        <w:t xml:space="preserve"> Scott</w:t>
      </w:r>
      <w:r>
        <w:t xml:space="preserve"> MP was the Assistant Treasurer to June</w:t>
      </w:r>
      <w:r>
        <w:rPr>
          <w:rFonts w:ascii="Calibri" w:hAnsi="Calibri"/>
        </w:rPr>
        <w:t> </w:t>
      </w:r>
      <w:r>
        <w:t>2020.</w:t>
      </w:r>
      <w:r w:rsidRPr="00F65579">
        <w:t xml:space="preserve"> </w:t>
      </w:r>
    </w:p>
    <w:p w14:paraId="2C59FF5F" w14:textId="77777777" w:rsidR="00134BD5" w:rsidRPr="00F65579" w:rsidRDefault="00134BD5" w:rsidP="001600D3"/>
    <w:p w14:paraId="13A6A38D" w14:textId="77777777" w:rsidR="003A27FC" w:rsidRPr="00F65579" w:rsidRDefault="003A27FC" w:rsidP="003A27FC"/>
    <w:p w14:paraId="7ADD08FF" w14:textId="77777777" w:rsidR="003A27FC" w:rsidRPr="00F65579" w:rsidRDefault="003A27FC" w:rsidP="003A27FC">
      <w:pPr>
        <w:sectPr w:rsidR="003A27FC" w:rsidRPr="00F65579" w:rsidSect="00D16853">
          <w:type w:val="continuous"/>
          <w:pgSz w:w="11909" w:h="16834" w:code="9"/>
          <w:pgMar w:top="1728" w:right="1152" w:bottom="1152" w:left="1152" w:header="720" w:footer="288" w:gutter="0"/>
          <w:cols w:num="2" w:space="720"/>
          <w:noEndnote/>
        </w:sectPr>
      </w:pPr>
    </w:p>
    <w:p w14:paraId="0CAF285C" w14:textId="77777777" w:rsidR="003A27FC" w:rsidRPr="00F65579" w:rsidRDefault="003A27FC" w:rsidP="003A27FC">
      <w:pPr>
        <w:pStyle w:val="Heading1a"/>
        <w:rPr>
          <w:rFonts w:asciiTheme="minorHAnsi" w:hAnsiTheme="minorHAnsi" w:cstheme="minorHAnsi"/>
        </w:rPr>
      </w:pPr>
      <w:r w:rsidRPr="00F65579">
        <w:rPr>
          <w:rFonts w:asciiTheme="minorHAnsi" w:hAnsiTheme="minorHAnsi" w:cstheme="minorHAnsi"/>
        </w:rPr>
        <w:lastRenderedPageBreak/>
        <w:t>Senior Executive Group</w:t>
      </w:r>
    </w:p>
    <w:p w14:paraId="36ABFF81" w14:textId="77777777" w:rsidR="003A27FC" w:rsidRPr="00F65579" w:rsidRDefault="00C55156" w:rsidP="00C55156">
      <w:r w:rsidRPr="00F65579">
        <w:t xml:space="preserve">DTF is managed by the Senior Executive Group (SEG), which comprises the Secretary and Deputy Secretaries. Collectively, SEG has significant public and </w:t>
      </w:r>
      <w:r w:rsidR="003457A1" w:rsidRPr="00F65579">
        <w:t xml:space="preserve">private </w:t>
      </w:r>
      <w:r w:rsidRPr="00F65579">
        <w:t xml:space="preserve">sector management experience in the areas of economics, finance, </w:t>
      </w:r>
      <w:r w:rsidR="003E7C90" w:rsidRPr="00F65579">
        <w:t xml:space="preserve">commercial risk management, </w:t>
      </w:r>
      <w:r w:rsidRPr="00F65579">
        <w:t>people management and technology.</w:t>
      </w:r>
    </w:p>
    <w:p w14:paraId="7F75C689" w14:textId="77777777" w:rsidR="003A27FC" w:rsidRPr="00F65579" w:rsidRDefault="003A27FC" w:rsidP="003A27FC">
      <w:pPr>
        <w:sectPr w:rsidR="003A27FC" w:rsidRPr="00F65579" w:rsidSect="00D16853">
          <w:pgSz w:w="11909" w:h="16834" w:code="9"/>
          <w:pgMar w:top="1728" w:right="1152" w:bottom="1152" w:left="1152" w:header="720" w:footer="288" w:gutter="0"/>
          <w:cols w:space="720"/>
          <w:noEndnote/>
        </w:sectPr>
      </w:pPr>
    </w:p>
    <w:p w14:paraId="644E6B55" w14:textId="77777777" w:rsidR="003A27FC" w:rsidRPr="00F65579" w:rsidRDefault="003A27FC" w:rsidP="00F93A60">
      <w:pPr>
        <w:pStyle w:val="Heading30"/>
      </w:pPr>
      <w:r w:rsidRPr="00F65579">
        <w:t>David Martine</w:t>
      </w:r>
    </w:p>
    <w:p w14:paraId="2F787592" w14:textId="77777777" w:rsidR="003A27FC" w:rsidRPr="00F65579" w:rsidRDefault="001F5A76" w:rsidP="00FE47F2">
      <w:pPr>
        <w:pStyle w:val="Heading5"/>
        <w:spacing w:after="80"/>
      </w:pPr>
      <w:r w:rsidRPr="00F65579">
        <w:t>Secretary, DTF</w:t>
      </w:r>
    </w:p>
    <w:p w14:paraId="0D603914" w14:textId="77777777" w:rsidR="00C67EA5" w:rsidRPr="00F65579" w:rsidRDefault="00C67EA5" w:rsidP="00C67EA5">
      <w:r w:rsidRPr="00F65579">
        <w:t>David leads the Department in its role of providing economic, financial and resource management policy advice to the Government.</w:t>
      </w:r>
    </w:p>
    <w:p w14:paraId="3F7A69B1" w14:textId="5704CD83" w:rsidR="00C67EA5" w:rsidRPr="00F65579" w:rsidRDefault="00C67EA5" w:rsidP="00C67EA5">
      <w:r w:rsidRPr="00F65579">
        <w:t>David joined DTF as Secretary in February 2014. Prior to this</w:t>
      </w:r>
      <w:r w:rsidR="007334C6">
        <w:t>,</w:t>
      </w:r>
      <w:r w:rsidRPr="00F65579">
        <w:t xml:space="preserve"> David held a number of senior roles in the Commonwealth public sector, </w:t>
      </w:r>
      <w:r w:rsidR="00820112">
        <w:t>principally</w:t>
      </w:r>
      <w:r w:rsidRPr="00F65579">
        <w:t xml:space="preserve"> in the Commonwealth Treasury and the Department of Finance and Deregulation.</w:t>
      </w:r>
    </w:p>
    <w:p w14:paraId="56357255" w14:textId="24500BC4" w:rsidR="00C67EA5" w:rsidRPr="00F65579" w:rsidRDefault="00C67EA5" w:rsidP="00C67EA5">
      <w:r w:rsidRPr="00F65579">
        <w:t xml:space="preserve">David has extensive budget, finance, policy and organisational leadership experience, and has </w:t>
      </w:r>
      <w:r w:rsidR="007334C6">
        <w:br/>
      </w:r>
      <w:r w:rsidRPr="00F65579">
        <w:t>briefed governments on wide ranging and complex policy issues.</w:t>
      </w:r>
    </w:p>
    <w:p w14:paraId="7A400D0D" w14:textId="77777777" w:rsidR="006642F1" w:rsidRPr="00F65579" w:rsidRDefault="006642F1" w:rsidP="006642F1">
      <w:pPr>
        <w:pStyle w:val="Heading30"/>
      </w:pPr>
      <w:r w:rsidRPr="00F65579">
        <w:t>Amy Auster</w:t>
      </w:r>
    </w:p>
    <w:p w14:paraId="0641B6DE" w14:textId="77777777" w:rsidR="006642F1" w:rsidRPr="00F65579" w:rsidRDefault="006642F1" w:rsidP="006642F1">
      <w:pPr>
        <w:pStyle w:val="Heading5"/>
        <w:spacing w:after="80"/>
      </w:pPr>
      <w:r w:rsidRPr="00F65579">
        <w:t>Deputy Secretary, Economic Division</w:t>
      </w:r>
    </w:p>
    <w:p w14:paraId="221121F7" w14:textId="77777777" w:rsidR="006642F1" w:rsidRPr="00F65579" w:rsidRDefault="006642F1" w:rsidP="006642F1">
      <w:r w:rsidRPr="00F65579">
        <w:t xml:space="preserve">Amy commenced as Deputy Secretary, Economic in September 2016. Amy is responsible for the provision of high level economic and policy advice to Government on productivity, taxation and regulation, along with social, environmental and development issues. </w:t>
      </w:r>
    </w:p>
    <w:p w14:paraId="0650C6DE" w14:textId="120D5C79" w:rsidR="006642F1" w:rsidRPr="00F65579" w:rsidRDefault="006642F1" w:rsidP="006642F1">
      <w:r w:rsidRPr="00F65579">
        <w:t>Previously, she spent nearly 20 years working in the financial services industry including at ANZ Banking Group as Head of International Economics, Head of FX Strategy and Global Head of Client Engagement and at</w:t>
      </w:r>
      <w:r w:rsidR="00EE7D71">
        <w:rPr>
          <w:rFonts w:ascii="Calibri" w:hAnsi="Calibri" w:cs="Calibri"/>
        </w:rPr>
        <w:t> </w:t>
      </w:r>
      <w:r w:rsidRPr="00F65579">
        <w:t>global investment banks including JPMorgan and Merrill Lynch in New York.</w:t>
      </w:r>
    </w:p>
    <w:p w14:paraId="5FEA829B" w14:textId="77777777" w:rsidR="006642F1" w:rsidRPr="00F65579" w:rsidRDefault="006642F1" w:rsidP="006642F1">
      <w:pPr>
        <w:pStyle w:val="Heading30"/>
      </w:pPr>
      <w:r w:rsidRPr="00F65579">
        <w:t>Jamie Driscoll</w:t>
      </w:r>
    </w:p>
    <w:p w14:paraId="42A1557E" w14:textId="77777777" w:rsidR="006642F1" w:rsidRPr="00F65579" w:rsidRDefault="006642F1" w:rsidP="006642F1">
      <w:pPr>
        <w:pStyle w:val="Heading5"/>
        <w:spacing w:after="80"/>
      </w:pPr>
      <w:r w:rsidRPr="00F65579">
        <w:t>Deputy Secretary, Budget and Finance Division</w:t>
      </w:r>
    </w:p>
    <w:p w14:paraId="42598CCE" w14:textId="1E2CF1E7" w:rsidR="006642F1" w:rsidRPr="00F65579" w:rsidRDefault="006642F1" w:rsidP="006642F1">
      <w:r w:rsidRPr="00F65579">
        <w:t>Jamie commenced as Deputy Secretary, Budget and Finance in February 2019</w:t>
      </w:r>
      <w:r w:rsidR="007334C6">
        <w:t>. Jamie</w:t>
      </w:r>
      <w:r w:rsidRPr="00F65579">
        <w:t xml:space="preserve"> is responsible for providing advice on the State</w:t>
      </w:r>
      <w:r w:rsidR="00E90E48">
        <w:t>’</w:t>
      </w:r>
      <w:r w:rsidRPr="00F65579">
        <w:t>s fiscal resources, financial management and consolidated reporting, and providing financial advice on public sector workplace agreements.</w:t>
      </w:r>
    </w:p>
    <w:p w14:paraId="007B8000" w14:textId="4A13BA0E" w:rsidR="006642F1" w:rsidRPr="00F65579" w:rsidRDefault="006642F1" w:rsidP="006642F1">
      <w:r w:rsidRPr="00F65579">
        <w:t>Immediately prior to joining DTF, Jamie was the Director, Strategy for the Major Transport Infrastructure Program in the Office of the Coordinator</w:t>
      </w:r>
      <w:r w:rsidR="00DA3A59">
        <w:noBreakHyphen/>
      </w:r>
      <w:r w:rsidRPr="00F65579">
        <w:t xml:space="preserve">General. He has previously held various roles in the ACT and Victorian </w:t>
      </w:r>
      <w:r w:rsidR="007334C6">
        <w:t>g</w:t>
      </w:r>
      <w:r w:rsidRPr="00F65579">
        <w:t>overnments</w:t>
      </w:r>
      <w:r w:rsidR="007334C6">
        <w:t>,</w:t>
      </w:r>
      <w:r w:rsidRPr="00F65579">
        <w:t xml:space="preserve"> and was an Associate Director in Deloitte</w:t>
      </w:r>
      <w:r w:rsidR="00E90E48">
        <w:t>’</w:t>
      </w:r>
      <w:r w:rsidRPr="00F65579">
        <w:t>s economics practice.</w:t>
      </w:r>
    </w:p>
    <w:p w14:paraId="6C00D795" w14:textId="7BEB9D55" w:rsidR="00602990" w:rsidRDefault="00E20289" w:rsidP="00602990">
      <w:pPr>
        <w:pStyle w:val="Heading30"/>
      </w:pPr>
      <w:r>
        <w:br w:type="column"/>
      </w:r>
      <w:r w:rsidR="00602990">
        <w:t>Gayle Porthouse</w:t>
      </w:r>
    </w:p>
    <w:p w14:paraId="775B5421" w14:textId="77777777" w:rsidR="00602990" w:rsidRDefault="00602990" w:rsidP="00602990">
      <w:pPr>
        <w:pStyle w:val="Heading5"/>
        <w:spacing w:after="80"/>
      </w:pPr>
      <w:r>
        <w:t>Deputy Secretary, Corporate and Government Services Division</w:t>
      </w:r>
    </w:p>
    <w:p w14:paraId="05B77080" w14:textId="1CA6157E" w:rsidR="00602990" w:rsidRDefault="00602990" w:rsidP="00EE7D71">
      <w:r>
        <w:t xml:space="preserve">Gayle is responsible for the efficient delivery of financial, people, information, legal, planning, procurement and technology services to DTF, which supports the Department to achieve its objectives and capacity to serve </w:t>
      </w:r>
      <w:r w:rsidR="00820112">
        <w:t>the G</w:t>
      </w:r>
      <w:r>
        <w:t>overnment. Gayle is responsible for the management of whole of Victorian government services provided to departments and agencies, including the development of policies and initiatives to</w:t>
      </w:r>
      <w:r w:rsidR="00EE7D71">
        <w:rPr>
          <w:rFonts w:ascii="Calibri" w:hAnsi="Calibri" w:cs="Calibri"/>
        </w:rPr>
        <w:t> </w:t>
      </w:r>
      <w:r>
        <w:t>achieve continuous improvement in facilities and real estate management</w:t>
      </w:r>
      <w:r w:rsidR="005C0C4F">
        <w:t>,</w:t>
      </w:r>
      <w:r>
        <w:t xml:space="preserve"> and whole of government procurement operations, policy and reform. This includes management of state purchase contracts, the development and implementation of Victoria</w:t>
      </w:r>
      <w:r w:rsidR="00E90E48">
        <w:t>’</w:t>
      </w:r>
      <w:r>
        <w:t xml:space="preserve">s Social Procurement Framework, operational management </w:t>
      </w:r>
      <w:r w:rsidR="00820112">
        <w:t>of</w:t>
      </w:r>
      <w:r>
        <w:t xml:space="preserve"> the Victorian Government Purchasing Board and management of the Standard Motor Vehicle policy and</w:t>
      </w:r>
      <w:r w:rsidR="00EE7D71">
        <w:rPr>
          <w:rFonts w:ascii="Calibri" w:hAnsi="Calibri" w:cs="Calibri"/>
        </w:rPr>
        <w:t> </w:t>
      </w:r>
      <w:r>
        <w:t>VicFleet operations.</w:t>
      </w:r>
    </w:p>
    <w:p w14:paraId="69639160" w14:textId="6ECE2D50" w:rsidR="00602990" w:rsidRDefault="00602990" w:rsidP="003F4AEF">
      <w:pPr>
        <w:ind w:right="198"/>
      </w:pPr>
      <w:r>
        <w:t>Gayle joined the Department in July 2014. Gayle has more than 30 years</w:t>
      </w:r>
      <w:r w:rsidR="00E90E48">
        <w:t>’</w:t>
      </w:r>
      <w:r>
        <w:t xml:space="preserve"> experience in the public service across several government departments, including the Department of Premier and Cabinet.</w:t>
      </w:r>
    </w:p>
    <w:p w14:paraId="6C0301C0" w14:textId="77777777" w:rsidR="00A648E5" w:rsidRPr="00F65579" w:rsidRDefault="00A648E5" w:rsidP="00A648E5">
      <w:pPr>
        <w:pStyle w:val="Heading30"/>
      </w:pPr>
      <w:r w:rsidRPr="00F65579">
        <w:t>Jason Loos</w:t>
      </w:r>
    </w:p>
    <w:p w14:paraId="4A671A2F" w14:textId="77777777" w:rsidR="00A648E5" w:rsidRPr="00F65579" w:rsidRDefault="00A648E5" w:rsidP="00A648E5">
      <w:pPr>
        <w:pStyle w:val="Heading5"/>
        <w:spacing w:after="80"/>
      </w:pPr>
      <w:r w:rsidRPr="00F65579">
        <w:t>Deputy Secretary, Commercial Division</w:t>
      </w:r>
    </w:p>
    <w:p w14:paraId="70646B97" w14:textId="29B4EE9D" w:rsidR="00A648E5" w:rsidRPr="00F65579" w:rsidRDefault="00A648E5" w:rsidP="003F4AEF">
      <w:pPr>
        <w:ind w:right="108"/>
      </w:pPr>
      <w:r w:rsidRPr="00F65579">
        <w:t>Jason is responsible for providing strategic commercial, financial and risk management advice</w:t>
      </w:r>
      <w:r w:rsidR="003F4AEF">
        <w:t xml:space="preserve"> </w:t>
      </w:r>
      <w:r w:rsidRPr="00F65579">
        <w:t>to</w:t>
      </w:r>
      <w:r w:rsidR="00EE7D71">
        <w:rPr>
          <w:rFonts w:ascii="Calibri" w:hAnsi="Calibri" w:cs="Calibri"/>
        </w:rPr>
        <w:t> </w:t>
      </w:r>
      <w:r w:rsidRPr="00F65579">
        <w:t>the Government. Activities include managing the State</w:t>
      </w:r>
      <w:r w:rsidR="00E90E48">
        <w:t>’</w:t>
      </w:r>
      <w:r w:rsidRPr="00F65579">
        <w:t>s balance sheet, prudential supervision of public financial corporations, public private partnerships, market</w:t>
      </w:r>
      <w:r w:rsidR="00DA3A59">
        <w:noBreakHyphen/>
      </w:r>
      <w:r w:rsidRPr="00F65579">
        <w:t>led proposals, infrastructure procurement and investment, commercial and property transactions and the monitoring and governance of the State</w:t>
      </w:r>
      <w:r w:rsidR="00E90E48">
        <w:t>’</w:t>
      </w:r>
      <w:r w:rsidRPr="00F65579">
        <w:t xml:space="preserve">s major government business enterprises. </w:t>
      </w:r>
    </w:p>
    <w:p w14:paraId="57807CFC" w14:textId="4A72E25D" w:rsidR="00A648E5" w:rsidRPr="00F65579" w:rsidRDefault="00A648E5" w:rsidP="00A648E5">
      <w:r w:rsidRPr="00F65579">
        <w:t>Prior to this role, Jason was the Executive Director, Infrastructure Delivery (Partnerships Victoria)</w:t>
      </w:r>
      <w:r w:rsidR="007334C6">
        <w:t>,</w:t>
      </w:r>
      <w:r w:rsidRPr="00F65579">
        <w:t xml:space="preserve"> where he was responsible for providing strategic commercial, financial and structuring advice to the Victorian Government on major infrastructure projects.</w:t>
      </w:r>
    </w:p>
    <w:p w14:paraId="7747B692" w14:textId="64709F9F" w:rsidR="00A648E5" w:rsidRPr="00F65579" w:rsidRDefault="00A648E5" w:rsidP="00A648E5">
      <w:r w:rsidRPr="00F65579">
        <w:t>Jason has been with the Department of Treasury and Finance for more than 20 years, oversee</w:t>
      </w:r>
      <w:r w:rsidR="00AB05DC">
        <w:t>ing</w:t>
      </w:r>
      <w:r w:rsidRPr="00F65579">
        <w:t xml:space="preserve"> </w:t>
      </w:r>
      <w:r w:rsidR="00AB05DC">
        <w:t>significant</w:t>
      </w:r>
      <w:r w:rsidRPr="00F65579">
        <w:t xml:space="preserve"> policy initiatives and major</w:t>
      </w:r>
      <w:r w:rsidR="00E20289">
        <w:rPr>
          <w:rFonts w:ascii="Calibri" w:hAnsi="Calibri"/>
        </w:rPr>
        <w:t> </w:t>
      </w:r>
      <w:r w:rsidRPr="00F65579">
        <w:t>projects.</w:t>
      </w:r>
    </w:p>
    <w:p w14:paraId="33C1340E" w14:textId="522F0EED" w:rsidR="00176F47" w:rsidRPr="00F65579" w:rsidRDefault="00176F47" w:rsidP="004D6FFC"/>
    <w:p w14:paraId="15F6C3B5" w14:textId="77777777" w:rsidR="003A27FC" w:rsidRPr="00F65579" w:rsidRDefault="003A27FC" w:rsidP="003A27FC">
      <w:pPr>
        <w:sectPr w:rsidR="003A27FC" w:rsidRPr="00F65579" w:rsidSect="00FE47F2">
          <w:type w:val="continuous"/>
          <w:pgSz w:w="11909" w:h="16834" w:code="9"/>
          <w:pgMar w:top="1728" w:right="1152" w:bottom="1152" w:left="1152" w:header="720" w:footer="288" w:gutter="0"/>
          <w:cols w:num="2" w:space="389"/>
          <w:noEndnote/>
        </w:sectPr>
      </w:pPr>
    </w:p>
    <w:p w14:paraId="36BEC4F1" w14:textId="6489AAC7" w:rsidR="003A27FC" w:rsidRDefault="003A27FC" w:rsidP="003B779C">
      <w:pPr>
        <w:pStyle w:val="Heading4"/>
      </w:pPr>
      <w:bookmarkStart w:id="7" w:name="_Ref489439292"/>
      <w:r w:rsidRPr="00F65579">
        <w:lastRenderedPageBreak/>
        <w:t>Organisational chart</w:t>
      </w:r>
      <w:r w:rsidR="00693BB6">
        <w:br/>
      </w:r>
      <w:r w:rsidR="00693BB6" w:rsidRPr="00693BB6">
        <w:rPr>
          <w:b w:val="0"/>
          <w:bCs/>
        </w:rPr>
        <w:t xml:space="preserve">as at </w:t>
      </w:r>
      <w:r w:rsidR="000A0A30" w:rsidRPr="00693BB6">
        <w:rPr>
          <w:b w:val="0"/>
          <w:bCs/>
        </w:rPr>
        <w:t>30 June 20</w:t>
      </w:r>
      <w:r w:rsidR="00F9592F" w:rsidRPr="00693BB6">
        <w:rPr>
          <w:b w:val="0"/>
          <w:bCs/>
        </w:rPr>
        <w:t>20</w:t>
      </w:r>
      <w:bookmarkEnd w:id="7"/>
    </w:p>
    <w:p w14:paraId="677A25DB" w14:textId="07221FC0" w:rsidR="000A0091" w:rsidRPr="00F65579" w:rsidRDefault="000B051C" w:rsidP="00740761">
      <w:r>
        <w:object w:dxaOrig="10921" w:dyaOrig="15016" w14:anchorId="634BA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655.5pt" o:ole="">
            <v:imagedata r:id="rId24" o:title=""/>
          </v:shape>
          <o:OLEObject Type="Embed" ProgID="Visio.Drawing.15" ShapeID="_x0000_i1025" DrawAspect="Content" ObjectID="_1665229553" r:id="rId25"/>
        </w:object>
      </w:r>
    </w:p>
    <w:p w14:paraId="540B35DF" w14:textId="77777777" w:rsidR="00F34FDF" w:rsidRPr="00F65579" w:rsidRDefault="00F34FDF" w:rsidP="003A27FC">
      <w:pPr>
        <w:sectPr w:rsidR="00F34FDF" w:rsidRPr="00F65579" w:rsidSect="00D16853">
          <w:pgSz w:w="11909" w:h="16834" w:code="9"/>
          <w:pgMar w:top="1728" w:right="1152" w:bottom="1152" w:left="1152" w:header="720" w:footer="288" w:gutter="0"/>
          <w:cols w:space="720"/>
          <w:noEndnote/>
        </w:sectPr>
      </w:pPr>
    </w:p>
    <w:p w14:paraId="4D1E9AC1" w14:textId="77777777" w:rsidR="003A27FC" w:rsidRPr="00F65579" w:rsidRDefault="003A27FC" w:rsidP="003A27FC">
      <w:pPr>
        <w:pStyle w:val="Heading1a"/>
        <w:rPr>
          <w:rFonts w:asciiTheme="minorHAnsi" w:hAnsiTheme="minorHAnsi" w:cstheme="minorHAnsi"/>
        </w:rPr>
      </w:pPr>
      <w:bookmarkStart w:id="8" w:name="Functions_services"/>
      <w:r w:rsidRPr="007C2FF8">
        <w:rPr>
          <w:rFonts w:asciiTheme="minorHAnsi" w:hAnsiTheme="minorHAnsi" w:cstheme="minorHAnsi"/>
        </w:rPr>
        <w:lastRenderedPageBreak/>
        <w:t>Functions and services</w:t>
      </w:r>
      <w:bookmarkEnd w:id="8"/>
    </w:p>
    <w:p w14:paraId="2A23C9C9" w14:textId="77777777" w:rsidR="003A27FC" w:rsidRPr="00F65579" w:rsidRDefault="003A27FC" w:rsidP="003A27FC">
      <w:pPr>
        <w:sectPr w:rsidR="003A27FC" w:rsidRPr="00F65579" w:rsidSect="00D16853">
          <w:pgSz w:w="11909" w:h="16834" w:code="9"/>
          <w:pgMar w:top="1728" w:right="1152" w:bottom="1152" w:left="1152" w:header="720" w:footer="288" w:gutter="0"/>
          <w:cols w:space="720"/>
          <w:noEndnote/>
        </w:sectPr>
      </w:pPr>
    </w:p>
    <w:p w14:paraId="3A00FE89" w14:textId="3F22C6CF" w:rsidR="007072F4" w:rsidRPr="00F65579" w:rsidRDefault="00D57125" w:rsidP="007072F4">
      <w:pPr>
        <w:rPr>
          <w:rFonts w:cstheme="minorHAnsi"/>
        </w:rPr>
      </w:pPr>
      <w:r w:rsidRPr="00F65579">
        <w:rPr>
          <w:rFonts w:cstheme="minorHAnsi"/>
        </w:rPr>
        <w:t>The Office of the Secretary and four divisions, as outlined below, carried out the functions and services of DTF during 201</w:t>
      </w:r>
      <w:r w:rsidR="00F9592F">
        <w:rPr>
          <w:rFonts w:cstheme="minorHAnsi"/>
        </w:rPr>
        <w:t>9</w:t>
      </w:r>
      <w:r w:rsidR="00DA3A59">
        <w:rPr>
          <w:rFonts w:cstheme="minorHAnsi"/>
        </w:rPr>
        <w:noBreakHyphen/>
      </w:r>
      <w:r w:rsidR="00F9592F">
        <w:rPr>
          <w:rFonts w:cstheme="minorHAnsi"/>
        </w:rPr>
        <w:t>20</w:t>
      </w:r>
      <w:r w:rsidRPr="00F65579">
        <w:rPr>
          <w:rFonts w:cstheme="minorHAnsi"/>
        </w:rPr>
        <w:t>.</w:t>
      </w:r>
    </w:p>
    <w:p w14:paraId="25D65CFA" w14:textId="77777777" w:rsidR="00841C93" w:rsidRDefault="00841C93" w:rsidP="00C84BF2">
      <w:pPr>
        <w:pStyle w:val="Heading20"/>
        <w:sectPr w:rsidR="00841C93" w:rsidSect="00D16853">
          <w:type w:val="continuous"/>
          <w:pgSz w:w="11909" w:h="16834" w:code="9"/>
          <w:pgMar w:top="1728" w:right="1152" w:bottom="1152" w:left="1152" w:header="720" w:footer="288" w:gutter="0"/>
          <w:cols w:num="2" w:space="720"/>
          <w:noEndnote/>
        </w:sectPr>
      </w:pPr>
    </w:p>
    <w:p w14:paraId="5331916E" w14:textId="0F936D57" w:rsidR="003A27FC" w:rsidRPr="00F65579" w:rsidRDefault="003A27FC" w:rsidP="00C84BF2">
      <w:pPr>
        <w:pStyle w:val="Heading20"/>
      </w:pPr>
      <w:r w:rsidRPr="00F65579">
        <w:t>Office of the Secretary</w:t>
      </w:r>
    </w:p>
    <w:p w14:paraId="2FA503A0" w14:textId="77777777" w:rsidR="007072F4" w:rsidRPr="00F65579" w:rsidRDefault="0058590F" w:rsidP="007072F4">
      <w:r w:rsidRPr="00F65579">
        <w:t>The Office of the Secretary supports the Secretary.</w:t>
      </w:r>
    </w:p>
    <w:p w14:paraId="3586BF78" w14:textId="77777777" w:rsidR="00C67EA5" w:rsidRPr="00F65579" w:rsidRDefault="00C67EA5" w:rsidP="00C67EA5">
      <w:pPr>
        <w:pStyle w:val="Heading20"/>
      </w:pPr>
      <w:r w:rsidRPr="00F65579">
        <w:t>Economic Division</w:t>
      </w:r>
    </w:p>
    <w:p w14:paraId="0D6C3BCF" w14:textId="77777777" w:rsidR="00C67EA5" w:rsidRPr="00F65579" w:rsidRDefault="00C67EA5" w:rsidP="00C67EA5">
      <w:pPr>
        <w:pStyle w:val="Heading4"/>
      </w:pPr>
      <w:r w:rsidRPr="00F65579">
        <w:t>Economic Policy</w:t>
      </w:r>
    </w:p>
    <w:p w14:paraId="0C3F262E" w14:textId="15B4BFD9" w:rsidR="00C67EA5" w:rsidRPr="00F65579" w:rsidRDefault="00EE7D71" w:rsidP="00C67EA5">
      <w:r>
        <w:t xml:space="preserve">Provides advice </w:t>
      </w:r>
      <w:r w:rsidR="00C67EA5" w:rsidRPr="00F65579">
        <w:t xml:space="preserve">on macroeconomic conditions and policy; </w:t>
      </w:r>
      <w:r w:rsidR="00D573E6">
        <w:t xml:space="preserve">industry policy; </w:t>
      </w:r>
      <w:r w:rsidR="00C67EA5" w:rsidRPr="00F65579">
        <w:t>energy, resources and environmental policy; and regulation, planning and local government reform.</w:t>
      </w:r>
    </w:p>
    <w:p w14:paraId="6DA86C1B" w14:textId="77777777" w:rsidR="00C67EA5" w:rsidRPr="00F65579" w:rsidRDefault="00C67EA5" w:rsidP="00C67EA5">
      <w:pPr>
        <w:pStyle w:val="Heading4"/>
      </w:pPr>
      <w:r w:rsidRPr="00F65579">
        <w:t>Revenue</w:t>
      </w:r>
    </w:p>
    <w:p w14:paraId="714826E4" w14:textId="5230958A" w:rsidR="00C67EA5" w:rsidRPr="00F65579" w:rsidRDefault="00C67EA5" w:rsidP="00C67EA5">
      <w:r w:rsidRPr="00F65579">
        <w:t>Provides analysis and advice on tax and gambling policy, intergovernmental financial relations and revenue forecasting.</w:t>
      </w:r>
    </w:p>
    <w:p w14:paraId="3FD8CBDF" w14:textId="0C34A806" w:rsidR="00C67EA5" w:rsidRPr="00F65579" w:rsidRDefault="00906BF0" w:rsidP="00C67EA5">
      <w:pPr>
        <w:pStyle w:val="Heading4"/>
      </w:pPr>
      <w:r>
        <w:t xml:space="preserve">Service Delivery and </w:t>
      </w:r>
      <w:r w:rsidR="00C67EA5" w:rsidRPr="00F65579">
        <w:t>Reform</w:t>
      </w:r>
    </w:p>
    <w:p w14:paraId="7B120F03" w14:textId="779EF2C4" w:rsidR="00C67EA5" w:rsidRPr="00F65579" w:rsidRDefault="00906BF0" w:rsidP="00906BF0">
      <w:r w:rsidRPr="00906BF0">
        <w:t>Provides analysis and policy advice on health</w:t>
      </w:r>
      <w:r w:rsidR="00712981">
        <w:t xml:space="preserve"> and</w:t>
      </w:r>
      <w:r w:rsidRPr="00906BF0">
        <w:t xml:space="preserve"> human services; outcomes</w:t>
      </w:r>
      <w:r w:rsidR="00DA3A59">
        <w:noBreakHyphen/>
      </w:r>
      <w:r w:rsidRPr="00906BF0">
        <w:t>based funding and education; whole of Victorian government risk, transport and justice; and housing</w:t>
      </w:r>
      <w:r>
        <w:t>.</w:t>
      </w:r>
    </w:p>
    <w:p w14:paraId="628700BC" w14:textId="77777777" w:rsidR="006642F1" w:rsidRPr="00F65579" w:rsidRDefault="006642F1" w:rsidP="006642F1">
      <w:pPr>
        <w:pStyle w:val="Heading20"/>
      </w:pPr>
      <w:r w:rsidRPr="00F65579">
        <w:t>Corporate and Government Services Division</w:t>
      </w:r>
    </w:p>
    <w:p w14:paraId="63A1BBA3" w14:textId="77777777" w:rsidR="00602990" w:rsidRPr="00F65579" w:rsidRDefault="00602990" w:rsidP="00602990">
      <w:pPr>
        <w:pStyle w:val="Heading4"/>
      </w:pPr>
      <w:r w:rsidRPr="00F65579">
        <w:t>Corporate Delivery Services</w:t>
      </w:r>
    </w:p>
    <w:p w14:paraId="4EA838D3" w14:textId="50CEE70A" w:rsidR="00602990" w:rsidRPr="00D6726C" w:rsidRDefault="00602990" w:rsidP="00EE7D71">
      <w:pPr>
        <w:ind w:right="-58"/>
        <w:rPr>
          <w:rFonts w:ascii="Calibri" w:hAnsi="Calibri"/>
          <w:sz w:val="22"/>
          <w:szCs w:val="22"/>
        </w:rPr>
      </w:pPr>
      <w:r w:rsidRPr="00D6726C">
        <w:t xml:space="preserve">Provides corporate services and strategic advice regarding </w:t>
      </w:r>
      <w:r w:rsidR="00A027F6">
        <w:t>i</w:t>
      </w:r>
      <w:r w:rsidRPr="00D6726C">
        <w:t xml:space="preserve">nformation </w:t>
      </w:r>
      <w:r w:rsidR="00A027F6">
        <w:t>and c</w:t>
      </w:r>
      <w:r w:rsidRPr="00D6726C">
        <w:t xml:space="preserve">ommunication </w:t>
      </w:r>
      <w:r w:rsidR="00A027F6">
        <w:t>t</w:t>
      </w:r>
      <w:r w:rsidRPr="00D6726C">
        <w:t>echnology</w:t>
      </w:r>
      <w:r w:rsidR="007334C6">
        <w:t> </w:t>
      </w:r>
      <w:r w:rsidRPr="00D6726C">
        <w:t>(ICT), people and culture, accommodation, reporting, planning, audit, risk, integrity, budget operations support, Ministerial liaison support</w:t>
      </w:r>
      <w:r w:rsidR="00936435">
        <w:t>;</w:t>
      </w:r>
      <w:r w:rsidRPr="00D6726C">
        <w:t xml:space="preserve"> and Cabinet, Parliamentary and </w:t>
      </w:r>
      <w:r w:rsidR="00936435">
        <w:t>l</w:t>
      </w:r>
      <w:r w:rsidRPr="00D6726C">
        <w:t>egislative services.</w:t>
      </w:r>
      <w:r>
        <w:t xml:space="preserve"> </w:t>
      </w:r>
      <w:r w:rsidRPr="00D6726C">
        <w:t>ICT also deliver</w:t>
      </w:r>
      <w:r w:rsidR="008A0AE4">
        <w:t>s</w:t>
      </w:r>
      <w:r w:rsidRPr="00D6726C">
        <w:t xml:space="preserve"> services to the Department of Premier and Cabinet</w:t>
      </w:r>
      <w:r w:rsidR="00936435">
        <w:t xml:space="preserve"> (DPC),</w:t>
      </w:r>
      <w:r w:rsidRPr="00D6726C">
        <w:t xml:space="preserve"> and provides support for the State Resource Information Management System.</w:t>
      </w:r>
    </w:p>
    <w:p w14:paraId="2698E3F9" w14:textId="77777777" w:rsidR="00602990" w:rsidRPr="00F65579" w:rsidRDefault="00602990" w:rsidP="00602990">
      <w:pPr>
        <w:pStyle w:val="Heading4"/>
      </w:pPr>
      <w:r w:rsidRPr="00F65579">
        <w:t>Corporate Finance</w:t>
      </w:r>
    </w:p>
    <w:p w14:paraId="526EA1D2" w14:textId="77777777" w:rsidR="00602990" w:rsidRPr="00F65579" w:rsidRDefault="00602990" w:rsidP="00602990">
      <w:r w:rsidRPr="00F65579">
        <w:t>Provides corporate financial services to the Department, DPC and a number of agencies, including statutory and external reporting, management reporting, budgeting, asset management and management of various trusts.</w:t>
      </w:r>
    </w:p>
    <w:p w14:paraId="7942D15F" w14:textId="77777777" w:rsidR="00602990" w:rsidRPr="00F65579" w:rsidRDefault="00602990" w:rsidP="00602990">
      <w:pPr>
        <w:pStyle w:val="Heading4"/>
      </w:pPr>
      <w:r w:rsidRPr="00F65579">
        <w:t>Legal Services</w:t>
      </w:r>
    </w:p>
    <w:p w14:paraId="136732C9" w14:textId="77777777" w:rsidR="00602990" w:rsidRPr="00F65579" w:rsidRDefault="00602990" w:rsidP="00602990">
      <w:pPr>
        <w:keepLines/>
      </w:pPr>
      <w:r w:rsidRPr="00F65579">
        <w:t>Provides internal legal and advisory services to the Department and its Ministers. The group also supports the Department in engaging and managing the provision of external legal services.</w:t>
      </w:r>
    </w:p>
    <w:p w14:paraId="7913F380" w14:textId="77777777" w:rsidR="00602990" w:rsidRPr="00F65579" w:rsidRDefault="00602990" w:rsidP="00602990">
      <w:pPr>
        <w:pStyle w:val="Heading4"/>
      </w:pPr>
      <w:r w:rsidRPr="00F65579">
        <w:t>Shared Service Provider</w:t>
      </w:r>
    </w:p>
    <w:p w14:paraId="0D717555" w14:textId="0FD01A21" w:rsidR="00602990" w:rsidRPr="00F65579" w:rsidRDefault="00602990" w:rsidP="00906BF0">
      <w:pPr>
        <w:keepLines/>
      </w:pPr>
      <w:r w:rsidRPr="00F65579">
        <w:t>Delivers strategic, efficient, fit</w:t>
      </w:r>
      <w:r w:rsidR="00DA3A59">
        <w:noBreakHyphen/>
      </w:r>
      <w:r w:rsidRPr="00F65579">
        <w:t>for</w:t>
      </w:r>
      <w:r w:rsidR="00DA3A59">
        <w:noBreakHyphen/>
      </w:r>
      <w:r w:rsidRPr="00F65579">
        <w:t>purpose and effective accommodation management, car pool and government library shared services that deliver value to the Victorian Government.</w:t>
      </w:r>
    </w:p>
    <w:p w14:paraId="54AEECDC" w14:textId="77777777" w:rsidR="00602990" w:rsidRPr="00F65579" w:rsidRDefault="00602990" w:rsidP="00602990">
      <w:pPr>
        <w:pStyle w:val="Heading4"/>
      </w:pPr>
      <w:r w:rsidRPr="00F65579">
        <w:t>Strategic Communications</w:t>
      </w:r>
    </w:p>
    <w:p w14:paraId="55C1897D" w14:textId="2C14B10B" w:rsidR="00602990" w:rsidRPr="00F65579" w:rsidRDefault="00602990" w:rsidP="00602990">
      <w:r w:rsidRPr="00F65579">
        <w:t xml:space="preserve">Provides issues management and strategic communications advice and services to </w:t>
      </w:r>
      <w:r w:rsidR="00936435">
        <w:br/>
      </w:r>
      <w:r w:rsidRPr="00F65579">
        <w:t>effectively plan and implement projects and programs. The group manages the Department</w:t>
      </w:r>
      <w:r w:rsidR="00E90E48">
        <w:t>’</w:t>
      </w:r>
      <w:r w:rsidRPr="00F65579">
        <w:t xml:space="preserve">s various websites, intranet, internal communications and social media channels. </w:t>
      </w:r>
    </w:p>
    <w:p w14:paraId="7CC46AE1" w14:textId="77777777" w:rsidR="00602990" w:rsidRPr="00F65579" w:rsidRDefault="00602990" w:rsidP="00602990">
      <w:pPr>
        <w:pStyle w:val="Heading4"/>
      </w:pPr>
      <w:r w:rsidRPr="00F65579">
        <w:t>Strategic Sourcing</w:t>
      </w:r>
    </w:p>
    <w:p w14:paraId="16453E37" w14:textId="079EA646" w:rsidR="00602990" w:rsidRPr="00F65579" w:rsidRDefault="00602990" w:rsidP="00602990">
      <w:r w:rsidRPr="00F65579">
        <w:t xml:space="preserve">Provides whole of government procurement, policy and strategic sourcing solutions; procurement policy and reform leadership through supporting the Victorian Government Purchasing Board; and management of the Standard Motor Vehicle policy, VicFleet operations and the vehicle finance lease facility for government departments and agencies. </w:t>
      </w:r>
      <w:r w:rsidR="00F517AC">
        <w:br/>
      </w:r>
      <w:r w:rsidRPr="00F65579">
        <w:t>It provides internal governance and operational support for the Department</w:t>
      </w:r>
      <w:r w:rsidR="00E90E48">
        <w:t>’</w:t>
      </w:r>
      <w:r w:rsidRPr="00F65579">
        <w:t>s procurement activities.</w:t>
      </w:r>
    </w:p>
    <w:p w14:paraId="1A497950" w14:textId="5C2FC305" w:rsidR="00C67EA5" w:rsidRPr="00F65579" w:rsidRDefault="00C67EA5" w:rsidP="00C67EA5">
      <w:pPr>
        <w:pStyle w:val="Heading20"/>
      </w:pPr>
      <w:r w:rsidRPr="00F65579">
        <w:t>Budget and Finance Division</w:t>
      </w:r>
    </w:p>
    <w:p w14:paraId="0FBFBEB8" w14:textId="77777777" w:rsidR="00C67EA5" w:rsidRPr="00F65579" w:rsidRDefault="00C67EA5" w:rsidP="00C67EA5">
      <w:pPr>
        <w:pStyle w:val="Heading4"/>
      </w:pPr>
      <w:r w:rsidRPr="00F65579">
        <w:t>Budget Strategy</w:t>
      </w:r>
    </w:p>
    <w:p w14:paraId="4A04455A" w14:textId="5805D108" w:rsidR="00C67EA5" w:rsidRPr="00F65579" w:rsidRDefault="00C67EA5" w:rsidP="00EE7D71">
      <w:r w:rsidRPr="00F65579">
        <w:t>Provides advice on the State</w:t>
      </w:r>
      <w:r w:rsidR="00E90E48">
        <w:t>’</w:t>
      </w:r>
      <w:r w:rsidRPr="00F65579">
        <w:t>s budget outlook and</w:t>
      </w:r>
      <w:r w:rsidR="00EE7D71">
        <w:rPr>
          <w:rFonts w:ascii="Calibri" w:hAnsi="Calibri" w:cs="Calibri"/>
        </w:rPr>
        <w:t> </w:t>
      </w:r>
      <w:r w:rsidRPr="00F65579">
        <w:t>fiscal strategy, its financial and resource management frameworks</w:t>
      </w:r>
      <w:r w:rsidR="00936435">
        <w:t>,</w:t>
      </w:r>
      <w:r w:rsidRPr="00F65579">
        <w:t xml:space="preserve"> and public sector wages</w:t>
      </w:r>
      <w:r w:rsidR="00F517AC">
        <w:rPr>
          <w:rFonts w:ascii="Calibri" w:hAnsi="Calibri"/>
        </w:rPr>
        <w:t> </w:t>
      </w:r>
      <w:r w:rsidRPr="00F65579">
        <w:t>policy.</w:t>
      </w:r>
    </w:p>
    <w:p w14:paraId="20E5637E" w14:textId="77777777" w:rsidR="00C67EA5" w:rsidRPr="00F65579" w:rsidRDefault="00C67EA5" w:rsidP="00C67EA5">
      <w:pPr>
        <w:pStyle w:val="Heading4"/>
      </w:pPr>
      <w:r w:rsidRPr="00F65579">
        <w:t>Financial Reporting</w:t>
      </w:r>
    </w:p>
    <w:p w14:paraId="1B268B6D" w14:textId="5EC9C4F3" w:rsidR="00C67EA5" w:rsidRPr="00F65579" w:rsidRDefault="00C67EA5" w:rsidP="00C67EA5">
      <w:r w:rsidRPr="00F65579">
        <w:t>Responsible for delivering financial advice and whole of government financial publications to positively influence the management of the State</w:t>
      </w:r>
      <w:r w:rsidR="00E90E48">
        <w:t>’</w:t>
      </w:r>
      <w:r w:rsidRPr="00F65579">
        <w:t>s financial resources.</w:t>
      </w:r>
    </w:p>
    <w:p w14:paraId="30BFA658" w14:textId="77777777" w:rsidR="00C67EA5" w:rsidRPr="00F65579" w:rsidRDefault="00C67EA5" w:rsidP="00C67EA5">
      <w:pPr>
        <w:pStyle w:val="Heading4"/>
      </w:pPr>
      <w:r w:rsidRPr="00F65579">
        <w:t>Portfolio Analysis</w:t>
      </w:r>
    </w:p>
    <w:p w14:paraId="435D5E54" w14:textId="6D0247FA" w:rsidR="00C67EA5" w:rsidRPr="00F65579" w:rsidRDefault="00C67EA5" w:rsidP="00C67EA5">
      <w:pPr>
        <w:keepLines/>
        <w:rPr>
          <w:rFonts w:eastAsiaTheme="minorHAnsi"/>
          <w:lang w:eastAsia="en-US"/>
        </w:rPr>
      </w:pPr>
      <w:r w:rsidRPr="00F65579">
        <w:rPr>
          <w:rFonts w:eastAsia="Arial"/>
        </w:rPr>
        <w:t>Provides advice on resource allocation across portfolios, financial risk and government service performance; and promotes sound financial management of the State</w:t>
      </w:r>
      <w:r w:rsidR="00E90E48">
        <w:rPr>
          <w:rFonts w:eastAsia="Arial"/>
        </w:rPr>
        <w:t>’</w:t>
      </w:r>
      <w:r w:rsidRPr="00F65579">
        <w:rPr>
          <w:rFonts w:eastAsia="Arial"/>
        </w:rPr>
        <w:t>s fiscal resources throughout the Victorian public sector.</w:t>
      </w:r>
    </w:p>
    <w:p w14:paraId="24DCCEC3" w14:textId="315F5405" w:rsidR="00A648E5" w:rsidRPr="00F65579" w:rsidRDefault="00AA5638" w:rsidP="00C67EA5">
      <w:pPr>
        <w:pStyle w:val="Heading20"/>
      </w:pPr>
      <w:r>
        <w:br w:type="column"/>
      </w:r>
      <w:r w:rsidR="00A648E5" w:rsidRPr="00F65579">
        <w:lastRenderedPageBreak/>
        <w:t>Commercial Division</w:t>
      </w:r>
    </w:p>
    <w:p w14:paraId="45F4CA1C" w14:textId="77777777" w:rsidR="00A648E5" w:rsidRPr="00F65579" w:rsidRDefault="00A648E5" w:rsidP="00A648E5">
      <w:pPr>
        <w:pStyle w:val="Heading4"/>
      </w:pPr>
      <w:r w:rsidRPr="00F65579">
        <w:t>Financial Assets and Liabilities</w:t>
      </w:r>
    </w:p>
    <w:p w14:paraId="5AFA61A5" w14:textId="4E5D41A2" w:rsidR="00A648E5" w:rsidRPr="00F65579" w:rsidRDefault="00A648E5" w:rsidP="00A648E5">
      <w:pPr>
        <w:ind w:right="-58"/>
      </w:pPr>
      <w:r w:rsidRPr="00F65579">
        <w:t>Advises and reports on the State</w:t>
      </w:r>
      <w:r w:rsidR="00E90E48">
        <w:t>’</w:t>
      </w:r>
      <w:r w:rsidRPr="00F65579">
        <w:t>s financial assets and liabilities and associated financial risks, including the State</w:t>
      </w:r>
      <w:r w:rsidR="00E90E48">
        <w:t>’</w:t>
      </w:r>
      <w:r w:rsidRPr="00F65579">
        <w:t>s investments, debts, superannuation and insurance claims liabilities. The group includes the Housing Registrar unit, which regulates the not</w:t>
      </w:r>
      <w:r w:rsidR="00DA3A59">
        <w:noBreakHyphen/>
      </w:r>
      <w:r w:rsidRPr="00F65579">
        <w:t>for</w:t>
      </w:r>
      <w:r w:rsidR="00DA3A59">
        <w:noBreakHyphen/>
      </w:r>
      <w:r w:rsidRPr="00F65579">
        <w:t>profit non</w:t>
      </w:r>
      <w:r w:rsidR="00DA3A59">
        <w:noBreakHyphen/>
      </w:r>
      <w:r w:rsidRPr="00F65579">
        <w:t>government housing sector.</w:t>
      </w:r>
    </w:p>
    <w:p w14:paraId="5280F01A" w14:textId="77777777" w:rsidR="00A648E5" w:rsidRPr="00F65579" w:rsidRDefault="00A648E5" w:rsidP="00A648E5">
      <w:pPr>
        <w:pStyle w:val="Heading4"/>
      </w:pPr>
      <w:r w:rsidRPr="00F65579">
        <w:t>Infrastructure Policy and Assurance</w:t>
      </w:r>
    </w:p>
    <w:p w14:paraId="3787E445" w14:textId="5AC9B343" w:rsidR="00A648E5" w:rsidRPr="00F65579" w:rsidRDefault="00A648E5" w:rsidP="00EE7D71">
      <w:r w:rsidRPr="00F65579">
        <w:t>Provides advice on complex and high</w:t>
      </w:r>
      <w:r w:rsidR="00DA3A59">
        <w:noBreakHyphen/>
      </w:r>
      <w:r w:rsidRPr="00F65579">
        <w:t>value infrastructure projects</w:t>
      </w:r>
      <w:r w:rsidR="00693BB6">
        <w:t xml:space="preserve"> and asset business cases</w:t>
      </w:r>
      <w:r w:rsidRPr="00F65579">
        <w:t>. The</w:t>
      </w:r>
      <w:r w:rsidR="00EE7D71">
        <w:rPr>
          <w:rFonts w:ascii="Calibri" w:hAnsi="Calibri" w:cs="Calibri"/>
        </w:rPr>
        <w:t> </w:t>
      </w:r>
      <w:r w:rsidR="00693BB6">
        <w:t>group</w:t>
      </w:r>
      <w:r w:rsidRPr="00F65579">
        <w:t xml:space="preserve"> also develops infrastructure policy and assurance frameworks, including the Gateway Review Process and whole of government asset management.</w:t>
      </w:r>
    </w:p>
    <w:p w14:paraId="734D0833" w14:textId="77777777" w:rsidR="00A648E5" w:rsidRPr="00F65579" w:rsidRDefault="00A648E5" w:rsidP="00A648E5">
      <w:pPr>
        <w:pStyle w:val="Heading4"/>
      </w:pPr>
      <w:r w:rsidRPr="00F65579">
        <w:t>Infrastructure Delivery</w:t>
      </w:r>
    </w:p>
    <w:p w14:paraId="6D408443" w14:textId="1A366D8E" w:rsidR="00A648E5" w:rsidRPr="00F65579" w:rsidRDefault="00A648E5" w:rsidP="00D573E6">
      <w:r w:rsidRPr="00F65579">
        <w:t>Provides commercial, financial and risk management advice</w:t>
      </w:r>
      <w:r w:rsidR="00936435">
        <w:t>,</w:t>
      </w:r>
      <w:r w:rsidRPr="00F65579">
        <w:t xml:space="preserve"> and guidance to departments </w:t>
      </w:r>
      <w:r w:rsidR="00820112">
        <w:t>on</w:t>
      </w:r>
      <w:r w:rsidRPr="00F65579">
        <w:t xml:space="preserve"> Partnerships Victoria projects and other complex </w:t>
      </w:r>
      <w:r w:rsidR="00820112">
        <w:t xml:space="preserve">infrastructure </w:t>
      </w:r>
      <w:r w:rsidRPr="00F65579">
        <w:t xml:space="preserve">procurements. </w:t>
      </w:r>
      <w:r>
        <w:t xml:space="preserve">Manages construction policies, supplier registers and standard contracts. Oversees collaborative infrastructure delivery models and leads model innovation. </w:t>
      </w:r>
      <w:r w:rsidRPr="00F65579">
        <w:t>Implements the Market</w:t>
      </w:r>
      <w:r w:rsidR="00DA3A59">
        <w:noBreakHyphen/>
      </w:r>
      <w:r w:rsidRPr="00F65579">
        <w:t>led Proposals Guideline to facilitate new and innovative private sector initiatives.</w:t>
      </w:r>
    </w:p>
    <w:p w14:paraId="5F1EE25E" w14:textId="19E5F58F" w:rsidR="00A648E5" w:rsidRPr="00F65579" w:rsidRDefault="00EC2E44" w:rsidP="00A648E5">
      <w:pPr>
        <w:pStyle w:val="Heading4"/>
      </w:pPr>
      <w:r w:rsidRPr="00EC2E44">
        <w:t>Shareholder Advisory Services</w:t>
      </w:r>
    </w:p>
    <w:p w14:paraId="3EDF1CDF" w14:textId="174E41F4" w:rsidR="00A648E5" w:rsidRPr="00F65579" w:rsidRDefault="00A648E5" w:rsidP="00D573E6">
      <w:r w:rsidRPr="00F65579">
        <w:t>Provides governance oversight of government business enterprises (GBEs)</w:t>
      </w:r>
      <w:r w:rsidR="00936435">
        <w:t>;</w:t>
      </w:r>
      <w:r w:rsidRPr="00F65579">
        <w:t xml:space="preserve"> and advice to </w:t>
      </w:r>
      <w:r w:rsidR="00820112">
        <w:t>the G</w:t>
      </w:r>
      <w:r w:rsidRPr="00F65579">
        <w:t>overnment, departments and agencies relating to GBEs</w:t>
      </w:r>
      <w:r w:rsidR="00E90E48">
        <w:t>’</w:t>
      </w:r>
      <w:r w:rsidRPr="00F65579">
        <w:t xml:space="preserve"> strategic direction and performance, significant capital expenditure proposals, dividends and capital repatriations. Also advises </w:t>
      </w:r>
      <w:r w:rsidR="00820112">
        <w:t xml:space="preserve">the </w:t>
      </w:r>
      <w:r w:rsidRPr="00F65579">
        <w:t>Government on whole of government land management reform, coordination of government land sales</w:t>
      </w:r>
      <w:r w:rsidR="00627C69">
        <w:t>,</w:t>
      </w:r>
      <w:r w:rsidRPr="00F65579">
        <w:t xml:space="preserve"> and management of </w:t>
      </w:r>
      <w:r w:rsidR="00D573E6" w:rsidRPr="00D573E6">
        <w:t>DTF</w:t>
      </w:r>
      <w:r w:rsidR="00DA3A59">
        <w:noBreakHyphen/>
      </w:r>
      <w:r w:rsidR="00D573E6" w:rsidRPr="00D573E6">
        <w:t xml:space="preserve">owned land and capital assets and </w:t>
      </w:r>
      <w:r w:rsidRPr="00F65579">
        <w:t xml:space="preserve">the Greener Government Buildings </w:t>
      </w:r>
      <w:r w:rsidR="00195847">
        <w:t>P</w:t>
      </w:r>
      <w:r w:rsidRPr="00F65579">
        <w:t>rogram.</w:t>
      </w:r>
    </w:p>
    <w:p w14:paraId="10635FFF" w14:textId="77777777" w:rsidR="00A648E5" w:rsidRPr="00F65579" w:rsidRDefault="00A648E5" w:rsidP="00A648E5">
      <w:pPr>
        <w:pStyle w:val="Heading4"/>
      </w:pPr>
      <w:r w:rsidRPr="00F65579">
        <w:t>Commercial Transactions</w:t>
      </w:r>
    </w:p>
    <w:p w14:paraId="4F6669F7" w14:textId="5148D341" w:rsidR="00A648E5" w:rsidRPr="00F65579" w:rsidRDefault="00A648E5" w:rsidP="00D573E6">
      <w:r w:rsidRPr="00D573E6">
        <w:t>Provides transaction advisory services and advice on whole of State negotiations. This includes identifying reform opportunities to ensure capital is efficiently deployed for the benefit of the entire Victorian community</w:t>
      </w:r>
      <w:r w:rsidR="00936435" w:rsidRPr="00D573E6">
        <w:t>,</w:t>
      </w:r>
      <w:r w:rsidRPr="00D573E6">
        <w:t xml:space="preserve"> as well as leading and implementing complex commercial transactions</w:t>
      </w:r>
      <w:r w:rsidRPr="00F65579">
        <w:t>.</w:t>
      </w:r>
    </w:p>
    <w:p w14:paraId="25D22779" w14:textId="260A34B6" w:rsidR="003A0A9E" w:rsidRPr="00C67EA5" w:rsidRDefault="003A0A9E" w:rsidP="000B4C7C">
      <w:pPr>
        <w:pStyle w:val="Heading20"/>
      </w:pPr>
      <w:r w:rsidRPr="00D77E97">
        <w:t>Office of Projects Victoria</w:t>
      </w:r>
    </w:p>
    <w:p w14:paraId="0A41089B" w14:textId="12F7F9AA" w:rsidR="0058590F" w:rsidRPr="00C67EA5" w:rsidRDefault="0058590F" w:rsidP="0058590F">
      <w:pPr>
        <w:keepNext/>
        <w:keepLines/>
      </w:pPr>
      <w:r w:rsidRPr="00C67EA5">
        <w:t xml:space="preserve">The Office of Projects Victoria (OPV) is an administrative office of DTF that aims to improve outcomes across Victorian </w:t>
      </w:r>
      <w:r w:rsidR="00820112">
        <w:t>g</w:t>
      </w:r>
      <w:r w:rsidR="00FA664A" w:rsidRPr="00C67EA5">
        <w:t xml:space="preserve">overnment </w:t>
      </w:r>
      <w:r w:rsidR="005C0C4F">
        <w:t xml:space="preserve">infrastructure </w:t>
      </w:r>
      <w:r w:rsidRPr="00C67EA5">
        <w:t xml:space="preserve">projects. </w:t>
      </w:r>
    </w:p>
    <w:p w14:paraId="7BF3DCE6" w14:textId="3F945C92" w:rsidR="0058590F" w:rsidRPr="00C67EA5" w:rsidRDefault="0058590F" w:rsidP="00EE7D71">
      <w:pPr>
        <w:keepLines/>
        <w:ind w:right="-58"/>
      </w:pPr>
      <w:r w:rsidRPr="00C67EA5">
        <w:t xml:space="preserve">OPV is responsible for providing the </w:t>
      </w:r>
      <w:r w:rsidR="00FA664A" w:rsidRPr="00C67EA5">
        <w:t xml:space="preserve">Government </w:t>
      </w:r>
      <w:r w:rsidR="00B7727A" w:rsidRPr="00C67EA5">
        <w:t xml:space="preserve">with </w:t>
      </w:r>
      <w:r w:rsidRPr="00C67EA5">
        <w:t>assurance through project portfolio monitoring and oversight; providing technical and engineering advice to major projects; supporting the coordination between delivery agencies to improve the overall system of project delivery</w:t>
      </w:r>
      <w:r w:rsidR="00936435">
        <w:t>,</w:t>
      </w:r>
      <w:r w:rsidRPr="00C67EA5">
        <w:t xml:space="preserve"> including building capability and skills</w:t>
      </w:r>
      <w:r w:rsidR="00820112">
        <w:t>;</w:t>
      </w:r>
      <w:r w:rsidRPr="00C67EA5">
        <w:t xml:space="preserve"> and engaging the engineering profession to enhance its impact in</w:t>
      </w:r>
      <w:r w:rsidR="00F517AC">
        <w:rPr>
          <w:rFonts w:ascii="Calibri" w:hAnsi="Calibri"/>
        </w:rPr>
        <w:t> </w:t>
      </w:r>
      <w:r w:rsidRPr="00C67EA5">
        <w:t>Victoria.</w:t>
      </w:r>
    </w:p>
    <w:p w14:paraId="556E6568" w14:textId="77777777" w:rsidR="0058590F" w:rsidRPr="00F65579" w:rsidRDefault="0058590F" w:rsidP="000B4C7C">
      <w:pPr>
        <w:pStyle w:val="Heading20"/>
      </w:pPr>
      <w:r w:rsidRPr="00D77E97">
        <w:t>Invest Victoria</w:t>
      </w:r>
    </w:p>
    <w:p w14:paraId="07351862" w14:textId="5F8DF5C6" w:rsidR="0058590F" w:rsidRPr="00F65579" w:rsidRDefault="0058590F" w:rsidP="00D573E6">
      <w:r w:rsidRPr="00F65579">
        <w:t>Invest Victoria is the Government</w:t>
      </w:r>
      <w:r w:rsidR="00E90E48">
        <w:t>’</w:t>
      </w:r>
      <w:r w:rsidRPr="00F65579">
        <w:t xml:space="preserve">s lead investment attraction </w:t>
      </w:r>
      <w:r w:rsidR="008B777E" w:rsidRPr="00F65579">
        <w:t xml:space="preserve">function </w:t>
      </w:r>
      <w:r w:rsidRPr="00F65579">
        <w:t>that plans, coordinates, and executes whole</w:t>
      </w:r>
      <w:r w:rsidR="00FA664A" w:rsidRPr="00F65579">
        <w:t xml:space="preserve"> </w:t>
      </w:r>
      <w:r w:rsidRPr="00F65579">
        <w:t>of</w:t>
      </w:r>
      <w:r w:rsidR="00FA664A" w:rsidRPr="00F65579">
        <w:t xml:space="preserve"> </w:t>
      </w:r>
      <w:r w:rsidRPr="00F65579">
        <w:t>government</w:t>
      </w:r>
      <w:r w:rsidR="00A027F6">
        <w:t xml:space="preserve"> f</w:t>
      </w:r>
      <w:r w:rsidRPr="00F65579">
        <w:t xml:space="preserve">oreign </w:t>
      </w:r>
      <w:r w:rsidR="00A027F6">
        <w:t>d</w:t>
      </w:r>
      <w:r w:rsidRPr="00F65579">
        <w:t xml:space="preserve">irect </w:t>
      </w:r>
      <w:r w:rsidR="00A027F6">
        <w:t>i</w:t>
      </w:r>
      <w:r w:rsidRPr="00F65579">
        <w:t xml:space="preserve">nvestment strategies and activities for the State. </w:t>
      </w:r>
      <w:r w:rsidR="00A07B14" w:rsidRPr="00A07B14">
        <w:t>Invest Victoria aims to ensure the State</w:t>
      </w:r>
      <w:r w:rsidR="00E90E48">
        <w:t>’</w:t>
      </w:r>
      <w:r w:rsidR="00A07B14" w:rsidRPr="00A07B14">
        <w:t>s investment attraction efforts drive long</w:t>
      </w:r>
      <w:r w:rsidR="00DA3A59">
        <w:noBreakHyphen/>
      </w:r>
      <w:r w:rsidR="00A07B14" w:rsidRPr="00A07B14">
        <w:t>term economic performance, including through boosting innovation and productivity, stimulating Victoria</w:t>
      </w:r>
      <w:r w:rsidR="00E90E48">
        <w:t>’</w:t>
      </w:r>
      <w:r w:rsidR="00A07B14" w:rsidRPr="00A07B14">
        <w:t>s export potential and addressing key supply chain and capability gaps</w:t>
      </w:r>
      <w:r w:rsidR="00A07B14">
        <w:t>.</w:t>
      </w:r>
    </w:p>
    <w:p w14:paraId="1AF513A9" w14:textId="77777777" w:rsidR="0058590F" w:rsidRPr="00F65579" w:rsidRDefault="0058590F" w:rsidP="000B4C7C">
      <w:pPr>
        <w:pStyle w:val="Spacer"/>
      </w:pPr>
    </w:p>
    <w:p w14:paraId="47000CBE" w14:textId="79ECC3F7" w:rsidR="00C84BF2" w:rsidRPr="00F65579" w:rsidRDefault="00C84BF2" w:rsidP="0058590F">
      <w:r w:rsidRPr="00F65579">
        <w:t xml:space="preserve">DTF also supports the following </w:t>
      </w:r>
      <w:r w:rsidRPr="00C67EA5">
        <w:t>portfolio agencies</w:t>
      </w:r>
      <w:r w:rsidR="00C67EA5">
        <w:t>:</w:t>
      </w:r>
    </w:p>
    <w:p w14:paraId="67F5A066" w14:textId="77777777" w:rsidR="00881496" w:rsidRPr="00F65579" w:rsidRDefault="00881496" w:rsidP="000B4C7C">
      <w:pPr>
        <w:pStyle w:val="Bullet"/>
        <w:spacing w:before="40" w:after="40"/>
        <w:contextualSpacing/>
      </w:pPr>
      <w:r w:rsidRPr="00F65579">
        <w:t>Cenitex</w:t>
      </w:r>
    </w:p>
    <w:p w14:paraId="55175EEA" w14:textId="33EA8D44" w:rsidR="00881496" w:rsidRPr="00F65579" w:rsidRDefault="00881496" w:rsidP="000B4C7C">
      <w:pPr>
        <w:pStyle w:val="Bullet"/>
        <w:spacing w:before="40" w:after="40"/>
        <w:contextualSpacing/>
      </w:pPr>
      <w:r w:rsidRPr="00F65579">
        <w:t>Commissioner for Better Regulation</w:t>
      </w:r>
      <w:r w:rsidR="004223AB">
        <w:t xml:space="preserve"> and Red</w:t>
      </w:r>
      <w:r w:rsidR="00F517AC">
        <w:rPr>
          <w:rFonts w:ascii="Calibri" w:hAnsi="Calibri"/>
        </w:rPr>
        <w:t> </w:t>
      </w:r>
      <w:r w:rsidR="004223AB">
        <w:t>Tape Commissioner</w:t>
      </w:r>
    </w:p>
    <w:p w14:paraId="7CA12C7E" w14:textId="77777777" w:rsidR="00881496" w:rsidRPr="00F65579" w:rsidRDefault="00881496" w:rsidP="000B4C7C">
      <w:pPr>
        <w:pStyle w:val="Bullet"/>
        <w:spacing w:before="40" w:after="40"/>
        <w:contextualSpacing/>
      </w:pPr>
      <w:r w:rsidRPr="00F65579">
        <w:t>Emergency Services and State Super</w:t>
      </w:r>
    </w:p>
    <w:p w14:paraId="4E34D6C8" w14:textId="1FB50081" w:rsidR="00881496" w:rsidRPr="00C67EA5" w:rsidRDefault="00881496" w:rsidP="00C67EA5">
      <w:pPr>
        <w:pStyle w:val="Bullet"/>
        <w:contextualSpacing/>
      </w:pPr>
      <w:r w:rsidRPr="00C67EA5">
        <w:t>Essential Services Commission</w:t>
      </w:r>
    </w:p>
    <w:p w14:paraId="4747038B" w14:textId="77777777" w:rsidR="00C67EA5" w:rsidRPr="00C67EA5" w:rsidRDefault="00C67EA5" w:rsidP="00C67EA5">
      <w:pPr>
        <w:pStyle w:val="Bullet"/>
        <w:contextualSpacing/>
      </w:pPr>
      <w:r w:rsidRPr="00C67EA5">
        <w:t>Infrastructure Victoria</w:t>
      </w:r>
    </w:p>
    <w:p w14:paraId="5C209DFB" w14:textId="7F0FD3B9" w:rsidR="00881496" w:rsidRDefault="00881496" w:rsidP="00C67EA5">
      <w:pPr>
        <w:pStyle w:val="Bullet"/>
        <w:contextualSpacing/>
      </w:pPr>
      <w:r w:rsidRPr="00C67EA5">
        <w:t>Old Treasury Building Committee of</w:t>
      </w:r>
      <w:r w:rsidR="00F517AC">
        <w:rPr>
          <w:rFonts w:ascii="Calibri" w:hAnsi="Calibri"/>
        </w:rPr>
        <w:t> </w:t>
      </w:r>
      <w:r w:rsidRPr="00C67EA5">
        <w:t>Manag</w:t>
      </w:r>
      <w:r w:rsidRPr="00F65579">
        <w:t>ement</w:t>
      </w:r>
    </w:p>
    <w:p w14:paraId="6A599287" w14:textId="77777777" w:rsidR="00881496" w:rsidRPr="00F65579" w:rsidRDefault="00881496" w:rsidP="000B4C7C">
      <w:pPr>
        <w:pStyle w:val="Bullet"/>
        <w:spacing w:before="40" w:after="40"/>
        <w:contextualSpacing/>
      </w:pPr>
      <w:r w:rsidRPr="00F65579">
        <w:t>Registrar of Housing Agencies</w:t>
      </w:r>
    </w:p>
    <w:p w14:paraId="095737E9" w14:textId="77777777" w:rsidR="00881496" w:rsidRPr="00F65579" w:rsidRDefault="00881496" w:rsidP="000B4C7C">
      <w:pPr>
        <w:pStyle w:val="Bullet"/>
        <w:spacing w:before="40" w:after="40"/>
        <w:contextualSpacing/>
      </w:pPr>
      <w:r w:rsidRPr="00F65579">
        <w:t xml:space="preserve">State Electricity Commission of Victoria </w:t>
      </w:r>
    </w:p>
    <w:p w14:paraId="7208AA93" w14:textId="77777777" w:rsidR="00881496" w:rsidRPr="00F65579" w:rsidRDefault="00881496" w:rsidP="000B4C7C">
      <w:pPr>
        <w:pStyle w:val="Bullet"/>
        <w:spacing w:before="40" w:after="40"/>
        <w:contextualSpacing/>
      </w:pPr>
      <w:r w:rsidRPr="00F65579">
        <w:t>State Revenue Office</w:t>
      </w:r>
    </w:p>
    <w:p w14:paraId="5184CDCD" w14:textId="77777777" w:rsidR="00881496" w:rsidRPr="00F65579" w:rsidRDefault="00881496" w:rsidP="000B4C7C">
      <w:pPr>
        <w:pStyle w:val="Bullet"/>
        <w:spacing w:before="40" w:after="40"/>
        <w:contextualSpacing/>
      </w:pPr>
      <w:r w:rsidRPr="00F65579">
        <w:t>State Trustees Limited</w:t>
      </w:r>
    </w:p>
    <w:p w14:paraId="6ED809D0" w14:textId="77777777" w:rsidR="00881496" w:rsidRPr="00F65579" w:rsidRDefault="00881496" w:rsidP="000B4C7C">
      <w:pPr>
        <w:pStyle w:val="Bullet"/>
        <w:spacing w:before="40" w:after="40"/>
        <w:contextualSpacing/>
      </w:pPr>
      <w:r w:rsidRPr="00F65579">
        <w:t>Treasury Corporation of Victoria</w:t>
      </w:r>
    </w:p>
    <w:p w14:paraId="70FD5051" w14:textId="77777777" w:rsidR="00881496" w:rsidRPr="00F65579" w:rsidRDefault="00881496" w:rsidP="000B4C7C">
      <w:pPr>
        <w:pStyle w:val="Bullet"/>
        <w:spacing w:before="40" w:after="40"/>
        <w:contextualSpacing/>
      </w:pPr>
      <w:r w:rsidRPr="00F65579">
        <w:t>Victorian Funds Management Corporation</w:t>
      </w:r>
    </w:p>
    <w:p w14:paraId="40FF3906" w14:textId="77777777" w:rsidR="00881496" w:rsidRPr="00F65579" w:rsidRDefault="00881496" w:rsidP="000B4C7C">
      <w:pPr>
        <w:pStyle w:val="Bullet"/>
        <w:spacing w:before="40" w:after="40"/>
        <w:contextualSpacing/>
      </w:pPr>
      <w:r w:rsidRPr="00F65579">
        <w:t>Victorian Government Purchasing Board</w:t>
      </w:r>
    </w:p>
    <w:p w14:paraId="1A3B6FED" w14:textId="77777777" w:rsidR="00881496" w:rsidRPr="00F65579" w:rsidRDefault="00881496" w:rsidP="000B4C7C">
      <w:pPr>
        <w:pStyle w:val="Bullet"/>
        <w:spacing w:before="40" w:after="40"/>
        <w:contextualSpacing/>
      </w:pPr>
      <w:r w:rsidRPr="00F65579">
        <w:t>Victorian Managed Insurance Authority</w:t>
      </w:r>
    </w:p>
    <w:p w14:paraId="1B9C1EFD" w14:textId="77777777" w:rsidR="003A27FC" w:rsidRPr="00F65579" w:rsidRDefault="003A27FC" w:rsidP="003A27FC"/>
    <w:p w14:paraId="4F5D85A2" w14:textId="77777777" w:rsidR="003A27FC" w:rsidRPr="00F65579" w:rsidRDefault="003A27FC" w:rsidP="003A27FC">
      <w:pPr>
        <w:sectPr w:rsidR="003A27FC" w:rsidRPr="00F65579" w:rsidSect="00D16853">
          <w:type w:val="continuous"/>
          <w:pgSz w:w="11909" w:h="16834" w:code="9"/>
          <w:pgMar w:top="1728" w:right="1152" w:bottom="1152" w:left="1152" w:header="720" w:footer="288" w:gutter="0"/>
          <w:cols w:num="2" w:space="720"/>
          <w:noEndnote/>
        </w:sectPr>
      </w:pPr>
    </w:p>
    <w:p w14:paraId="51DC7AC2" w14:textId="77777777" w:rsidR="003A27FC" w:rsidRPr="00F65579" w:rsidRDefault="003A27FC" w:rsidP="003A27FC">
      <w:pPr>
        <w:pStyle w:val="Heading1a"/>
        <w:rPr>
          <w:rFonts w:asciiTheme="minorHAnsi" w:hAnsiTheme="minorHAnsi" w:cstheme="minorHAnsi"/>
        </w:rPr>
      </w:pPr>
      <w:r w:rsidRPr="00AA5638">
        <w:rPr>
          <w:rFonts w:asciiTheme="minorHAnsi" w:hAnsiTheme="minorHAnsi" w:cstheme="minorHAnsi"/>
        </w:rPr>
        <w:lastRenderedPageBreak/>
        <w:t>Governance of DTF</w:t>
      </w:r>
    </w:p>
    <w:p w14:paraId="125E3554" w14:textId="77777777" w:rsidR="003A27FC" w:rsidRPr="00F65579" w:rsidRDefault="003A27FC" w:rsidP="003A27FC">
      <w:pPr>
        <w:sectPr w:rsidR="003A27FC" w:rsidRPr="00F65579" w:rsidSect="00D16853">
          <w:pgSz w:w="11909" w:h="16834" w:code="9"/>
          <w:pgMar w:top="1728" w:right="1152" w:bottom="1152" w:left="1152" w:header="720" w:footer="288" w:gutter="0"/>
          <w:cols w:space="720"/>
          <w:noEndnote/>
        </w:sectPr>
      </w:pPr>
    </w:p>
    <w:p w14:paraId="43308A9E" w14:textId="77777777" w:rsidR="00FF1ACA" w:rsidRPr="00F65579" w:rsidRDefault="00FF1ACA" w:rsidP="00FF1ACA">
      <w:r w:rsidRPr="00F65579">
        <w:t>The overarching governance body for the Department is the Treasury and Finance Board.</w:t>
      </w:r>
    </w:p>
    <w:p w14:paraId="3842A498" w14:textId="69AB2349" w:rsidR="00FF1ACA" w:rsidRPr="00F65579" w:rsidRDefault="00FF1ACA" w:rsidP="00FF1ACA">
      <w:r w:rsidRPr="00F65579">
        <w:t>The Board</w:t>
      </w:r>
      <w:r w:rsidR="00E90E48">
        <w:t>’</w:t>
      </w:r>
      <w:r w:rsidRPr="00F65579">
        <w:t>s membership includes the Secretary and Deputy Secretaries.</w:t>
      </w:r>
    </w:p>
    <w:p w14:paraId="6FB122D9" w14:textId="69F8B67E" w:rsidR="00FF1ACA" w:rsidRPr="00F65579" w:rsidRDefault="00FF1ACA" w:rsidP="00FF1ACA">
      <w:r w:rsidRPr="00F65579">
        <w:t>The Board</w:t>
      </w:r>
      <w:r w:rsidR="00E90E48">
        <w:t>’</w:t>
      </w:r>
      <w:r w:rsidRPr="00F65579">
        <w:t>s primary function is to set and monitor overall strategic direction, provide effective guidance and leadership, and ensure the sound financial management and compliance of the Department. The Board also provides high</w:t>
      </w:r>
      <w:r w:rsidR="00DA3A59">
        <w:noBreakHyphen/>
      </w:r>
      <w:r w:rsidRPr="00F65579">
        <w:t>level monitoring and oversight of the Department</w:t>
      </w:r>
      <w:r w:rsidR="00E90E48">
        <w:t>’</w:t>
      </w:r>
      <w:r w:rsidRPr="00F65579">
        <w:t>s people management and organisational strategies.</w:t>
      </w:r>
    </w:p>
    <w:p w14:paraId="7992D18B" w14:textId="4C567C90" w:rsidR="00FF1ACA" w:rsidRPr="00F65579" w:rsidRDefault="00FF1ACA" w:rsidP="00FF1ACA">
      <w:r w:rsidRPr="00F65579">
        <w:t xml:space="preserve">The Board met </w:t>
      </w:r>
      <w:r w:rsidR="00C67EA5" w:rsidRPr="00F65579">
        <w:t xml:space="preserve">eight </w:t>
      </w:r>
      <w:r w:rsidRPr="00F65579">
        <w:t>times in 201</w:t>
      </w:r>
      <w:r w:rsidR="000369E8">
        <w:t>9</w:t>
      </w:r>
      <w:r w:rsidR="00DA3A59">
        <w:noBreakHyphen/>
      </w:r>
      <w:r w:rsidR="000369E8">
        <w:t>20</w:t>
      </w:r>
      <w:r w:rsidRPr="00F65579">
        <w:t>.</w:t>
      </w:r>
    </w:p>
    <w:p w14:paraId="107DC54C" w14:textId="1C2F07CD" w:rsidR="00053F20" w:rsidRPr="00F65579" w:rsidRDefault="00FF1ACA" w:rsidP="00FF1ACA">
      <w:r w:rsidRPr="00F65579">
        <w:t>The functions of the Board are supported by sub</w:t>
      </w:r>
      <w:r w:rsidR="00DA3A59">
        <w:noBreakHyphen/>
      </w:r>
      <w:r w:rsidRPr="00F65579">
        <w:t>committees. The current structure and role of</w:t>
      </w:r>
      <w:r w:rsidR="00EE7D71">
        <w:rPr>
          <w:rFonts w:ascii="Calibri" w:hAnsi="Calibri" w:cs="Calibri"/>
        </w:rPr>
        <w:t> </w:t>
      </w:r>
      <w:r w:rsidRPr="00F65579">
        <w:t>each sub</w:t>
      </w:r>
      <w:r w:rsidR="00DA3A59">
        <w:noBreakHyphen/>
      </w:r>
      <w:r w:rsidRPr="00F65579">
        <w:t>committee is:</w:t>
      </w:r>
    </w:p>
    <w:p w14:paraId="4406BB91" w14:textId="77777777" w:rsidR="00053F20" w:rsidRPr="00F65579" w:rsidRDefault="00053F20" w:rsidP="00053F20">
      <w:pPr>
        <w:pStyle w:val="Bullet"/>
        <w:rPr>
          <w:rFonts w:cstheme="minorHAnsi"/>
        </w:rPr>
      </w:pPr>
      <w:r w:rsidRPr="00F65579">
        <w:rPr>
          <w:rFonts w:cstheme="minorHAnsi"/>
          <w:b/>
        </w:rPr>
        <w:t>Knowledge Management:</w:t>
      </w:r>
      <w:r w:rsidRPr="00F65579">
        <w:rPr>
          <w:rFonts w:cstheme="minorHAnsi"/>
        </w:rPr>
        <w:t xml:space="preserve"> supports organisational objectives by making optimal use of knowledge. It involves the design, implementation and review of capability, processes and systems to improve the creating, sharing and application of knowledge.</w:t>
      </w:r>
    </w:p>
    <w:p w14:paraId="5156840A" w14:textId="77777777" w:rsidR="00365C85" w:rsidRPr="00F65579" w:rsidRDefault="00365C85" w:rsidP="00365C85">
      <w:pPr>
        <w:pStyle w:val="Bullet"/>
      </w:pPr>
      <w:r w:rsidRPr="00F65579">
        <w:rPr>
          <w:b/>
        </w:rPr>
        <w:t>People Committee:</w:t>
      </w:r>
      <w:r w:rsidRPr="00F65579">
        <w:t xml:space="preserve"> provides leadership to the Department and advises the Board on organisational culture, people, capability and communication issues and progresses initiatives defined within the People and Culture Strategy.</w:t>
      </w:r>
    </w:p>
    <w:p w14:paraId="7F144FB7" w14:textId="23525318" w:rsidR="003A787A" w:rsidRDefault="00365C85" w:rsidP="00344380">
      <w:pPr>
        <w:pStyle w:val="Bullet"/>
      </w:pPr>
      <w:r w:rsidRPr="00F65579">
        <w:rPr>
          <w:b/>
        </w:rPr>
        <w:t>Remuneration Committee:</w:t>
      </w:r>
      <w:r w:rsidRPr="00F65579">
        <w:t xml:space="preserve"> reviews and approves all recruitment as well as related remuneration activities.</w:t>
      </w:r>
    </w:p>
    <w:p w14:paraId="284A97C3" w14:textId="3BB5A08E" w:rsidR="009372F4" w:rsidRPr="00F65579" w:rsidRDefault="009372F4" w:rsidP="00344380">
      <w:pPr>
        <w:pStyle w:val="Bullet"/>
      </w:pPr>
      <w:r>
        <w:rPr>
          <w:b/>
        </w:rPr>
        <w:t>Audit and Risk Committee:</w:t>
      </w:r>
      <w:r>
        <w:t xml:space="preserve"> </w:t>
      </w:r>
      <w:r>
        <w:rPr>
          <w:rFonts w:cstheme="minorBidi"/>
        </w:rPr>
        <w:t>see next column.</w:t>
      </w:r>
    </w:p>
    <w:p w14:paraId="494328C0" w14:textId="77777777" w:rsidR="003A27FC" w:rsidRPr="00F65579" w:rsidRDefault="003A27FC" w:rsidP="00F93A60">
      <w:pPr>
        <w:pStyle w:val="Heading30"/>
      </w:pPr>
      <w:r w:rsidRPr="00F65579">
        <w:br w:type="column"/>
      </w:r>
      <w:r w:rsidRPr="00AA5638">
        <w:t>DTF Audit and Risk Committee</w:t>
      </w:r>
      <w:r w:rsidR="004A0DF2" w:rsidRPr="00AA5638">
        <w:t xml:space="preserve"> membership and roles</w:t>
      </w:r>
    </w:p>
    <w:p w14:paraId="307F1E99" w14:textId="3F605654" w:rsidR="00EB6F60" w:rsidRPr="00F65579" w:rsidRDefault="00EB6F60" w:rsidP="00EB6F60">
      <w:bookmarkStart w:id="9" w:name="Functions_services2"/>
      <w:r w:rsidRPr="00F65579">
        <w:t>The</w:t>
      </w:r>
      <w:r w:rsidR="00936DE4" w:rsidRPr="00F65579">
        <w:t xml:space="preserve"> Audit and Risk Committee comprised the following members as at 30 June 20</w:t>
      </w:r>
      <w:r w:rsidR="000369E8">
        <w:t>20</w:t>
      </w:r>
      <w:r w:rsidR="00936DE4" w:rsidRPr="00F65579">
        <w:t>.</w:t>
      </w:r>
    </w:p>
    <w:bookmarkEnd w:id="9"/>
    <w:p w14:paraId="17C5AD0D" w14:textId="77777777" w:rsidR="00936DE4" w:rsidRPr="00F65579" w:rsidRDefault="00936DE4" w:rsidP="00936DE4">
      <w:pPr>
        <w:pStyle w:val="Bullet"/>
      </w:pPr>
      <w:r w:rsidRPr="00F65579">
        <w:t>Kathy Grigg – Chair (external)</w:t>
      </w:r>
    </w:p>
    <w:p w14:paraId="158C7A8E" w14:textId="77777777" w:rsidR="00936DE4" w:rsidRPr="00F65579" w:rsidRDefault="00936DE4" w:rsidP="00936DE4">
      <w:pPr>
        <w:pStyle w:val="Bullet"/>
      </w:pPr>
      <w:r w:rsidRPr="00F65579">
        <w:t>Jan West (external)</w:t>
      </w:r>
    </w:p>
    <w:p w14:paraId="49466138" w14:textId="77777777" w:rsidR="00936DE4" w:rsidRPr="00F65579" w:rsidRDefault="00936DE4" w:rsidP="00936DE4">
      <w:pPr>
        <w:pStyle w:val="Bullet"/>
      </w:pPr>
      <w:r w:rsidRPr="00F65579">
        <w:t>Stefano Giorgini (external)</w:t>
      </w:r>
    </w:p>
    <w:p w14:paraId="2C0C6DB2" w14:textId="77777777" w:rsidR="00936DE4" w:rsidRPr="00F65579" w:rsidRDefault="00936DE4" w:rsidP="00936DE4">
      <w:pPr>
        <w:pStyle w:val="Bullet"/>
      </w:pPr>
      <w:r w:rsidRPr="00F65579">
        <w:t>Gayle Porthouse</w:t>
      </w:r>
    </w:p>
    <w:p w14:paraId="73D92306" w14:textId="77777777" w:rsidR="00936DE4" w:rsidRPr="00F65579" w:rsidRDefault="00936DE4" w:rsidP="00936DE4">
      <w:pPr>
        <w:pStyle w:val="Bullet"/>
      </w:pPr>
      <w:r w:rsidRPr="00F65579">
        <w:t>Steve Mitsas</w:t>
      </w:r>
    </w:p>
    <w:p w14:paraId="6C218374" w14:textId="0A236A2E" w:rsidR="00936DE4" w:rsidRPr="00F65579" w:rsidRDefault="00936DE4" w:rsidP="00936DE4">
      <w:r w:rsidRPr="00D573E6">
        <w:t xml:space="preserve">The main responsibilities of the </w:t>
      </w:r>
      <w:r w:rsidR="00D573E6" w:rsidRPr="00D573E6">
        <w:t xml:space="preserve">Audit and Risk Committee </w:t>
      </w:r>
      <w:r w:rsidRPr="00F65579">
        <w:t>are</w:t>
      </w:r>
      <w:r w:rsidRPr="00F65579">
        <w:rPr>
          <w:rFonts w:ascii="Calibri" w:hAnsi="Calibri" w:cs="Calibri"/>
        </w:rPr>
        <w:t> </w:t>
      </w:r>
      <w:r w:rsidRPr="00F65579">
        <w:t>to:</w:t>
      </w:r>
    </w:p>
    <w:p w14:paraId="5CBCF718" w14:textId="61540F58" w:rsidR="00936DE4" w:rsidRPr="00F65579" w:rsidRDefault="00936DE4" w:rsidP="00936DE4">
      <w:pPr>
        <w:pStyle w:val="Bullet"/>
      </w:pPr>
      <w:r w:rsidRPr="00F65579">
        <w:t>assist the Secretary in reviewing the effectiveness of the Department</w:t>
      </w:r>
      <w:r w:rsidR="00E90E48">
        <w:t>’</w:t>
      </w:r>
      <w:r w:rsidRPr="00F65579">
        <w:t>s internal control environment covering:</w:t>
      </w:r>
    </w:p>
    <w:p w14:paraId="58603A98" w14:textId="77777777" w:rsidR="00936DE4" w:rsidRPr="00F65579" w:rsidRDefault="00936DE4" w:rsidP="00EE7D71">
      <w:pPr>
        <w:pStyle w:val="Dash"/>
      </w:pPr>
      <w:r w:rsidRPr="00EE7D71">
        <w:t>effectiveness</w:t>
      </w:r>
      <w:r w:rsidRPr="00F65579">
        <w:t xml:space="preserve"> and efficiency of operations;</w:t>
      </w:r>
    </w:p>
    <w:p w14:paraId="7EB4C21D" w14:textId="77777777" w:rsidR="00936DE4" w:rsidRPr="00F65579" w:rsidRDefault="00936DE4" w:rsidP="00EE7D71">
      <w:pPr>
        <w:pStyle w:val="Dash"/>
      </w:pPr>
      <w:r w:rsidRPr="00F65579">
        <w:t>reliability of financial reporting; and</w:t>
      </w:r>
    </w:p>
    <w:p w14:paraId="7787DE20" w14:textId="64690444" w:rsidR="00936DE4" w:rsidRPr="00F65579" w:rsidRDefault="00936DE4" w:rsidP="00EE7D71">
      <w:pPr>
        <w:pStyle w:val="Dash"/>
      </w:pPr>
      <w:r w:rsidRPr="00F65579">
        <w:t>compliance with applicable laws and</w:t>
      </w:r>
      <w:r w:rsidR="00F517AC">
        <w:rPr>
          <w:rFonts w:ascii="Calibri" w:hAnsi="Calibri"/>
        </w:rPr>
        <w:t> </w:t>
      </w:r>
      <w:r w:rsidRPr="00F65579">
        <w:t>regulations;</w:t>
      </w:r>
    </w:p>
    <w:p w14:paraId="32615AC0" w14:textId="77777777" w:rsidR="00936DE4" w:rsidRPr="00F65579" w:rsidRDefault="00936DE4" w:rsidP="00936DE4">
      <w:pPr>
        <w:pStyle w:val="Bullet"/>
      </w:pPr>
      <w:r w:rsidRPr="00F65579">
        <w:t>determine the scope of the internal audit function and ensure its resources are adequate and used effectively, including coordination with the external auditors;</w:t>
      </w:r>
    </w:p>
    <w:p w14:paraId="5BE34B98" w14:textId="3A1678A4" w:rsidR="00936DE4" w:rsidRPr="00F65579" w:rsidRDefault="00936DE4" w:rsidP="00936DE4">
      <w:pPr>
        <w:pStyle w:val="Bullet"/>
      </w:pPr>
      <w:r w:rsidRPr="00F65579">
        <w:t>maintain effective communication with external</w:t>
      </w:r>
      <w:r w:rsidR="00F517AC">
        <w:rPr>
          <w:rFonts w:ascii="Calibri" w:hAnsi="Calibri"/>
        </w:rPr>
        <w:t> </w:t>
      </w:r>
      <w:r w:rsidRPr="00F65579">
        <w:t>auditors;</w:t>
      </w:r>
    </w:p>
    <w:p w14:paraId="39D7E9E0" w14:textId="77777777" w:rsidR="00936DE4" w:rsidRPr="00F65579" w:rsidRDefault="00936DE4" w:rsidP="00936DE4">
      <w:pPr>
        <w:pStyle w:val="Bullet"/>
      </w:pPr>
      <w:r w:rsidRPr="00F65579">
        <w:t>consider recommendations made by internal and external auditors and review the implementation of actions to resolve issues raised; and</w:t>
      </w:r>
    </w:p>
    <w:p w14:paraId="2B34002E" w14:textId="77777777" w:rsidR="00936DE4" w:rsidRPr="00F65579" w:rsidRDefault="00936DE4" w:rsidP="00936DE4">
      <w:pPr>
        <w:pStyle w:val="Bullet"/>
      </w:pPr>
      <w:r w:rsidRPr="00F65579">
        <w:t>oversee the effective operation of the risk management framework.</w:t>
      </w:r>
    </w:p>
    <w:p w14:paraId="04F7BB55" w14:textId="7F655C33" w:rsidR="00936DE4" w:rsidRPr="00F65579" w:rsidRDefault="00936DE4" w:rsidP="00936DE4">
      <w:r w:rsidRPr="00F65579">
        <w:t>The Department</w:t>
      </w:r>
      <w:r w:rsidR="00E90E48">
        <w:t>’</w:t>
      </w:r>
      <w:r w:rsidRPr="00F65579">
        <w:t>s internal audit services were provided by KPMG.</w:t>
      </w:r>
    </w:p>
    <w:p w14:paraId="2EDA5E75" w14:textId="4A67685F" w:rsidR="00EA5150" w:rsidRDefault="00EA5150" w:rsidP="003A27FC"/>
    <w:p w14:paraId="702BE052" w14:textId="77777777" w:rsidR="00741F9B" w:rsidRPr="00F65579" w:rsidRDefault="00741F9B" w:rsidP="003A27FC"/>
    <w:p w14:paraId="0A667949" w14:textId="77777777" w:rsidR="003A27FC" w:rsidRPr="00F65579" w:rsidRDefault="003A27FC" w:rsidP="003A27FC">
      <w:pPr>
        <w:sectPr w:rsidR="003A27FC" w:rsidRPr="00F65579" w:rsidSect="00031AEB">
          <w:type w:val="continuous"/>
          <w:pgSz w:w="11909" w:h="16834" w:code="9"/>
          <w:pgMar w:top="1728" w:right="1152" w:bottom="1152" w:left="1152" w:header="720" w:footer="288" w:gutter="0"/>
          <w:cols w:num="2" w:space="720"/>
          <w:noEndnote/>
        </w:sectPr>
      </w:pPr>
    </w:p>
    <w:p w14:paraId="1847A3A3" w14:textId="77777777" w:rsidR="003A27FC" w:rsidRPr="00F65579" w:rsidRDefault="003A27FC" w:rsidP="003A27FC">
      <w:pPr>
        <w:pStyle w:val="Heading10"/>
        <w:rPr>
          <w:rFonts w:asciiTheme="minorHAnsi" w:hAnsiTheme="minorHAnsi" w:cstheme="minorHAnsi"/>
        </w:rPr>
      </w:pPr>
      <w:bookmarkStart w:id="10" w:name="_Toc434228914"/>
      <w:bookmarkStart w:id="11" w:name="_Toc51770561"/>
      <w:bookmarkStart w:id="12" w:name="_Hlk49266275"/>
      <w:r w:rsidRPr="00051EE1">
        <w:rPr>
          <w:rFonts w:asciiTheme="minorHAnsi" w:hAnsiTheme="minorHAnsi" w:cstheme="minorHAnsi"/>
        </w:rPr>
        <w:lastRenderedPageBreak/>
        <w:t>Report of operations</w:t>
      </w:r>
      <w:bookmarkEnd w:id="10"/>
      <w:bookmarkEnd w:id="11"/>
    </w:p>
    <w:p w14:paraId="0F5D6DF3" w14:textId="77777777" w:rsidR="003A27FC" w:rsidRPr="00F65579" w:rsidRDefault="003A27FC" w:rsidP="00F93A60">
      <w:pPr>
        <w:pStyle w:val="Heading20"/>
        <w:sectPr w:rsidR="003A27FC" w:rsidRPr="00F65579" w:rsidSect="00D16853">
          <w:pgSz w:w="11909" w:h="16834" w:code="9"/>
          <w:pgMar w:top="1728" w:right="1152" w:bottom="1152" w:left="1152" w:header="720" w:footer="288" w:gutter="0"/>
          <w:cols w:space="720"/>
          <w:noEndnote/>
        </w:sectPr>
      </w:pPr>
    </w:p>
    <w:p w14:paraId="7327D04A" w14:textId="00C3F038" w:rsidR="007C2FF8" w:rsidRPr="00F65579" w:rsidRDefault="007C2FF8" w:rsidP="009865D4">
      <w:pPr>
        <w:pStyle w:val="Heading20"/>
      </w:pPr>
      <w:r w:rsidRPr="009865D4">
        <w:t>Secretary</w:t>
      </w:r>
      <w:r w:rsidR="00E90E48" w:rsidRPr="009865D4">
        <w:t>’</w:t>
      </w:r>
      <w:r w:rsidRPr="009865D4">
        <w:t>s</w:t>
      </w:r>
      <w:r w:rsidRPr="00F65579">
        <w:t xml:space="preserve"> foreword</w:t>
      </w:r>
    </w:p>
    <w:p w14:paraId="11271E7C" w14:textId="7DB84AE6" w:rsidR="00AA4C58" w:rsidRPr="00355EC5" w:rsidRDefault="00AA4C58" w:rsidP="00AA4C58">
      <w:bookmarkStart w:id="13" w:name="_Hlk48290410"/>
      <w:r w:rsidRPr="00355EC5">
        <w:t>I am pleased to present the 2019</w:t>
      </w:r>
      <w:r w:rsidR="00DA3A59">
        <w:noBreakHyphen/>
      </w:r>
      <w:r w:rsidRPr="00355EC5">
        <w:t>20 Annual Report for the Department of Treasury and Finance (DTF), in</w:t>
      </w:r>
      <w:r w:rsidRPr="00355EC5">
        <w:rPr>
          <w:rFonts w:ascii="Calibri" w:hAnsi="Calibri" w:cs="Calibri"/>
        </w:rPr>
        <w:t> </w:t>
      </w:r>
      <w:r w:rsidRPr="00355EC5">
        <w:t>what has been an extraordinary year with the 2019</w:t>
      </w:r>
      <w:r w:rsidR="00DA3A59">
        <w:rPr>
          <w:rFonts w:ascii="Calibri" w:hAnsi="Calibri" w:cs="Calibri"/>
        </w:rPr>
        <w:noBreakHyphen/>
      </w:r>
      <w:r w:rsidRPr="00355EC5">
        <w:t>20 Victorian bushfires and the coronavirus (COVID</w:t>
      </w:r>
      <w:r w:rsidR="00DA3A59">
        <w:noBreakHyphen/>
      </w:r>
      <w:r w:rsidRPr="00355EC5">
        <w:t>19) pandemic.</w:t>
      </w:r>
    </w:p>
    <w:p w14:paraId="24C944DA" w14:textId="77777777" w:rsidR="00AA4C58" w:rsidRPr="00355EC5" w:rsidRDefault="00AA4C58" w:rsidP="00AA4C58">
      <w:r w:rsidRPr="00355EC5">
        <w:t>In late December last year, the Premier announced the establishment of a Bushfire Response and Recovery Taskforce, and soon after declared a State of Disaster for impacted Local Government Areas. As a member of the Taskforce, DTF played a role in supporting recovery efforts for impacted communities, as well as supporting broader bushfire response activities.</w:t>
      </w:r>
    </w:p>
    <w:p w14:paraId="586335D0" w14:textId="7F74EFAB" w:rsidR="00AA4C58" w:rsidRPr="00355EC5" w:rsidRDefault="00AA4C58" w:rsidP="00AA4C58">
      <w:r w:rsidRPr="00355EC5">
        <w:t>Within weeks of the State of Disaster being declared, Victoria recorded its first case of coronavirus (COVID</w:t>
      </w:r>
      <w:r w:rsidR="00DA3A59">
        <w:noBreakHyphen/>
      </w:r>
      <w:r w:rsidRPr="00355EC5">
        <w:t>19). The pandemic is an evolving situation, demanding creativity and flexibility from the Victorian Public Service. DTF has played a lead role in supporting the Government’s economic stimulus and support measures.</w:t>
      </w:r>
    </w:p>
    <w:p w14:paraId="71144580" w14:textId="77777777" w:rsidR="00AA4C58" w:rsidRPr="00355EC5" w:rsidRDefault="00AA4C58" w:rsidP="00AA4C58">
      <w:r w:rsidRPr="00355EC5">
        <w:t xml:space="preserve">In these difficult and challenging circumstances, it has been a year of achievement for the Department in </w:t>
      </w:r>
      <w:r w:rsidRPr="00355EC5">
        <w:rPr>
          <w:szCs w:val="17"/>
        </w:rPr>
        <w:t xml:space="preserve">supporting </w:t>
      </w:r>
      <w:r w:rsidRPr="00355EC5">
        <w:rPr>
          <w:rFonts w:cs="Segoe UI"/>
          <w:color w:val="000000"/>
          <w:szCs w:val="17"/>
        </w:rPr>
        <w:t>the Government’s responses to these crises.</w:t>
      </w:r>
      <w:r w:rsidRPr="00355EC5">
        <w:t xml:space="preserve"> There is still much work to be done to support the economic recovery</w:t>
      </w:r>
      <w:r>
        <w:t>, and</w:t>
      </w:r>
      <w:r w:rsidRPr="00355EC5">
        <w:t xml:space="preserve"> </w:t>
      </w:r>
      <w:r>
        <w:t>our</w:t>
      </w:r>
      <w:r w:rsidRPr="00355EC5">
        <w:t xml:space="preserve"> Department </w:t>
      </w:r>
      <w:r>
        <w:t xml:space="preserve">will </w:t>
      </w:r>
      <w:r w:rsidRPr="00355EC5">
        <w:t>continu</w:t>
      </w:r>
      <w:r>
        <w:t>e</w:t>
      </w:r>
      <w:r w:rsidRPr="00355EC5">
        <w:t xml:space="preserve"> to provide robust analysis and advice to inform government policy development and service delivery.</w:t>
      </w:r>
    </w:p>
    <w:p w14:paraId="31BB30A5" w14:textId="6BC52D3D" w:rsidR="00AA4C58" w:rsidRPr="00355EC5" w:rsidRDefault="00AA4C58" w:rsidP="00AA4C58">
      <w:r w:rsidRPr="00355EC5">
        <w:t>The Department’s major achievements for 2019</w:t>
      </w:r>
      <w:r w:rsidR="00DA3A59">
        <w:noBreakHyphen/>
      </w:r>
      <w:r w:rsidRPr="00355EC5">
        <w:t>20</w:t>
      </w:r>
      <w:r w:rsidRPr="00355EC5">
        <w:rPr>
          <w:rFonts w:ascii="Calibri" w:hAnsi="Calibri" w:cs="Calibri"/>
        </w:rPr>
        <w:t> </w:t>
      </w:r>
      <w:r w:rsidRPr="00355EC5">
        <w:t xml:space="preserve">include: </w:t>
      </w:r>
    </w:p>
    <w:p w14:paraId="7545E834" w14:textId="7DEED175" w:rsidR="00AA4C58" w:rsidRPr="00355EC5" w:rsidRDefault="00AA4C58" w:rsidP="00AA4C58">
      <w:pPr>
        <w:pStyle w:val="Bullet"/>
      </w:pPr>
      <w:bookmarkStart w:id="14" w:name="_Hlk47960800"/>
      <w:r w:rsidRPr="00355EC5">
        <w:t>providing ongoing economic and financial analysis and advice to support the delivery of the Government’s priorities, including its response to coronavirus (COVID</w:t>
      </w:r>
      <w:r w:rsidR="00DA3A59">
        <w:noBreakHyphen/>
      </w:r>
      <w:r w:rsidRPr="00355EC5">
        <w:t>19);</w:t>
      </w:r>
    </w:p>
    <w:p w14:paraId="15EA10EC" w14:textId="77777777" w:rsidR="00AA4C58" w:rsidRPr="00355EC5" w:rsidRDefault="00AA4C58" w:rsidP="00AA4C58">
      <w:pPr>
        <w:pStyle w:val="Bullet"/>
      </w:pPr>
      <w:r w:rsidRPr="00355EC5">
        <w:t>developing the Economic Survival and tax relief packages to support Victorian businesses and households;</w:t>
      </w:r>
    </w:p>
    <w:p w14:paraId="4F97F54A" w14:textId="1D808F9B" w:rsidR="00AA4C58" w:rsidRPr="00355EC5" w:rsidRDefault="00AA4C58" w:rsidP="00AA4C58">
      <w:pPr>
        <w:pStyle w:val="Bullet"/>
      </w:pPr>
      <w:r w:rsidRPr="00355EC5">
        <w:t>developing an emergency supply bill which allowed Parliament to give authority to the Government to respond to coronavirus (COVID</w:t>
      </w:r>
      <w:r w:rsidR="00DA3A59">
        <w:noBreakHyphen/>
      </w:r>
      <w:r w:rsidRPr="00355EC5">
        <w:t>19) – ahead of the annual budget;</w:t>
      </w:r>
    </w:p>
    <w:p w14:paraId="13AA03A2" w14:textId="1039F895" w:rsidR="00AA4C58" w:rsidRPr="00355EC5" w:rsidRDefault="00AA4C58" w:rsidP="00AA4C58">
      <w:pPr>
        <w:pStyle w:val="Bullet"/>
      </w:pPr>
      <w:r w:rsidRPr="00355EC5">
        <w:t xml:space="preserve">developing </w:t>
      </w:r>
      <w:bookmarkStart w:id="15" w:name="_Hlk47959788"/>
      <w:r w:rsidRPr="00355EC5">
        <w:t>the $2.7</w:t>
      </w:r>
      <w:r w:rsidRPr="00355EC5">
        <w:rPr>
          <w:rFonts w:ascii="Calibri" w:hAnsi="Calibri" w:cs="Calibri"/>
        </w:rPr>
        <w:t> </w:t>
      </w:r>
      <w:r w:rsidRPr="00355EC5">
        <w:t>billion Building Works package to assist the construction industry in response to coronavirus (COVID</w:t>
      </w:r>
      <w:r w:rsidR="00DA3A59">
        <w:noBreakHyphen/>
      </w:r>
      <w:r w:rsidRPr="00355EC5">
        <w:t>19);</w:t>
      </w:r>
    </w:p>
    <w:p w14:paraId="7C5A18F7" w14:textId="77777777" w:rsidR="00AA4C58" w:rsidRPr="00355EC5" w:rsidRDefault="00AA4C58" w:rsidP="00AA4C58">
      <w:pPr>
        <w:pStyle w:val="Bullet"/>
      </w:pPr>
      <w:bookmarkStart w:id="16" w:name="_Hlk47959721"/>
      <w:bookmarkEnd w:id="15"/>
      <w:r w:rsidRPr="00355EC5">
        <w:t>supporting the delivery of major infrastructure projects including the West Gate Tunnel, Metro Tunnel, Melbourne Airport Rail, Suburban Rail Loop, and North East Link;</w:t>
      </w:r>
      <w:bookmarkEnd w:id="16"/>
    </w:p>
    <w:p w14:paraId="277CC800" w14:textId="3852F408" w:rsidR="00AA4C58" w:rsidRPr="00355EC5" w:rsidRDefault="00AA4C58" w:rsidP="00AA4C58">
      <w:pPr>
        <w:pStyle w:val="Bullet"/>
        <w:keepNext/>
        <w:ind w:right="302"/>
      </w:pPr>
      <w:r w:rsidRPr="00355EC5">
        <w:t>implementing Australia’s first whole of government Social Procurement Framework in more than 270 government agencies;</w:t>
      </w:r>
    </w:p>
    <w:bookmarkEnd w:id="14"/>
    <w:p w14:paraId="79115CAC" w14:textId="77777777" w:rsidR="00AA4C58" w:rsidRPr="00355EC5" w:rsidRDefault="00AA4C58" w:rsidP="00AA4C58">
      <w:pPr>
        <w:pStyle w:val="Bullet"/>
      </w:pPr>
      <w:r w:rsidRPr="00355EC5">
        <w:t>supporting the Treasurer through intergovernmental forums, including the Board</w:t>
      </w:r>
      <w:r w:rsidRPr="00355EC5">
        <w:rPr>
          <w:rFonts w:ascii="Calibri" w:hAnsi="Calibri" w:cs="Calibri"/>
        </w:rPr>
        <w:t> </w:t>
      </w:r>
      <w:r w:rsidRPr="00355EC5">
        <w:t>of Treasurers, of which the Victorian Treasurer is</w:t>
      </w:r>
      <w:r w:rsidRPr="00355EC5">
        <w:rPr>
          <w:rFonts w:ascii="Calibri" w:hAnsi="Calibri" w:cs="Calibri"/>
        </w:rPr>
        <w:t> </w:t>
      </w:r>
      <w:r w:rsidRPr="00355EC5">
        <w:t>the chair during 2020;</w:t>
      </w:r>
    </w:p>
    <w:p w14:paraId="2A1D26ED" w14:textId="3E9F8B28" w:rsidR="00AA4C58" w:rsidRPr="00355EC5" w:rsidRDefault="00AA4C58" w:rsidP="00AA4C58">
      <w:pPr>
        <w:pStyle w:val="Bullet"/>
      </w:pPr>
      <w:r w:rsidRPr="00355EC5">
        <w:t>supporting the Government’s 2019</w:t>
      </w:r>
      <w:r w:rsidR="00DA3A59">
        <w:noBreakHyphen/>
      </w:r>
      <w:r w:rsidRPr="00355EC5">
        <w:t>20 Base and</w:t>
      </w:r>
      <w:r w:rsidRPr="00355EC5">
        <w:rPr>
          <w:rFonts w:ascii="Calibri" w:hAnsi="Calibri" w:cs="Calibri"/>
        </w:rPr>
        <w:t> </w:t>
      </w:r>
      <w:r w:rsidRPr="00355EC5">
        <w:t>Efficiency Review program, and review of the Departmental Funding Model;</w:t>
      </w:r>
    </w:p>
    <w:p w14:paraId="3B6B1010" w14:textId="683CB9CB" w:rsidR="00AA4C58" w:rsidRPr="00355EC5" w:rsidRDefault="00AA4C58" w:rsidP="00AA4C58">
      <w:pPr>
        <w:pStyle w:val="Bullet"/>
      </w:pPr>
      <w:r w:rsidRPr="00355EC5">
        <w:t>delivering the $250</w:t>
      </w:r>
      <w:r w:rsidRPr="00355EC5">
        <w:rPr>
          <w:rFonts w:ascii="Calibri" w:hAnsi="Calibri" w:cs="Calibri"/>
        </w:rPr>
        <w:t> </w:t>
      </w:r>
      <w:r w:rsidRPr="00355EC5">
        <w:t>million Victorian Business Growth Fund, in partnership with First State Super, to support long</w:t>
      </w:r>
      <w:r w:rsidR="00DA3A59">
        <w:noBreakHyphen/>
      </w:r>
      <w:r w:rsidRPr="00355EC5">
        <w:t>term growth opportunities for businesses and boost employment and economic development across</w:t>
      </w:r>
      <w:r w:rsidRPr="00355EC5">
        <w:rPr>
          <w:rFonts w:ascii="Calibri" w:hAnsi="Calibri" w:cs="Calibri"/>
        </w:rPr>
        <w:t> </w:t>
      </w:r>
      <w:r w:rsidRPr="00355EC5">
        <w:t>the State;</w:t>
      </w:r>
    </w:p>
    <w:p w14:paraId="155417F9" w14:textId="1A897096" w:rsidR="00AA4C58" w:rsidRPr="00355EC5" w:rsidRDefault="00AA4C58" w:rsidP="00AA4C58">
      <w:pPr>
        <w:pStyle w:val="Bullet"/>
      </w:pPr>
      <w:r w:rsidRPr="00355EC5">
        <w:t>developing two new programs, firstly with Melbourne City Mission under Partnerships Addressing Disadvantage to support early school leavers with mental illness to re</w:t>
      </w:r>
      <w:r w:rsidR="00DA3A59">
        <w:noBreakHyphen/>
      </w:r>
      <w:r w:rsidRPr="00355EC5">
        <w:t>engage in education, and secondly with Berry Street and the Victorian Aboriginal Child Care Agency to improve education outcomes for developmentally vulnerable primary school students. These programs build on the success of the Social Impact Bonds pilot with Sacred Heart Mission, Anglicare Victoria and VincentCare;</w:t>
      </w:r>
    </w:p>
    <w:p w14:paraId="56285CFC" w14:textId="115695B2" w:rsidR="00AA4C58" w:rsidRPr="00355EC5" w:rsidRDefault="00AA4C58" w:rsidP="00AA4C58">
      <w:pPr>
        <w:pStyle w:val="Bullet"/>
      </w:pPr>
      <w:r w:rsidRPr="00355EC5">
        <w:t>contracting the delivery of more than 780 new social housing dwellings across 25 locations in Melbourne and regional Victoria through the Social Housing Growth Fund (co</w:t>
      </w:r>
      <w:r w:rsidR="00DA3A59">
        <w:noBreakHyphen/>
      </w:r>
      <w:r w:rsidRPr="00355EC5">
        <w:t>led with the Department of Health and Human Services);</w:t>
      </w:r>
    </w:p>
    <w:p w14:paraId="65840BDB" w14:textId="77777777" w:rsidR="00AA4C58" w:rsidRPr="00355EC5" w:rsidRDefault="00AA4C58" w:rsidP="00AA4C58">
      <w:pPr>
        <w:pStyle w:val="Bullet"/>
      </w:pPr>
      <w:r w:rsidRPr="00355EC5">
        <w:t xml:space="preserve">delivering the HomesVic shared equity scheme; </w:t>
      </w:r>
    </w:p>
    <w:p w14:paraId="15C7C85F" w14:textId="77777777" w:rsidR="00AA4C58" w:rsidRPr="00355EC5" w:rsidRDefault="00AA4C58" w:rsidP="00AA4C58">
      <w:pPr>
        <w:pStyle w:val="Bullet"/>
      </w:pPr>
      <w:r w:rsidRPr="00355EC5">
        <w:t>supporting the Commissioner for Better Regulation’s review of planning and building approvals processes;</w:t>
      </w:r>
    </w:p>
    <w:p w14:paraId="2C5EA8FF" w14:textId="77777777" w:rsidR="00AA4C58" w:rsidRPr="00355EC5" w:rsidRDefault="00AA4C58" w:rsidP="00AA4C58">
      <w:pPr>
        <w:pStyle w:val="Bullet"/>
      </w:pPr>
      <w:r w:rsidRPr="00355EC5">
        <w:t xml:space="preserve">launching the </w:t>
      </w:r>
      <w:r w:rsidRPr="00355EC5">
        <w:rPr>
          <w:i/>
          <w:iCs/>
        </w:rPr>
        <w:t>Victorian Digital Asset Strategy</w:t>
      </w:r>
      <w:r w:rsidRPr="00355EC5">
        <w:t xml:space="preserve"> for applying digital engineering to improve planning, design, delivery and maintenance of major projects and infrastructure assets; </w:t>
      </w:r>
    </w:p>
    <w:p w14:paraId="4686193A" w14:textId="6D12B58A" w:rsidR="00AA4C58" w:rsidRPr="00355EC5" w:rsidRDefault="00AA4C58" w:rsidP="00AA4C58">
      <w:pPr>
        <w:pStyle w:val="Bullet"/>
      </w:pPr>
      <w:r w:rsidRPr="00355EC5">
        <w:t xml:space="preserve">producing key publications including the </w:t>
      </w:r>
      <w:r w:rsidRPr="00355EC5">
        <w:rPr>
          <w:i/>
        </w:rPr>
        <w:t>2018</w:t>
      </w:r>
      <w:r w:rsidR="00DA3A59">
        <w:rPr>
          <w:i/>
        </w:rPr>
        <w:noBreakHyphen/>
      </w:r>
      <w:r w:rsidRPr="00355EC5">
        <w:rPr>
          <w:i/>
        </w:rPr>
        <w:t>19</w:t>
      </w:r>
      <w:r w:rsidRPr="00355EC5">
        <w:rPr>
          <w:rFonts w:ascii="Calibri" w:hAnsi="Calibri"/>
          <w:i/>
        </w:rPr>
        <w:t> </w:t>
      </w:r>
      <w:r w:rsidRPr="00355EC5">
        <w:rPr>
          <w:i/>
        </w:rPr>
        <w:t>Financial Report</w:t>
      </w:r>
      <w:r w:rsidRPr="00355EC5">
        <w:t xml:space="preserve"> and the </w:t>
      </w:r>
      <w:r w:rsidRPr="00355EC5">
        <w:br/>
      </w:r>
      <w:r w:rsidRPr="00355EC5">
        <w:rPr>
          <w:i/>
        </w:rPr>
        <w:t>2019</w:t>
      </w:r>
      <w:r w:rsidR="00DA3A59">
        <w:rPr>
          <w:i/>
        </w:rPr>
        <w:noBreakHyphen/>
      </w:r>
      <w:r w:rsidRPr="00355EC5">
        <w:rPr>
          <w:i/>
        </w:rPr>
        <w:t>20 Budget Update</w:t>
      </w:r>
      <w:r w:rsidRPr="00355EC5">
        <w:t xml:space="preserve">; </w:t>
      </w:r>
    </w:p>
    <w:p w14:paraId="218290B3" w14:textId="7A44332F" w:rsidR="00AA4C58" w:rsidRPr="00355EC5" w:rsidRDefault="00AA4C58" w:rsidP="00AA4C58">
      <w:pPr>
        <w:pStyle w:val="Bullet"/>
      </w:pPr>
      <w:r w:rsidRPr="00355EC5">
        <w:t>furthering DTF’s commitment to Aboriginal self</w:t>
      </w:r>
      <w:r w:rsidR="00DA3A59">
        <w:noBreakHyphen/>
      </w:r>
      <w:r w:rsidRPr="00355EC5">
        <w:t xml:space="preserve">determination by publishing </w:t>
      </w:r>
      <w:r w:rsidRPr="00355EC5">
        <w:rPr>
          <w:i/>
          <w:iCs/>
        </w:rPr>
        <w:t>Advancing Self</w:t>
      </w:r>
      <w:r w:rsidR="00DA3A59">
        <w:rPr>
          <w:i/>
          <w:iCs/>
        </w:rPr>
        <w:noBreakHyphen/>
      </w:r>
      <w:r w:rsidRPr="00355EC5">
        <w:rPr>
          <w:i/>
          <w:iCs/>
        </w:rPr>
        <w:t>Determination in DTF.</w:t>
      </w:r>
      <w:r w:rsidRPr="00355EC5">
        <w:t xml:space="preserve"> This plan represents the Department’s first steps to delivering self</w:t>
      </w:r>
      <w:r w:rsidR="00DA3A59">
        <w:noBreakHyphen/>
      </w:r>
      <w:r w:rsidRPr="00355EC5">
        <w:t>determination reforms, with changes to our workforce and the way we work;</w:t>
      </w:r>
    </w:p>
    <w:p w14:paraId="28F5F992" w14:textId="77777777" w:rsidR="00AA4C58" w:rsidRPr="00355EC5" w:rsidRDefault="00AA4C58" w:rsidP="00AA4C58">
      <w:pPr>
        <w:pStyle w:val="Bullet"/>
        <w:keepNext/>
      </w:pPr>
      <w:r w:rsidRPr="00355EC5">
        <w:lastRenderedPageBreak/>
        <w:t>moving the Department to remote working with an ongoing focus on staff wellbeing;</w:t>
      </w:r>
    </w:p>
    <w:p w14:paraId="7F742802" w14:textId="14E613EA" w:rsidR="00AA4C58" w:rsidRPr="00355EC5" w:rsidRDefault="00AA4C58" w:rsidP="00AA4C58">
      <w:pPr>
        <w:pStyle w:val="Bullet"/>
      </w:pPr>
      <w:r w:rsidRPr="00355EC5">
        <w:t>launching FinCloud, the Department’s cloud</w:t>
      </w:r>
      <w:r w:rsidR="00DA3A59">
        <w:noBreakHyphen/>
      </w:r>
      <w:r w:rsidRPr="00355EC5">
        <w:t>based, all</w:t>
      </w:r>
      <w:r w:rsidR="00DA3A59">
        <w:noBreakHyphen/>
      </w:r>
      <w:r w:rsidRPr="00355EC5">
        <w:t>in</w:t>
      </w:r>
      <w:r w:rsidR="00DA3A59">
        <w:noBreakHyphen/>
      </w:r>
      <w:r w:rsidRPr="00355EC5">
        <w:t xml:space="preserve">one finance and procurement system; </w:t>
      </w:r>
    </w:p>
    <w:p w14:paraId="262FC9FE" w14:textId="048B223B" w:rsidR="00AA4C58" w:rsidRPr="00355EC5" w:rsidRDefault="00AA4C58" w:rsidP="00AA4C58">
      <w:pPr>
        <w:pStyle w:val="Bullet"/>
      </w:pPr>
      <w:r w:rsidRPr="00355EC5">
        <w:t>launching the COVID</w:t>
      </w:r>
      <w:r w:rsidR="00DA3A59">
        <w:noBreakHyphen/>
      </w:r>
      <w:r w:rsidRPr="00355EC5">
        <w:t xml:space="preserve">19 Staff Hub, an internal platform with news, resources and tools to help staff work remotely; and </w:t>
      </w:r>
    </w:p>
    <w:p w14:paraId="1264D318" w14:textId="77777777" w:rsidR="00AA4C58" w:rsidRPr="00355EC5" w:rsidRDefault="00AA4C58" w:rsidP="00AA4C58">
      <w:pPr>
        <w:pStyle w:val="Bullet"/>
      </w:pPr>
      <w:r w:rsidRPr="00355EC5">
        <w:t>launching the DTF Enablers Network as a commitment to creating a positive workplace culture for people of all abilities.</w:t>
      </w:r>
    </w:p>
    <w:p w14:paraId="4102ED93" w14:textId="77777777" w:rsidR="00AA4C58" w:rsidRPr="00355EC5" w:rsidRDefault="00AA4C58" w:rsidP="00AA4C58">
      <w:pPr>
        <w:rPr>
          <w:rFonts w:ascii="VIC" w:hAnsi="VIC"/>
        </w:rPr>
      </w:pPr>
    </w:p>
    <w:p w14:paraId="28610089" w14:textId="77777777" w:rsidR="00AA4C58" w:rsidRPr="00355EC5" w:rsidRDefault="00AA4C58" w:rsidP="009865D4">
      <w:pPr>
        <w:pStyle w:val="Heading20"/>
      </w:pPr>
      <w:r w:rsidRPr="00355EC5">
        <w:t>Future challenges</w:t>
      </w:r>
    </w:p>
    <w:p w14:paraId="2C5E6355" w14:textId="20D8D547" w:rsidR="00AA4C58" w:rsidRPr="00355EC5" w:rsidRDefault="00AA4C58" w:rsidP="00AA4C58">
      <w:pPr>
        <w:rPr>
          <w:rFonts w:ascii="VIC" w:hAnsi="VIC"/>
        </w:rPr>
      </w:pPr>
      <w:r w:rsidRPr="00355EC5">
        <w:rPr>
          <w:rFonts w:ascii="VIC" w:hAnsi="VIC"/>
        </w:rPr>
        <w:t>In 2020</w:t>
      </w:r>
      <w:r w:rsidR="00DA3A59">
        <w:rPr>
          <w:rFonts w:ascii="VIC" w:hAnsi="VIC"/>
        </w:rPr>
        <w:noBreakHyphen/>
      </w:r>
      <w:r w:rsidRPr="00355EC5">
        <w:rPr>
          <w:rFonts w:ascii="VIC" w:hAnsi="VIC"/>
        </w:rPr>
        <w:t>21, the priority for the Department of Treasury and Finance will be to support the Government as it continues to manage the economic and financial challenges of the coronavirus (COVID</w:t>
      </w:r>
      <w:r w:rsidR="00DA3A59">
        <w:rPr>
          <w:rFonts w:ascii="VIC" w:hAnsi="VIC"/>
        </w:rPr>
        <w:noBreakHyphen/>
      </w:r>
      <w:r w:rsidRPr="00355EC5">
        <w:rPr>
          <w:rFonts w:ascii="VIC" w:hAnsi="VIC"/>
        </w:rPr>
        <w:t>19) pandemic.</w:t>
      </w:r>
    </w:p>
    <w:p w14:paraId="3C158C5F" w14:textId="36DEBF81" w:rsidR="00AA4C58" w:rsidRPr="00355EC5" w:rsidRDefault="00AA4C58" w:rsidP="00AA4C58">
      <w:pPr>
        <w:rPr>
          <w:rFonts w:ascii="VIC" w:hAnsi="VIC"/>
        </w:rPr>
      </w:pPr>
      <w:r w:rsidRPr="00355EC5">
        <w:rPr>
          <w:rFonts w:ascii="VIC" w:hAnsi="VIC"/>
        </w:rPr>
        <w:t xml:space="preserve">The Department’s </w:t>
      </w:r>
      <w:r w:rsidRPr="00355EC5">
        <w:rPr>
          <w:rFonts w:ascii="VIC" w:hAnsi="VIC"/>
          <w:i/>
        </w:rPr>
        <w:t>2019</w:t>
      </w:r>
      <w:r w:rsidR="00DA3A59">
        <w:rPr>
          <w:rFonts w:ascii="VIC" w:hAnsi="VIC"/>
          <w:i/>
        </w:rPr>
        <w:noBreakHyphen/>
      </w:r>
      <w:r w:rsidRPr="00355EC5">
        <w:rPr>
          <w:rFonts w:ascii="VIC" w:hAnsi="VIC"/>
          <w:i/>
        </w:rPr>
        <w:t>2023 Corporate Plan</w:t>
      </w:r>
      <w:r>
        <w:rPr>
          <w:rFonts w:ascii="VIC" w:hAnsi="VIC"/>
          <w:i/>
        </w:rPr>
        <w:t xml:space="preserve"> </w:t>
      </w:r>
      <w:r w:rsidRPr="00DF4D02">
        <w:rPr>
          <w:rFonts w:ascii="VIC" w:hAnsi="VIC"/>
          <w:iCs/>
        </w:rPr>
        <w:t>w</w:t>
      </w:r>
      <w:r w:rsidRPr="00355EC5">
        <w:rPr>
          <w:rFonts w:ascii="VIC" w:hAnsi="VIC"/>
        </w:rPr>
        <w:t xml:space="preserve">ill drive our agenda to deliver on Victorian Government priorities. </w:t>
      </w:r>
    </w:p>
    <w:p w14:paraId="21B6DFD8" w14:textId="4204410F" w:rsidR="00AA4C58" w:rsidRPr="00355EC5" w:rsidRDefault="00AA4C58" w:rsidP="00AA4C58">
      <w:pPr>
        <w:rPr>
          <w:rFonts w:ascii="VIC" w:hAnsi="VIC"/>
        </w:rPr>
      </w:pPr>
      <w:r w:rsidRPr="00355EC5">
        <w:rPr>
          <w:rFonts w:ascii="VIC" w:hAnsi="VIC"/>
        </w:rPr>
        <w:t>Significant priorities for 2020</w:t>
      </w:r>
      <w:r w:rsidR="00DA3A59">
        <w:rPr>
          <w:rFonts w:ascii="VIC" w:hAnsi="VIC"/>
        </w:rPr>
        <w:noBreakHyphen/>
      </w:r>
      <w:r w:rsidRPr="00355EC5">
        <w:rPr>
          <w:rFonts w:ascii="VIC" w:hAnsi="VIC"/>
        </w:rPr>
        <w:t xml:space="preserve">21 include: </w:t>
      </w:r>
    </w:p>
    <w:p w14:paraId="7FB6384F" w14:textId="77777777" w:rsidR="00AA4C58" w:rsidRPr="00355EC5" w:rsidRDefault="00AA4C58" w:rsidP="00AA4C58">
      <w:pPr>
        <w:pStyle w:val="Bullet"/>
      </w:pPr>
      <w:r w:rsidRPr="00355EC5">
        <w:t>focusing on economic and financial initiatives to support the State’s economic recovery;</w:t>
      </w:r>
    </w:p>
    <w:p w14:paraId="0C9B1C8C" w14:textId="77777777" w:rsidR="00AA4C58" w:rsidRPr="00355EC5" w:rsidRDefault="00AA4C58" w:rsidP="00AA4C58">
      <w:pPr>
        <w:pStyle w:val="Bullet"/>
      </w:pPr>
      <w:r w:rsidRPr="00355EC5">
        <w:t>managing the State’s fiscal position and State borrowings;</w:t>
      </w:r>
    </w:p>
    <w:p w14:paraId="35A2E56D" w14:textId="7A1B2F4D" w:rsidR="00AA4C58" w:rsidRPr="00355EC5" w:rsidRDefault="00AA4C58" w:rsidP="00AA4C58">
      <w:pPr>
        <w:pStyle w:val="Bullet"/>
      </w:pPr>
      <w:r w:rsidRPr="00355EC5">
        <w:t>delivering the 2020</w:t>
      </w:r>
      <w:r w:rsidR="00DA3A59">
        <w:noBreakHyphen/>
      </w:r>
      <w:r w:rsidRPr="00355EC5">
        <w:t>21 and the 2021</w:t>
      </w:r>
      <w:r w:rsidR="00DA3A59">
        <w:noBreakHyphen/>
      </w:r>
      <w:r w:rsidRPr="00355EC5">
        <w:t>22 budgets to</w:t>
      </w:r>
      <w:r w:rsidRPr="00355EC5">
        <w:rPr>
          <w:rFonts w:ascii="Calibri" w:hAnsi="Calibri" w:cs="Calibri"/>
        </w:rPr>
        <w:t> </w:t>
      </w:r>
      <w:r w:rsidRPr="00355EC5">
        <w:t>help kickstart the Victorian economy, create jobs, and drive investment;</w:t>
      </w:r>
    </w:p>
    <w:p w14:paraId="454853C6" w14:textId="77777777" w:rsidR="00AA4C58" w:rsidRPr="00355EC5" w:rsidRDefault="00AA4C58" w:rsidP="00AA4C58">
      <w:pPr>
        <w:pStyle w:val="Bullet"/>
      </w:pPr>
      <w:r w:rsidRPr="00355EC5">
        <w:t>supporting delivery of the $2.7</w:t>
      </w:r>
      <w:r w:rsidRPr="00355EC5">
        <w:rPr>
          <w:rFonts w:ascii="Calibri" w:hAnsi="Calibri" w:cs="Calibri"/>
        </w:rPr>
        <w:t> </w:t>
      </w:r>
      <w:r w:rsidRPr="00355EC5">
        <w:t>billion Building</w:t>
      </w:r>
      <w:r w:rsidRPr="00355EC5">
        <w:rPr>
          <w:rFonts w:ascii="Calibri" w:hAnsi="Calibri" w:cs="Calibri"/>
        </w:rPr>
        <w:t> </w:t>
      </w:r>
      <w:r w:rsidRPr="00355EC5">
        <w:t>Works package;</w:t>
      </w:r>
    </w:p>
    <w:p w14:paraId="01EF0D4B" w14:textId="77777777" w:rsidR="00AA4C58" w:rsidRPr="00355EC5" w:rsidRDefault="00AA4C58" w:rsidP="00AA4C58">
      <w:pPr>
        <w:pStyle w:val="Bullet"/>
      </w:pPr>
      <w:r w:rsidRPr="00355EC5">
        <w:t>identifying opportunities to strengthen the State’s balance sheet;</w:t>
      </w:r>
    </w:p>
    <w:p w14:paraId="4ADDAB86" w14:textId="77777777" w:rsidR="00AA4C58" w:rsidRPr="00355EC5" w:rsidRDefault="00AA4C58" w:rsidP="00AA4C58">
      <w:pPr>
        <w:pStyle w:val="Bullet"/>
      </w:pPr>
      <w:r w:rsidRPr="00355EC5">
        <w:t>developing the funding and financing strategy for the Suburban Rail Loop;</w:t>
      </w:r>
    </w:p>
    <w:p w14:paraId="350A03C6" w14:textId="7FE81E1B" w:rsidR="00AA4C58" w:rsidRPr="00355EC5" w:rsidRDefault="00CC6790" w:rsidP="00AA4C58">
      <w:pPr>
        <w:pStyle w:val="Bullet"/>
        <w:keepNext/>
      </w:pPr>
      <w:r>
        <w:br w:type="column"/>
      </w:r>
      <w:r w:rsidR="00AA4C58" w:rsidRPr="00355EC5">
        <w:t>delivering the Victorian Major Projects Pipeline – an online portal developed by the Office of Projects Victoria to support the construction sector which helps businesses prepare to bid, organise procurement, build teams, secure resources and mobilise talent to be part of major project delivery across Victoria;</w:t>
      </w:r>
    </w:p>
    <w:p w14:paraId="5C3F9BCB" w14:textId="4D8AA772" w:rsidR="00AA4C58" w:rsidRPr="00355EC5" w:rsidRDefault="00AA4C58" w:rsidP="00AA4C58">
      <w:pPr>
        <w:pStyle w:val="Bullet"/>
        <w:keepNext/>
      </w:pPr>
      <w:r w:rsidRPr="00355EC5">
        <w:t>leading reforms to optimise Victoria’s infrastructure program;</w:t>
      </w:r>
    </w:p>
    <w:p w14:paraId="0F48A4EC" w14:textId="77777777" w:rsidR="00AA4C58" w:rsidRPr="00355EC5" w:rsidRDefault="00AA4C58" w:rsidP="00AA4C58">
      <w:pPr>
        <w:pStyle w:val="Bullet"/>
        <w:keepNext/>
      </w:pPr>
      <w:r w:rsidRPr="00355EC5">
        <w:t>continuing to support the delivery of major infrastructure projects;</w:t>
      </w:r>
    </w:p>
    <w:p w14:paraId="70EBB3F8" w14:textId="77777777" w:rsidR="00AA4C58" w:rsidRPr="00355EC5" w:rsidRDefault="00AA4C58" w:rsidP="00AA4C58">
      <w:pPr>
        <w:pStyle w:val="Bullet"/>
      </w:pPr>
      <w:r w:rsidRPr="00355EC5">
        <w:t>supporting delivery of the Victorian Hydrogen Energy Supply Chain Pilot Project;</w:t>
      </w:r>
    </w:p>
    <w:p w14:paraId="1D6420D0" w14:textId="77777777" w:rsidR="00AA4C58" w:rsidRPr="00355EC5" w:rsidRDefault="00AA4C58" w:rsidP="00DA3A59">
      <w:pPr>
        <w:pStyle w:val="Bullet"/>
        <w:ind w:right="-148"/>
      </w:pPr>
      <w:r w:rsidRPr="00355EC5">
        <w:t>continuing to support and deliver against the investment attraction strategy that contributes to an overarching economic development strategy;</w:t>
      </w:r>
    </w:p>
    <w:p w14:paraId="254B9ECF" w14:textId="77777777" w:rsidR="00AA4C58" w:rsidRPr="00355EC5" w:rsidRDefault="00AA4C58" w:rsidP="00AA4C58">
      <w:pPr>
        <w:pStyle w:val="Bullet"/>
      </w:pPr>
      <w:r w:rsidRPr="00355EC5">
        <w:t>improving government land utilisation and accommodation efficiencies through policy reform opportunities;</w:t>
      </w:r>
    </w:p>
    <w:p w14:paraId="61183D78" w14:textId="16E24D93" w:rsidR="00AA4C58" w:rsidRPr="00355EC5" w:rsidRDefault="003819BD" w:rsidP="00AF0EF8">
      <w:pPr>
        <w:pStyle w:val="Bullet"/>
      </w:pPr>
      <w:r>
        <w:t>continuous environmental scanning and client</w:t>
      </w:r>
      <w:r w:rsidR="009C6EEA">
        <w:t xml:space="preserve"> </w:t>
      </w:r>
      <w:r>
        <w:t>engagement informed by a whole of government workforce strategy supporting accommodation management, from both a vacancy and utilisation perspective. The repercussions of coronavirus (COVID-19) extend to the long-term take-up of working from home and physical distancing requirements, which are currently unknown;</w:t>
      </w:r>
    </w:p>
    <w:p w14:paraId="79FB0F5D" w14:textId="77777777" w:rsidR="00AA4C58" w:rsidRPr="00355EC5" w:rsidRDefault="00AA4C58" w:rsidP="00AA4C58">
      <w:pPr>
        <w:pStyle w:val="Bullet"/>
      </w:pPr>
      <w:r w:rsidRPr="00355EC5">
        <w:t>supporting Victoria’s Social Procurement Framework and increasing procurement</w:t>
      </w:r>
      <w:r w:rsidRPr="00355EC5">
        <w:rPr>
          <w:rFonts w:ascii="Calibri" w:hAnsi="Calibri"/>
        </w:rPr>
        <w:t xml:space="preserve"> </w:t>
      </w:r>
      <w:r w:rsidRPr="00355EC5">
        <w:t>benefits</w:t>
      </w:r>
      <w:r w:rsidRPr="00355EC5">
        <w:rPr>
          <w:rFonts w:ascii="Calibri" w:hAnsi="Calibri"/>
        </w:rPr>
        <w:t> </w:t>
      </w:r>
      <w:r w:rsidRPr="00355EC5">
        <w:t>for Victorian government departments and agencies;</w:t>
      </w:r>
    </w:p>
    <w:p w14:paraId="2F895CC5" w14:textId="0100DCCA" w:rsidR="00AA4C58" w:rsidRPr="00355EC5" w:rsidRDefault="00AA4C58" w:rsidP="00AA4C58">
      <w:pPr>
        <w:pStyle w:val="Bullet"/>
      </w:pPr>
      <w:r w:rsidRPr="00355EC5">
        <w:t xml:space="preserve">producing key publications including the </w:t>
      </w:r>
      <w:r w:rsidRPr="00355EC5">
        <w:rPr>
          <w:i/>
          <w:iCs/>
        </w:rPr>
        <w:t>2019</w:t>
      </w:r>
      <w:r w:rsidR="00DA3A59">
        <w:rPr>
          <w:i/>
          <w:iCs/>
        </w:rPr>
        <w:noBreakHyphen/>
      </w:r>
      <w:r w:rsidRPr="00355EC5">
        <w:rPr>
          <w:i/>
          <w:iCs/>
        </w:rPr>
        <w:t>20</w:t>
      </w:r>
      <w:r w:rsidRPr="00355EC5">
        <w:rPr>
          <w:rFonts w:ascii="Calibri" w:hAnsi="Calibri"/>
          <w:i/>
          <w:iCs/>
        </w:rPr>
        <w:t> </w:t>
      </w:r>
      <w:r w:rsidRPr="00355EC5">
        <w:rPr>
          <w:i/>
          <w:iCs/>
        </w:rPr>
        <w:t>Financial Report</w:t>
      </w:r>
      <w:r w:rsidRPr="00355EC5">
        <w:t>;</w:t>
      </w:r>
    </w:p>
    <w:p w14:paraId="43B8C051" w14:textId="77777777" w:rsidR="00AA4C58" w:rsidRPr="00355EC5" w:rsidRDefault="00AA4C58" w:rsidP="00AA4C58">
      <w:pPr>
        <w:pStyle w:val="Bullet"/>
      </w:pPr>
      <w:r w:rsidRPr="00355EC5">
        <w:t>strengthening public sector accountability through amendments to the financial management frameworks; and</w:t>
      </w:r>
    </w:p>
    <w:p w14:paraId="21B6B998" w14:textId="77777777" w:rsidR="00AA4C58" w:rsidRPr="00355EC5" w:rsidRDefault="00AA4C58" w:rsidP="00AA4C58">
      <w:pPr>
        <w:pStyle w:val="Bullet"/>
      </w:pPr>
      <w:r w:rsidRPr="00355EC5">
        <w:t>cyber safety, risk management and technology system updates.</w:t>
      </w:r>
    </w:p>
    <w:p w14:paraId="79FAD1B5" w14:textId="77777777" w:rsidR="00AA4C58" w:rsidRPr="00355EC5" w:rsidRDefault="00AA4C58" w:rsidP="00AA4C58">
      <w:pPr>
        <w:rPr>
          <w:rFonts w:ascii="VIC" w:hAnsi="VIC"/>
        </w:rPr>
      </w:pPr>
    </w:p>
    <w:p w14:paraId="264C16A0" w14:textId="3F4CB986" w:rsidR="00AA4C58" w:rsidRPr="00355EC5" w:rsidRDefault="00AA4C58" w:rsidP="009865D4">
      <w:pPr>
        <w:pStyle w:val="Heading20"/>
      </w:pPr>
      <w:r>
        <w:br w:type="column"/>
      </w:r>
      <w:r w:rsidRPr="00355EC5">
        <w:lastRenderedPageBreak/>
        <w:t>Our people</w:t>
      </w:r>
    </w:p>
    <w:p w14:paraId="0ACEB9E5" w14:textId="77777777" w:rsidR="00925008" w:rsidRDefault="00925008" w:rsidP="00AA4C58">
      <w:pPr>
        <w:rPr>
          <w:rFonts w:ascii="VIC" w:hAnsi="VIC"/>
        </w:rPr>
        <w:sectPr w:rsidR="00925008" w:rsidSect="007C2FF8">
          <w:headerReference w:type="even" r:id="rId26"/>
          <w:headerReference w:type="default" r:id="rId27"/>
          <w:footerReference w:type="default" r:id="rId28"/>
          <w:headerReference w:type="first" r:id="rId29"/>
          <w:footerReference w:type="first" r:id="rId30"/>
          <w:type w:val="continuous"/>
          <w:pgSz w:w="11909" w:h="16834" w:code="9"/>
          <w:pgMar w:top="1728" w:right="1152" w:bottom="1152" w:left="1152" w:header="720" w:footer="288" w:gutter="0"/>
          <w:cols w:num="2" w:space="720"/>
          <w:noEndnote/>
        </w:sectPr>
      </w:pPr>
    </w:p>
    <w:p w14:paraId="500CB3FE" w14:textId="11231AFB" w:rsidR="00AA4C58" w:rsidRPr="00355EC5" w:rsidRDefault="00AA4C58" w:rsidP="00AA4C58">
      <w:pPr>
        <w:rPr>
          <w:rFonts w:ascii="VIC" w:hAnsi="VIC"/>
        </w:rPr>
      </w:pPr>
      <w:r w:rsidRPr="00355EC5">
        <w:rPr>
          <w:rFonts w:ascii="VIC" w:hAnsi="VIC"/>
        </w:rPr>
        <w:t>This year saw significant changes to the way we work, and our people have shown themselves to be incredibly adaptable and resilient in the face of this. We were well</w:t>
      </w:r>
      <w:r w:rsidR="00DA3A59">
        <w:rPr>
          <w:rFonts w:ascii="VIC" w:hAnsi="VIC"/>
        </w:rPr>
        <w:noBreakHyphen/>
      </w:r>
      <w:r w:rsidRPr="00355EC5">
        <w:rPr>
          <w:rFonts w:ascii="VIC" w:hAnsi="VIC"/>
        </w:rPr>
        <w:t xml:space="preserve">placed to shift to remote working through our investment in technology and systems over the last few years, and our emphasis on flexible ways of working. </w:t>
      </w:r>
    </w:p>
    <w:p w14:paraId="1261F623" w14:textId="0F0D00AD" w:rsidR="00AA4C58" w:rsidRPr="00355EC5" w:rsidRDefault="00AA4C58" w:rsidP="00AA4C58">
      <w:pPr>
        <w:keepLines/>
        <w:rPr>
          <w:rFonts w:ascii="VIC" w:hAnsi="VIC"/>
        </w:rPr>
      </w:pPr>
      <w:r w:rsidRPr="00355EC5">
        <w:rPr>
          <w:rFonts w:ascii="VIC" w:hAnsi="VIC"/>
        </w:rPr>
        <w:t>Mental health and wellbeing ha</w:t>
      </w:r>
      <w:r>
        <w:rPr>
          <w:rFonts w:ascii="VIC" w:hAnsi="VIC"/>
        </w:rPr>
        <w:t>ve</w:t>
      </w:r>
      <w:r w:rsidRPr="00355EC5">
        <w:rPr>
          <w:rFonts w:ascii="VIC" w:hAnsi="VIC"/>
        </w:rPr>
        <w:t xml:space="preserve"> been </w:t>
      </w:r>
      <w:r>
        <w:rPr>
          <w:rFonts w:ascii="VIC" w:hAnsi="VIC"/>
        </w:rPr>
        <w:t>areas</w:t>
      </w:r>
      <w:r w:rsidRPr="00355EC5">
        <w:rPr>
          <w:rFonts w:ascii="VIC" w:hAnsi="VIC"/>
        </w:rPr>
        <w:t xml:space="preserve"> of significant focus this year, as our workforce </w:t>
      </w:r>
      <w:r>
        <w:rPr>
          <w:rFonts w:ascii="VIC" w:hAnsi="VIC"/>
        </w:rPr>
        <w:t xml:space="preserve">adapts to </w:t>
      </w:r>
      <w:r w:rsidRPr="00355EC5">
        <w:rPr>
          <w:rFonts w:ascii="VIC" w:hAnsi="VIC"/>
        </w:rPr>
        <w:t>working remotely</w:t>
      </w:r>
      <w:r>
        <w:rPr>
          <w:rFonts w:ascii="VIC" w:hAnsi="VIC"/>
        </w:rPr>
        <w:t xml:space="preserve"> while </w:t>
      </w:r>
      <w:r w:rsidRPr="00355EC5">
        <w:rPr>
          <w:rFonts w:ascii="VIC" w:hAnsi="VIC"/>
        </w:rPr>
        <w:t>continu</w:t>
      </w:r>
      <w:r>
        <w:rPr>
          <w:rFonts w:ascii="VIC" w:hAnsi="VIC"/>
        </w:rPr>
        <w:t>ing</w:t>
      </w:r>
      <w:r w:rsidRPr="00355EC5">
        <w:rPr>
          <w:rFonts w:ascii="VIC" w:hAnsi="VIC"/>
        </w:rPr>
        <w:t xml:space="preserve"> to deliver</w:t>
      </w:r>
      <w:r>
        <w:rPr>
          <w:rFonts w:ascii="VIC" w:hAnsi="VIC"/>
        </w:rPr>
        <w:t xml:space="preserve"> important outcomes</w:t>
      </w:r>
      <w:r w:rsidRPr="00355EC5">
        <w:rPr>
          <w:rFonts w:ascii="VIC" w:hAnsi="VIC"/>
        </w:rPr>
        <w:t xml:space="preserve">. I am very proud of the way all our staff have stepped up to the challenges presented by </w:t>
      </w:r>
      <w:r>
        <w:rPr>
          <w:rFonts w:ascii="VIC" w:hAnsi="VIC"/>
        </w:rPr>
        <w:t xml:space="preserve">the </w:t>
      </w:r>
      <w:r w:rsidRPr="00355EC5">
        <w:rPr>
          <w:rFonts w:ascii="VIC" w:hAnsi="VIC"/>
        </w:rPr>
        <w:t>coronavirus (COVID</w:t>
      </w:r>
      <w:r w:rsidR="00DA3A59">
        <w:rPr>
          <w:rFonts w:ascii="VIC" w:hAnsi="VIC"/>
        </w:rPr>
        <w:noBreakHyphen/>
      </w:r>
      <w:r w:rsidRPr="00355EC5">
        <w:rPr>
          <w:rFonts w:ascii="VIC" w:hAnsi="VIC"/>
        </w:rPr>
        <w:t>19)</w:t>
      </w:r>
      <w:r>
        <w:rPr>
          <w:rFonts w:ascii="VIC" w:hAnsi="VIC"/>
        </w:rPr>
        <w:t xml:space="preserve"> pandemic</w:t>
      </w:r>
      <w:r w:rsidRPr="00355EC5">
        <w:rPr>
          <w:rFonts w:ascii="VIC" w:hAnsi="VIC"/>
        </w:rPr>
        <w:t xml:space="preserve">. </w:t>
      </w:r>
    </w:p>
    <w:p w14:paraId="532C4E8B" w14:textId="77777777" w:rsidR="00AA4C58" w:rsidRPr="00355EC5" w:rsidRDefault="00AA4C58" w:rsidP="00AA4C58">
      <w:pPr>
        <w:keepLines/>
        <w:rPr>
          <w:rFonts w:ascii="VIC" w:hAnsi="VIC"/>
        </w:rPr>
      </w:pPr>
      <w:r w:rsidRPr="00355EC5">
        <w:rPr>
          <w:rFonts w:ascii="VIC" w:hAnsi="VIC"/>
        </w:rPr>
        <w:t>While the last few months of this financial year have been extraordinary, we don’t want to lose sight of our significant achievements. The Department has listened to the feedback we received in our annual People Matter Survey, and we have worked hard to improve leadership capability, build a respectful workplace culture, and improve diversity, inclusion and flexible work practices.</w:t>
      </w:r>
    </w:p>
    <w:p w14:paraId="65CDFC51" w14:textId="1F4CD3DC" w:rsidR="00AA4C58" w:rsidRPr="00355EC5" w:rsidRDefault="00AA4C58" w:rsidP="00AA4C58">
      <w:pPr>
        <w:keepLines/>
        <w:ind w:right="122"/>
        <w:rPr>
          <w:rFonts w:ascii="VIC" w:hAnsi="VIC"/>
        </w:rPr>
      </w:pPr>
      <w:r w:rsidRPr="00355EC5">
        <w:rPr>
          <w:rFonts w:ascii="VIC" w:hAnsi="VIC"/>
        </w:rPr>
        <w:t>In 2019</w:t>
      </w:r>
      <w:r w:rsidR="00DA3A59">
        <w:rPr>
          <w:rFonts w:ascii="VIC" w:hAnsi="VIC"/>
        </w:rPr>
        <w:noBreakHyphen/>
      </w:r>
      <w:r w:rsidRPr="00355EC5">
        <w:rPr>
          <w:rFonts w:ascii="VIC" w:hAnsi="VIC"/>
        </w:rPr>
        <w:t xml:space="preserve">20 we welcomed 105 new staff members, some of whom have started while we have been working remotely. Learning new systems and getting to know fellow staff is never easy, and particularly so now. </w:t>
      </w:r>
    </w:p>
    <w:p w14:paraId="2A5596C1" w14:textId="77777777" w:rsidR="00AA4C58" w:rsidRPr="00355EC5" w:rsidRDefault="00AA4C58" w:rsidP="00AA4C58">
      <w:pPr>
        <w:rPr>
          <w:rFonts w:ascii="VIC" w:hAnsi="VIC"/>
        </w:rPr>
      </w:pPr>
      <w:r w:rsidRPr="00355EC5">
        <w:rPr>
          <w:rFonts w:ascii="VIC" w:hAnsi="VIC"/>
        </w:rPr>
        <w:t xml:space="preserve">Our information and communication technology team has been highly responsive in supporting staff as they adapt to our new remote working environment. They have met the challenge of providing the online systems and hardware we need to operate successfully, as well as delivering software upgrades as needed. </w:t>
      </w:r>
    </w:p>
    <w:p w14:paraId="30853019" w14:textId="77777777" w:rsidR="00AA4C58" w:rsidRPr="00355EC5" w:rsidRDefault="00AA4C58" w:rsidP="00AA4C58">
      <w:pPr>
        <w:rPr>
          <w:rFonts w:ascii="VIC" w:hAnsi="VIC"/>
        </w:rPr>
      </w:pPr>
      <w:r w:rsidRPr="00355EC5">
        <w:rPr>
          <w:rFonts w:ascii="VIC" w:hAnsi="VIC"/>
        </w:rPr>
        <w:t xml:space="preserve">In order to serve the Victorian community best, we need to reflect its diversity. This year we introduced the DTF Diversity Scholarship, which was awarded to an outstanding VCE student. The scholarship includes both mentoring and financial support during university studies. </w:t>
      </w:r>
    </w:p>
    <w:p w14:paraId="0092FB97" w14:textId="77777777" w:rsidR="00AA4C58" w:rsidRPr="00355EC5" w:rsidRDefault="00AA4C58" w:rsidP="00AA4C58">
      <w:pPr>
        <w:rPr>
          <w:rFonts w:ascii="VIC" w:hAnsi="VIC"/>
        </w:rPr>
      </w:pPr>
      <w:r w:rsidRPr="00355EC5">
        <w:rPr>
          <w:rFonts w:ascii="VIC" w:hAnsi="VIC"/>
        </w:rPr>
        <w:t>Our involvement in the Stepping Into program saw DTF host a number of tertiary students with a disability as paid interns, in order to help their future employment opportunities.</w:t>
      </w:r>
    </w:p>
    <w:p w14:paraId="21CA6E6E" w14:textId="7C67169E" w:rsidR="00AA4C58" w:rsidRPr="00355EC5" w:rsidRDefault="00AA4C58" w:rsidP="00AA4C58">
      <w:pPr>
        <w:keepLines/>
        <w:rPr>
          <w:rFonts w:ascii="VIC" w:hAnsi="VIC"/>
        </w:rPr>
      </w:pPr>
      <w:r w:rsidRPr="00355EC5">
        <w:rPr>
          <w:rFonts w:ascii="VIC" w:hAnsi="VIC"/>
          <w:i/>
          <w:iCs/>
        </w:rPr>
        <w:t>Advancing Self</w:t>
      </w:r>
      <w:r w:rsidR="00DA3A59">
        <w:rPr>
          <w:rFonts w:ascii="VIC" w:hAnsi="VIC"/>
          <w:i/>
          <w:iCs/>
        </w:rPr>
        <w:noBreakHyphen/>
      </w:r>
      <w:r w:rsidRPr="00355EC5">
        <w:rPr>
          <w:rFonts w:ascii="VIC" w:hAnsi="VIC"/>
          <w:i/>
          <w:iCs/>
        </w:rPr>
        <w:t>Determination in DTF</w:t>
      </w:r>
      <w:r w:rsidRPr="00355EC5">
        <w:rPr>
          <w:rFonts w:ascii="VIC" w:hAnsi="VIC"/>
        </w:rPr>
        <w:t xml:space="preserve"> was launched in May, and we also made great progress in delivering against our Aboriginal Employment and Inclusion action plan and our All</w:t>
      </w:r>
      <w:r w:rsidRPr="00355EC5">
        <w:rPr>
          <w:rFonts w:ascii="Calibri" w:hAnsi="Calibri" w:cs="Calibri"/>
        </w:rPr>
        <w:t xml:space="preserve"> </w:t>
      </w:r>
      <w:r w:rsidRPr="00355EC5">
        <w:rPr>
          <w:rFonts w:ascii="VIC" w:hAnsi="VIC"/>
        </w:rPr>
        <w:t xml:space="preserve">Abilities plan. </w:t>
      </w:r>
    </w:p>
    <w:p w14:paraId="6DFB29A2" w14:textId="7D7613EE" w:rsidR="00AA4C58" w:rsidRPr="00355EC5" w:rsidRDefault="00AA4C58" w:rsidP="00AA4C58">
      <w:pPr>
        <w:keepLines/>
        <w:rPr>
          <w:rFonts w:ascii="VIC" w:hAnsi="VIC"/>
        </w:rPr>
      </w:pPr>
      <w:r>
        <w:rPr>
          <w:rFonts w:ascii="VIC" w:hAnsi="VIC"/>
        </w:rPr>
        <w:br w:type="column"/>
      </w:r>
      <w:r w:rsidRPr="00355EC5">
        <w:rPr>
          <w:rFonts w:ascii="VIC" w:hAnsi="VIC"/>
        </w:rPr>
        <w:t>DTF is very proud of how we are embracing diversity in all aspects of our business, recruitment and programs, and I look forward to furthering all these initiatives in the coming years.</w:t>
      </w:r>
    </w:p>
    <w:p w14:paraId="57790F9E" w14:textId="77777777" w:rsidR="00AA4C58" w:rsidRPr="00355EC5" w:rsidRDefault="00AA4C58" w:rsidP="00AA4C58">
      <w:pPr>
        <w:rPr>
          <w:rFonts w:ascii="VIC" w:hAnsi="VIC"/>
        </w:rPr>
      </w:pPr>
      <w:r w:rsidRPr="00355EC5">
        <w:rPr>
          <w:rFonts w:ascii="VIC" w:hAnsi="VIC"/>
        </w:rPr>
        <w:t xml:space="preserve">I would like to thank staff for their work in a challenging environment. The fundamental changes we have made to the way we work recently have not been easy. I want to acknowledge the dedication of our people in continuing to provide the highest level of financial and economic advice to help improve the lives of all Victorians. </w:t>
      </w:r>
    </w:p>
    <w:p w14:paraId="22A0A5C9" w14:textId="494CCD58" w:rsidR="004D1315" w:rsidRPr="00F65579" w:rsidRDefault="00385BF3" w:rsidP="000D32F7">
      <w:pPr>
        <w:spacing w:before="240" w:after="240"/>
      </w:pPr>
      <w:r w:rsidRPr="00385BF3">
        <w:rPr>
          <w:rFonts w:cstheme="minorHAnsi"/>
          <w:noProof/>
        </w:rPr>
        <w:drawing>
          <wp:inline distT="0" distB="0" distL="0" distR="0" wp14:anchorId="226E83A2" wp14:editId="04BCAF74">
            <wp:extent cx="1638605" cy="5772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654" t="10341" r="3810" b="7898"/>
                    <a:stretch/>
                  </pic:blipFill>
                  <pic:spPr bwMode="auto">
                    <a:xfrm>
                      <a:off x="0" y="0"/>
                      <a:ext cx="1658505" cy="584225"/>
                    </a:xfrm>
                    <a:prstGeom prst="rect">
                      <a:avLst/>
                    </a:prstGeom>
                    <a:ln>
                      <a:noFill/>
                    </a:ln>
                    <a:extLst>
                      <a:ext uri="{53640926-AAD7-44D8-BBD7-CCE9431645EC}">
                        <a14:shadowObscured xmlns:a14="http://schemas.microsoft.com/office/drawing/2010/main"/>
                      </a:ext>
                    </a:extLst>
                  </pic:spPr>
                </pic:pic>
              </a:graphicData>
            </a:graphic>
          </wp:inline>
        </w:drawing>
      </w:r>
    </w:p>
    <w:p w14:paraId="3CC1EFD1" w14:textId="77777777" w:rsidR="003A27FC" w:rsidRPr="00F65579" w:rsidRDefault="003A27FC" w:rsidP="003A27FC">
      <w:pPr>
        <w:rPr>
          <w:rFonts w:cstheme="minorHAnsi"/>
          <w:b/>
        </w:rPr>
      </w:pPr>
      <w:r w:rsidRPr="00F65579">
        <w:rPr>
          <w:rFonts w:cstheme="minorHAnsi"/>
          <w:b/>
        </w:rPr>
        <w:t>David Martine</w:t>
      </w:r>
      <w:r w:rsidRPr="00F65579">
        <w:rPr>
          <w:rFonts w:cstheme="minorHAnsi"/>
          <w:b/>
        </w:rPr>
        <w:br/>
        <w:t>Secretary</w:t>
      </w:r>
    </w:p>
    <w:bookmarkEnd w:id="12"/>
    <w:bookmarkEnd w:id="13"/>
    <w:p w14:paraId="3B55369E" w14:textId="3508F555" w:rsidR="003A27FC" w:rsidRPr="00F65579" w:rsidRDefault="003A27FC" w:rsidP="003A27FC">
      <w:pPr>
        <w:spacing w:before="0" w:after="0"/>
      </w:pPr>
    </w:p>
    <w:p w14:paraId="68944ECB" w14:textId="77777777" w:rsidR="00FD4788" w:rsidRPr="00F65579" w:rsidRDefault="00FD4788" w:rsidP="00FD4788">
      <w:pPr>
        <w:rPr>
          <w:rFonts w:cstheme="minorHAnsi"/>
        </w:rPr>
      </w:pPr>
    </w:p>
    <w:p w14:paraId="1C9FA0AF" w14:textId="77777777" w:rsidR="00FD4788" w:rsidRPr="00F65579" w:rsidRDefault="00FD4788" w:rsidP="00FD4788">
      <w:pPr>
        <w:sectPr w:rsidR="00FD4788" w:rsidRPr="00F65579" w:rsidSect="007C2FF8">
          <w:type w:val="continuous"/>
          <w:pgSz w:w="11909" w:h="16834" w:code="9"/>
          <w:pgMar w:top="1728" w:right="1152" w:bottom="1152" w:left="1152" w:header="720" w:footer="288" w:gutter="0"/>
          <w:cols w:num="2" w:space="720"/>
          <w:noEndnote/>
        </w:sectPr>
      </w:pPr>
    </w:p>
    <w:p w14:paraId="44F8574A" w14:textId="1BE59E2D" w:rsidR="00C310A1" w:rsidRPr="00F65579" w:rsidRDefault="00C310A1" w:rsidP="00C310A1">
      <w:pPr>
        <w:pStyle w:val="Heading20"/>
      </w:pPr>
      <w:r w:rsidRPr="00F65579">
        <w:lastRenderedPageBreak/>
        <w:t>201</w:t>
      </w:r>
      <w:r>
        <w:t>9</w:t>
      </w:r>
      <w:r w:rsidR="00DA3A59">
        <w:noBreakHyphen/>
      </w:r>
      <w:r>
        <w:t>20</w:t>
      </w:r>
      <w:r w:rsidRPr="00F65579">
        <w:t xml:space="preserve"> performance</w:t>
      </w:r>
    </w:p>
    <w:p w14:paraId="06398AAE" w14:textId="35792E67" w:rsidR="00C310A1" w:rsidRPr="00F65579" w:rsidRDefault="00C310A1" w:rsidP="00C310A1">
      <w:pPr>
        <w:rPr>
          <w:szCs w:val="17"/>
        </w:rPr>
      </w:pPr>
      <w:r w:rsidRPr="00772902">
        <w:t xml:space="preserve">DTF continues to perform strongly </w:t>
      </w:r>
      <w:r>
        <w:t>delivering</w:t>
      </w:r>
      <w:r w:rsidRPr="00772902">
        <w:t xml:space="preserve"> its core business objectives as a provider of advice and services to Government. DTF also performed well in meeting its outputs as specified in the State</w:t>
      </w:r>
      <w:r w:rsidR="00E90E48">
        <w:t>’</w:t>
      </w:r>
      <w:r w:rsidRPr="00772902">
        <w:t>s 201</w:t>
      </w:r>
      <w:r>
        <w:t>9</w:t>
      </w:r>
      <w:r w:rsidR="00DA3A59">
        <w:noBreakHyphen/>
      </w:r>
      <w:r>
        <w:t>20</w:t>
      </w:r>
      <w:r w:rsidRPr="00772902">
        <w:t xml:space="preserve"> Budget Paper No. 3 </w:t>
      </w:r>
      <w:r w:rsidRPr="00624502">
        <w:rPr>
          <w:i/>
          <w:iCs/>
        </w:rPr>
        <w:t>Service Delivery</w:t>
      </w:r>
      <w:r w:rsidRPr="00772902">
        <w:t>. Of the Department</w:t>
      </w:r>
      <w:r w:rsidR="00E90E48">
        <w:t>’</w:t>
      </w:r>
      <w:r w:rsidRPr="00772902">
        <w:t>s 6</w:t>
      </w:r>
      <w:r w:rsidR="00224631">
        <w:t>2</w:t>
      </w:r>
      <w:r w:rsidRPr="00772902">
        <w:t xml:space="preserve"> quantity, quality and timeliness output performance targets that are available, 7</w:t>
      </w:r>
      <w:r w:rsidR="001D55B6">
        <w:t>7</w:t>
      </w:r>
      <w:r w:rsidRPr="00772902">
        <w:rPr>
          <w:rFonts w:ascii="Calibri" w:hAnsi="Calibri" w:cs="Calibri"/>
        </w:rPr>
        <w:t> </w:t>
      </w:r>
      <w:r w:rsidRPr="00772902">
        <w:t>per</w:t>
      </w:r>
      <w:r w:rsidRPr="00772902">
        <w:rPr>
          <w:rFonts w:ascii="Calibri" w:hAnsi="Calibri" w:cs="Calibri"/>
        </w:rPr>
        <w:t> </w:t>
      </w:r>
      <w:r w:rsidRPr="00772902">
        <w:t>cent were met or exceeded.</w:t>
      </w:r>
    </w:p>
    <w:p w14:paraId="6889D727" w14:textId="77777777" w:rsidR="00C310A1" w:rsidRPr="00F65579" w:rsidRDefault="00C310A1" w:rsidP="00C310A1">
      <w:pPr>
        <w:pStyle w:val="Heading30"/>
      </w:pPr>
      <w:r w:rsidRPr="00F65579">
        <w:br w:type="column"/>
      </w:r>
      <w:bookmarkStart w:id="17" w:name="_Ref489438932"/>
      <w:r w:rsidRPr="00F65579">
        <w:t>Departmental objectives, indicators and outputs</w:t>
      </w:r>
      <w:bookmarkEnd w:id="17"/>
    </w:p>
    <w:p w14:paraId="0B0FD7E0" w14:textId="560BED8A" w:rsidR="00C310A1" w:rsidRPr="00F65579" w:rsidRDefault="00C310A1" w:rsidP="00C310A1">
      <w:pPr>
        <w:rPr>
          <w:rFonts w:cstheme="minorHAnsi"/>
        </w:rPr>
      </w:pPr>
      <w:r w:rsidRPr="00F65579">
        <w:rPr>
          <w:rFonts w:cstheme="minorHAnsi"/>
        </w:rPr>
        <w:t>The Department</w:t>
      </w:r>
      <w:r w:rsidR="00E90E48">
        <w:rPr>
          <w:rFonts w:cstheme="minorHAnsi"/>
        </w:rPr>
        <w:t>’</w:t>
      </w:r>
      <w:r w:rsidRPr="00F65579">
        <w:rPr>
          <w:rFonts w:cstheme="minorHAnsi"/>
        </w:rPr>
        <w:t>s objectives, associated indicators, and linked outputs as set out in the 201</w:t>
      </w:r>
      <w:r>
        <w:rPr>
          <w:rFonts w:cstheme="minorHAnsi"/>
        </w:rPr>
        <w:t>9</w:t>
      </w:r>
      <w:r w:rsidR="00DA3A59">
        <w:rPr>
          <w:rFonts w:cstheme="minorHAnsi"/>
        </w:rPr>
        <w:noBreakHyphen/>
      </w:r>
      <w:r>
        <w:rPr>
          <w:rFonts w:cstheme="minorHAnsi"/>
        </w:rPr>
        <w:t>20</w:t>
      </w:r>
      <w:r w:rsidRPr="00F65579">
        <w:rPr>
          <w:rFonts w:cstheme="minorHAnsi"/>
        </w:rPr>
        <w:t xml:space="preserve"> Budget Paper No.</w:t>
      </w:r>
      <w:r w:rsidRPr="00F65579">
        <w:rPr>
          <w:rFonts w:ascii="Calibri" w:hAnsi="Calibri" w:cs="Calibri"/>
        </w:rPr>
        <w:t> </w:t>
      </w:r>
      <w:r w:rsidRPr="00F65579">
        <w:rPr>
          <w:rFonts w:cstheme="minorHAnsi"/>
        </w:rPr>
        <w:t xml:space="preserve">3 </w:t>
      </w:r>
      <w:r w:rsidRPr="00F65579">
        <w:rPr>
          <w:rFonts w:cstheme="minorHAnsi"/>
          <w:i/>
        </w:rPr>
        <w:t>Service Delivery</w:t>
      </w:r>
      <w:r w:rsidRPr="00F65579">
        <w:rPr>
          <w:rFonts w:cstheme="minorHAnsi"/>
        </w:rPr>
        <w:t xml:space="preserve"> are shown below.</w:t>
      </w:r>
    </w:p>
    <w:p w14:paraId="79D964A5" w14:textId="77777777" w:rsidR="00C310A1" w:rsidRPr="00F65579" w:rsidRDefault="00C310A1" w:rsidP="00C310A1">
      <w:pPr>
        <w:rPr>
          <w:rFonts w:cstheme="minorHAnsi"/>
        </w:rPr>
      </w:pPr>
    </w:p>
    <w:p w14:paraId="23F6F798" w14:textId="77777777" w:rsidR="00C310A1" w:rsidRPr="00F65579" w:rsidRDefault="00C310A1" w:rsidP="00C310A1">
      <w:pPr>
        <w:sectPr w:rsidR="00C310A1" w:rsidRPr="00F65579" w:rsidSect="00C310A1">
          <w:headerReference w:type="even" r:id="rId31"/>
          <w:headerReference w:type="default" r:id="rId32"/>
          <w:footerReference w:type="even" r:id="rId33"/>
          <w:footerReference w:type="default" r:id="rId34"/>
          <w:headerReference w:type="first" r:id="rId35"/>
          <w:footerReference w:type="first" r:id="rId36"/>
          <w:pgSz w:w="11909" w:h="16834" w:code="9"/>
          <w:pgMar w:top="1728" w:right="1152" w:bottom="1152" w:left="1152" w:header="720" w:footer="288" w:gutter="0"/>
          <w:cols w:num="2" w:space="720"/>
          <w:noEndnote/>
        </w:sectPr>
      </w:pPr>
    </w:p>
    <w:p w14:paraId="54853A30" w14:textId="77777777" w:rsidR="00C310A1" w:rsidRPr="00F65579" w:rsidRDefault="00C310A1" w:rsidP="00C310A1">
      <w:pPr>
        <w:pStyle w:val="Spacer"/>
      </w:pPr>
    </w:p>
    <w:tbl>
      <w:tblPr>
        <w:tblW w:w="0" w:type="auto"/>
        <w:tblLook w:val="0400" w:firstRow="0" w:lastRow="0" w:firstColumn="0" w:lastColumn="0" w:noHBand="0" w:noVBand="1"/>
      </w:tblPr>
      <w:tblGrid>
        <w:gridCol w:w="3050"/>
        <w:gridCol w:w="3317"/>
        <w:gridCol w:w="3238"/>
      </w:tblGrid>
      <w:tr w:rsidR="00C310A1" w:rsidRPr="00F65579" w14:paraId="06A23D29" w14:textId="77777777" w:rsidTr="00C310A1">
        <w:trPr>
          <w:tblHeader/>
        </w:trPr>
        <w:tc>
          <w:tcPr>
            <w:tcW w:w="3060" w:type="dxa"/>
            <w:shd w:val="clear" w:color="auto" w:fill="auto"/>
          </w:tcPr>
          <w:p w14:paraId="16163794" w14:textId="77777777" w:rsidR="00C310A1" w:rsidRPr="00F65579" w:rsidRDefault="00C310A1" w:rsidP="002E50B8">
            <w:pPr>
              <w:pStyle w:val="Tabletextheadingleft"/>
              <w:rPr>
                <w:szCs w:val="16"/>
              </w:rPr>
            </w:pPr>
            <w:r w:rsidRPr="00F65579">
              <w:rPr>
                <w:rFonts w:cstheme="minorHAnsi"/>
                <w:szCs w:val="16"/>
              </w:rPr>
              <w:t>Departmental objective</w:t>
            </w:r>
          </w:p>
        </w:tc>
        <w:tc>
          <w:tcPr>
            <w:tcW w:w="3330" w:type="dxa"/>
          </w:tcPr>
          <w:p w14:paraId="6D5EF112" w14:textId="77777777" w:rsidR="00C310A1" w:rsidRPr="00F65579" w:rsidRDefault="00C310A1" w:rsidP="002E50B8">
            <w:pPr>
              <w:pStyle w:val="Tabletextheadingleft"/>
            </w:pPr>
            <w:r w:rsidRPr="00F65579">
              <w:t>Indicators</w:t>
            </w:r>
          </w:p>
        </w:tc>
        <w:tc>
          <w:tcPr>
            <w:tcW w:w="3251" w:type="dxa"/>
          </w:tcPr>
          <w:p w14:paraId="6E53243D" w14:textId="77777777" w:rsidR="00C310A1" w:rsidRPr="00F65579" w:rsidRDefault="00C310A1" w:rsidP="002E50B8">
            <w:pPr>
              <w:pStyle w:val="Tabletextheadingleft"/>
              <w:rPr>
                <w:szCs w:val="16"/>
              </w:rPr>
            </w:pPr>
            <w:r w:rsidRPr="00F65579">
              <w:rPr>
                <w:rFonts w:cstheme="minorHAnsi"/>
                <w:szCs w:val="16"/>
              </w:rPr>
              <w:t>Outputs</w:t>
            </w:r>
          </w:p>
        </w:tc>
      </w:tr>
      <w:tr w:rsidR="00C310A1" w:rsidRPr="00F65579" w14:paraId="7A379437" w14:textId="77777777" w:rsidTr="00C310A1">
        <w:tc>
          <w:tcPr>
            <w:tcW w:w="3060" w:type="dxa"/>
            <w:shd w:val="clear" w:color="auto" w:fill="E0E0E0"/>
          </w:tcPr>
          <w:p w14:paraId="19111142" w14:textId="001F4510" w:rsidR="00C310A1" w:rsidRPr="00F65579" w:rsidRDefault="00C310A1" w:rsidP="002E50B8">
            <w:pPr>
              <w:pStyle w:val="Tabletext"/>
              <w:rPr>
                <w:szCs w:val="16"/>
              </w:rPr>
            </w:pPr>
            <w:r w:rsidRPr="00F65579">
              <w:rPr>
                <w:rFonts w:cstheme="minorHAnsi"/>
                <w:b/>
                <w:szCs w:val="16"/>
              </w:rPr>
              <w:t>Optimise Victoria</w:t>
            </w:r>
            <w:r w:rsidR="00E90E48">
              <w:rPr>
                <w:rFonts w:cstheme="minorHAnsi"/>
                <w:b/>
                <w:szCs w:val="16"/>
              </w:rPr>
              <w:t>’</w:t>
            </w:r>
            <w:r w:rsidRPr="00F65579">
              <w:rPr>
                <w:rFonts w:cstheme="minorHAnsi"/>
                <w:b/>
                <w:szCs w:val="16"/>
              </w:rPr>
              <w:t>s fiscal resources</w:t>
            </w:r>
          </w:p>
          <w:p w14:paraId="3ECFCFC4" w14:textId="590430D2" w:rsidR="00C310A1" w:rsidRDefault="00C310A1" w:rsidP="002E50B8">
            <w:pPr>
              <w:pStyle w:val="Tabletext"/>
            </w:pPr>
            <w:r>
              <w:t>Under this objective, the Department provides analysis and advice to Government on the management of Victoria</w:t>
            </w:r>
            <w:r w:rsidR="00E90E48">
              <w:t>’</w:t>
            </w:r>
            <w:r>
              <w:t>s fiscal resources to support decision making and reporting for the benefit of all Victorians.</w:t>
            </w:r>
          </w:p>
          <w:p w14:paraId="45627449" w14:textId="59FD1E90" w:rsidR="00C310A1" w:rsidRPr="00F65579" w:rsidRDefault="00C310A1" w:rsidP="002E50B8">
            <w:pPr>
              <w:pStyle w:val="Tabletext"/>
            </w:pPr>
            <w:r>
              <w:t>The Department leads the development of financial policy advice to Government and the Victorian public sector through detailed analysis of key policy priorities including resource allocation, financial risk and government service performance, financial reporting frameworks, and the State</w:t>
            </w:r>
            <w:r w:rsidR="00E90E48">
              <w:t>’</w:t>
            </w:r>
            <w:r>
              <w:t>s budget position to inform and support the publication of key whole</w:t>
            </w:r>
            <w:r w:rsidR="005C0C4F">
              <w:t xml:space="preserve"> </w:t>
            </w:r>
            <w:r>
              <w:t>of</w:t>
            </w:r>
            <w:r w:rsidR="005C0C4F">
              <w:t xml:space="preserve"> </w:t>
            </w:r>
            <w:r>
              <w:t>state financial reports.</w:t>
            </w:r>
          </w:p>
        </w:tc>
        <w:tc>
          <w:tcPr>
            <w:tcW w:w="3330" w:type="dxa"/>
          </w:tcPr>
          <w:p w14:paraId="6D13E571" w14:textId="77777777" w:rsidR="00C310A1" w:rsidRDefault="00C310A1" w:rsidP="002E50B8">
            <w:pPr>
              <w:pStyle w:val="Tabletext"/>
            </w:pPr>
            <w:r>
              <w:t>A net operating surplus consistent with maintaining general government net debt at a sustainable level.</w:t>
            </w:r>
          </w:p>
          <w:p w14:paraId="2F56007C" w14:textId="77777777" w:rsidR="00C310A1" w:rsidRDefault="00C310A1" w:rsidP="002E50B8">
            <w:pPr>
              <w:pStyle w:val="Tabletext"/>
            </w:pPr>
            <w:r>
              <w:t>General government net debt as a percentage of gross state product (GSP) to be maintained at a sustainable level.</w:t>
            </w:r>
          </w:p>
          <w:p w14:paraId="115D6633" w14:textId="79DBB780" w:rsidR="00C310A1" w:rsidRDefault="00C310A1" w:rsidP="002E50B8">
            <w:pPr>
              <w:pStyle w:val="Tabletext"/>
            </w:pPr>
            <w:r>
              <w:t xml:space="preserve">Agency compliance with the </w:t>
            </w:r>
            <w:r w:rsidRPr="00624502">
              <w:t xml:space="preserve">Standing Directions under the </w:t>
            </w:r>
            <w:r w:rsidRPr="008D597F">
              <w:rPr>
                <w:i/>
                <w:iCs/>
              </w:rPr>
              <w:t>Financial Management Act 1994</w:t>
            </w:r>
            <w:r>
              <w:t>.</w:t>
            </w:r>
          </w:p>
          <w:p w14:paraId="47265B23" w14:textId="000C9CD4" w:rsidR="00C310A1" w:rsidRPr="00F65579" w:rsidRDefault="00C310A1" w:rsidP="002E50B8">
            <w:pPr>
              <w:pStyle w:val="Tabletext"/>
            </w:pPr>
            <w:r>
              <w:t>Advice contributes to the achievement of Government policies and priorities relating to optimising Victoria</w:t>
            </w:r>
            <w:r w:rsidR="00E90E48">
              <w:t>’</w:t>
            </w:r>
            <w:r>
              <w:t>s fiscal resources.</w:t>
            </w:r>
          </w:p>
        </w:tc>
        <w:tc>
          <w:tcPr>
            <w:tcW w:w="3251" w:type="dxa"/>
          </w:tcPr>
          <w:p w14:paraId="258338CA" w14:textId="77777777" w:rsidR="00C310A1" w:rsidRPr="00F65579" w:rsidRDefault="00C310A1" w:rsidP="002E50B8">
            <w:pPr>
              <w:pStyle w:val="Tabletext"/>
            </w:pPr>
            <w:r w:rsidRPr="00F65579">
              <w:t>Budget and Financial Advice</w:t>
            </w:r>
          </w:p>
          <w:p w14:paraId="36266684" w14:textId="77777777" w:rsidR="00C310A1" w:rsidRPr="00F65579" w:rsidRDefault="00C310A1" w:rsidP="002E50B8">
            <w:pPr>
              <w:pStyle w:val="Tabletext"/>
            </w:pPr>
            <w:r w:rsidRPr="00F65579">
              <w:t>Revenue Management and Administrative Services to Government</w:t>
            </w:r>
          </w:p>
        </w:tc>
      </w:tr>
      <w:tr w:rsidR="00C310A1" w:rsidRPr="00F65579" w14:paraId="50D5C04E" w14:textId="77777777" w:rsidTr="00C310A1">
        <w:tc>
          <w:tcPr>
            <w:tcW w:w="3060" w:type="dxa"/>
            <w:shd w:val="clear" w:color="auto" w:fill="E0E0E0"/>
          </w:tcPr>
          <w:p w14:paraId="413E0003" w14:textId="52BF1536" w:rsidR="00C310A1" w:rsidRPr="00F65579" w:rsidRDefault="00C310A1" w:rsidP="002E50B8">
            <w:pPr>
              <w:pStyle w:val="Tabletext"/>
              <w:keepLines/>
              <w:rPr>
                <w:szCs w:val="16"/>
              </w:rPr>
            </w:pPr>
            <w:r w:rsidRPr="00F65579">
              <w:rPr>
                <w:b/>
                <w:szCs w:val="16"/>
              </w:rPr>
              <w:t>Strengthen Victoria</w:t>
            </w:r>
            <w:r w:rsidR="00E90E48">
              <w:rPr>
                <w:b/>
                <w:szCs w:val="16"/>
              </w:rPr>
              <w:t>’</w:t>
            </w:r>
            <w:r w:rsidRPr="00F65579">
              <w:rPr>
                <w:b/>
                <w:szCs w:val="16"/>
              </w:rPr>
              <w:t>s economic performance</w:t>
            </w:r>
          </w:p>
          <w:p w14:paraId="02933AA7" w14:textId="2432BA6E" w:rsidR="00C310A1" w:rsidRDefault="00C310A1" w:rsidP="002E50B8">
            <w:pPr>
              <w:pStyle w:val="Tabletext"/>
              <w:keepLines/>
            </w:pPr>
            <w:r>
              <w:t>Under this objective, the Department delivers advice on economic policy, forecasts, legislation and frameworks. It also supports Government by administering economic regulation of utilities and other specified markets in Victoria to protect the long</w:t>
            </w:r>
            <w:r w:rsidR="00DA3A59">
              <w:noBreakHyphen/>
            </w:r>
            <w:r>
              <w:t>term interests of Victorian consumers with regard to price, quality, efficiency and reliability of essential services.</w:t>
            </w:r>
          </w:p>
          <w:p w14:paraId="653DB7B0" w14:textId="442D96FC" w:rsidR="00C310A1" w:rsidRDefault="00C310A1" w:rsidP="002E50B8">
            <w:pPr>
              <w:pStyle w:val="Tabletext"/>
              <w:keepLines/>
            </w:pPr>
            <w:r>
              <w:t>The Department leads the development of advice to Government on key economic and financial strategies including regulatory reform, Government tax policy and intergovernmental relations to drive improvements in Victoria</w:t>
            </w:r>
            <w:r w:rsidR="00E90E48">
              <w:t>’</w:t>
            </w:r>
            <w:r>
              <w:t>s productive and efficient resource allocation, competitiveness and equity across the Victorian economy.</w:t>
            </w:r>
          </w:p>
          <w:p w14:paraId="0BBCBC6D" w14:textId="79CE3228" w:rsidR="00C310A1" w:rsidRPr="00F65579" w:rsidRDefault="00C310A1" w:rsidP="002E50B8">
            <w:pPr>
              <w:pStyle w:val="Tabletext"/>
              <w:keepLines/>
            </w:pPr>
            <w:r>
              <w:t>Invest Victoria contributes to the Department</w:t>
            </w:r>
            <w:r w:rsidR="00E90E48">
              <w:t>’</w:t>
            </w:r>
            <w:r>
              <w:t>s objective to strengthen Victoria</w:t>
            </w:r>
            <w:r w:rsidR="00E90E48">
              <w:t>’</w:t>
            </w:r>
            <w:r>
              <w:t>s economic performance through facilitating private sector investment in Victoria. This is achieved through a focus on investments that strengthen innovation, productivity, job creation and diversification of Victoria</w:t>
            </w:r>
            <w:r w:rsidR="00E90E48">
              <w:t>’</w:t>
            </w:r>
            <w:r>
              <w:t>s economy.</w:t>
            </w:r>
          </w:p>
        </w:tc>
        <w:tc>
          <w:tcPr>
            <w:tcW w:w="3330" w:type="dxa"/>
          </w:tcPr>
          <w:p w14:paraId="629551C6" w14:textId="77777777" w:rsidR="00C310A1" w:rsidRDefault="00C310A1" w:rsidP="002E50B8">
            <w:pPr>
              <w:pStyle w:val="Tabletext"/>
              <w:keepLines/>
            </w:pPr>
            <w:r>
              <w:t>Economic growth to exceed population growth as expressed by GSP per capita increasing in real terms (annual percentage change).</w:t>
            </w:r>
          </w:p>
          <w:p w14:paraId="156F1144" w14:textId="77777777" w:rsidR="00C310A1" w:rsidRDefault="00C310A1" w:rsidP="002E50B8">
            <w:pPr>
              <w:pStyle w:val="Tabletext"/>
              <w:keepLines/>
            </w:pPr>
            <w:r>
              <w:t>Total Victorian employment to grow each year (annual percentage change).</w:t>
            </w:r>
          </w:p>
          <w:p w14:paraId="60F62C9A" w14:textId="77777777" w:rsidR="00C310A1" w:rsidRPr="00F65579" w:rsidRDefault="00C310A1" w:rsidP="002E50B8">
            <w:pPr>
              <w:pStyle w:val="Tabletext"/>
              <w:keepLines/>
            </w:pPr>
            <w:r>
              <w:t>Advice contributes to the achievement of Government policies and priorities relating to economic and social outcomes.</w:t>
            </w:r>
          </w:p>
        </w:tc>
        <w:tc>
          <w:tcPr>
            <w:tcW w:w="3251" w:type="dxa"/>
          </w:tcPr>
          <w:p w14:paraId="5F19F40C" w14:textId="77777777" w:rsidR="00C310A1" w:rsidRPr="00F65579" w:rsidRDefault="00C310A1" w:rsidP="002E50B8">
            <w:pPr>
              <w:pStyle w:val="Tabletext"/>
              <w:keepLines/>
            </w:pPr>
            <w:r w:rsidRPr="00F65579">
              <w:t>Economic and Policy Advice</w:t>
            </w:r>
          </w:p>
          <w:p w14:paraId="01B463FA" w14:textId="77777777" w:rsidR="00C310A1" w:rsidRPr="00F65579" w:rsidRDefault="00C310A1" w:rsidP="002E50B8">
            <w:pPr>
              <w:pStyle w:val="Tabletext"/>
              <w:keepLines/>
            </w:pPr>
            <w:r w:rsidRPr="00F65579">
              <w:t>Economic Regulatory Services</w:t>
            </w:r>
          </w:p>
          <w:p w14:paraId="006C2BB7" w14:textId="77777777" w:rsidR="00C310A1" w:rsidRPr="00F65579" w:rsidRDefault="00C310A1" w:rsidP="002E50B8">
            <w:pPr>
              <w:pStyle w:val="Tabletext"/>
              <w:keepLines/>
              <w:rPr>
                <w:vertAlign w:val="superscript"/>
              </w:rPr>
            </w:pPr>
            <w:r w:rsidRPr="00F65579">
              <w:rPr>
                <w:rFonts w:cstheme="minorHAnsi"/>
              </w:rPr>
              <w:t>Invest Victoria</w:t>
            </w:r>
          </w:p>
        </w:tc>
      </w:tr>
      <w:tr w:rsidR="00C310A1" w:rsidRPr="00F65579" w14:paraId="22EC65CB" w14:textId="77777777" w:rsidTr="00C310A1">
        <w:trPr>
          <w:cantSplit/>
        </w:trPr>
        <w:tc>
          <w:tcPr>
            <w:tcW w:w="3060" w:type="dxa"/>
            <w:shd w:val="clear" w:color="auto" w:fill="E0E0E0"/>
          </w:tcPr>
          <w:p w14:paraId="333F6359" w14:textId="77777777" w:rsidR="00C310A1" w:rsidRPr="00F65579" w:rsidRDefault="00C310A1" w:rsidP="002E50B8">
            <w:pPr>
              <w:pStyle w:val="Tabletext"/>
              <w:rPr>
                <w:szCs w:val="16"/>
              </w:rPr>
            </w:pPr>
            <w:r w:rsidRPr="00F65579">
              <w:rPr>
                <w:b/>
                <w:szCs w:val="16"/>
              </w:rPr>
              <w:lastRenderedPageBreak/>
              <w:t>Improve how Government manages its balance sheet, commercial activities and public sector infrastructure</w:t>
            </w:r>
          </w:p>
          <w:p w14:paraId="21D30D19" w14:textId="6E5EC85E" w:rsidR="00C310A1" w:rsidRDefault="00C310A1" w:rsidP="002E50B8">
            <w:pPr>
              <w:pStyle w:val="Tabletext"/>
            </w:pPr>
            <w:r>
              <w:t>Under this objective, the Department delivers Government policies focused on overseeing the State</w:t>
            </w:r>
            <w:r w:rsidR="00E90E48">
              <w:t>’</w:t>
            </w:r>
            <w:r>
              <w:t xml:space="preserve">s balance sheet, major infrastructure and </w:t>
            </w:r>
            <w:r w:rsidR="008009A2">
              <w:t>g</w:t>
            </w:r>
            <w:r>
              <w:t xml:space="preserve">overnment business enterprises by the delivery and application of prudent financial and commercial principles and practices. </w:t>
            </w:r>
          </w:p>
          <w:p w14:paraId="38AA41AA" w14:textId="53E38D75" w:rsidR="00C310A1" w:rsidRPr="00F65579" w:rsidRDefault="00C310A1" w:rsidP="002E50B8">
            <w:pPr>
              <w:pStyle w:val="Tabletext"/>
            </w:pPr>
            <w:r>
              <w:t>The Department leads the development of strategic commercial and financial advice to Government to support key decisions regarding the State</w:t>
            </w:r>
            <w:r w:rsidR="00E90E48">
              <w:t>’</w:t>
            </w:r>
            <w:r>
              <w:t>s financial assets and liabilities and infrastructure investment to drive improvement in public sector commercial and asset management and the delivery of infrastructure for the State of Victoria.</w:t>
            </w:r>
          </w:p>
        </w:tc>
        <w:tc>
          <w:tcPr>
            <w:tcW w:w="3330" w:type="dxa"/>
          </w:tcPr>
          <w:p w14:paraId="76A5D878" w14:textId="4ADC13F3" w:rsidR="00C310A1" w:rsidRDefault="00C310A1" w:rsidP="002E50B8">
            <w:pPr>
              <w:pStyle w:val="Tabletext"/>
            </w:pPr>
            <w:r>
              <w:t>High</w:t>
            </w:r>
            <w:r w:rsidR="00DA3A59">
              <w:noBreakHyphen/>
            </w:r>
            <w:r>
              <w:t>value high</w:t>
            </w:r>
            <w:r w:rsidR="00DA3A59">
              <w:noBreakHyphen/>
            </w:r>
            <w:r>
              <w:t>risk (HVHR) projects have had risks identified and managed through tailored project assurance, policy advice and governance to increase the likelihood that projects are completed within agreed timeframes, budget and scope.</w:t>
            </w:r>
          </w:p>
          <w:p w14:paraId="536E58E5" w14:textId="3CF76C02" w:rsidR="00C310A1" w:rsidRDefault="00C310A1" w:rsidP="002E50B8">
            <w:pPr>
              <w:pStyle w:val="Tabletext"/>
            </w:pPr>
            <w:r>
              <w:t>Government business enterprises performing against agreed financial and non</w:t>
            </w:r>
            <w:r w:rsidR="00DA3A59">
              <w:noBreakHyphen/>
            </w:r>
            <w:r>
              <w:t>financial indicators.</w:t>
            </w:r>
          </w:p>
          <w:p w14:paraId="4B553935" w14:textId="09919834" w:rsidR="00C310A1" w:rsidRPr="00F65579" w:rsidRDefault="00C310A1" w:rsidP="002E50B8">
            <w:pPr>
              <w:pStyle w:val="Tabletext"/>
            </w:pPr>
            <w:r>
              <w:t>Advice contributes to the achievement of</w:t>
            </w:r>
            <w:r>
              <w:rPr>
                <w:rFonts w:ascii="Calibri" w:hAnsi="Calibri"/>
              </w:rPr>
              <w:t> </w:t>
            </w:r>
            <w:r>
              <w:t>Government policies and priorities relating to Victoria</w:t>
            </w:r>
            <w:r w:rsidR="00E90E48">
              <w:t>’</w:t>
            </w:r>
            <w:r>
              <w:t>s balance sheet, commercial activities and public sector infrastructure.</w:t>
            </w:r>
          </w:p>
        </w:tc>
        <w:tc>
          <w:tcPr>
            <w:tcW w:w="3251" w:type="dxa"/>
          </w:tcPr>
          <w:p w14:paraId="1F80954D" w14:textId="77777777" w:rsidR="00C310A1" w:rsidRPr="00F65579" w:rsidRDefault="00C310A1" w:rsidP="002E50B8">
            <w:pPr>
              <w:pStyle w:val="Tabletext"/>
            </w:pPr>
            <w:r w:rsidRPr="00F65579">
              <w:t>Commercial and Infrastructure Advice</w:t>
            </w:r>
          </w:p>
        </w:tc>
      </w:tr>
      <w:tr w:rsidR="00C310A1" w:rsidRPr="00F65579" w14:paraId="6AEE2B15" w14:textId="77777777" w:rsidTr="00C310A1">
        <w:tc>
          <w:tcPr>
            <w:tcW w:w="3060" w:type="dxa"/>
            <w:shd w:val="clear" w:color="auto" w:fill="E0E0E0"/>
          </w:tcPr>
          <w:p w14:paraId="6209E6C6" w14:textId="77777777" w:rsidR="00C310A1" w:rsidRPr="00F65579" w:rsidRDefault="00C310A1" w:rsidP="002E50B8">
            <w:pPr>
              <w:pStyle w:val="Tabletext"/>
              <w:rPr>
                <w:szCs w:val="16"/>
              </w:rPr>
            </w:pPr>
            <w:r w:rsidRPr="00F65579">
              <w:rPr>
                <w:b/>
                <w:szCs w:val="16"/>
              </w:rPr>
              <w:t>Deliver efficient whole of government common services</w:t>
            </w:r>
          </w:p>
          <w:p w14:paraId="30E72574" w14:textId="77777777" w:rsidR="00C310A1" w:rsidRDefault="00C310A1" w:rsidP="002E50B8">
            <w:pPr>
              <w:pStyle w:val="Tabletext"/>
            </w:pPr>
            <w:r>
              <w:t xml:space="preserve">Under this objective, the Department delivers whole of government common services through working with business partners. </w:t>
            </w:r>
          </w:p>
          <w:p w14:paraId="2E949FB8" w14:textId="7C628AD0" w:rsidR="00C310A1" w:rsidRPr="00F65579" w:rsidRDefault="00C310A1" w:rsidP="002E50B8">
            <w:pPr>
              <w:pStyle w:val="Tabletext"/>
            </w:pPr>
            <w:r>
              <w:t>The Department leads the delivery of integrated and client</w:t>
            </w:r>
            <w:r w:rsidR="00DA3A59">
              <w:noBreakHyphen/>
            </w:r>
            <w:r>
              <w:t>centred whole of government services, policies and initiatives to achieve value for the Victorian public sector. Areas include procurement, fleet and accommodation.</w:t>
            </w:r>
          </w:p>
        </w:tc>
        <w:tc>
          <w:tcPr>
            <w:tcW w:w="3330" w:type="dxa"/>
          </w:tcPr>
          <w:p w14:paraId="16C021C0" w14:textId="69761753" w:rsidR="00C310A1" w:rsidRDefault="00C310A1" w:rsidP="002E50B8">
            <w:pPr>
              <w:pStyle w:val="Tabletext"/>
            </w:pPr>
            <w:r>
              <w:t>Benefits delivered as a percentage of expenditure by mandated agencies under DTF</w:t>
            </w:r>
            <w:r w:rsidR="00DA3A59">
              <w:noBreakHyphen/>
            </w:r>
            <w:r>
              <w:t>managed state purchase contracts, including reduced and avoided</w:t>
            </w:r>
            <w:r>
              <w:rPr>
                <w:rFonts w:ascii="Calibri" w:hAnsi="Calibri"/>
              </w:rPr>
              <w:t> </w:t>
            </w:r>
            <w:r>
              <w:t>costs.</w:t>
            </w:r>
          </w:p>
          <w:p w14:paraId="63DB764C" w14:textId="77777777" w:rsidR="00C310A1" w:rsidRDefault="00C310A1" w:rsidP="002E50B8">
            <w:pPr>
              <w:pStyle w:val="Tabletext"/>
            </w:pPr>
            <w:r>
              <w:t>Low vacancy rates for government office accommodation maintained.</w:t>
            </w:r>
          </w:p>
          <w:p w14:paraId="7556409C" w14:textId="0A3FD678" w:rsidR="00C310A1" w:rsidRPr="00F65579" w:rsidRDefault="00C310A1" w:rsidP="002E50B8">
            <w:pPr>
              <w:pStyle w:val="Tabletext"/>
            </w:pPr>
            <w:r>
              <w:t xml:space="preserve">High quality whole of government common services provided to </w:t>
            </w:r>
            <w:r w:rsidR="008009A2">
              <w:t>g</w:t>
            </w:r>
            <w:r>
              <w:t>overnment agencies, as assessed by feedback from key clients.</w:t>
            </w:r>
          </w:p>
        </w:tc>
        <w:tc>
          <w:tcPr>
            <w:tcW w:w="3251" w:type="dxa"/>
          </w:tcPr>
          <w:p w14:paraId="08F99C4F" w14:textId="77777777" w:rsidR="00C310A1" w:rsidRPr="00F65579" w:rsidRDefault="00C310A1" w:rsidP="002E50B8">
            <w:pPr>
              <w:pStyle w:val="Tabletext"/>
            </w:pPr>
            <w:r w:rsidRPr="00F65579">
              <w:t>Services to Government</w:t>
            </w:r>
          </w:p>
        </w:tc>
      </w:tr>
    </w:tbl>
    <w:p w14:paraId="4DF7C129" w14:textId="77777777" w:rsidR="00C310A1" w:rsidRPr="00F65579" w:rsidRDefault="00C310A1" w:rsidP="00C310A1">
      <w:pPr>
        <w:pStyle w:val="Spacer"/>
      </w:pPr>
    </w:p>
    <w:p w14:paraId="34BA178A" w14:textId="77777777" w:rsidR="00C310A1" w:rsidRPr="00F65579" w:rsidRDefault="00C310A1" w:rsidP="00C310A1"/>
    <w:p w14:paraId="6225D436" w14:textId="77777777" w:rsidR="00C310A1" w:rsidRPr="00F65579" w:rsidRDefault="00C310A1" w:rsidP="00C310A1">
      <w:pPr>
        <w:pStyle w:val="Heading30"/>
        <w:sectPr w:rsidR="00C310A1" w:rsidRPr="00F65579" w:rsidSect="00700E33">
          <w:type w:val="continuous"/>
          <w:pgSz w:w="11909" w:h="16834" w:code="9"/>
          <w:pgMar w:top="1728" w:right="1152" w:bottom="1152" w:left="1152" w:header="720" w:footer="288" w:gutter="0"/>
          <w:cols w:space="720"/>
          <w:noEndnote/>
        </w:sectPr>
      </w:pPr>
    </w:p>
    <w:p w14:paraId="604AF59B" w14:textId="5DF64763" w:rsidR="00C310A1" w:rsidRPr="00F65579" w:rsidRDefault="00C310A1" w:rsidP="00C310A1">
      <w:pPr>
        <w:pStyle w:val="Heading30"/>
      </w:pPr>
      <w:bookmarkStart w:id="18" w:name="_Ref492626993"/>
      <w:r w:rsidRPr="00F65579">
        <w:lastRenderedPageBreak/>
        <w:t>Changes to the Department during</w:t>
      </w:r>
      <w:r>
        <w:rPr>
          <w:rFonts w:ascii="Calibri" w:hAnsi="Calibri"/>
        </w:rPr>
        <w:t> </w:t>
      </w:r>
      <w:r w:rsidRPr="00F65579">
        <w:t>201</w:t>
      </w:r>
      <w:r>
        <w:t>9</w:t>
      </w:r>
      <w:r w:rsidR="00DA3A59">
        <w:noBreakHyphen/>
      </w:r>
      <w:r>
        <w:t>20</w:t>
      </w:r>
      <w:bookmarkEnd w:id="18"/>
    </w:p>
    <w:p w14:paraId="36BD1AEB" w14:textId="77777777" w:rsidR="00C310A1" w:rsidRPr="00F65579" w:rsidRDefault="00C310A1" w:rsidP="00C310A1">
      <w:r w:rsidRPr="00F65579">
        <w:br w:type="column"/>
      </w:r>
    </w:p>
    <w:p w14:paraId="0FBE7A86" w14:textId="77777777" w:rsidR="00C310A1" w:rsidRPr="00F65579" w:rsidRDefault="00C310A1" w:rsidP="00C310A1">
      <w:pPr>
        <w:sectPr w:rsidR="00C310A1" w:rsidRPr="00F65579" w:rsidSect="00FD7161">
          <w:pgSz w:w="11909" w:h="16834" w:code="9"/>
          <w:pgMar w:top="1728" w:right="1152" w:bottom="1152" w:left="1152" w:header="720" w:footer="288" w:gutter="0"/>
          <w:cols w:num="2" w:space="720"/>
          <w:noEndnote/>
        </w:sectPr>
      </w:pPr>
    </w:p>
    <w:p w14:paraId="196F0F4B" w14:textId="77777777" w:rsidR="00C310A1" w:rsidRPr="00F65579" w:rsidRDefault="00C310A1" w:rsidP="00C310A1">
      <w:pPr>
        <w:pStyle w:val="Heading4"/>
      </w:pPr>
      <w:r w:rsidRPr="00F65579">
        <w:t>Objectives</w:t>
      </w:r>
    </w:p>
    <w:p w14:paraId="54AA74F4" w14:textId="23D46D4D" w:rsidR="00C310A1" w:rsidRPr="00F65579" w:rsidRDefault="00C310A1" w:rsidP="00C310A1">
      <w:pPr>
        <w:rPr>
          <w:rFonts w:cstheme="minorHAnsi"/>
        </w:rPr>
      </w:pPr>
      <w:r w:rsidRPr="00F65579">
        <w:rPr>
          <w:rFonts w:cstheme="minorHAnsi"/>
        </w:rPr>
        <w:t xml:space="preserve">Changes to </w:t>
      </w:r>
      <w:r>
        <w:rPr>
          <w:rFonts w:cstheme="minorHAnsi"/>
        </w:rPr>
        <w:t>departmental objectives</w:t>
      </w:r>
      <w:r w:rsidRPr="00F65579">
        <w:rPr>
          <w:rFonts w:cstheme="minorHAnsi"/>
        </w:rPr>
        <w:t xml:space="preserve"> </w:t>
      </w:r>
      <w:r>
        <w:rPr>
          <w:rFonts w:cstheme="minorHAnsi"/>
        </w:rPr>
        <w:t>for 2019</w:t>
      </w:r>
      <w:r w:rsidR="00DA3A59">
        <w:rPr>
          <w:rFonts w:cstheme="minorHAnsi"/>
        </w:rPr>
        <w:noBreakHyphen/>
      </w:r>
      <w:r>
        <w:rPr>
          <w:rFonts w:cstheme="minorHAnsi"/>
        </w:rPr>
        <w:t xml:space="preserve">20 </w:t>
      </w:r>
      <w:r w:rsidRPr="00F65579">
        <w:rPr>
          <w:rFonts w:cstheme="minorHAnsi"/>
        </w:rPr>
        <w:t>are reflected in the table below.</w:t>
      </w:r>
    </w:p>
    <w:tbl>
      <w:tblPr>
        <w:tblW w:w="9641" w:type="dxa"/>
        <w:tblInd w:w="29" w:type="dxa"/>
        <w:tblLook w:val="0480" w:firstRow="0" w:lastRow="0" w:firstColumn="1" w:lastColumn="0" w:noHBand="0" w:noVBand="1"/>
      </w:tblPr>
      <w:tblGrid>
        <w:gridCol w:w="2977"/>
        <w:gridCol w:w="3260"/>
        <w:gridCol w:w="3404"/>
      </w:tblGrid>
      <w:tr w:rsidR="00C310A1" w:rsidRPr="00F65579" w14:paraId="6DB0A699" w14:textId="77777777" w:rsidTr="002E50B8">
        <w:tc>
          <w:tcPr>
            <w:tcW w:w="2977" w:type="dxa"/>
            <w:shd w:val="clear" w:color="auto" w:fill="E0E0E0"/>
          </w:tcPr>
          <w:p w14:paraId="2A55A423" w14:textId="575EF2E0" w:rsidR="00C310A1" w:rsidRPr="00F65579" w:rsidRDefault="00C310A1" w:rsidP="002E50B8">
            <w:pPr>
              <w:pStyle w:val="Tabletextheadingleft"/>
            </w:pPr>
            <w:r w:rsidRPr="00F65579">
              <w:t>201</w:t>
            </w:r>
            <w:r>
              <w:t>9</w:t>
            </w:r>
            <w:r w:rsidR="00DA3A59">
              <w:noBreakHyphen/>
            </w:r>
            <w:r>
              <w:t>20</w:t>
            </w:r>
            <w:r w:rsidRPr="00F65579">
              <w:t xml:space="preserve"> departmental objective</w:t>
            </w:r>
          </w:p>
        </w:tc>
        <w:tc>
          <w:tcPr>
            <w:tcW w:w="3260" w:type="dxa"/>
          </w:tcPr>
          <w:p w14:paraId="328690FB" w14:textId="225CCA60" w:rsidR="00C310A1" w:rsidRPr="00F65579" w:rsidRDefault="00C310A1" w:rsidP="002E50B8">
            <w:pPr>
              <w:pStyle w:val="Tabletextheadingleft"/>
            </w:pPr>
            <w:r w:rsidRPr="00F65579">
              <w:t>201</w:t>
            </w:r>
            <w:r>
              <w:t>8</w:t>
            </w:r>
            <w:r w:rsidR="00DA3A59">
              <w:noBreakHyphen/>
            </w:r>
            <w:r w:rsidRPr="00F65579">
              <w:t>1</w:t>
            </w:r>
            <w:r>
              <w:t>9</w:t>
            </w:r>
            <w:r w:rsidRPr="00F65579">
              <w:t xml:space="preserve"> departmental objective </w:t>
            </w:r>
          </w:p>
        </w:tc>
        <w:tc>
          <w:tcPr>
            <w:tcW w:w="3404" w:type="dxa"/>
          </w:tcPr>
          <w:p w14:paraId="6F74C4D9" w14:textId="77777777" w:rsidR="00C310A1" w:rsidRPr="00F65579" w:rsidRDefault="00C310A1" w:rsidP="002E50B8">
            <w:pPr>
              <w:pStyle w:val="Tabletextheadingleft"/>
            </w:pPr>
            <w:r w:rsidRPr="00F65579">
              <w:t>Reason for change</w:t>
            </w:r>
          </w:p>
        </w:tc>
      </w:tr>
      <w:tr w:rsidR="00C310A1" w:rsidRPr="00F65579" w14:paraId="58B1C35D" w14:textId="77777777" w:rsidTr="002E50B8">
        <w:tc>
          <w:tcPr>
            <w:tcW w:w="2977" w:type="dxa"/>
            <w:shd w:val="clear" w:color="auto" w:fill="E0E0E0"/>
          </w:tcPr>
          <w:p w14:paraId="2CF43FD5" w14:textId="77777777" w:rsidR="00C310A1" w:rsidRPr="00F65579" w:rsidRDefault="00C310A1" w:rsidP="002E50B8">
            <w:pPr>
              <w:pStyle w:val="Tabletext"/>
            </w:pPr>
            <w:r>
              <w:t>No change</w:t>
            </w:r>
          </w:p>
        </w:tc>
        <w:tc>
          <w:tcPr>
            <w:tcW w:w="3260" w:type="dxa"/>
          </w:tcPr>
          <w:p w14:paraId="314198C9" w14:textId="77777777" w:rsidR="00C310A1" w:rsidRPr="00F65579" w:rsidRDefault="00C310A1" w:rsidP="002E50B8">
            <w:pPr>
              <w:pStyle w:val="Tabletext"/>
            </w:pPr>
          </w:p>
        </w:tc>
        <w:tc>
          <w:tcPr>
            <w:tcW w:w="3404" w:type="dxa"/>
          </w:tcPr>
          <w:p w14:paraId="3C8F18A8" w14:textId="77777777" w:rsidR="00C310A1" w:rsidRPr="00F65579" w:rsidRDefault="00C310A1" w:rsidP="002E50B8">
            <w:pPr>
              <w:pStyle w:val="Tabletext"/>
            </w:pPr>
          </w:p>
        </w:tc>
      </w:tr>
    </w:tbl>
    <w:p w14:paraId="36A0BAED" w14:textId="77777777" w:rsidR="00C310A1" w:rsidRPr="00F65579" w:rsidRDefault="00C310A1" w:rsidP="00AF218A"/>
    <w:p w14:paraId="4F2FDE67" w14:textId="77777777" w:rsidR="00C310A1" w:rsidRPr="00F65579" w:rsidRDefault="00C310A1" w:rsidP="00C310A1">
      <w:pPr>
        <w:pStyle w:val="Heading4"/>
      </w:pPr>
      <w:r w:rsidRPr="00F65579">
        <w:t>Output structure</w:t>
      </w:r>
    </w:p>
    <w:p w14:paraId="7A73FA1E" w14:textId="2C515970" w:rsidR="00C310A1" w:rsidRPr="00F65579" w:rsidRDefault="00C310A1" w:rsidP="00C310A1">
      <w:r w:rsidRPr="00F65579">
        <w:t>Changes to the Department</w:t>
      </w:r>
      <w:r w:rsidR="00E90E48">
        <w:t>’</w:t>
      </w:r>
      <w:r w:rsidRPr="00F65579">
        <w:t>s output structure for 20</w:t>
      </w:r>
      <w:r>
        <w:t>19</w:t>
      </w:r>
      <w:r w:rsidR="00DA3A59">
        <w:noBreakHyphen/>
      </w:r>
      <w:r>
        <w:t>20</w:t>
      </w:r>
      <w:r w:rsidRPr="00F65579">
        <w:t xml:space="preserve"> are reflected in the table below</w:t>
      </w:r>
      <w:r>
        <w:t>.</w:t>
      </w:r>
    </w:p>
    <w:tbl>
      <w:tblPr>
        <w:tblW w:w="0" w:type="auto"/>
        <w:tblInd w:w="29" w:type="dxa"/>
        <w:tblLook w:val="0480" w:firstRow="0" w:lastRow="0" w:firstColumn="1" w:lastColumn="0" w:noHBand="0" w:noVBand="1"/>
      </w:tblPr>
      <w:tblGrid>
        <w:gridCol w:w="2959"/>
        <w:gridCol w:w="3235"/>
        <w:gridCol w:w="3382"/>
      </w:tblGrid>
      <w:tr w:rsidR="00C310A1" w:rsidRPr="00F65579" w14:paraId="26DE97FA" w14:textId="77777777" w:rsidTr="002E50B8">
        <w:tc>
          <w:tcPr>
            <w:tcW w:w="2977" w:type="dxa"/>
            <w:shd w:val="clear" w:color="auto" w:fill="E0E0E0"/>
          </w:tcPr>
          <w:p w14:paraId="4E4F55E5" w14:textId="182F39A3" w:rsidR="00C310A1" w:rsidRPr="00F65579" w:rsidRDefault="00C310A1" w:rsidP="002E50B8">
            <w:pPr>
              <w:pStyle w:val="Tabletextheadingleft"/>
            </w:pPr>
            <w:r w:rsidRPr="00F65579">
              <w:t>201</w:t>
            </w:r>
            <w:r>
              <w:t>9</w:t>
            </w:r>
            <w:r w:rsidR="00DA3A59">
              <w:noBreakHyphen/>
            </w:r>
            <w:r>
              <w:t>20</w:t>
            </w:r>
            <w:r w:rsidRPr="00F65579">
              <w:t xml:space="preserve"> outputs</w:t>
            </w:r>
          </w:p>
        </w:tc>
        <w:tc>
          <w:tcPr>
            <w:tcW w:w="3260" w:type="dxa"/>
          </w:tcPr>
          <w:p w14:paraId="549F1BEA" w14:textId="5E279AF8" w:rsidR="00C310A1" w:rsidRPr="00F65579" w:rsidRDefault="00C310A1" w:rsidP="002E50B8">
            <w:pPr>
              <w:pStyle w:val="Tabletextheadingleft"/>
            </w:pPr>
            <w:r w:rsidRPr="00F65579">
              <w:t>201</w:t>
            </w:r>
            <w:r>
              <w:t>8</w:t>
            </w:r>
            <w:r w:rsidR="00DA3A59">
              <w:noBreakHyphen/>
            </w:r>
            <w:r w:rsidRPr="00F65579">
              <w:t>1</w:t>
            </w:r>
            <w:r>
              <w:t>9</w:t>
            </w:r>
            <w:r w:rsidRPr="00F65579">
              <w:t xml:space="preserve"> outputs</w:t>
            </w:r>
          </w:p>
        </w:tc>
        <w:tc>
          <w:tcPr>
            <w:tcW w:w="3404" w:type="dxa"/>
          </w:tcPr>
          <w:p w14:paraId="76FEC528" w14:textId="77777777" w:rsidR="00C310A1" w:rsidRPr="00F65579" w:rsidRDefault="00C310A1" w:rsidP="002E50B8">
            <w:pPr>
              <w:pStyle w:val="Tabletextheadingleft"/>
            </w:pPr>
            <w:r w:rsidRPr="00F65579">
              <w:t>Reason for change</w:t>
            </w:r>
          </w:p>
        </w:tc>
      </w:tr>
      <w:tr w:rsidR="00C310A1" w:rsidRPr="00F65579" w14:paraId="39C5260D" w14:textId="77777777" w:rsidTr="002E50B8">
        <w:tc>
          <w:tcPr>
            <w:tcW w:w="2977" w:type="dxa"/>
            <w:shd w:val="clear" w:color="auto" w:fill="E0E0E0"/>
          </w:tcPr>
          <w:p w14:paraId="447922D1" w14:textId="77777777" w:rsidR="00C310A1" w:rsidRPr="00F65579" w:rsidRDefault="00C310A1" w:rsidP="002E50B8">
            <w:pPr>
              <w:pStyle w:val="Tabletext"/>
            </w:pPr>
            <w:r>
              <w:t>Infrastructure Victoria</w:t>
            </w:r>
          </w:p>
        </w:tc>
        <w:tc>
          <w:tcPr>
            <w:tcW w:w="3260" w:type="dxa"/>
          </w:tcPr>
          <w:p w14:paraId="76399353" w14:textId="2580953D" w:rsidR="00C310A1" w:rsidRPr="00F65579" w:rsidRDefault="00C310A1" w:rsidP="002E50B8">
            <w:pPr>
              <w:pStyle w:val="Tabletext"/>
            </w:pPr>
          </w:p>
        </w:tc>
        <w:tc>
          <w:tcPr>
            <w:tcW w:w="3404" w:type="dxa"/>
          </w:tcPr>
          <w:p w14:paraId="19D5CA78" w14:textId="77777777" w:rsidR="00C310A1" w:rsidRPr="00F65579" w:rsidRDefault="00C310A1" w:rsidP="002E50B8">
            <w:pPr>
              <w:pStyle w:val="Tabletext"/>
            </w:pPr>
            <w:r w:rsidRPr="002B1E5D">
              <w:t>Transferred departmental output</w:t>
            </w:r>
            <w:r>
              <w:t xml:space="preserve"> from the Department of Premier and Cabinet</w:t>
            </w:r>
            <w:r w:rsidRPr="002B1E5D">
              <w:t xml:space="preserve"> resulting from </w:t>
            </w:r>
            <w:r>
              <w:t xml:space="preserve">the </w:t>
            </w:r>
            <w:r w:rsidRPr="002B1E5D">
              <w:t xml:space="preserve">machinery of government change effective 1 </w:t>
            </w:r>
            <w:r>
              <w:t xml:space="preserve">May </w:t>
            </w:r>
            <w:r w:rsidRPr="002B1E5D">
              <w:t>20</w:t>
            </w:r>
            <w:r>
              <w:t>20.</w:t>
            </w:r>
          </w:p>
        </w:tc>
      </w:tr>
    </w:tbl>
    <w:p w14:paraId="5B518D00" w14:textId="77777777" w:rsidR="00C310A1" w:rsidRPr="00F65579" w:rsidRDefault="00C310A1" w:rsidP="00C310A1"/>
    <w:p w14:paraId="629B0F64" w14:textId="77777777" w:rsidR="00C310A1" w:rsidRPr="00F65579" w:rsidRDefault="00C310A1" w:rsidP="00C310A1">
      <w:pPr>
        <w:sectPr w:rsidR="00C310A1" w:rsidRPr="00F65579" w:rsidSect="00D16853">
          <w:type w:val="continuous"/>
          <w:pgSz w:w="11909" w:h="16834" w:code="9"/>
          <w:pgMar w:top="1728" w:right="1152" w:bottom="1152" w:left="1152" w:header="720" w:footer="288" w:gutter="0"/>
          <w:cols w:space="720"/>
          <w:noEndnote/>
        </w:sectPr>
      </w:pPr>
    </w:p>
    <w:p w14:paraId="71AA59B9" w14:textId="77777777" w:rsidR="00C310A1" w:rsidRPr="00F65579" w:rsidRDefault="00C310A1" w:rsidP="00C310A1">
      <w:pPr>
        <w:pStyle w:val="Heading30"/>
      </w:pPr>
      <w:bookmarkStart w:id="19" w:name="_Ref489439172"/>
      <w:r w:rsidRPr="00F65579">
        <w:t>Reporting progress towards achieving Departmental objectives and indicators</w:t>
      </w:r>
      <w:bookmarkEnd w:id="19"/>
    </w:p>
    <w:p w14:paraId="2F410BB7" w14:textId="40CDCACA" w:rsidR="00C310A1" w:rsidRPr="00F65579" w:rsidRDefault="00C310A1" w:rsidP="00C310A1">
      <w:r w:rsidRPr="00F65579">
        <w:t>DTF</w:t>
      </w:r>
      <w:r w:rsidR="00E90E48">
        <w:t>’</w:t>
      </w:r>
      <w:r w:rsidRPr="00F65579">
        <w:t>s objectives, indicators, and progress on those indicators are outlined below.</w:t>
      </w:r>
    </w:p>
    <w:p w14:paraId="6D6B288B" w14:textId="686DBE17" w:rsidR="00C310A1" w:rsidRPr="00F65579" w:rsidRDefault="00C310A1" w:rsidP="00C310A1">
      <w:pPr>
        <w:pStyle w:val="Heading4"/>
      </w:pPr>
      <w:r w:rsidRPr="00F65579">
        <w:t>Objective 1: Optimise Victoria</w:t>
      </w:r>
      <w:r w:rsidR="00E90E48">
        <w:t>’</w:t>
      </w:r>
      <w:r w:rsidRPr="00F65579">
        <w:t>s fiscal resources</w:t>
      </w:r>
    </w:p>
    <w:p w14:paraId="42FF5E1F" w14:textId="77777777" w:rsidR="00C310A1" w:rsidRPr="00F65579" w:rsidRDefault="00C310A1" w:rsidP="00C310A1">
      <w:pPr>
        <w:pStyle w:val="Heading5"/>
        <w:rPr>
          <w:rFonts w:cstheme="minorHAnsi"/>
        </w:rPr>
      </w:pPr>
      <w:r w:rsidRPr="00F65579">
        <w:rPr>
          <w:rFonts w:cstheme="minorHAnsi"/>
        </w:rPr>
        <w:t>Objective indicators</w:t>
      </w:r>
    </w:p>
    <w:p w14:paraId="59CAAE64" w14:textId="77777777" w:rsidR="00C310A1" w:rsidRDefault="00C310A1" w:rsidP="00C310A1">
      <w:pPr>
        <w:pStyle w:val="ListNumber"/>
      </w:pPr>
      <w:r>
        <w:t>A net operating surplus consistent with maintaining general government net debt at a sustainable level.</w:t>
      </w:r>
    </w:p>
    <w:p w14:paraId="4F911815" w14:textId="77777777" w:rsidR="00C310A1" w:rsidRDefault="00C310A1" w:rsidP="00C310A1">
      <w:pPr>
        <w:pStyle w:val="ListNumber"/>
      </w:pPr>
      <w:r>
        <w:t xml:space="preserve">General government net debt as a percentage of gross state product to be maintained at a sustainable level. </w:t>
      </w:r>
    </w:p>
    <w:p w14:paraId="0C55AABC" w14:textId="77777777" w:rsidR="00C310A1" w:rsidRDefault="00C310A1" w:rsidP="00C310A1">
      <w:pPr>
        <w:pStyle w:val="ListNumber"/>
      </w:pPr>
      <w:r>
        <w:t xml:space="preserve">Agency compliance with the Standing Directions under the </w:t>
      </w:r>
      <w:r w:rsidRPr="005B2D68">
        <w:rPr>
          <w:i/>
          <w:iCs/>
        </w:rPr>
        <w:t>Financial Management Act 1994</w:t>
      </w:r>
      <w:r>
        <w:t>.</w:t>
      </w:r>
    </w:p>
    <w:p w14:paraId="4D839E40" w14:textId="22926480" w:rsidR="00C310A1" w:rsidRDefault="00C310A1" w:rsidP="00C310A1">
      <w:pPr>
        <w:pStyle w:val="ListNumber"/>
      </w:pPr>
      <w:r>
        <w:t>Advice contributes to the achievement of Government policies and priorities relating to optimising Victoria</w:t>
      </w:r>
      <w:r w:rsidR="00E90E48">
        <w:t>’</w:t>
      </w:r>
      <w:r>
        <w:t>s fiscal resources.</w:t>
      </w:r>
    </w:p>
    <w:p w14:paraId="4D5AE0AE" w14:textId="77777777" w:rsidR="00C310A1" w:rsidRPr="00F65579" w:rsidRDefault="00C310A1" w:rsidP="00C310A1">
      <w:pPr>
        <w:pStyle w:val="Normalbold"/>
      </w:pPr>
      <w:r w:rsidRPr="00F65579">
        <w:t xml:space="preserve">Objective Indicator 1: </w:t>
      </w:r>
      <w:r>
        <w:t>A net operating surplus consistent with maintaining general government net debt at a sustainable level.</w:t>
      </w:r>
    </w:p>
    <w:p w14:paraId="702B814F" w14:textId="60A4683C" w:rsidR="00B26D6D" w:rsidRDefault="00B26D6D" w:rsidP="00B26D6D">
      <w:r>
        <w:t>The 2019</w:t>
      </w:r>
      <w:r w:rsidR="00DA3A59">
        <w:noBreakHyphen/>
      </w:r>
      <w:r>
        <w:t>20 fiscal outcomes reflect the extraordinary and unanticipated impact of the coronavirus (COVID</w:t>
      </w:r>
      <w:r w:rsidR="00DA3A59">
        <w:noBreakHyphen/>
      </w:r>
      <w:r>
        <w:t xml:space="preserve">19) pandemic. Accordingly, comparison of outcomes with budget objectives is not meaningful at this stage. Further assessment will be provided in the upcoming budget. </w:t>
      </w:r>
    </w:p>
    <w:p w14:paraId="33515AF0" w14:textId="77777777" w:rsidR="00C310A1" w:rsidRPr="00F65579" w:rsidRDefault="00C310A1" w:rsidP="00C310A1">
      <w:pPr>
        <w:pStyle w:val="Normalbold"/>
      </w:pPr>
      <w:r w:rsidRPr="00F65579">
        <w:t xml:space="preserve">Objective Indicator 2: </w:t>
      </w:r>
      <w:r>
        <w:t>General government net debt as a percentage of GSP to be maintained at a sustainable level.</w:t>
      </w:r>
    </w:p>
    <w:p w14:paraId="15DCC477" w14:textId="6C4EE9C3" w:rsidR="00B26D6D" w:rsidRDefault="00B26D6D" w:rsidP="00B26D6D">
      <w:pPr>
        <w:keepLines/>
      </w:pPr>
      <w:r>
        <w:t>The 2019</w:t>
      </w:r>
      <w:r w:rsidR="00DA3A59">
        <w:noBreakHyphen/>
      </w:r>
      <w:r>
        <w:t xml:space="preserve">20 fiscal outcomes reflect the extraordinary and unanticipated impact of </w:t>
      </w:r>
      <w:r w:rsidR="00DA3A59">
        <w:t>coronavirus (COVID</w:t>
      </w:r>
      <w:r w:rsidR="00DA3A59">
        <w:noBreakHyphen/>
        <w:t>19)</w:t>
      </w:r>
      <w:r>
        <w:t>. Accordingly, comparison of outcomes with budget objectives is not meaningful at this stage. Further assessment will be provided in the upcoming budget.</w:t>
      </w:r>
    </w:p>
    <w:p w14:paraId="3AD3D8B5" w14:textId="77777777" w:rsidR="00C310A1" w:rsidRPr="00F65579" w:rsidRDefault="00C310A1" w:rsidP="00C310A1">
      <w:pPr>
        <w:pStyle w:val="Normalbold"/>
      </w:pPr>
      <w:r w:rsidRPr="00F65579">
        <w:t xml:space="preserve">Objective Indicator 3: Agency compliance with the Standing Directions under the </w:t>
      </w:r>
      <w:r w:rsidRPr="00F65579">
        <w:rPr>
          <w:i/>
        </w:rPr>
        <w:t>Financial Management Act 1994</w:t>
      </w:r>
      <w:r w:rsidRPr="00F65579">
        <w:t>.</w:t>
      </w:r>
    </w:p>
    <w:p w14:paraId="6C2D6D52" w14:textId="77777777" w:rsidR="00C310A1" w:rsidRDefault="00C310A1" w:rsidP="00AF218A">
      <w:pPr>
        <w:keepLines/>
      </w:pPr>
      <w:r>
        <w:t>DTF continued to provide ongoing oversight and support to public sector agencies in maintaining robust financial management governance in line with the Standing Directions 2018. Overall compliance was positive as agencies became increasingly familiar with requirements, with only a small number of departments and agencies reporting material compliance deficiencies, mainly related to asset management, internal controls and systems, and business continuity planning.</w:t>
      </w:r>
    </w:p>
    <w:p w14:paraId="25C7CD44" w14:textId="77777777" w:rsidR="00C310A1" w:rsidRDefault="00C310A1" w:rsidP="00E600F8">
      <w:pPr>
        <w:keepNext/>
        <w:keepLines/>
      </w:pPr>
      <w:r>
        <w:t>DTF continues to work with departments to strengthen the oversight of small agency compliance with the Standing Directions, which is assisting to reduce the administrative burden for these agencies.</w:t>
      </w:r>
    </w:p>
    <w:p w14:paraId="7D1A6185" w14:textId="61173AD7" w:rsidR="00C310A1" w:rsidRPr="00F65579" w:rsidRDefault="00C310A1" w:rsidP="00C310A1">
      <w:r>
        <w:t>In 2019</w:t>
      </w:r>
      <w:r w:rsidR="00DA3A59">
        <w:noBreakHyphen/>
      </w:r>
      <w:r>
        <w:t>20, the Standing Directions were revised to update and clarify operational requirements, and to remove spent provisions.</w:t>
      </w:r>
    </w:p>
    <w:p w14:paraId="781C37E1" w14:textId="07759809" w:rsidR="00C310A1" w:rsidRPr="00F65579" w:rsidRDefault="00C310A1" w:rsidP="00C310A1">
      <w:pPr>
        <w:pStyle w:val="Normalbold"/>
      </w:pPr>
      <w:r w:rsidRPr="00F65579">
        <w:lastRenderedPageBreak/>
        <w:t xml:space="preserve">Objective Indicator 4: </w:t>
      </w:r>
      <w:r>
        <w:t>Advice contributes to the achievement of Government policies and priorities relating to optimising Victoria</w:t>
      </w:r>
      <w:r w:rsidR="00E90E48">
        <w:t>’</w:t>
      </w:r>
      <w:r>
        <w:t>s fiscal resources.</w:t>
      </w:r>
    </w:p>
    <w:p w14:paraId="6D98A9A6" w14:textId="57353242" w:rsidR="00C310A1" w:rsidRDefault="00C310A1" w:rsidP="00C310A1">
      <w:pPr>
        <w:keepLines/>
      </w:pPr>
      <w:r>
        <w:t>DTF supported Government decision</w:t>
      </w:r>
      <w:r w:rsidR="00DA3A59">
        <w:noBreakHyphen/>
      </w:r>
      <w:r>
        <w:t>making by providing advice on the impact of the transition to the new suite of accounting standards on the Government</w:t>
      </w:r>
      <w:r w:rsidR="00E90E48">
        <w:t>’</w:t>
      </w:r>
      <w:r>
        <w:t>s fiscal aggregates, in particular net</w:t>
      </w:r>
      <w:r>
        <w:rPr>
          <w:rFonts w:ascii="Calibri" w:hAnsi="Calibri" w:cs="Calibri"/>
        </w:rPr>
        <w:t> </w:t>
      </w:r>
      <w:r>
        <w:t>debt.</w:t>
      </w:r>
    </w:p>
    <w:p w14:paraId="14B12956" w14:textId="47557294" w:rsidR="00C310A1" w:rsidRDefault="00C310A1" w:rsidP="00AF218A">
      <w:pPr>
        <w:keepLines/>
      </w:pPr>
      <w:r>
        <w:t xml:space="preserve">Input was provided for strategies relating to the mitigation of impacts, due to </w:t>
      </w:r>
      <w:r w:rsidR="00DA3A59">
        <w:t>coronavirus (COVID</w:t>
      </w:r>
      <w:r w:rsidR="00DA3A59">
        <w:noBreakHyphen/>
        <w:t>19)</w:t>
      </w:r>
      <w:r>
        <w:t>, on departments</w:t>
      </w:r>
      <w:r w:rsidR="00E90E48">
        <w:t>’</w:t>
      </w:r>
      <w:r>
        <w:t xml:space="preserve"> reporting, auditing and compliance capacities. This included input to the </w:t>
      </w:r>
      <w:r w:rsidRPr="00772902">
        <w:rPr>
          <w:i/>
          <w:iCs/>
        </w:rPr>
        <w:t xml:space="preserve">Appropriation (Interim) Act 2020 </w:t>
      </w:r>
      <w:r w:rsidRPr="005D101E">
        <w:t>(Supply Bill),</w:t>
      </w:r>
      <w:r>
        <w:t xml:space="preserve"> for the first six months of 2020</w:t>
      </w:r>
      <w:r w:rsidR="00DA3A59">
        <w:noBreakHyphen/>
      </w:r>
      <w:r>
        <w:t xml:space="preserve">21, as a result of </w:t>
      </w:r>
      <w:r w:rsidR="008009A2">
        <w:t>deferring</w:t>
      </w:r>
      <w:r>
        <w:t xml:space="preserve"> the </w:t>
      </w:r>
      <w:r w:rsidRPr="00624502">
        <w:t>2020</w:t>
      </w:r>
      <w:r w:rsidR="00DA3A59">
        <w:rPr>
          <w:rFonts w:ascii="Calibri" w:hAnsi="Calibri" w:cs="Calibri"/>
        </w:rPr>
        <w:noBreakHyphen/>
      </w:r>
      <w:r w:rsidRPr="00624502">
        <w:t>21</w:t>
      </w:r>
      <w:r w:rsidR="008009A2">
        <w:rPr>
          <w:rFonts w:ascii="Calibri" w:hAnsi="Calibri" w:cs="Calibri"/>
        </w:rPr>
        <w:t> </w:t>
      </w:r>
      <w:r w:rsidRPr="00624502">
        <w:t>budget</w:t>
      </w:r>
      <w:r w:rsidRPr="003B5427">
        <w:t>.</w:t>
      </w:r>
    </w:p>
    <w:p w14:paraId="6B8B8E99" w14:textId="36C3DD6B" w:rsidR="00C310A1" w:rsidRDefault="00C310A1" w:rsidP="00C310A1">
      <w:pPr>
        <w:keepLines/>
      </w:pPr>
      <w:r>
        <w:t xml:space="preserve">Continuous analysis was provided on the financial impact of </w:t>
      </w:r>
      <w:r w:rsidR="00A027F6">
        <w:t>the 2019</w:t>
      </w:r>
      <w:r w:rsidR="00DA3A59">
        <w:noBreakHyphen/>
      </w:r>
      <w:r w:rsidR="00A027F6">
        <w:t xml:space="preserve">20 Victorian bushfires and </w:t>
      </w:r>
      <w:r w:rsidR="00DA3A59">
        <w:t>coronavirus (COVID</w:t>
      </w:r>
      <w:r w:rsidR="00DA3A59">
        <w:noBreakHyphen/>
        <w:t>19)</w:t>
      </w:r>
      <w:r>
        <w:t xml:space="preserve"> throughout the reporting period</w:t>
      </w:r>
      <w:r w:rsidR="00A027F6">
        <w:t xml:space="preserve"> </w:t>
      </w:r>
      <w:r>
        <w:t>on the Government</w:t>
      </w:r>
      <w:r w:rsidR="00E90E48">
        <w:t>’</w:t>
      </w:r>
      <w:r>
        <w:t>s fiscal aggregates. This included input to future fiscal strategies.</w:t>
      </w:r>
    </w:p>
    <w:p w14:paraId="3447C4F1" w14:textId="6A75AE93" w:rsidR="00C310A1" w:rsidRPr="00F65579" w:rsidRDefault="00C310A1" w:rsidP="00841C93">
      <w:pPr>
        <w:ind w:right="122"/>
      </w:pPr>
      <w:r>
        <w:t xml:space="preserve">The </w:t>
      </w:r>
      <w:r w:rsidRPr="00624502">
        <w:t>2020</w:t>
      </w:r>
      <w:r w:rsidR="00DA3A59">
        <w:noBreakHyphen/>
      </w:r>
      <w:r w:rsidRPr="00624502">
        <w:t xml:space="preserve">21 </w:t>
      </w:r>
      <w:r>
        <w:t>b</w:t>
      </w:r>
      <w:r w:rsidRPr="00624502">
        <w:t>udget</w:t>
      </w:r>
      <w:r w:rsidRPr="00284E50">
        <w:t xml:space="preserve"> </w:t>
      </w:r>
      <w:r>
        <w:t xml:space="preserve">has been </w:t>
      </w:r>
      <w:r w:rsidRPr="00284E50">
        <w:t xml:space="preserve">deferred to </w:t>
      </w:r>
      <w:r>
        <w:t>late</w:t>
      </w:r>
      <w:r w:rsidRPr="00284E50">
        <w:t xml:space="preserve"> 2020. DTF has supported Government decision</w:t>
      </w:r>
      <w:r w:rsidR="00DA3A59">
        <w:noBreakHyphen/>
      </w:r>
      <w:r w:rsidRPr="00284E50">
        <w:t xml:space="preserve">making by providing detailed analysis of funding proposals across all departmental portfolios, and provided advice on </w:t>
      </w:r>
      <w:r>
        <w:t xml:space="preserve">the </w:t>
      </w:r>
      <w:r w:rsidRPr="00284E50">
        <w:t>fiscal strategy</w:t>
      </w:r>
      <w:r>
        <w:t xml:space="preserve"> and </w:t>
      </w:r>
      <w:r w:rsidRPr="00284E50">
        <w:t xml:space="preserve">expenditure </w:t>
      </w:r>
      <w:r>
        <w:t xml:space="preserve">and revenue </w:t>
      </w:r>
      <w:r w:rsidRPr="00284E50">
        <w:t>options</w:t>
      </w:r>
      <w:r>
        <w:t xml:space="preserve"> to support the Victorian economy</w:t>
      </w:r>
      <w:r w:rsidRPr="00284E50">
        <w:t>. Advice has been conditioned by the need for the Government to respond to key challenges, particularly</w:t>
      </w:r>
      <w:r>
        <w:t xml:space="preserve"> the </w:t>
      </w:r>
      <w:r w:rsidRPr="00284E50">
        <w:t xml:space="preserve">bushfires and </w:t>
      </w:r>
      <w:r w:rsidR="00DA3A59">
        <w:t>coronavirus (COVID</w:t>
      </w:r>
      <w:r w:rsidR="00DA3A59">
        <w:noBreakHyphen/>
        <w:t>19)</w:t>
      </w:r>
      <w:r w:rsidRPr="00284E50">
        <w:t xml:space="preserve">. Work on </w:t>
      </w:r>
      <w:r>
        <w:t>d</w:t>
      </w:r>
      <w:r w:rsidRPr="00284E50">
        <w:t xml:space="preserve">epartmental </w:t>
      </w:r>
      <w:r>
        <w:t>p</w:t>
      </w:r>
      <w:r w:rsidRPr="00284E50">
        <w:t xml:space="preserve">erformance </w:t>
      </w:r>
      <w:r>
        <w:t>s</w:t>
      </w:r>
      <w:r w:rsidRPr="00284E50">
        <w:t xml:space="preserve">tatements has been delayed in line with deferred </w:t>
      </w:r>
      <w:r w:rsidRPr="004D1315">
        <w:t>2020</w:t>
      </w:r>
      <w:r w:rsidR="00DA3A59">
        <w:noBreakHyphen/>
      </w:r>
      <w:r w:rsidRPr="004D1315">
        <w:t xml:space="preserve">21 </w:t>
      </w:r>
      <w:r>
        <w:t>b</w:t>
      </w:r>
      <w:r w:rsidRPr="004D1315">
        <w:t>udget</w:t>
      </w:r>
      <w:r w:rsidRPr="00284E50">
        <w:t xml:space="preserve"> timelines.</w:t>
      </w:r>
    </w:p>
    <w:p w14:paraId="405B1908" w14:textId="77777777" w:rsidR="00C310A1" w:rsidRPr="00F65579" w:rsidRDefault="00C310A1" w:rsidP="00C310A1">
      <w:pPr>
        <w:sectPr w:rsidR="00C310A1" w:rsidRPr="00F65579" w:rsidSect="008F04CA">
          <w:footerReference w:type="even" r:id="rId37"/>
          <w:footerReference w:type="default" r:id="rId38"/>
          <w:type w:val="continuous"/>
          <w:pgSz w:w="11909" w:h="16834" w:code="9"/>
          <w:pgMar w:top="1728" w:right="1152" w:bottom="1152" w:left="1152" w:header="720" w:footer="288" w:gutter="0"/>
          <w:cols w:num="2" w:space="720"/>
          <w:noEndnote/>
        </w:sectPr>
      </w:pPr>
    </w:p>
    <w:p w14:paraId="1AF84317" w14:textId="77777777" w:rsidR="00AF218A" w:rsidRDefault="00AF218A" w:rsidP="00AF218A">
      <w:pPr>
        <w:pStyle w:val="Spacer"/>
      </w:pPr>
    </w:p>
    <w:p w14:paraId="01DC2CB0" w14:textId="21F9F3EE" w:rsidR="00C310A1" w:rsidRPr="00F65579" w:rsidRDefault="00C310A1" w:rsidP="00C310A1">
      <w:pPr>
        <w:pStyle w:val="Tableheading"/>
      </w:pPr>
      <w:r w:rsidRPr="00F65579">
        <w:t>Table 1 – Progress towards objective – Sound financial management of Victoria</w:t>
      </w:r>
      <w:r w:rsidR="00E90E48">
        <w:t>’</w:t>
      </w:r>
      <w:r w:rsidRPr="00F65579">
        <w:t>s fiscal resources</w:t>
      </w:r>
    </w:p>
    <w:tbl>
      <w:tblPr>
        <w:tblStyle w:val="AnnualReportfinancialtable"/>
        <w:tblW w:w="8665" w:type="dxa"/>
        <w:tblInd w:w="-90" w:type="dxa"/>
        <w:tblLayout w:type="fixed"/>
        <w:tblLook w:val="00A0" w:firstRow="1" w:lastRow="0" w:firstColumn="1" w:lastColumn="0" w:noHBand="0" w:noVBand="0"/>
      </w:tblPr>
      <w:tblGrid>
        <w:gridCol w:w="3715"/>
        <w:gridCol w:w="990"/>
        <w:gridCol w:w="990"/>
        <w:gridCol w:w="990"/>
        <w:gridCol w:w="990"/>
        <w:gridCol w:w="990"/>
      </w:tblGrid>
      <w:tr w:rsidR="00C310A1" w:rsidRPr="00F65579" w14:paraId="27BBD398" w14:textId="77777777" w:rsidTr="00B93D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15" w:type="dxa"/>
          </w:tcPr>
          <w:p w14:paraId="76AB1B2D" w14:textId="77777777" w:rsidR="00C310A1" w:rsidRPr="00F65579" w:rsidRDefault="00C310A1" w:rsidP="002E50B8">
            <w:pPr>
              <w:pStyle w:val="Tabletextheadingleft"/>
            </w:pPr>
            <w:r w:rsidRPr="00F65579">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1D3E72E1" w14:textId="77777777" w:rsidR="00C310A1" w:rsidRPr="00F65579" w:rsidRDefault="00C310A1" w:rsidP="002E50B8">
            <w:pPr>
              <w:pStyle w:val="Tabletextheadingcentred"/>
            </w:pPr>
            <w:r w:rsidRPr="00F65579">
              <w:t xml:space="preserve">Unit of </w:t>
            </w:r>
            <w:r w:rsidRPr="00F65579">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7FC9F0EF" w14:textId="33345F6E" w:rsidR="00C310A1" w:rsidRPr="00F65579" w:rsidRDefault="00C310A1" w:rsidP="002E50B8">
            <w:pPr>
              <w:pStyle w:val="Tabletextheadingright"/>
              <w:rPr>
                <w:rFonts w:cstheme="minorHAnsi"/>
              </w:rPr>
            </w:pPr>
            <w:r w:rsidRPr="00F65579">
              <w:rPr>
                <w:rFonts w:cstheme="minorHAnsi"/>
              </w:rPr>
              <w:t>2016</w:t>
            </w:r>
            <w:r w:rsidR="00DA3A59">
              <w:rPr>
                <w:rFonts w:cstheme="minorHAnsi"/>
              </w:rPr>
              <w:noBreakHyphen/>
            </w:r>
            <w:r w:rsidRPr="00F65579">
              <w:rPr>
                <w:rFonts w:cstheme="minorHAnsi"/>
              </w:rPr>
              <w:t>17</w:t>
            </w:r>
            <w:r w:rsidRPr="00F65579">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012D00CE" w14:textId="0EF51F2C" w:rsidR="00C310A1" w:rsidRPr="00F65579" w:rsidRDefault="00C310A1" w:rsidP="002E50B8">
            <w:pPr>
              <w:pStyle w:val="Tabletextheadingright"/>
              <w:rPr>
                <w:rFonts w:cstheme="minorHAnsi"/>
              </w:rPr>
            </w:pPr>
            <w:r w:rsidRPr="00F65579">
              <w:rPr>
                <w:rFonts w:cstheme="minorHAnsi"/>
              </w:rPr>
              <w:t>2017</w:t>
            </w:r>
            <w:r w:rsidR="00DA3A59">
              <w:rPr>
                <w:rFonts w:cstheme="minorHAnsi"/>
              </w:rPr>
              <w:noBreakHyphen/>
            </w:r>
            <w:r w:rsidRPr="00F65579">
              <w:rPr>
                <w:rFonts w:cstheme="minorHAnsi"/>
              </w:rPr>
              <w:t>18</w:t>
            </w:r>
            <w:r w:rsidRPr="00F65579">
              <w:rPr>
                <w:rFonts w:cstheme="minorHAnsi"/>
              </w:rPr>
              <w:br/>
              <w:t>actual</w:t>
            </w:r>
          </w:p>
        </w:tc>
        <w:tc>
          <w:tcPr>
            <w:cnfStyle w:val="000001000000" w:firstRow="0" w:lastRow="0" w:firstColumn="0" w:lastColumn="0" w:oddVBand="0" w:evenVBand="1" w:oddHBand="0" w:evenHBand="0" w:firstRowFirstColumn="0" w:firstRowLastColumn="0" w:lastRowFirstColumn="0" w:lastRowLastColumn="0"/>
            <w:tcW w:w="990" w:type="dxa"/>
          </w:tcPr>
          <w:p w14:paraId="36849B9B" w14:textId="2897B424" w:rsidR="00C310A1" w:rsidRPr="00F65579" w:rsidRDefault="00C310A1" w:rsidP="002E50B8">
            <w:pPr>
              <w:pStyle w:val="Tabletextheadingright"/>
              <w:rPr>
                <w:rFonts w:cstheme="minorHAnsi"/>
              </w:rPr>
            </w:pPr>
            <w:r w:rsidRPr="00F65579">
              <w:rPr>
                <w:rFonts w:cstheme="minorHAnsi"/>
              </w:rPr>
              <w:t>2018</w:t>
            </w:r>
            <w:r w:rsidR="00DA3A59">
              <w:rPr>
                <w:rFonts w:cstheme="minorHAnsi"/>
              </w:rPr>
              <w:noBreakHyphen/>
            </w:r>
            <w:r w:rsidRPr="00F65579">
              <w:rPr>
                <w:rFonts w:cstheme="minorHAnsi"/>
              </w:rPr>
              <w:t>19</w:t>
            </w:r>
            <w:r w:rsidRPr="00F65579">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185248B4" w14:textId="4DA689D7" w:rsidR="00C310A1" w:rsidRPr="00F65579" w:rsidRDefault="00C310A1" w:rsidP="002E50B8">
            <w:pPr>
              <w:pStyle w:val="Tabletextheadingright"/>
              <w:rPr>
                <w:rFonts w:cstheme="minorHAnsi"/>
              </w:rPr>
            </w:pPr>
            <w:r>
              <w:rPr>
                <w:rFonts w:cstheme="minorHAnsi"/>
              </w:rPr>
              <w:t>2019</w:t>
            </w:r>
            <w:r w:rsidR="00DA3A59">
              <w:rPr>
                <w:rFonts w:cstheme="minorHAnsi"/>
              </w:rPr>
              <w:noBreakHyphen/>
            </w:r>
            <w:r>
              <w:rPr>
                <w:rFonts w:cstheme="minorHAnsi"/>
              </w:rPr>
              <w:t>20</w:t>
            </w:r>
            <w:r>
              <w:rPr>
                <w:rFonts w:cstheme="minorHAnsi"/>
              </w:rPr>
              <w:br/>
              <w:t>actual</w:t>
            </w:r>
          </w:p>
        </w:tc>
      </w:tr>
      <w:tr w:rsidR="00AF218A" w:rsidRPr="00D209CC" w14:paraId="708B7DB4" w14:textId="77777777" w:rsidTr="00B93D7B">
        <w:tc>
          <w:tcPr>
            <w:cnfStyle w:val="001000000000" w:firstRow="0" w:lastRow="0" w:firstColumn="1" w:lastColumn="0" w:oddVBand="0" w:evenVBand="0" w:oddHBand="0" w:evenHBand="0" w:firstRowFirstColumn="0" w:firstRowLastColumn="0" w:lastRowFirstColumn="0" w:lastRowLastColumn="0"/>
            <w:tcW w:w="3715" w:type="dxa"/>
          </w:tcPr>
          <w:p w14:paraId="6BB13C84" w14:textId="77777777" w:rsidR="00AF218A" w:rsidRPr="00F65579" w:rsidRDefault="00AF218A" w:rsidP="00AF218A">
            <w:pPr>
              <w:pStyle w:val="Tabletext"/>
            </w:pPr>
            <w:r w:rsidRPr="00F65579">
              <w:t>A net operating surplus consistent with maintaining general government net debt at a sustainable level.</w:t>
            </w:r>
          </w:p>
        </w:tc>
        <w:tc>
          <w:tcPr>
            <w:cnfStyle w:val="000010000000" w:firstRow="0" w:lastRow="0" w:firstColumn="0" w:lastColumn="0" w:oddVBand="1" w:evenVBand="0" w:oddHBand="0" w:evenHBand="0" w:firstRowFirstColumn="0" w:firstRowLastColumn="0" w:lastRowFirstColumn="0" w:lastRowLastColumn="0"/>
            <w:tcW w:w="990" w:type="dxa"/>
          </w:tcPr>
          <w:p w14:paraId="096B8D0A" w14:textId="4AAB8376" w:rsidR="00AF218A" w:rsidRPr="00F65579" w:rsidRDefault="00AF218A" w:rsidP="00AF218A">
            <w:pPr>
              <w:pStyle w:val="Tabletextcentred"/>
            </w:pPr>
            <w:r w:rsidRPr="00F65579">
              <w:rPr>
                <w:rFonts w:cstheme="minorHAnsi"/>
              </w:rPr>
              <w:t>$</w:t>
            </w:r>
            <w:r w:rsidR="00F40EB5" w:rsidRPr="00F40EB5">
              <w:rPr>
                <w:rFonts w:ascii="Calibri" w:hAnsi="Calibri" w:cs="Calibri"/>
              </w:rPr>
              <w:t> </w:t>
            </w:r>
            <w:r w:rsidR="00F40EB5" w:rsidRPr="00F40EB5">
              <w:rPr>
                <w:rFonts w:cs="Calibri"/>
              </w:rPr>
              <w:t>billion</w:t>
            </w:r>
          </w:p>
        </w:tc>
        <w:tc>
          <w:tcPr>
            <w:cnfStyle w:val="000001000000" w:firstRow="0" w:lastRow="0" w:firstColumn="0" w:lastColumn="0" w:oddVBand="0" w:evenVBand="1" w:oddHBand="0" w:evenHBand="0" w:firstRowFirstColumn="0" w:firstRowLastColumn="0" w:lastRowFirstColumn="0" w:lastRowLastColumn="0"/>
            <w:tcW w:w="990" w:type="dxa"/>
          </w:tcPr>
          <w:p w14:paraId="7E0E807C" w14:textId="77777777" w:rsidR="00AF218A" w:rsidRPr="00D209CC" w:rsidRDefault="00AF218A" w:rsidP="00AF218A">
            <w:pPr>
              <w:pStyle w:val="Tabletextright"/>
            </w:pPr>
            <w:r w:rsidRPr="00D209CC">
              <w:t>2.71</w:t>
            </w:r>
          </w:p>
        </w:tc>
        <w:tc>
          <w:tcPr>
            <w:cnfStyle w:val="000010000000" w:firstRow="0" w:lastRow="0" w:firstColumn="0" w:lastColumn="0" w:oddVBand="1" w:evenVBand="0" w:oddHBand="0" w:evenHBand="0" w:firstRowFirstColumn="0" w:firstRowLastColumn="0" w:lastRowFirstColumn="0" w:lastRowLastColumn="0"/>
            <w:tcW w:w="990" w:type="dxa"/>
          </w:tcPr>
          <w:p w14:paraId="0D641CAC" w14:textId="77777777" w:rsidR="00AF218A" w:rsidRPr="00D209CC" w:rsidRDefault="00AF218A" w:rsidP="00AF218A">
            <w:pPr>
              <w:pStyle w:val="Tabletextright"/>
            </w:pPr>
            <w:r w:rsidRPr="00D209CC">
              <w:t>2.31</w:t>
            </w:r>
          </w:p>
        </w:tc>
        <w:tc>
          <w:tcPr>
            <w:cnfStyle w:val="000001000000" w:firstRow="0" w:lastRow="0" w:firstColumn="0" w:lastColumn="0" w:oddVBand="0" w:evenVBand="1" w:oddHBand="0" w:evenHBand="0" w:firstRowFirstColumn="0" w:firstRowLastColumn="0" w:lastRowFirstColumn="0" w:lastRowLastColumn="0"/>
            <w:tcW w:w="990" w:type="dxa"/>
          </w:tcPr>
          <w:p w14:paraId="54AC9D44" w14:textId="68FF90DD" w:rsidR="00AF218A" w:rsidRPr="00AF218A" w:rsidRDefault="00AF218A" w:rsidP="00AF218A">
            <w:pPr>
              <w:pStyle w:val="Tabletextright"/>
            </w:pPr>
            <w:r w:rsidRPr="00AF218A">
              <w:rPr>
                <w:rFonts w:cstheme="minorHAnsi"/>
              </w:rPr>
              <w:t>0.97</w:t>
            </w:r>
            <w:r w:rsidRPr="00AF218A">
              <w:rPr>
                <w:rFonts w:cstheme="minorHAnsi"/>
                <w:vertAlign w:val="superscript"/>
              </w:rPr>
              <w:t>(a)</w:t>
            </w:r>
          </w:p>
        </w:tc>
        <w:tc>
          <w:tcPr>
            <w:cnfStyle w:val="000010000000" w:firstRow="0" w:lastRow="0" w:firstColumn="0" w:lastColumn="0" w:oddVBand="1" w:evenVBand="0" w:oddHBand="0" w:evenHBand="0" w:firstRowFirstColumn="0" w:firstRowLastColumn="0" w:lastRowFirstColumn="0" w:lastRowLastColumn="0"/>
            <w:tcW w:w="990" w:type="dxa"/>
          </w:tcPr>
          <w:p w14:paraId="7D1A2F0A" w14:textId="501C5A57" w:rsidR="00AF218A" w:rsidRPr="00AF218A" w:rsidRDefault="002602C8" w:rsidP="00AF218A">
            <w:pPr>
              <w:pStyle w:val="Tabletextright"/>
            </w:pPr>
            <w:r>
              <w:rPr>
                <w:rFonts w:cstheme="minorHAnsi"/>
                <w:color w:val="auto"/>
              </w:rPr>
              <w:t>(</w:t>
            </w:r>
            <w:r w:rsidR="00AF218A" w:rsidRPr="00AF218A">
              <w:rPr>
                <w:rFonts w:cstheme="minorHAnsi"/>
                <w:color w:val="auto"/>
              </w:rPr>
              <w:t>6.5</w:t>
            </w:r>
            <w:r>
              <w:rPr>
                <w:rFonts w:cstheme="minorHAnsi"/>
                <w:color w:val="auto"/>
              </w:rPr>
              <w:t>)</w:t>
            </w:r>
          </w:p>
        </w:tc>
      </w:tr>
      <w:tr w:rsidR="00AF218A" w:rsidRPr="00D209CC" w14:paraId="318BE6C3" w14:textId="77777777" w:rsidTr="00B93D7B">
        <w:tc>
          <w:tcPr>
            <w:cnfStyle w:val="001000000000" w:firstRow="0" w:lastRow="0" w:firstColumn="1" w:lastColumn="0" w:oddVBand="0" w:evenVBand="0" w:oddHBand="0" w:evenHBand="0" w:firstRowFirstColumn="0" w:firstRowLastColumn="0" w:lastRowFirstColumn="0" w:lastRowLastColumn="0"/>
            <w:tcW w:w="3715" w:type="dxa"/>
          </w:tcPr>
          <w:p w14:paraId="326251F6" w14:textId="77777777" w:rsidR="00AF218A" w:rsidRPr="00F65579" w:rsidRDefault="00AF218A" w:rsidP="00AF218A">
            <w:pPr>
              <w:pStyle w:val="Tabletext"/>
            </w:pPr>
            <w:r w:rsidRPr="00F65579">
              <w:t>General government net debt as a percentage of GSP to be maintained at a sustainable level.</w:t>
            </w:r>
          </w:p>
        </w:tc>
        <w:tc>
          <w:tcPr>
            <w:cnfStyle w:val="000010000000" w:firstRow="0" w:lastRow="0" w:firstColumn="0" w:lastColumn="0" w:oddVBand="1" w:evenVBand="0" w:oddHBand="0" w:evenHBand="0" w:firstRowFirstColumn="0" w:firstRowLastColumn="0" w:lastRowFirstColumn="0" w:lastRowLastColumn="0"/>
            <w:tcW w:w="990" w:type="dxa"/>
          </w:tcPr>
          <w:p w14:paraId="00EF0FAE" w14:textId="77777777" w:rsidR="00AF218A" w:rsidRPr="00F65579" w:rsidRDefault="00AF218A" w:rsidP="00AF218A">
            <w:pPr>
              <w:pStyle w:val="Tabletextcentred"/>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6E393A5C" w14:textId="77777777" w:rsidR="00AF218A" w:rsidRPr="00D209CC" w:rsidRDefault="00AF218A" w:rsidP="00AF218A">
            <w:pPr>
              <w:pStyle w:val="Tabletextright"/>
            </w:pPr>
            <w:r w:rsidRPr="00D209CC">
              <w:t>3.9</w:t>
            </w:r>
          </w:p>
        </w:tc>
        <w:tc>
          <w:tcPr>
            <w:cnfStyle w:val="000010000000" w:firstRow="0" w:lastRow="0" w:firstColumn="0" w:lastColumn="0" w:oddVBand="1" w:evenVBand="0" w:oddHBand="0" w:evenHBand="0" w:firstRowFirstColumn="0" w:firstRowLastColumn="0" w:lastRowFirstColumn="0" w:lastRowLastColumn="0"/>
            <w:tcW w:w="990" w:type="dxa"/>
          </w:tcPr>
          <w:p w14:paraId="2480C573" w14:textId="6EEBD963" w:rsidR="00AF218A" w:rsidRPr="00D209CC" w:rsidRDefault="00AF218A" w:rsidP="00AF218A">
            <w:pPr>
              <w:pStyle w:val="Tabletextright"/>
            </w:pPr>
            <w:r w:rsidRPr="00D209CC">
              <w:t>4.7</w:t>
            </w:r>
            <w:r w:rsidRPr="001E130D">
              <w:rPr>
                <w:vertAlign w:val="superscript"/>
              </w:rPr>
              <w:t>(</w:t>
            </w:r>
            <w:r>
              <w:rPr>
                <w:vertAlign w:val="superscript"/>
              </w:rPr>
              <w:t>b</w:t>
            </w:r>
            <w:r w:rsidRPr="001E130D">
              <w:rPr>
                <w:vertAlign w:val="superscript"/>
              </w:rPr>
              <w:t>)</w:t>
            </w:r>
          </w:p>
        </w:tc>
        <w:tc>
          <w:tcPr>
            <w:cnfStyle w:val="000001000000" w:firstRow="0" w:lastRow="0" w:firstColumn="0" w:lastColumn="0" w:oddVBand="0" w:evenVBand="1" w:oddHBand="0" w:evenHBand="0" w:firstRowFirstColumn="0" w:firstRowLastColumn="0" w:lastRowFirstColumn="0" w:lastRowLastColumn="0"/>
            <w:tcW w:w="990" w:type="dxa"/>
          </w:tcPr>
          <w:p w14:paraId="7B238CB0" w14:textId="2F656FB0" w:rsidR="00AF218A" w:rsidRPr="00AF218A" w:rsidRDefault="00AF218A" w:rsidP="00AF218A">
            <w:pPr>
              <w:pStyle w:val="Tabletextright"/>
            </w:pPr>
            <w:r w:rsidRPr="00AF218A">
              <w:rPr>
                <w:rFonts w:cstheme="minorHAnsi"/>
              </w:rPr>
              <w:t>5.6</w:t>
            </w:r>
            <w:r w:rsidRPr="00AF218A">
              <w:rPr>
                <w:rFonts w:cstheme="minorHAnsi"/>
                <w:vertAlign w:val="superscript"/>
              </w:rPr>
              <w:t>(a)</w:t>
            </w:r>
          </w:p>
        </w:tc>
        <w:tc>
          <w:tcPr>
            <w:cnfStyle w:val="000010000000" w:firstRow="0" w:lastRow="0" w:firstColumn="0" w:lastColumn="0" w:oddVBand="1" w:evenVBand="0" w:oddHBand="0" w:evenHBand="0" w:firstRowFirstColumn="0" w:firstRowLastColumn="0" w:lastRowFirstColumn="0" w:lastRowLastColumn="0"/>
            <w:tcW w:w="990" w:type="dxa"/>
          </w:tcPr>
          <w:p w14:paraId="1DD939D2" w14:textId="7D78CD57" w:rsidR="00AF218A" w:rsidRPr="00AF218A" w:rsidRDefault="00AF218A" w:rsidP="00AF218A">
            <w:pPr>
              <w:pStyle w:val="Tabletextright"/>
            </w:pPr>
            <w:r w:rsidRPr="00AF218A">
              <w:rPr>
                <w:rFonts w:cstheme="minorHAnsi"/>
                <w:color w:val="auto"/>
              </w:rPr>
              <w:t>9.6</w:t>
            </w:r>
          </w:p>
        </w:tc>
      </w:tr>
    </w:tbl>
    <w:p w14:paraId="5F208687" w14:textId="77777777" w:rsidR="00C310A1" w:rsidRPr="00F65579" w:rsidRDefault="00C310A1" w:rsidP="00C310A1">
      <w:pPr>
        <w:pStyle w:val="Notes"/>
      </w:pPr>
      <w:r w:rsidRPr="00F65579">
        <w:t>Note:</w:t>
      </w:r>
    </w:p>
    <w:p w14:paraId="5FA4941A" w14:textId="18803335" w:rsidR="0046641B" w:rsidRDefault="0046641B" w:rsidP="006B7330">
      <w:pPr>
        <w:pStyle w:val="Notes"/>
        <w:ind w:right="965"/>
      </w:pPr>
      <w:r w:rsidRPr="0046641B">
        <w:t>(a)</w:t>
      </w:r>
      <w:r>
        <w:t xml:space="preserve"> </w:t>
      </w:r>
      <w:r w:rsidRPr="0046641B">
        <w:t>These figures have been updated to reflect adoption of new accounting standards and correction of a prior period error for the Department of Justice and Community Safety</w:t>
      </w:r>
      <w:r w:rsidR="00B13613">
        <w:t>.</w:t>
      </w:r>
    </w:p>
    <w:p w14:paraId="7DD5D204" w14:textId="47DE80C2" w:rsidR="00C310A1" w:rsidRPr="00F65579" w:rsidRDefault="00C310A1" w:rsidP="00C310A1">
      <w:pPr>
        <w:pStyle w:val="Notes"/>
      </w:pPr>
      <w:r w:rsidRPr="00F65579">
        <w:t>(</w:t>
      </w:r>
      <w:r w:rsidR="00AF218A">
        <w:t>b</w:t>
      </w:r>
      <w:r w:rsidRPr="00F65579">
        <w:t>) The ratio to GSP may vary from publications year to year due to revisions to the Australian Bureau of Statistics (ABS) data.</w:t>
      </w:r>
    </w:p>
    <w:p w14:paraId="0EE6CFA7" w14:textId="77777777" w:rsidR="00C310A1" w:rsidRPr="00F65579" w:rsidRDefault="00C310A1" w:rsidP="00C310A1">
      <w:pPr>
        <w:spacing w:after="0"/>
      </w:pPr>
    </w:p>
    <w:p w14:paraId="47B8F83C" w14:textId="77777777" w:rsidR="00C310A1" w:rsidRPr="00F65579" w:rsidRDefault="00C310A1" w:rsidP="00C310A1">
      <w:pPr>
        <w:sectPr w:rsidR="00C310A1" w:rsidRPr="00F65579" w:rsidSect="008F04CA">
          <w:type w:val="continuous"/>
          <w:pgSz w:w="11909" w:h="16834" w:code="9"/>
          <w:pgMar w:top="1728" w:right="1152" w:bottom="1152" w:left="1152" w:header="720" w:footer="288" w:gutter="0"/>
          <w:cols w:space="720"/>
          <w:noEndnote/>
        </w:sectPr>
      </w:pPr>
    </w:p>
    <w:p w14:paraId="1E17E2FA" w14:textId="15A0A699" w:rsidR="00C310A1" w:rsidRDefault="00C310A1" w:rsidP="00C310A1">
      <w:pPr>
        <w:spacing w:before="0" w:after="0"/>
        <w:rPr>
          <w:b/>
          <w:sz w:val="16"/>
          <w:szCs w:val="16"/>
        </w:rPr>
      </w:pPr>
      <w:r w:rsidRPr="00F65579">
        <w:rPr>
          <w:b/>
          <w:sz w:val="16"/>
          <w:szCs w:val="16"/>
        </w:rPr>
        <w:t>A net operating surplus consistent with maintaining general government net debt at a sustainable leve</w:t>
      </w:r>
      <w:r w:rsidR="00EE7D71">
        <w:rPr>
          <w:b/>
          <w:sz w:val="16"/>
          <w:szCs w:val="16"/>
        </w:rPr>
        <w:t>l</w:t>
      </w:r>
      <w:r w:rsidR="00EE7D71" w:rsidRPr="00EE7D71">
        <w:rPr>
          <w:b/>
          <w:sz w:val="16"/>
          <w:szCs w:val="16"/>
        </w:rPr>
        <w:t xml:space="preserve"> </w:t>
      </w:r>
    </w:p>
    <w:p w14:paraId="0114662C" w14:textId="77777777" w:rsidR="00D04113" w:rsidRPr="00F65579" w:rsidRDefault="00D04113" w:rsidP="00D04113">
      <w:pPr>
        <w:pStyle w:val="Spacer"/>
      </w:pPr>
    </w:p>
    <w:p w14:paraId="25EF8E24" w14:textId="4E55DF3C" w:rsidR="0046641B" w:rsidRPr="00F65579" w:rsidRDefault="009865D4" w:rsidP="00C310A1">
      <w:pPr>
        <w:pStyle w:val="Spacer"/>
      </w:pPr>
      <w:r>
        <w:rPr>
          <w:noProof/>
        </w:rPr>
        <w:drawing>
          <wp:inline distT="0" distB="0" distL="0" distR="0" wp14:anchorId="4F61EA98" wp14:editId="45DA9D3B">
            <wp:extent cx="2926080" cy="1854200"/>
            <wp:effectExtent l="0" t="0" r="7620" b="0"/>
            <wp:docPr id="5" name="Chart 5">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9D44F85" w14:textId="57258EC2" w:rsidR="00C310A1" w:rsidRDefault="00C310A1" w:rsidP="00D04113">
      <w:pPr>
        <w:spacing w:before="0" w:after="0"/>
        <w:ind w:left="90"/>
        <w:rPr>
          <w:b/>
          <w:sz w:val="16"/>
          <w:szCs w:val="16"/>
        </w:rPr>
      </w:pPr>
      <w:r w:rsidRPr="00F65579">
        <w:br w:type="column"/>
      </w:r>
      <w:r w:rsidRPr="00F65579">
        <w:rPr>
          <w:b/>
          <w:sz w:val="16"/>
          <w:szCs w:val="16"/>
        </w:rPr>
        <w:t>General government net debt as a percentage of GSP to be</w:t>
      </w:r>
      <w:r w:rsidRPr="00F65579">
        <w:rPr>
          <w:rFonts w:ascii="Calibri" w:hAnsi="Calibri" w:cs="Courier New"/>
          <w:b/>
          <w:sz w:val="16"/>
          <w:szCs w:val="16"/>
        </w:rPr>
        <w:t> </w:t>
      </w:r>
      <w:r w:rsidRPr="00F65579">
        <w:rPr>
          <w:b/>
          <w:sz w:val="16"/>
          <w:szCs w:val="16"/>
        </w:rPr>
        <w:t>maintained at a sustainable level</w:t>
      </w:r>
    </w:p>
    <w:p w14:paraId="4A077699" w14:textId="77777777" w:rsidR="00D04113" w:rsidRPr="00F65579" w:rsidRDefault="00D04113" w:rsidP="00D04113">
      <w:pPr>
        <w:pStyle w:val="Spacer"/>
      </w:pPr>
    </w:p>
    <w:p w14:paraId="30E7161D" w14:textId="043A8BF0" w:rsidR="0046641B" w:rsidRPr="00F65579" w:rsidRDefault="009865D4" w:rsidP="00C310A1">
      <w:pPr>
        <w:pStyle w:val="Spacer"/>
      </w:pPr>
      <w:r>
        <w:rPr>
          <w:noProof/>
        </w:rPr>
        <w:drawing>
          <wp:inline distT="0" distB="0" distL="0" distR="0" wp14:anchorId="5517307B" wp14:editId="2AA287E8">
            <wp:extent cx="2926080" cy="1910715"/>
            <wp:effectExtent l="0" t="0" r="7620" b="0"/>
            <wp:docPr id="17" name="Chart 17">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1DA0510" w14:textId="77777777" w:rsidR="00C310A1" w:rsidRPr="00F65579" w:rsidRDefault="00C310A1" w:rsidP="00C310A1">
      <w:pPr>
        <w:pStyle w:val="Spacer"/>
        <w:ind w:left="-43"/>
      </w:pPr>
    </w:p>
    <w:p w14:paraId="1401063D" w14:textId="77777777" w:rsidR="00C310A1" w:rsidRPr="00F65579" w:rsidRDefault="00C310A1" w:rsidP="00C310A1">
      <w:pPr>
        <w:sectPr w:rsidR="00C310A1" w:rsidRPr="00F65579" w:rsidSect="00BA383A">
          <w:type w:val="continuous"/>
          <w:pgSz w:w="11909" w:h="16834" w:code="9"/>
          <w:pgMar w:top="1728" w:right="1152" w:bottom="1152" w:left="1152" w:header="720" w:footer="288" w:gutter="0"/>
          <w:cols w:num="2" w:space="389"/>
          <w:noEndnote/>
        </w:sectPr>
      </w:pPr>
    </w:p>
    <w:p w14:paraId="06591A52" w14:textId="421157F5" w:rsidR="00C310A1" w:rsidRPr="00F65579" w:rsidRDefault="00C310A1" w:rsidP="00C310A1">
      <w:pPr>
        <w:pStyle w:val="Heading4"/>
      </w:pPr>
      <w:r w:rsidRPr="00F65579">
        <w:lastRenderedPageBreak/>
        <w:t>Objective 2: Strengthen Victoria</w:t>
      </w:r>
      <w:r w:rsidR="00E90E48">
        <w:t>’</w:t>
      </w:r>
      <w:r w:rsidRPr="00F65579">
        <w:t>s economic performance</w:t>
      </w:r>
    </w:p>
    <w:p w14:paraId="23536C32" w14:textId="77777777" w:rsidR="00C310A1" w:rsidRPr="00F65579" w:rsidRDefault="00C310A1" w:rsidP="00C310A1">
      <w:pPr>
        <w:pStyle w:val="Heading5"/>
      </w:pPr>
      <w:r w:rsidRPr="00F65579">
        <w:t>Objective indicators</w:t>
      </w:r>
    </w:p>
    <w:p w14:paraId="526A7AAD" w14:textId="77777777" w:rsidR="00C310A1" w:rsidRDefault="00C310A1" w:rsidP="00C310A1">
      <w:pPr>
        <w:pStyle w:val="ListNumber"/>
        <w:numPr>
          <w:ilvl w:val="0"/>
          <w:numId w:val="5"/>
        </w:numPr>
      </w:pPr>
      <w:r>
        <w:t>Economic growth to exceed population growth as expressed by GSP per capita increasing in real terms (annual percentage change).</w:t>
      </w:r>
    </w:p>
    <w:p w14:paraId="59F127BF" w14:textId="77777777" w:rsidR="00C310A1" w:rsidRDefault="00C310A1" w:rsidP="00C310A1">
      <w:pPr>
        <w:pStyle w:val="ListNumber"/>
      </w:pPr>
      <w:r>
        <w:t>Total Victorian employment to grow each year (annual percentage change).</w:t>
      </w:r>
    </w:p>
    <w:p w14:paraId="138EAF9E" w14:textId="77777777" w:rsidR="00C310A1" w:rsidRDefault="00C310A1" w:rsidP="00C310A1">
      <w:pPr>
        <w:pStyle w:val="ListNumber"/>
      </w:pPr>
      <w:r>
        <w:t>Advice contributes to the achievement of Government policies and priorities relating to economic and social outcomes.</w:t>
      </w:r>
    </w:p>
    <w:p w14:paraId="63F40315" w14:textId="77777777" w:rsidR="00C310A1" w:rsidRPr="00F65579" w:rsidRDefault="00C310A1" w:rsidP="00C310A1">
      <w:pPr>
        <w:pStyle w:val="Normalbold"/>
      </w:pPr>
      <w:r w:rsidRPr="00F65579">
        <w:t xml:space="preserve">Objective Indicator 1: </w:t>
      </w:r>
      <w:r>
        <w:t>Economic growth to exceed population growth as expressed by GSP per capita increasing in real terms (annual percentage change).</w:t>
      </w:r>
    </w:p>
    <w:p w14:paraId="23272FCC" w14:textId="2768F4A2" w:rsidR="00C310A1" w:rsidRDefault="00C310A1" w:rsidP="00C310A1">
      <w:r w:rsidRPr="001B7DE8">
        <w:t xml:space="preserve">Economic conditions arising from </w:t>
      </w:r>
      <w:r>
        <w:t xml:space="preserve">the </w:t>
      </w:r>
      <w:r w:rsidR="00DA3A59">
        <w:t>coronavirus (COVID</w:t>
      </w:r>
      <w:r w:rsidR="00DA3A59">
        <w:noBreakHyphen/>
        <w:t>19)</w:t>
      </w:r>
      <w:r>
        <w:t xml:space="preserve"> </w:t>
      </w:r>
      <w:r w:rsidRPr="001B7DE8">
        <w:t>response have impacted negatively on both GSP growth and population growth. The impact is significant meaning this measure will likely not be met for 2019</w:t>
      </w:r>
      <w:r w:rsidR="00DA3A59">
        <w:noBreakHyphen/>
      </w:r>
      <w:r w:rsidRPr="001B7DE8">
        <w:t>20.</w:t>
      </w:r>
    </w:p>
    <w:p w14:paraId="31615F8E" w14:textId="55E77826" w:rsidR="00C310A1" w:rsidRPr="00F65579" w:rsidRDefault="00C310A1" w:rsidP="00C310A1">
      <w:pPr>
        <w:keepLines/>
      </w:pPr>
      <w:r w:rsidRPr="001B7DE8">
        <w:t>Invest Victoria has contributed to strengthening economic growth in Victoria by attracting and facilitating private sector investment, prioritising innovative, emerging and high</w:t>
      </w:r>
      <w:r w:rsidR="00DA3A59">
        <w:noBreakHyphen/>
      </w:r>
      <w:r w:rsidRPr="001B7DE8">
        <w:t xml:space="preserve">growth sectors of the economy. Despite the severe impact of </w:t>
      </w:r>
      <w:r w:rsidR="008009A2">
        <w:t xml:space="preserve">the </w:t>
      </w:r>
      <w:r w:rsidR="00DA3A59">
        <w:t>coronavirus (COVID</w:t>
      </w:r>
      <w:r w:rsidR="00DA3A59">
        <w:noBreakHyphen/>
        <w:t>19)</w:t>
      </w:r>
      <w:r w:rsidR="008009A2">
        <w:t xml:space="preserve"> response</w:t>
      </w:r>
      <w:r>
        <w:t xml:space="preserve"> </w:t>
      </w:r>
      <w:r w:rsidRPr="001B7DE8">
        <w:t xml:space="preserve">on the economy, Invest Victoria met its </w:t>
      </w:r>
      <w:r>
        <w:t>2019</w:t>
      </w:r>
      <w:r w:rsidR="00DA3A59">
        <w:noBreakHyphen/>
      </w:r>
      <w:r>
        <w:t xml:space="preserve">20 Budget Paper No. 3 </w:t>
      </w:r>
      <w:r w:rsidRPr="00624502">
        <w:rPr>
          <w:i/>
          <w:iCs/>
        </w:rPr>
        <w:t>Service Delivery</w:t>
      </w:r>
      <w:r>
        <w:t xml:space="preserve"> </w:t>
      </w:r>
      <w:r w:rsidRPr="001B7DE8">
        <w:t>targets.</w:t>
      </w:r>
    </w:p>
    <w:p w14:paraId="7F9B9822" w14:textId="77777777" w:rsidR="00C310A1" w:rsidRPr="00F65579" w:rsidRDefault="00C310A1" w:rsidP="00C310A1">
      <w:pPr>
        <w:pStyle w:val="Normalbold"/>
      </w:pPr>
      <w:r w:rsidRPr="00F65579">
        <w:t xml:space="preserve">Objective Indicator 2: </w:t>
      </w:r>
      <w:r>
        <w:t>Total Victorian employment to grow each year (annual percentage change).</w:t>
      </w:r>
    </w:p>
    <w:p w14:paraId="0F28507B" w14:textId="7DDCFD95" w:rsidR="00C310A1" w:rsidRDefault="002602C8" w:rsidP="00C310A1">
      <w:r w:rsidRPr="002602C8">
        <w:t>Annual employment growth was positive in 2019</w:t>
      </w:r>
      <w:r w:rsidR="00DA3A59">
        <w:noBreakHyphen/>
      </w:r>
      <w:r w:rsidRPr="002602C8">
        <w:t xml:space="preserve">20, reflecting robust employment growth in the first half of the year, and notwithstanding significant employment falls in April and May 2020 due to the economic impacts of </w:t>
      </w:r>
      <w:r w:rsidR="00DA3A59">
        <w:t>coronavirus (COVID</w:t>
      </w:r>
      <w:r w:rsidR="00DA3A59">
        <w:noBreakHyphen/>
        <w:t>19)</w:t>
      </w:r>
      <w:r w:rsidRPr="002602C8">
        <w:t>.</w:t>
      </w:r>
    </w:p>
    <w:p w14:paraId="18A4498A" w14:textId="6BD7411D" w:rsidR="00C310A1" w:rsidRPr="00F65579" w:rsidRDefault="00C310A1" w:rsidP="00C310A1">
      <w:r w:rsidRPr="001B7DE8">
        <w:t>Invest Victoria has contributed to Victoria</w:t>
      </w:r>
      <w:r w:rsidR="00E90E48">
        <w:t>’</w:t>
      </w:r>
      <w:r w:rsidRPr="001B7DE8">
        <w:t>s employment growth by attracting and facilitating private sector investment and directly creating jobs.</w:t>
      </w:r>
    </w:p>
    <w:p w14:paraId="71A5F837" w14:textId="77777777" w:rsidR="00C310A1" w:rsidRPr="00F65579" w:rsidRDefault="00C310A1" w:rsidP="00C310A1">
      <w:pPr>
        <w:pStyle w:val="Normalbold"/>
        <w:spacing w:before="120"/>
      </w:pPr>
      <w:r w:rsidRPr="00F65579">
        <w:t xml:space="preserve">Objective Indicator 3: </w:t>
      </w:r>
      <w:r>
        <w:t>Advice contributes to the achievement of Government policies and priorities relating to economic and social outcomes.</w:t>
      </w:r>
    </w:p>
    <w:p w14:paraId="073041F5" w14:textId="15439ABB" w:rsidR="00C310A1" w:rsidRDefault="00C310A1" w:rsidP="00C310A1">
      <w:r>
        <w:t>DTF provided advice to the Treasurer on a range of intergovernmental matters, with a significant increase in activity</w:t>
      </w:r>
      <w:r w:rsidR="00A027F6">
        <w:t xml:space="preserve"> since March 2020</w:t>
      </w:r>
      <w:r>
        <w:t xml:space="preserve"> in response to </w:t>
      </w:r>
      <w:r w:rsidR="00DA3A59">
        <w:t>coronavirus (COVID</w:t>
      </w:r>
      <w:r w:rsidR="00DA3A59">
        <w:noBreakHyphen/>
        <w:t>19)</w:t>
      </w:r>
      <w:r>
        <w:t>. DTF developed a number of submissions to the Commonwealth Grants Commission</w:t>
      </w:r>
      <w:r w:rsidR="00E90E48">
        <w:t>’</w:t>
      </w:r>
      <w:r>
        <w:t>s 2020 Methodology Review to influence Commission deliberations, as well as advice to the Treasurer on the implications of the Commission</w:t>
      </w:r>
      <w:r w:rsidR="00E90E48">
        <w:t>’</w:t>
      </w:r>
      <w:r>
        <w:t>s final methodology changes. DTF was involved in the negotiation and finalisation of the National Health Reform Agreement, the National Partnership Agreement on COVID</w:t>
      </w:r>
      <w:r w:rsidR="00DA3A59">
        <w:noBreakHyphen/>
      </w:r>
      <w:r>
        <w:t>19 Response as well as the National Partnership Agreement on Homebuilder.</w:t>
      </w:r>
    </w:p>
    <w:p w14:paraId="615EFDBD" w14:textId="03B0DD81" w:rsidR="00C310A1" w:rsidRDefault="00C310A1" w:rsidP="00C310A1">
      <w:pPr>
        <w:keepLines/>
      </w:pPr>
      <w:r>
        <w:t xml:space="preserve">DTF provided responsive advice to support </w:t>
      </w:r>
      <w:r w:rsidR="00CC7100">
        <w:t xml:space="preserve">the </w:t>
      </w:r>
      <w:r>
        <w:t>Government</w:t>
      </w:r>
      <w:r w:rsidR="00E90E48">
        <w:t>’</w:t>
      </w:r>
      <w:r>
        <w:t xml:space="preserve">s understanding of the present and future economic impacts of </w:t>
      </w:r>
      <w:r w:rsidR="00DA3A59">
        <w:t>coronavirus (COVID</w:t>
      </w:r>
      <w:r w:rsidR="00DA3A59">
        <w:noBreakHyphen/>
        <w:t>19)</w:t>
      </w:r>
      <w:r>
        <w:t>, including publication of the Coronavirus Economic Outlook in</w:t>
      </w:r>
      <w:r w:rsidR="00EE7D71">
        <w:rPr>
          <w:rFonts w:ascii="Calibri" w:hAnsi="Calibri" w:cs="Calibri"/>
        </w:rPr>
        <w:t> </w:t>
      </w:r>
      <w:r>
        <w:t>April 2020.</w:t>
      </w:r>
    </w:p>
    <w:p w14:paraId="14391C2C" w14:textId="78D08B71" w:rsidR="00C310A1" w:rsidRDefault="00785CF6" w:rsidP="00C310A1">
      <w:r>
        <w:t>The Department</w:t>
      </w:r>
      <w:r w:rsidR="00C310A1">
        <w:t xml:space="preserve"> also contributed to developing and providing implementation support for initiatives to support Victorian businesses and individuals, such as a $1.7</w:t>
      </w:r>
      <w:r w:rsidR="00F40EB5" w:rsidRPr="00F40EB5">
        <w:rPr>
          <w:rFonts w:ascii="Calibri" w:hAnsi="Calibri" w:cs="Calibri"/>
        </w:rPr>
        <w:t> </w:t>
      </w:r>
      <w:r w:rsidR="00F40EB5" w:rsidRPr="00F40EB5">
        <w:rPr>
          <w:rFonts w:cs="Calibri"/>
        </w:rPr>
        <w:t>billion</w:t>
      </w:r>
      <w:r w:rsidR="00C310A1">
        <w:t xml:space="preserve"> economic survival and jobs package</w:t>
      </w:r>
      <w:r w:rsidR="00A027F6">
        <w:t>.</w:t>
      </w:r>
      <w:r w:rsidR="00C310A1">
        <w:t xml:space="preserve"> This included payroll tax relief for businesses and the establishment of the Business Support Fund and Working for Victoria Fund. Building on this work, DTF developed an additional package comprising further tax relief for businesses and a freeze of a range of fees, charges and levies to help reduce the financial burden on households. DTF also established a scheme allowing commercial tenants in government buildings to apply for rent relief.</w:t>
      </w:r>
    </w:p>
    <w:p w14:paraId="6DFA75A9" w14:textId="0C221EB7" w:rsidR="00C310A1" w:rsidRDefault="00C310A1" w:rsidP="00C310A1">
      <w:r>
        <w:t xml:space="preserve">DTF supported the Treasurer through the development of, and providing advice on, revenue measures to support Victorians during </w:t>
      </w:r>
      <w:r w:rsidR="008009A2">
        <w:t>the pandemic</w:t>
      </w:r>
      <w:r>
        <w:t>.</w:t>
      </w:r>
    </w:p>
    <w:p w14:paraId="321E894C" w14:textId="1210327F" w:rsidR="00C310A1" w:rsidRDefault="00785CF6" w:rsidP="00C310A1">
      <w:pPr>
        <w:keepLines/>
        <w:ind w:right="-144"/>
      </w:pPr>
      <w:r>
        <w:t xml:space="preserve">Significant work was undertaken to develop and implement </w:t>
      </w:r>
      <w:r w:rsidR="00B45547">
        <w:t>the</w:t>
      </w:r>
      <w:r w:rsidR="00C310A1">
        <w:t xml:space="preserve"> </w:t>
      </w:r>
      <w:r w:rsidR="008009A2" w:rsidRPr="008009A2">
        <w:rPr>
          <w:i/>
          <w:iCs/>
        </w:rPr>
        <w:t>Advancing</w:t>
      </w:r>
      <w:r w:rsidR="008009A2">
        <w:t xml:space="preserve"> </w:t>
      </w:r>
      <w:r w:rsidR="00C310A1" w:rsidRPr="005116E0">
        <w:rPr>
          <w:i/>
          <w:iCs/>
        </w:rPr>
        <w:t>Self</w:t>
      </w:r>
      <w:r w:rsidR="00DA3A59">
        <w:rPr>
          <w:i/>
          <w:iCs/>
        </w:rPr>
        <w:noBreakHyphen/>
      </w:r>
      <w:r w:rsidR="00C310A1" w:rsidRPr="005116E0">
        <w:rPr>
          <w:i/>
          <w:iCs/>
        </w:rPr>
        <w:t xml:space="preserve">Determination </w:t>
      </w:r>
      <w:r w:rsidR="008009A2">
        <w:rPr>
          <w:i/>
          <w:iCs/>
        </w:rPr>
        <w:t>in DTF</w:t>
      </w:r>
      <w:r w:rsidR="00C310A1">
        <w:t xml:space="preserve"> </w:t>
      </w:r>
      <w:r w:rsidR="00E9399E">
        <w:t xml:space="preserve">plan </w:t>
      </w:r>
      <w:r w:rsidR="00C310A1">
        <w:t xml:space="preserve">to </w:t>
      </w:r>
      <w:r w:rsidR="00B45547">
        <w:t>advance its contribution to the Government</w:t>
      </w:r>
      <w:r w:rsidR="00E90E48">
        <w:t>’</w:t>
      </w:r>
      <w:r w:rsidR="00B45547">
        <w:t>s commitments under the Victorian Aboriginal Affairs Framework</w:t>
      </w:r>
      <w:r w:rsidR="00C310A1">
        <w:t>– both within DTF and more broadly through the budget</w:t>
      </w:r>
      <w:r w:rsidR="00C310A1">
        <w:rPr>
          <w:rFonts w:ascii="Calibri" w:hAnsi="Calibri"/>
        </w:rPr>
        <w:t> </w:t>
      </w:r>
      <w:r w:rsidR="00C310A1">
        <w:t xml:space="preserve">process. </w:t>
      </w:r>
    </w:p>
    <w:p w14:paraId="5885FBC7" w14:textId="060ED8FA" w:rsidR="00C310A1" w:rsidRDefault="00C310A1" w:rsidP="00C310A1">
      <w:pPr>
        <w:ind w:right="-148"/>
      </w:pPr>
      <w:r>
        <w:t>DTF has played an important role in progressing the Government</w:t>
      </w:r>
      <w:r w:rsidR="00E90E48">
        <w:t>’</w:t>
      </w:r>
      <w:r>
        <w:t>s commitments to Presumptive Compensation for Forest Firefighters and the Victoria Police Restorative Engagement and Redress Scheme.</w:t>
      </w:r>
    </w:p>
    <w:p w14:paraId="2718F2F6" w14:textId="3C4BB25C" w:rsidR="00C310A1" w:rsidRDefault="00785CF6" w:rsidP="00C310A1">
      <w:pPr>
        <w:keepLines/>
      </w:pPr>
      <w:r>
        <w:t>R</w:t>
      </w:r>
      <w:r w:rsidR="00C310A1">
        <w:t>ound one of the Social Housing Growth Fund</w:t>
      </w:r>
      <w:r>
        <w:t xml:space="preserve"> was finalised</w:t>
      </w:r>
      <w:r w:rsidR="00C310A1">
        <w:t>, securing agreements with 12 community housing agencies to deliver 782 social and affordable dwellings, including for specific cohorts such as Aboriginal Victorians, victims of family violence and persons living with mental illness. DTF approved nine</w:t>
      </w:r>
      <w:r w:rsidR="003B0DAB">
        <w:rPr>
          <w:rFonts w:ascii="Calibri" w:hAnsi="Calibri" w:cs="Calibri"/>
        </w:rPr>
        <w:t> </w:t>
      </w:r>
      <w:r w:rsidR="00C310A1">
        <w:t xml:space="preserve">low interest loans, which are </w:t>
      </w:r>
      <w:r w:rsidR="008009A2">
        <w:t>at</w:t>
      </w:r>
      <w:r w:rsidR="00C310A1">
        <w:t xml:space="preserve"> different stages of documentation.</w:t>
      </w:r>
    </w:p>
    <w:p w14:paraId="032D8FE7" w14:textId="761EA39F" w:rsidR="00C310A1" w:rsidRDefault="00C310A1" w:rsidP="00086A37">
      <w:pPr>
        <w:keepLines/>
        <w:ind w:right="-238"/>
      </w:pPr>
      <w:r>
        <w:t xml:space="preserve">The HomesVic shared equity scheme supported Victorians into 267 homes. There </w:t>
      </w:r>
      <w:r w:rsidR="006A7712">
        <w:t>were</w:t>
      </w:r>
      <w:r>
        <w:t xml:space="preserve"> also 41 applicants with provisional approval looking for</w:t>
      </w:r>
      <w:r w:rsidR="006A7712">
        <w:rPr>
          <w:rFonts w:ascii="Calibri" w:hAnsi="Calibri" w:cs="Calibri"/>
        </w:rPr>
        <w:t> </w:t>
      </w:r>
      <w:r>
        <w:t>homes.</w:t>
      </w:r>
    </w:p>
    <w:p w14:paraId="1078001A" w14:textId="77777777" w:rsidR="00243772" w:rsidRDefault="00243772" w:rsidP="00AF218A">
      <w:pPr>
        <w:pStyle w:val="Spacer"/>
      </w:pPr>
    </w:p>
    <w:p w14:paraId="06687F99" w14:textId="77777777" w:rsidR="00BA7172" w:rsidRDefault="00BA7172" w:rsidP="00C310A1">
      <w:pPr>
        <w:keepLines/>
        <w:sectPr w:rsidR="00BA7172" w:rsidSect="00BA383A">
          <w:pgSz w:w="11909" w:h="16834" w:code="9"/>
          <w:pgMar w:top="1728" w:right="1152" w:bottom="1152" w:left="1152" w:header="720" w:footer="288" w:gutter="0"/>
          <w:cols w:num="2" w:space="720"/>
          <w:noEndnote/>
        </w:sectPr>
      </w:pPr>
    </w:p>
    <w:p w14:paraId="1102A5BA" w14:textId="4B90A798" w:rsidR="00BA7172" w:rsidRPr="00F65579" w:rsidRDefault="00BA7172" w:rsidP="00BA7172">
      <w:pPr>
        <w:pStyle w:val="Tableheading"/>
        <w:spacing w:before="60" w:after="60"/>
      </w:pPr>
      <w:r w:rsidRPr="00F65579">
        <w:lastRenderedPageBreak/>
        <w:t xml:space="preserve">Table 2 – Progress towards objective – </w:t>
      </w:r>
      <w:r w:rsidRPr="002B6089">
        <w:t>Strengthen Victoria</w:t>
      </w:r>
      <w:r w:rsidR="00E90E48">
        <w:t>’</w:t>
      </w:r>
      <w:r w:rsidRPr="002B6089">
        <w:t>s economic performance</w:t>
      </w:r>
    </w:p>
    <w:tbl>
      <w:tblPr>
        <w:tblStyle w:val="AnnualReportfinancialtable"/>
        <w:tblW w:w="8366" w:type="dxa"/>
        <w:tblInd w:w="-90" w:type="dxa"/>
        <w:tblLayout w:type="fixed"/>
        <w:tblLook w:val="00A0" w:firstRow="1" w:lastRow="0" w:firstColumn="1" w:lastColumn="0" w:noHBand="0" w:noVBand="0"/>
      </w:tblPr>
      <w:tblGrid>
        <w:gridCol w:w="3416"/>
        <w:gridCol w:w="990"/>
        <w:gridCol w:w="990"/>
        <w:gridCol w:w="990"/>
        <w:gridCol w:w="990"/>
        <w:gridCol w:w="990"/>
      </w:tblGrid>
      <w:tr w:rsidR="00BA7172" w:rsidRPr="00F65579" w14:paraId="36DE1B9A" w14:textId="77777777" w:rsidTr="00B93D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6" w:type="dxa"/>
          </w:tcPr>
          <w:p w14:paraId="2D9C9A73" w14:textId="77777777" w:rsidR="00BA7172" w:rsidRPr="00F65579" w:rsidRDefault="00BA7172" w:rsidP="00EB5276">
            <w:pPr>
              <w:pStyle w:val="Tabletextheadingleft"/>
            </w:pPr>
            <w:r w:rsidRPr="00F65579">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6BDE0B5C" w14:textId="77777777" w:rsidR="00BA7172" w:rsidRPr="00F65579" w:rsidRDefault="00BA7172" w:rsidP="00EB5276">
            <w:pPr>
              <w:pStyle w:val="Tabletextheadingcentred"/>
            </w:pPr>
            <w:r w:rsidRPr="00F65579">
              <w:t xml:space="preserve">Unit of </w:t>
            </w:r>
            <w:r w:rsidRPr="00F65579">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4066C39B" w14:textId="1FC90A48" w:rsidR="00BA7172" w:rsidRPr="00F65579" w:rsidRDefault="00BA7172" w:rsidP="00EB5276">
            <w:pPr>
              <w:pStyle w:val="Tabletextheadingright"/>
            </w:pPr>
            <w:r w:rsidRPr="00F65579">
              <w:rPr>
                <w:rFonts w:cstheme="minorHAnsi"/>
              </w:rPr>
              <w:t>201</w:t>
            </w:r>
            <w:r>
              <w:rPr>
                <w:rFonts w:cstheme="minorHAnsi"/>
              </w:rPr>
              <w:t>6</w:t>
            </w:r>
            <w:r w:rsidR="00DA3A59">
              <w:rPr>
                <w:rFonts w:cstheme="minorHAnsi"/>
              </w:rPr>
              <w:noBreakHyphen/>
            </w:r>
            <w:r w:rsidRPr="00F65579">
              <w:rPr>
                <w:rFonts w:cstheme="minorHAnsi"/>
              </w:rPr>
              <w:t>1</w:t>
            </w:r>
            <w:r>
              <w:rPr>
                <w:rFonts w:cstheme="minorHAnsi"/>
              </w:rPr>
              <w:t>7</w:t>
            </w:r>
            <w:r w:rsidRPr="00F65579">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416ADC76" w14:textId="4B8C80F0" w:rsidR="00BA7172" w:rsidRPr="00F65579" w:rsidRDefault="00BA7172" w:rsidP="00EB5276">
            <w:pPr>
              <w:pStyle w:val="Tabletextheadingright"/>
            </w:pPr>
            <w:r w:rsidRPr="00F65579">
              <w:rPr>
                <w:rFonts w:cstheme="minorHAnsi"/>
              </w:rPr>
              <w:t>201</w:t>
            </w:r>
            <w:r>
              <w:rPr>
                <w:rFonts w:cstheme="minorHAnsi"/>
              </w:rPr>
              <w:t>7</w:t>
            </w:r>
            <w:r w:rsidR="00DA3A59">
              <w:rPr>
                <w:rFonts w:cstheme="minorHAnsi"/>
              </w:rPr>
              <w:noBreakHyphen/>
            </w:r>
            <w:r w:rsidRPr="00F65579">
              <w:rPr>
                <w:rFonts w:cstheme="minorHAnsi"/>
              </w:rPr>
              <w:t>1</w:t>
            </w:r>
            <w:r>
              <w:rPr>
                <w:rFonts w:cstheme="minorHAnsi"/>
              </w:rPr>
              <w:t>8</w:t>
            </w:r>
            <w:r w:rsidRPr="00F65579">
              <w:rPr>
                <w:rFonts w:cstheme="minorHAnsi"/>
              </w:rPr>
              <w:br/>
              <w:t>actual</w:t>
            </w:r>
          </w:p>
        </w:tc>
        <w:tc>
          <w:tcPr>
            <w:cnfStyle w:val="000001000000" w:firstRow="0" w:lastRow="0" w:firstColumn="0" w:lastColumn="0" w:oddVBand="0" w:evenVBand="1" w:oddHBand="0" w:evenHBand="0" w:firstRowFirstColumn="0" w:firstRowLastColumn="0" w:lastRowFirstColumn="0" w:lastRowLastColumn="0"/>
            <w:tcW w:w="990" w:type="dxa"/>
          </w:tcPr>
          <w:p w14:paraId="3B987BD3" w14:textId="4883357D" w:rsidR="00BA7172" w:rsidRPr="00F65579" w:rsidRDefault="00BA7172" w:rsidP="00EB5276">
            <w:pPr>
              <w:pStyle w:val="Tabletextheadingright"/>
            </w:pPr>
            <w:r w:rsidRPr="00F65579">
              <w:rPr>
                <w:rFonts w:cstheme="minorHAnsi"/>
              </w:rPr>
              <w:t>201</w:t>
            </w:r>
            <w:r>
              <w:rPr>
                <w:rFonts w:cstheme="minorHAnsi"/>
              </w:rPr>
              <w:t>8</w:t>
            </w:r>
            <w:r w:rsidR="00DA3A59">
              <w:rPr>
                <w:rFonts w:cstheme="minorHAnsi"/>
              </w:rPr>
              <w:noBreakHyphen/>
            </w:r>
            <w:r>
              <w:rPr>
                <w:rFonts w:cstheme="minorHAnsi"/>
              </w:rPr>
              <w:t>19</w:t>
            </w:r>
            <w:r w:rsidRPr="00F65579">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63D32923" w14:textId="7D7CEACC" w:rsidR="00BA7172" w:rsidRPr="00F65579" w:rsidRDefault="00BA7172" w:rsidP="00EB5276">
            <w:pPr>
              <w:pStyle w:val="Tabletextheadingright"/>
            </w:pPr>
            <w:r w:rsidRPr="00F65579">
              <w:t>201</w:t>
            </w:r>
            <w:r>
              <w:t>9</w:t>
            </w:r>
            <w:r w:rsidR="00DA3A59">
              <w:noBreakHyphen/>
            </w:r>
            <w:r>
              <w:t>20</w:t>
            </w:r>
            <w:r w:rsidRPr="00F65579">
              <w:t xml:space="preserve"> actual</w:t>
            </w:r>
          </w:p>
        </w:tc>
      </w:tr>
      <w:tr w:rsidR="00BA7172" w:rsidRPr="00F65579" w14:paraId="6876D88A" w14:textId="77777777" w:rsidTr="00B93D7B">
        <w:tc>
          <w:tcPr>
            <w:cnfStyle w:val="001000000000" w:firstRow="0" w:lastRow="0" w:firstColumn="1" w:lastColumn="0" w:oddVBand="0" w:evenVBand="0" w:oddHBand="0" w:evenHBand="0" w:firstRowFirstColumn="0" w:firstRowLastColumn="0" w:lastRowFirstColumn="0" w:lastRowLastColumn="0"/>
            <w:tcW w:w="3416" w:type="dxa"/>
          </w:tcPr>
          <w:p w14:paraId="01D5AE67" w14:textId="77777777" w:rsidR="00BA7172" w:rsidRPr="00F65579" w:rsidRDefault="00BA7172" w:rsidP="005C5B2D">
            <w:pPr>
              <w:pStyle w:val="Tabletext"/>
              <w:ind w:right="95"/>
            </w:pPr>
            <w:r w:rsidRPr="00F65579">
              <w:t>Economic growth to exceed population growth as expressed by GSP per capita increasing in real terms (annual percentage change).</w:t>
            </w:r>
          </w:p>
        </w:tc>
        <w:tc>
          <w:tcPr>
            <w:cnfStyle w:val="000010000000" w:firstRow="0" w:lastRow="0" w:firstColumn="0" w:lastColumn="0" w:oddVBand="1" w:evenVBand="0" w:oddHBand="0" w:evenHBand="0" w:firstRowFirstColumn="0" w:firstRowLastColumn="0" w:lastRowFirstColumn="0" w:lastRowLastColumn="0"/>
            <w:tcW w:w="990" w:type="dxa"/>
          </w:tcPr>
          <w:p w14:paraId="7D905585" w14:textId="776A75C3" w:rsidR="00BA7172" w:rsidRPr="002B6089" w:rsidRDefault="005C5B2D" w:rsidP="00EB5276">
            <w:pPr>
              <w:pStyle w:val="Tabletextcentred"/>
            </w:pPr>
            <w:r>
              <w:rPr>
                <w:rFonts w:cstheme="minorHAnsi"/>
              </w:rPr>
              <w:t xml:space="preserve">per </w:t>
            </w:r>
            <w:r w:rsidR="00BA7172">
              <w:rPr>
                <w:rFonts w:cstheme="minorHAnsi"/>
              </w:rPr>
              <w:t>cent</w:t>
            </w:r>
          </w:p>
        </w:tc>
        <w:tc>
          <w:tcPr>
            <w:cnfStyle w:val="000001000000" w:firstRow="0" w:lastRow="0" w:firstColumn="0" w:lastColumn="0" w:oddVBand="0" w:evenVBand="1" w:oddHBand="0" w:evenHBand="0" w:firstRowFirstColumn="0" w:firstRowLastColumn="0" w:lastRowFirstColumn="0" w:lastRowLastColumn="0"/>
            <w:tcW w:w="990" w:type="dxa"/>
          </w:tcPr>
          <w:p w14:paraId="252DC0B0" w14:textId="77777777" w:rsidR="00BA7172" w:rsidRPr="002B6089" w:rsidRDefault="00BA7172" w:rsidP="00EB5276">
            <w:pPr>
              <w:pStyle w:val="Tabletextright"/>
              <w:rPr>
                <w:rFonts w:cstheme="minorHAnsi"/>
              </w:rPr>
            </w:pPr>
            <w:r>
              <w:rPr>
                <w:rFonts w:cstheme="minorHAnsi"/>
              </w:rPr>
              <w:t>1.5</w:t>
            </w:r>
          </w:p>
        </w:tc>
        <w:tc>
          <w:tcPr>
            <w:cnfStyle w:val="000010000000" w:firstRow="0" w:lastRow="0" w:firstColumn="0" w:lastColumn="0" w:oddVBand="1" w:evenVBand="0" w:oddHBand="0" w:evenHBand="0" w:firstRowFirstColumn="0" w:firstRowLastColumn="0" w:lastRowFirstColumn="0" w:lastRowLastColumn="0"/>
            <w:tcW w:w="990" w:type="dxa"/>
          </w:tcPr>
          <w:p w14:paraId="6745E398" w14:textId="77777777" w:rsidR="00BA7172" w:rsidRPr="002B6089" w:rsidRDefault="00BA7172" w:rsidP="00EB5276">
            <w:pPr>
              <w:pStyle w:val="Tabletextright"/>
              <w:rPr>
                <w:rFonts w:cstheme="minorHAnsi"/>
              </w:rPr>
            </w:pPr>
            <w:r>
              <w:rPr>
                <w:rFonts w:cstheme="minorHAnsi"/>
              </w:rPr>
              <w:t>1.1</w:t>
            </w:r>
          </w:p>
        </w:tc>
        <w:tc>
          <w:tcPr>
            <w:cnfStyle w:val="000001000000" w:firstRow="0" w:lastRow="0" w:firstColumn="0" w:lastColumn="0" w:oddVBand="0" w:evenVBand="1" w:oddHBand="0" w:evenHBand="0" w:firstRowFirstColumn="0" w:firstRowLastColumn="0" w:lastRowFirstColumn="0" w:lastRowLastColumn="0"/>
            <w:tcW w:w="990" w:type="dxa"/>
          </w:tcPr>
          <w:p w14:paraId="7F393F3E" w14:textId="77777777" w:rsidR="00BA7172" w:rsidRPr="002B6089" w:rsidRDefault="00BA7172" w:rsidP="00EB5276">
            <w:pPr>
              <w:pStyle w:val="Tabletextright"/>
            </w:pPr>
            <w:r>
              <w:t>0.8</w:t>
            </w:r>
          </w:p>
        </w:tc>
        <w:tc>
          <w:tcPr>
            <w:cnfStyle w:val="000010000000" w:firstRow="0" w:lastRow="0" w:firstColumn="0" w:lastColumn="0" w:oddVBand="1" w:evenVBand="0" w:oddHBand="0" w:evenHBand="0" w:firstRowFirstColumn="0" w:firstRowLastColumn="0" w:lastRowFirstColumn="0" w:lastRowLastColumn="0"/>
            <w:tcW w:w="990" w:type="dxa"/>
          </w:tcPr>
          <w:p w14:paraId="523C257C" w14:textId="5B72E00A" w:rsidR="00BA7172" w:rsidRPr="002B6089" w:rsidRDefault="00BA7172" w:rsidP="00EB5276">
            <w:pPr>
              <w:pStyle w:val="Tabletextright"/>
              <w:rPr>
                <w:rFonts w:cstheme="minorHAnsi"/>
              </w:rPr>
            </w:pPr>
            <w:r>
              <w:rPr>
                <w:rFonts w:cstheme="minorHAnsi"/>
              </w:rPr>
              <w:t>n/a</w:t>
            </w:r>
            <w:r w:rsidRPr="00BA7172">
              <w:rPr>
                <w:rFonts w:cstheme="minorHAnsi"/>
                <w:vertAlign w:val="superscript"/>
              </w:rPr>
              <w:t>(a)</w:t>
            </w:r>
          </w:p>
        </w:tc>
      </w:tr>
      <w:tr w:rsidR="00BA7172" w:rsidRPr="00F65579" w14:paraId="2B4765A4" w14:textId="77777777" w:rsidTr="00B93D7B">
        <w:tc>
          <w:tcPr>
            <w:cnfStyle w:val="001000000000" w:firstRow="0" w:lastRow="0" w:firstColumn="1" w:lastColumn="0" w:oddVBand="0" w:evenVBand="0" w:oddHBand="0" w:evenHBand="0" w:firstRowFirstColumn="0" w:firstRowLastColumn="0" w:lastRowFirstColumn="0" w:lastRowLastColumn="0"/>
            <w:tcW w:w="3416" w:type="dxa"/>
          </w:tcPr>
          <w:p w14:paraId="325E25D0" w14:textId="77777777" w:rsidR="00BA7172" w:rsidRPr="00F65579" w:rsidRDefault="00BA7172" w:rsidP="00EB5276">
            <w:pPr>
              <w:pStyle w:val="Tabletext"/>
            </w:pPr>
            <w:r w:rsidRPr="002B6089">
              <w:t>Total Victorian employment to grow each year (annual percentage change).</w:t>
            </w:r>
          </w:p>
        </w:tc>
        <w:tc>
          <w:tcPr>
            <w:cnfStyle w:val="000010000000" w:firstRow="0" w:lastRow="0" w:firstColumn="0" w:lastColumn="0" w:oddVBand="1" w:evenVBand="0" w:oddHBand="0" w:evenHBand="0" w:firstRowFirstColumn="0" w:firstRowLastColumn="0" w:lastRowFirstColumn="0" w:lastRowLastColumn="0"/>
            <w:tcW w:w="990" w:type="dxa"/>
          </w:tcPr>
          <w:p w14:paraId="60DD63D1" w14:textId="47FCA07B" w:rsidR="00BA7172" w:rsidRPr="002B6089" w:rsidRDefault="005C5B2D" w:rsidP="00EB5276">
            <w:pPr>
              <w:pStyle w:val="Tabletextcentred"/>
              <w:rPr>
                <w:rFonts w:cstheme="minorHAnsi"/>
              </w:rPr>
            </w:pPr>
            <w:r>
              <w:rPr>
                <w:rFonts w:cstheme="minorHAnsi"/>
              </w:rPr>
              <w:t xml:space="preserve">per </w:t>
            </w:r>
            <w:r w:rsidR="00BA7172">
              <w:rPr>
                <w:rFonts w:cstheme="minorHAnsi"/>
              </w:rPr>
              <w:t>cent</w:t>
            </w:r>
          </w:p>
        </w:tc>
        <w:tc>
          <w:tcPr>
            <w:cnfStyle w:val="000001000000" w:firstRow="0" w:lastRow="0" w:firstColumn="0" w:lastColumn="0" w:oddVBand="0" w:evenVBand="1" w:oddHBand="0" w:evenHBand="0" w:firstRowFirstColumn="0" w:firstRowLastColumn="0" w:lastRowFirstColumn="0" w:lastRowLastColumn="0"/>
            <w:tcW w:w="990" w:type="dxa"/>
          </w:tcPr>
          <w:p w14:paraId="284B3F2A" w14:textId="77777777" w:rsidR="00BA7172" w:rsidRPr="002B6089" w:rsidRDefault="00BA7172" w:rsidP="00EB5276">
            <w:pPr>
              <w:pStyle w:val="Tabletextright"/>
              <w:rPr>
                <w:rFonts w:cstheme="minorHAnsi"/>
              </w:rPr>
            </w:pPr>
            <w:r>
              <w:rPr>
                <w:rFonts w:cstheme="minorHAnsi"/>
              </w:rPr>
              <w:t>4.0</w:t>
            </w:r>
          </w:p>
        </w:tc>
        <w:tc>
          <w:tcPr>
            <w:cnfStyle w:val="000010000000" w:firstRow="0" w:lastRow="0" w:firstColumn="0" w:lastColumn="0" w:oddVBand="1" w:evenVBand="0" w:oddHBand="0" w:evenHBand="0" w:firstRowFirstColumn="0" w:firstRowLastColumn="0" w:lastRowFirstColumn="0" w:lastRowLastColumn="0"/>
            <w:tcW w:w="990" w:type="dxa"/>
          </w:tcPr>
          <w:p w14:paraId="69C2F9DC" w14:textId="77777777" w:rsidR="00BA7172" w:rsidRPr="002B6089" w:rsidRDefault="00BA7172" w:rsidP="00EB5276">
            <w:pPr>
              <w:pStyle w:val="Tabletextright"/>
            </w:pPr>
            <w:r>
              <w:t>2.8</w:t>
            </w:r>
          </w:p>
        </w:tc>
        <w:tc>
          <w:tcPr>
            <w:cnfStyle w:val="000001000000" w:firstRow="0" w:lastRow="0" w:firstColumn="0" w:lastColumn="0" w:oddVBand="0" w:evenVBand="1" w:oddHBand="0" w:evenHBand="0" w:firstRowFirstColumn="0" w:firstRowLastColumn="0" w:lastRowFirstColumn="0" w:lastRowLastColumn="0"/>
            <w:tcW w:w="990" w:type="dxa"/>
          </w:tcPr>
          <w:p w14:paraId="77F85153" w14:textId="77777777" w:rsidR="00BA7172" w:rsidRPr="002B6089" w:rsidRDefault="00BA7172" w:rsidP="00EB5276">
            <w:pPr>
              <w:pStyle w:val="Tabletextright"/>
            </w:pPr>
            <w:r>
              <w:t>3.4</w:t>
            </w:r>
          </w:p>
        </w:tc>
        <w:tc>
          <w:tcPr>
            <w:cnfStyle w:val="000010000000" w:firstRow="0" w:lastRow="0" w:firstColumn="0" w:lastColumn="0" w:oddVBand="1" w:evenVBand="0" w:oddHBand="0" w:evenHBand="0" w:firstRowFirstColumn="0" w:firstRowLastColumn="0" w:lastRowFirstColumn="0" w:lastRowLastColumn="0"/>
            <w:tcW w:w="990" w:type="dxa"/>
          </w:tcPr>
          <w:p w14:paraId="0C54C648" w14:textId="77777777" w:rsidR="00BA7172" w:rsidRPr="002B6089" w:rsidRDefault="00BA7172" w:rsidP="00EB5276">
            <w:pPr>
              <w:pStyle w:val="Tabletextright"/>
              <w:rPr>
                <w:rFonts w:cstheme="minorHAnsi"/>
              </w:rPr>
            </w:pPr>
            <w:r>
              <w:rPr>
                <w:rFonts w:cstheme="minorHAnsi"/>
              </w:rPr>
              <w:t>1.2</w:t>
            </w:r>
          </w:p>
        </w:tc>
      </w:tr>
    </w:tbl>
    <w:p w14:paraId="19815DF1" w14:textId="0BF70025" w:rsidR="00BA7172" w:rsidRDefault="00BA7172" w:rsidP="00BA7172">
      <w:pPr>
        <w:pStyle w:val="Notes"/>
      </w:pPr>
      <w:r>
        <w:t>Note:</w:t>
      </w:r>
    </w:p>
    <w:p w14:paraId="0D3B91D2" w14:textId="48A504D8" w:rsidR="00BA7172" w:rsidRPr="007871D3" w:rsidRDefault="00BA7172" w:rsidP="00BA7172">
      <w:pPr>
        <w:pStyle w:val="Notes"/>
      </w:pPr>
      <w:r>
        <w:t xml:space="preserve">(a) </w:t>
      </w:r>
      <w:r w:rsidRPr="007871D3">
        <w:t>GSP per capita for 2019</w:t>
      </w:r>
      <w:r w:rsidR="00DA3A59">
        <w:noBreakHyphen/>
      </w:r>
      <w:r w:rsidRPr="007871D3">
        <w:t>20 will be published by the ABS in November 2020.</w:t>
      </w:r>
    </w:p>
    <w:p w14:paraId="26F41BA2" w14:textId="0DAC6583" w:rsidR="00BA7172" w:rsidRDefault="00BA7172" w:rsidP="00C310A1">
      <w:pPr>
        <w:keepLines/>
      </w:pPr>
    </w:p>
    <w:p w14:paraId="7A71D955" w14:textId="77777777" w:rsidR="00BA7172" w:rsidRDefault="00BA7172" w:rsidP="00C310A1">
      <w:pPr>
        <w:keepLines/>
        <w:sectPr w:rsidR="00BA7172" w:rsidSect="00BA383A">
          <w:pgSz w:w="11909" w:h="16834" w:code="9"/>
          <w:pgMar w:top="1728" w:right="1152" w:bottom="1152" w:left="1152" w:header="720" w:footer="288" w:gutter="0"/>
          <w:cols w:space="720"/>
          <w:noEndnote/>
        </w:sectPr>
      </w:pPr>
    </w:p>
    <w:p w14:paraId="05F63DCE" w14:textId="77777777" w:rsidR="00C310A1" w:rsidRPr="00F65579" w:rsidRDefault="00C310A1" w:rsidP="00C310A1">
      <w:pPr>
        <w:pStyle w:val="Heading4"/>
        <w:rPr>
          <w:rFonts w:cstheme="minorHAnsi"/>
        </w:rPr>
      </w:pPr>
      <w:r w:rsidRPr="00F65579">
        <w:rPr>
          <w:rFonts w:cstheme="minorHAnsi"/>
        </w:rPr>
        <w:t xml:space="preserve">Objective 3: </w:t>
      </w:r>
      <w:r w:rsidRPr="00FB2004">
        <w:t>Improve how Government manages its balance sheet, commercial activities and public sector infrastructure</w:t>
      </w:r>
    </w:p>
    <w:p w14:paraId="52ADB3BF" w14:textId="77777777" w:rsidR="00C310A1" w:rsidRPr="00F65579" w:rsidRDefault="00C310A1" w:rsidP="00C310A1">
      <w:pPr>
        <w:pStyle w:val="Heading5"/>
        <w:rPr>
          <w:rFonts w:cstheme="minorHAnsi"/>
        </w:rPr>
      </w:pPr>
      <w:r w:rsidRPr="00F65579">
        <w:rPr>
          <w:rFonts w:cstheme="minorHAnsi"/>
        </w:rPr>
        <w:t>Objective indicators</w:t>
      </w:r>
    </w:p>
    <w:p w14:paraId="6CD581CA" w14:textId="299FF434" w:rsidR="00C310A1" w:rsidRDefault="00C310A1" w:rsidP="002F59B2">
      <w:pPr>
        <w:pStyle w:val="ListNumber"/>
        <w:numPr>
          <w:ilvl w:val="0"/>
          <w:numId w:val="15"/>
        </w:numPr>
      </w:pPr>
      <w:r>
        <w:t>H</w:t>
      </w:r>
      <w:r w:rsidR="00A027F6">
        <w:t>igh</w:t>
      </w:r>
      <w:r w:rsidR="00DA3A59">
        <w:noBreakHyphen/>
      </w:r>
      <w:r w:rsidR="00E9399E">
        <w:t>v</w:t>
      </w:r>
      <w:r w:rsidR="00A027F6">
        <w:t xml:space="preserve">alue </w:t>
      </w:r>
      <w:r w:rsidR="00E9399E">
        <w:t>h</w:t>
      </w:r>
      <w:r w:rsidR="00A027F6">
        <w:t>igh</w:t>
      </w:r>
      <w:r w:rsidR="00DA3A59">
        <w:noBreakHyphen/>
      </w:r>
      <w:r w:rsidR="00E9399E">
        <w:t>r</w:t>
      </w:r>
      <w:r w:rsidR="00A027F6">
        <w:t>isk (H</w:t>
      </w:r>
      <w:r>
        <w:t>VHR</w:t>
      </w:r>
      <w:r w:rsidR="00A027F6">
        <w:t>)</w:t>
      </w:r>
      <w:r>
        <w:t xml:space="preserve"> projects have had risks identified and managed through tailored project assurance, policy advice and governance to increase the likelihood that projects are completed within agreed timeframes, budget and scope.</w:t>
      </w:r>
    </w:p>
    <w:p w14:paraId="55E10403" w14:textId="52A70C05" w:rsidR="00C310A1" w:rsidRDefault="00C310A1" w:rsidP="00C310A1">
      <w:pPr>
        <w:pStyle w:val="ListNumber"/>
      </w:pPr>
      <w:r>
        <w:t xml:space="preserve">Government </w:t>
      </w:r>
      <w:r w:rsidR="008009A2">
        <w:t>b</w:t>
      </w:r>
      <w:r>
        <w:t xml:space="preserve">usiness </w:t>
      </w:r>
      <w:r w:rsidR="008009A2">
        <w:t>e</w:t>
      </w:r>
      <w:r>
        <w:t>nterprises performing against agreed financial and non</w:t>
      </w:r>
      <w:r w:rsidR="00DA3A59">
        <w:noBreakHyphen/>
      </w:r>
      <w:r>
        <w:t>financial indicators.</w:t>
      </w:r>
    </w:p>
    <w:p w14:paraId="3463DB01" w14:textId="7AD2F7F7" w:rsidR="00C310A1" w:rsidRDefault="00C310A1" w:rsidP="00C310A1">
      <w:pPr>
        <w:pStyle w:val="ListNumber"/>
      </w:pPr>
      <w:r>
        <w:t>Advice contributes to the achievement of Government policies and priorities relating to Victoria</w:t>
      </w:r>
      <w:r w:rsidR="00E90E48">
        <w:t>’</w:t>
      </w:r>
      <w:r>
        <w:t xml:space="preserve">s balance sheet, commercial activities and public sector infrastructure. </w:t>
      </w:r>
    </w:p>
    <w:p w14:paraId="75D58F20" w14:textId="3EE66890" w:rsidR="00C310A1" w:rsidRPr="00F65579" w:rsidRDefault="00D744F8" w:rsidP="00C310A1">
      <w:pPr>
        <w:spacing w:before="0"/>
      </w:pPr>
      <w:r>
        <w:rPr>
          <w:noProof/>
        </w:rPr>
        <w:drawing>
          <wp:inline distT="0" distB="0" distL="0" distR="0" wp14:anchorId="2846322F" wp14:editId="4D0A7A4A">
            <wp:extent cx="2820670" cy="2145665"/>
            <wp:effectExtent l="0" t="0" r="0" b="6985"/>
            <wp:docPr id="1" name="Chart 1">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CE0AFB2" w14:textId="77777777" w:rsidR="00C310A1" w:rsidRPr="00F65579" w:rsidRDefault="00C310A1" w:rsidP="00C310A1">
      <w:pPr>
        <w:pStyle w:val="Normalbold"/>
      </w:pPr>
      <w:r w:rsidRPr="00F65579">
        <w:t xml:space="preserve">Objective Indicator 1: </w:t>
      </w:r>
      <w:r>
        <w:t>HVHR projects have had risks identified and managed through tailored project assurance, policy advice and governance to increase the likelihood that projects are completed within agreed timeframes, budget and scope.</w:t>
      </w:r>
    </w:p>
    <w:p w14:paraId="72C0F6E2" w14:textId="1500C9CA" w:rsidR="00C310A1" w:rsidRDefault="00C310A1" w:rsidP="00C310A1">
      <w:pPr>
        <w:keepLines/>
      </w:pPr>
      <w:r>
        <w:t xml:space="preserve">DTF has continued to improve the HVHR assurance process through establishing tailored assurance plans for each HVHR project, focusing assurance effort on the highest delivery risks. DTF continues to work with departments to complete assessments as </w:t>
      </w:r>
      <w:r w:rsidR="00E9399E">
        <w:t>projects</w:t>
      </w:r>
      <w:r>
        <w:t xml:space="preserve"> progress through the various stages in the project lifecycle, to verify that robust project planning and procurement processes have been</w:t>
      </w:r>
      <w:r w:rsidR="00A027F6">
        <w:rPr>
          <w:rFonts w:ascii="Calibri" w:hAnsi="Calibri" w:cs="Calibri"/>
        </w:rPr>
        <w:t> </w:t>
      </w:r>
      <w:r>
        <w:t>followed.</w:t>
      </w:r>
    </w:p>
    <w:p w14:paraId="6228AEBC" w14:textId="7F9D0E28" w:rsidR="003A7384" w:rsidRDefault="00C310A1" w:rsidP="003A7384">
      <w:r>
        <w:t>In addition to the Gateway reviews required as part of the HVHR assurance framework at key stages of delivery, the Department conducted a number of project assurance reviews. These assurance reviews are designed to augment the standard Gateway reviews with a more flexible review when required. These reviews provide advice to HVHR projects</w:t>
      </w:r>
      <w:r w:rsidR="00E90E48">
        <w:t>’</w:t>
      </w:r>
      <w:r>
        <w:t xml:space="preserve"> Senior Responsible Owner</w:t>
      </w:r>
      <w:r w:rsidR="008009A2">
        <w:t>s</w:t>
      </w:r>
      <w:r>
        <w:t xml:space="preserve"> to help projects succeed and review each project</w:t>
      </w:r>
      <w:r w:rsidR="00E90E48">
        <w:t>’</w:t>
      </w:r>
      <w:r>
        <w:t>s progress against best</w:t>
      </w:r>
      <w:r>
        <w:rPr>
          <w:rFonts w:ascii="Calibri" w:hAnsi="Calibri"/>
        </w:rPr>
        <w:t> </w:t>
      </w:r>
      <w:r>
        <w:t>practice.</w:t>
      </w:r>
    </w:p>
    <w:p w14:paraId="0871B6AD" w14:textId="22916B88" w:rsidR="00C310A1" w:rsidRPr="00F65579" w:rsidRDefault="003A7384" w:rsidP="003A7384">
      <w:pPr>
        <w:pStyle w:val="Normalbold"/>
      </w:pPr>
      <w:r>
        <w:br w:type="column"/>
      </w:r>
      <w:r w:rsidR="00C310A1" w:rsidRPr="00F65579">
        <w:lastRenderedPageBreak/>
        <w:t xml:space="preserve">Objective Indicator 2: </w:t>
      </w:r>
      <w:r w:rsidR="00C310A1">
        <w:t xml:space="preserve">Government </w:t>
      </w:r>
      <w:r w:rsidR="008009A2">
        <w:t>b</w:t>
      </w:r>
      <w:r w:rsidR="00C310A1">
        <w:t xml:space="preserve">usiness </w:t>
      </w:r>
      <w:r w:rsidR="008009A2">
        <w:t>e</w:t>
      </w:r>
      <w:r w:rsidR="00C310A1">
        <w:t>nterprises performing against agreed financial and non</w:t>
      </w:r>
      <w:r w:rsidR="00DA3A59">
        <w:noBreakHyphen/>
      </w:r>
      <w:r w:rsidR="00C310A1">
        <w:t>financial indicators.</w:t>
      </w:r>
    </w:p>
    <w:p w14:paraId="0D79C585" w14:textId="59D6A890" w:rsidR="00C310A1" w:rsidRDefault="00C310A1" w:rsidP="00C310A1">
      <w:r>
        <w:t>DTF provided governance oversight of government business enterprises (GBEs) and advice to Government, departments and agencies relating to GBEs</w:t>
      </w:r>
      <w:r w:rsidR="00E90E48">
        <w:t>’</w:t>
      </w:r>
      <w:r>
        <w:t xml:space="preserve"> strategic direction and performance, significant capital expenditure proposals, dividends and capital repatriations.</w:t>
      </w:r>
    </w:p>
    <w:p w14:paraId="139B3B69" w14:textId="2AF42759" w:rsidR="00C310A1" w:rsidRDefault="00C310A1" w:rsidP="00C310A1">
      <w:r>
        <w:t>As part of the annual corporate planning cycle, financial and non</w:t>
      </w:r>
      <w:r w:rsidR="00DA3A59">
        <w:noBreakHyphen/>
      </w:r>
      <w:r>
        <w:t>financial key performance indicators (KPIs) are agreed to and targets set in consultation with the GBE and the portfolio department. GBE performance against these targets is monitored on a quarterly basis, and a GBE</w:t>
      </w:r>
      <w:r w:rsidR="00E90E48">
        <w:t>’</w:t>
      </w:r>
      <w:r>
        <w:t>s non</w:t>
      </w:r>
      <w:r w:rsidR="00DA3A59">
        <w:noBreakHyphen/>
      </w:r>
      <w:r>
        <w:t>compliance is addressed on an exceptions basis.</w:t>
      </w:r>
    </w:p>
    <w:p w14:paraId="4542F88C" w14:textId="68011201" w:rsidR="00C310A1" w:rsidRDefault="00C310A1" w:rsidP="00C310A1">
      <w:pPr>
        <w:ind w:right="-238"/>
      </w:pPr>
      <w:r w:rsidRPr="004C538F">
        <w:t>DTF has requested that all PNFC entities must submit cash</w:t>
      </w:r>
      <w:r w:rsidR="006B7330">
        <w:t xml:space="preserve"> </w:t>
      </w:r>
      <w:r w:rsidRPr="004C538F">
        <w:t>flow forecasts on a monthly basis so that DTF can proactively respond to issues as they emerge. A tracking register and summary analysis template has been set up to log and track financial assistance requests as they arise from public non</w:t>
      </w:r>
      <w:r w:rsidR="00DA3A59">
        <w:noBreakHyphen/>
      </w:r>
      <w:r w:rsidRPr="004C538F">
        <w:t>financial corporations</w:t>
      </w:r>
      <w:r w:rsidR="00C44818">
        <w:t xml:space="preserve">. </w:t>
      </w:r>
      <w:r w:rsidRPr="004C538F">
        <w:t>This critical information was sought as it: provides visibility of PNFC entity liquidity and emerging cash</w:t>
      </w:r>
      <w:r w:rsidR="006B7330">
        <w:t xml:space="preserve"> </w:t>
      </w:r>
      <w:r w:rsidRPr="004C538F">
        <w:t>flow risks; allows DTF to consolidate the State</w:t>
      </w:r>
      <w:r w:rsidR="00E90E48">
        <w:t>’</w:t>
      </w:r>
      <w:r w:rsidRPr="004C538F">
        <w:t xml:space="preserve">s funding and liquidity needs from the financial markets; and provides </w:t>
      </w:r>
      <w:r w:rsidR="006B7330">
        <w:t>the Treasury Corporation of Victoria (</w:t>
      </w:r>
      <w:r w:rsidRPr="004C538F">
        <w:t>TCV</w:t>
      </w:r>
      <w:r w:rsidR="006B7330">
        <w:t>)</w:t>
      </w:r>
      <w:r w:rsidRPr="004C538F">
        <w:t xml:space="preserve"> with information to determine how much money it needs to raise from the financial market to meet the funding needs of government businesses.</w:t>
      </w:r>
    </w:p>
    <w:p w14:paraId="3545DEB0" w14:textId="189171C1" w:rsidR="00C310A1" w:rsidRPr="00F65579" w:rsidRDefault="00C310A1" w:rsidP="00C310A1">
      <w:pPr>
        <w:pStyle w:val="Normalbold"/>
      </w:pPr>
      <w:r w:rsidRPr="00F65579">
        <w:t xml:space="preserve">Objective Indicator 3: </w:t>
      </w:r>
      <w:r>
        <w:t>Advice contributes to the achievement of Government policies and priorities relating to Victoria</w:t>
      </w:r>
      <w:r w:rsidR="00E90E48">
        <w:t>’</w:t>
      </w:r>
      <w:r>
        <w:t>s balance sheet, commercial activities and public sector infrastructure.</w:t>
      </w:r>
    </w:p>
    <w:p w14:paraId="547CD8E2" w14:textId="5EE0EBD3" w:rsidR="00C310A1" w:rsidRDefault="00C310A1" w:rsidP="00C310A1">
      <w:pPr>
        <w:ind w:right="-238"/>
      </w:pPr>
      <w:r>
        <w:t xml:space="preserve">DTF continues to advise </w:t>
      </w:r>
      <w:r w:rsidR="00CC7100">
        <w:t xml:space="preserve">the </w:t>
      </w:r>
      <w:r>
        <w:t xml:space="preserve">Government on proposed infrastructure investments to manage the delivery of </w:t>
      </w:r>
      <w:r w:rsidR="00CC7100">
        <w:t>its</w:t>
      </w:r>
      <w:r>
        <w:t xml:space="preserve"> capital program within the fiscal targets it sets. DTF also advises the Treasurer on the HVHR assessments of projects to progress at various stages their lifecycle, to increase the likelihood of delivering the desired benefits within budget envelopes.</w:t>
      </w:r>
    </w:p>
    <w:p w14:paraId="549932DD" w14:textId="3E33BB76" w:rsidR="00C310A1" w:rsidRDefault="00C310A1" w:rsidP="00C310A1">
      <w:r w:rsidRPr="004C538F">
        <w:t xml:space="preserve">In response to the </w:t>
      </w:r>
      <w:r w:rsidR="00DA3A59">
        <w:t>coronavirus (COVID</w:t>
      </w:r>
      <w:r w:rsidR="00DA3A59">
        <w:noBreakHyphen/>
        <w:t>19)</w:t>
      </w:r>
      <w:r w:rsidRPr="004C538F">
        <w:t xml:space="preserve"> pandemic, DTF coordinated</w:t>
      </w:r>
      <w:r w:rsidR="00EE7D71">
        <w:t xml:space="preserve"> </w:t>
      </w:r>
      <w:r w:rsidR="00EE7D71" w:rsidRPr="00EE7D71">
        <w:t>advice on</w:t>
      </w:r>
      <w:r w:rsidRPr="004C538F">
        <w:t xml:space="preserve"> the whole of government $2.7</w:t>
      </w:r>
      <w:r w:rsidR="00F40EB5" w:rsidRPr="00F40EB5">
        <w:rPr>
          <w:rFonts w:ascii="Calibri" w:hAnsi="Calibri" w:cs="Calibri"/>
        </w:rPr>
        <w:t> </w:t>
      </w:r>
      <w:r w:rsidR="00F40EB5" w:rsidRPr="00F40EB5">
        <w:rPr>
          <w:rFonts w:cs="Calibri"/>
        </w:rPr>
        <w:t>billion</w:t>
      </w:r>
      <w:r w:rsidRPr="004C538F">
        <w:t xml:space="preserve"> Building Works stimulus package announced in May</w:t>
      </w:r>
      <w:r>
        <w:rPr>
          <w:rFonts w:ascii="Calibri" w:hAnsi="Calibri" w:cs="Calibri"/>
        </w:rPr>
        <w:t> </w:t>
      </w:r>
      <w:r w:rsidRPr="004C538F">
        <w:t>2020. The package invests in new infrastructure, maintenance and upgrades of existing assets to create immediate stimulus activity in the construction, building and services sectors. The Building Works initiative included the $180</w:t>
      </w:r>
      <w:r w:rsidR="00F40EB5" w:rsidRPr="00F40EB5">
        <w:rPr>
          <w:rFonts w:ascii="Calibri" w:hAnsi="Calibri" w:cs="Calibri"/>
        </w:rPr>
        <w:t> </w:t>
      </w:r>
      <w:r w:rsidR="00F40EB5" w:rsidRPr="00F40EB5">
        <w:t>million</w:t>
      </w:r>
      <w:r w:rsidRPr="004C538F">
        <w:t xml:space="preserve"> Infrastructure Planning and Acceleration Fund to accelerate business case development for investment ready projects</w:t>
      </w:r>
      <w:r>
        <w:t>.</w:t>
      </w:r>
    </w:p>
    <w:p w14:paraId="14411D2F" w14:textId="1FA3583B" w:rsidR="00C310A1" w:rsidRDefault="00785CF6" w:rsidP="00C310A1">
      <w:pPr>
        <w:keepLines/>
      </w:pPr>
      <w:r>
        <w:t>T</w:t>
      </w:r>
      <w:r w:rsidR="00C310A1">
        <w:t xml:space="preserve">he HVHR investment lifecycle guidelines </w:t>
      </w:r>
      <w:r>
        <w:t>have been refreshed and simplified to improve</w:t>
      </w:r>
      <w:r w:rsidR="00C310A1">
        <w:t xml:space="preserve"> the effectiveness of the guidance</w:t>
      </w:r>
      <w:r>
        <w:t xml:space="preserve"> material.</w:t>
      </w:r>
      <w:r w:rsidR="00C310A1">
        <w:t xml:space="preserve"> DTF has embedded the updated HVHR assurance processes as they </w:t>
      </w:r>
      <w:r w:rsidR="00E9399E">
        <w:t xml:space="preserve">are </w:t>
      </w:r>
      <w:r w:rsidR="00C310A1">
        <w:t>applied to budget bids, including the application of the Office of Project Victoria</w:t>
      </w:r>
      <w:r w:rsidR="00E90E48">
        <w:t>’</w:t>
      </w:r>
      <w:r w:rsidR="00C310A1">
        <w:t>s newly</w:t>
      </w:r>
      <w:r w:rsidR="00B45547">
        <w:t xml:space="preserve"> </w:t>
      </w:r>
      <w:r w:rsidR="00C310A1">
        <w:t>developed Project Development and Due Diligence guidance, which aims to promote completion of planning works before seeking funding for new projects.</w:t>
      </w:r>
    </w:p>
    <w:p w14:paraId="21093FD6" w14:textId="06B8137C" w:rsidR="00C310A1" w:rsidRDefault="00785CF6" w:rsidP="00C310A1">
      <w:pPr>
        <w:keepLines/>
      </w:pPr>
      <w:r>
        <w:t>The Department</w:t>
      </w:r>
      <w:r w:rsidR="00C310A1" w:rsidRPr="00906BF0">
        <w:t xml:space="preserve"> has also developed and implemented a whole of government framework to support agencies managing the impacts of </w:t>
      </w:r>
      <w:r w:rsidR="00DA3A59">
        <w:t>coronavirus (COVID</w:t>
      </w:r>
      <w:r w:rsidR="00DA3A59">
        <w:noBreakHyphen/>
        <w:t>19)</w:t>
      </w:r>
      <w:r w:rsidR="00C310A1" w:rsidRPr="00906BF0">
        <w:t xml:space="preserve"> on the</w:t>
      </w:r>
      <w:r w:rsidR="00C310A1">
        <w:t xml:space="preserve"> Government</w:t>
      </w:r>
      <w:r w:rsidR="00E90E48">
        <w:t>’</w:t>
      </w:r>
      <w:r w:rsidR="00C310A1">
        <w:t xml:space="preserve">s </w:t>
      </w:r>
      <w:r w:rsidR="00C310A1" w:rsidRPr="00906BF0">
        <w:t xml:space="preserve">infrastructure program. This </w:t>
      </w:r>
      <w:r w:rsidR="00C310A1">
        <w:t>included response options to support</w:t>
      </w:r>
      <w:r w:rsidR="00C310A1" w:rsidRPr="00906BF0">
        <w:t xml:space="preserve"> contractors</w:t>
      </w:r>
      <w:r w:rsidR="00C310A1">
        <w:t xml:space="preserve"> where project delivery was disrupted</w:t>
      </w:r>
      <w:r w:rsidR="00C310A1" w:rsidRPr="00906BF0">
        <w:t>. In parallel, changes to Instruction 7.2 of the Ministerial Directions and Instructions for public construction were</w:t>
      </w:r>
      <w:r w:rsidR="00C310A1">
        <w:t xml:space="preserve"> </w:t>
      </w:r>
      <w:r w:rsidR="00C310A1" w:rsidRPr="00906BF0">
        <w:t>implemented to incorporate the Working for Victoria</w:t>
      </w:r>
      <w:r w:rsidR="00C310A1">
        <w:rPr>
          <w:rFonts w:ascii="Calibri" w:hAnsi="Calibri"/>
        </w:rPr>
        <w:t> </w:t>
      </w:r>
      <w:r w:rsidR="00C310A1" w:rsidRPr="00906BF0">
        <w:t>policy.</w:t>
      </w:r>
    </w:p>
    <w:p w14:paraId="7AE2AB36" w14:textId="76345CE6" w:rsidR="00C310A1" w:rsidRDefault="00C310A1" w:rsidP="00C310A1">
      <w:r>
        <w:t>DTF led the development of the Australian Building Information Modelling (BIM) Strategic Framework and established the Australian BIM Strategic Framework Implementation Working Group. This is an inter</w:t>
      </w:r>
      <w:r w:rsidR="00DA3A59">
        <w:noBreakHyphen/>
      </w:r>
      <w:r>
        <w:t>jurisdictional forum tasked with harmonising state and territory approaches to the application of BIM in asset development and delivery.</w:t>
      </w:r>
    </w:p>
    <w:p w14:paraId="64CF38D7" w14:textId="01FF576C" w:rsidR="00C310A1" w:rsidRDefault="00C310A1" w:rsidP="00C310A1">
      <w:r>
        <w:t xml:space="preserve">DTF contributed to the North East Link project by leading the development of the State Tolling Company and North East Link legislation which passed into law in June 2020. DTF supported departments and agencies to </w:t>
      </w:r>
      <w:r w:rsidR="006A7712">
        <w:t>deliver</w:t>
      </w:r>
      <w:r>
        <w:t xml:space="preserve"> a number of public private partnership projects, including the New Footscray Hospital </w:t>
      </w:r>
      <w:r w:rsidRPr="00906BF0">
        <w:t>and the Public</w:t>
      </w:r>
      <w:r>
        <w:rPr>
          <w:rFonts w:ascii="Calibri" w:hAnsi="Calibri" w:cs="Calibri"/>
        </w:rPr>
        <w:t> </w:t>
      </w:r>
      <w:r w:rsidRPr="00906BF0">
        <w:t>Housing Renewal Program (Package 1)</w:t>
      </w:r>
      <w:r>
        <w:t xml:space="preserve"> as </w:t>
      </w:r>
      <w:r w:rsidR="006A7712">
        <w:t>they</w:t>
      </w:r>
      <w:r>
        <w:t xml:space="preserve"> progressed through the</w:t>
      </w:r>
      <w:r w:rsidR="008009A2">
        <w:t>ir</w:t>
      </w:r>
      <w:r>
        <w:t xml:space="preserve"> tender phases, and market sounding for the Frankston Hospital redevelopment project. </w:t>
      </w:r>
    </w:p>
    <w:p w14:paraId="7CC4849E" w14:textId="1E65C5E7" w:rsidR="00C310A1" w:rsidRDefault="00785CF6" w:rsidP="00C310A1">
      <w:r>
        <w:t>Implementation and oversight of</w:t>
      </w:r>
      <w:r w:rsidR="00C310A1">
        <w:t xml:space="preserve"> the Government</w:t>
      </w:r>
      <w:r w:rsidR="00E90E48">
        <w:t>’</w:t>
      </w:r>
      <w:r w:rsidR="00C310A1">
        <w:t>s Market</w:t>
      </w:r>
      <w:r w:rsidR="00DA3A59">
        <w:noBreakHyphen/>
      </w:r>
      <w:r w:rsidR="00C310A1">
        <w:t>led Proposals Guideline</w:t>
      </w:r>
      <w:r>
        <w:t xml:space="preserve"> continued with the assessment of </w:t>
      </w:r>
      <w:r w:rsidR="00C310A1">
        <w:t>a number of proposals through the staged</w:t>
      </w:r>
      <w:r w:rsidR="00C310A1">
        <w:rPr>
          <w:rFonts w:ascii="Calibri" w:hAnsi="Calibri" w:cs="Calibri"/>
        </w:rPr>
        <w:t> </w:t>
      </w:r>
      <w:r w:rsidR="00C310A1">
        <w:t>process.</w:t>
      </w:r>
    </w:p>
    <w:p w14:paraId="1A208C8C" w14:textId="003A455F" w:rsidR="00C310A1" w:rsidRDefault="00C310A1" w:rsidP="00C310A1">
      <w:pPr>
        <w:keepLines/>
      </w:pPr>
      <w:r w:rsidRPr="00B75B95">
        <w:t>During 2019</w:t>
      </w:r>
      <w:r w:rsidR="00DA3A59">
        <w:noBreakHyphen/>
      </w:r>
      <w:r w:rsidRPr="00B75B95">
        <w:t xml:space="preserve">20, DTF engaged with departments to improve their cash flow forecasting to achieve greater insight and accuracy. This facilitated DTF being able to work with TCV </w:t>
      </w:r>
      <w:r>
        <w:t>to achieve</w:t>
      </w:r>
      <w:r w:rsidRPr="00B75B95">
        <w:t xml:space="preserve"> efficient </w:t>
      </w:r>
      <w:r>
        <w:t>financing</w:t>
      </w:r>
      <w:r w:rsidRPr="00B75B95">
        <w:t xml:space="preserve"> decisions. Work has continued with TCV to agree the management of the Centralised Banking System</w:t>
      </w:r>
      <w:r>
        <w:rPr>
          <w:rFonts w:ascii="Calibri" w:hAnsi="Calibri" w:cs="Calibri"/>
        </w:rPr>
        <w:t> </w:t>
      </w:r>
      <w:r w:rsidRPr="00B75B95">
        <w:t>(CBS). DTF achieve</w:t>
      </w:r>
      <w:r>
        <w:t>d</w:t>
      </w:r>
      <w:r w:rsidRPr="00B75B95">
        <w:t xml:space="preserve"> agreement on flow of funds between the Public Account and the CBS</w:t>
      </w:r>
      <w:r>
        <w:t>,</w:t>
      </w:r>
      <w:r w:rsidRPr="00B75B95">
        <w:t xml:space="preserve"> to ensure efficient allocation of the State</w:t>
      </w:r>
      <w:r w:rsidR="00E90E48">
        <w:t>’</w:t>
      </w:r>
      <w:r w:rsidRPr="00B75B95">
        <w:t>s surplus funds and minimis</w:t>
      </w:r>
      <w:r w:rsidR="00E9399E">
        <w:t>e</w:t>
      </w:r>
      <w:r w:rsidRPr="00B75B95">
        <w:t xml:space="preserve"> interest rate exposure.</w:t>
      </w:r>
    </w:p>
    <w:p w14:paraId="6DBCA71B" w14:textId="20C7DFDA" w:rsidR="00C310A1" w:rsidRDefault="00C310A1" w:rsidP="0074600F">
      <w:pPr>
        <w:keepLines/>
        <w:ind w:right="-238"/>
      </w:pPr>
      <w:r>
        <w:lastRenderedPageBreak/>
        <w:t>DTF manages the Greener Government Buildings (GGB) Program, which has upgraded more than 800</w:t>
      </w:r>
      <w:r>
        <w:rPr>
          <w:rFonts w:ascii="Calibri" w:hAnsi="Calibri" w:cs="Calibri"/>
        </w:rPr>
        <w:t> </w:t>
      </w:r>
      <w:r>
        <w:t>government buildings since its establishment in 2010, resulting in annual cost savings of more than $27</w:t>
      </w:r>
      <w:r w:rsidR="00F40EB5" w:rsidRPr="00F40EB5">
        <w:rPr>
          <w:rFonts w:ascii="Calibri" w:hAnsi="Calibri" w:cs="Calibri"/>
        </w:rPr>
        <w:t> </w:t>
      </w:r>
      <w:r w:rsidR="00F40EB5" w:rsidRPr="00F40EB5">
        <w:rPr>
          <w:rFonts w:cs="Calibri"/>
        </w:rPr>
        <w:t>million</w:t>
      </w:r>
      <w:r>
        <w:t xml:space="preserve"> and a 5 per cent cut in</w:t>
      </w:r>
      <w:r w:rsidR="00EE7D71">
        <w:t xml:space="preserve"> </w:t>
      </w:r>
      <w:r w:rsidR="00025C88">
        <w:t>g</w:t>
      </w:r>
      <w:r>
        <w:t>overnment greenhouse gas emissions. In 2019</w:t>
      </w:r>
      <w:r w:rsidR="00DA3A59">
        <w:noBreakHyphen/>
      </w:r>
      <w:r>
        <w:t xml:space="preserve">20 DTF facilitated </w:t>
      </w:r>
      <w:r w:rsidRPr="008A0889">
        <w:t>$7.9</w:t>
      </w:r>
      <w:r w:rsidR="00F40EB5" w:rsidRPr="00F40EB5">
        <w:rPr>
          <w:rFonts w:ascii="Calibri" w:hAnsi="Calibri" w:cs="Calibri"/>
        </w:rPr>
        <w:t> </w:t>
      </w:r>
      <w:r w:rsidR="00F40EB5" w:rsidRPr="00F40EB5">
        <w:rPr>
          <w:rFonts w:cs="Calibri"/>
        </w:rPr>
        <w:t>million</w:t>
      </w:r>
      <w:r>
        <w:t xml:space="preserve"> of GGB projects, which will </w:t>
      </w:r>
      <w:r w:rsidRPr="008A0889">
        <w:t>save $1.7</w:t>
      </w:r>
      <w:r w:rsidR="00F40EB5" w:rsidRPr="00F40EB5">
        <w:rPr>
          <w:rFonts w:ascii="Calibri" w:hAnsi="Calibri" w:cs="Calibri"/>
        </w:rPr>
        <w:t> </w:t>
      </w:r>
      <w:r w:rsidR="00F40EB5" w:rsidRPr="00F40EB5">
        <w:rPr>
          <w:rFonts w:cs="Calibri"/>
        </w:rPr>
        <w:t>million</w:t>
      </w:r>
      <w:r>
        <w:t xml:space="preserve"> in</w:t>
      </w:r>
      <w:r w:rsidR="0074600F">
        <w:rPr>
          <w:rFonts w:ascii="Calibri" w:hAnsi="Calibri" w:cs="Calibri"/>
        </w:rPr>
        <w:t> </w:t>
      </w:r>
      <w:r>
        <w:t>annual utility and operational expenses and abate 9</w:t>
      </w:r>
      <w:r>
        <w:rPr>
          <w:rFonts w:ascii="Calibri" w:hAnsi="Calibri" w:cs="Calibri"/>
        </w:rPr>
        <w:t> </w:t>
      </w:r>
      <w:r>
        <w:t xml:space="preserve">805 tonnes of greenhouse gas emissions. Projects include energy efficiency and renewable energy upgrades at the National Gallery of Victoria, regional health services, primary and secondary schools and public transport facilities. </w:t>
      </w:r>
    </w:p>
    <w:p w14:paraId="7963A540" w14:textId="734E323E" w:rsidR="00C310A1" w:rsidRDefault="00785CF6" w:rsidP="00C310A1">
      <w:r>
        <w:t>T</w:t>
      </w:r>
      <w:r w:rsidR="00C310A1">
        <w:t>he Government</w:t>
      </w:r>
      <w:r w:rsidR="00E90E48">
        <w:t>’</w:t>
      </w:r>
      <w:r w:rsidR="00C310A1">
        <w:t>s land sales program, including the sale of Crown and freehold land, land acquisitions, remediation, planning, native title negotiations, and the coordination of the Government</w:t>
      </w:r>
      <w:r w:rsidR="00E90E48">
        <w:t>’</w:t>
      </w:r>
      <w:r w:rsidR="00C310A1">
        <w:t>s Land Utilisation</w:t>
      </w:r>
      <w:r>
        <w:t>, continued under DTF oversight</w:t>
      </w:r>
      <w:r w:rsidR="00C310A1">
        <w:t>. Forty land sales were undertaken in 2019</w:t>
      </w:r>
      <w:r w:rsidR="00DA3A59">
        <w:noBreakHyphen/>
      </w:r>
      <w:r w:rsidR="00C310A1">
        <w:t>20, delivering revenue in the order of $38</w:t>
      </w:r>
      <w:r w:rsidR="00F40EB5" w:rsidRPr="00F40EB5">
        <w:rPr>
          <w:rFonts w:ascii="Calibri" w:hAnsi="Calibri" w:cs="Calibri"/>
        </w:rPr>
        <w:t> </w:t>
      </w:r>
      <w:r w:rsidR="00F40EB5" w:rsidRPr="00F40EB5">
        <w:t>million</w:t>
      </w:r>
      <w:r w:rsidR="00C310A1">
        <w:t xml:space="preserve">. The land sales program was impacted in early 2020 through the suspension of most auctions as a result of </w:t>
      </w:r>
      <w:r w:rsidR="00DA3A59">
        <w:t>coronavirus (COVID</w:t>
      </w:r>
      <w:r w:rsidR="00DA3A59">
        <w:noBreakHyphen/>
        <w:t>19)</w:t>
      </w:r>
      <w:r w:rsidR="00C310A1">
        <w:t xml:space="preserve"> restrictions. In addition, DTF facilitated the acquisition of land for Victoria Police and other agencies to meet their respective output programs, including land in Point Cook and Gippsland.</w:t>
      </w:r>
    </w:p>
    <w:p w14:paraId="464F2CF5" w14:textId="77777777" w:rsidR="00C310A1" w:rsidRPr="00F65579" w:rsidRDefault="00C310A1" w:rsidP="00C310A1">
      <w:pPr>
        <w:pStyle w:val="Heading4"/>
      </w:pPr>
      <w:r w:rsidRPr="00F65579">
        <w:t xml:space="preserve">Objective 4: </w:t>
      </w:r>
      <w:r w:rsidRPr="00F65579">
        <w:rPr>
          <w:szCs w:val="16"/>
        </w:rPr>
        <w:t>Deliver efficient whole of government common services</w:t>
      </w:r>
    </w:p>
    <w:p w14:paraId="667C9A54" w14:textId="77777777" w:rsidR="00C310A1" w:rsidRPr="00F65579" w:rsidRDefault="00C310A1" w:rsidP="00C310A1">
      <w:pPr>
        <w:pStyle w:val="Heading5"/>
      </w:pPr>
      <w:r w:rsidRPr="00F65579">
        <w:t>Objective indicators</w:t>
      </w:r>
    </w:p>
    <w:p w14:paraId="553974DC" w14:textId="77777777" w:rsidR="00C310A1" w:rsidRDefault="00C310A1" w:rsidP="002F59B2">
      <w:pPr>
        <w:pStyle w:val="ListNumber"/>
        <w:keepNext/>
        <w:keepLines/>
        <w:numPr>
          <w:ilvl w:val="0"/>
          <w:numId w:val="14"/>
        </w:numPr>
      </w:pPr>
      <w:r>
        <w:t>Benefits delivered as a percentage of expenditure by mandated agencies under DTF managed state purchase contracts, including reduced and avoided costs.</w:t>
      </w:r>
    </w:p>
    <w:p w14:paraId="18450ECA" w14:textId="77777777" w:rsidR="00C310A1" w:rsidRDefault="00C310A1" w:rsidP="00C310A1">
      <w:pPr>
        <w:pStyle w:val="ListNumber"/>
      </w:pPr>
      <w:r>
        <w:t>Low vacancy rates for government office accommodation maintained.</w:t>
      </w:r>
    </w:p>
    <w:p w14:paraId="2C552052" w14:textId="6BFDE8E0" w:rsidR="00C310A1" w:rsidRDefault="00C310A1" w:rsidP="00C310A1">
      <w:pPr>
        <w:pStyle w:val="ListNumber"/>
      </w:pPr>
      <w:r>
        <w:t xml:space="preserve">High quality whole of government common services provided to </w:t>
      </w:r>
      <w:r w:rsidR="006B7330">
        <w:t xml:space="preserve">government </w:t>
      </w:r>
      <w:r>
        <w:t>agencies, as assessed by feedback from key clients.</w:t>
      </w:r>
    </w:p>
    <w:p w14:paraId="58C5A176" w14:textId="56BEF216" w:rsidR="00C310A1" w:rsidRPr="00F65579" w:rsidRDefault="00C310A1" w:rsidP="00C310A1">
      <w:pPr>
        <w:pStyle w:val="Normalbold"/>
      </w:pPr>
      <w:r w:rsidRPr="00F65579">
        <w:t xml:space="preserve">Objective Indicator 1: </w:t>
      </w:r>
      <w:r>
        <w:t>Benefits delivered as a percentage of expenditure by mandated agencies under DTF managed state purchase contracts, including reduced and avoided costs.</w:t>
      </w:r>
    </w:p>
    <w:p w14:paraId="30D00422" w14:textId="17345DC3" w:rsidR="00C310A1" w:rsidRPr="00FD4788" w:rsidRDefault="006A7712" w:rsidP="00C310A1">
      <w:r w:rsidRPr="006A7712">
        <w:t>DTF manages 17 common use whole of Victorian government goods and services (non</w:t>
      </w:r>
      <w:r w:rsidR="00DA3A59">
        <w:noBreakHyphen/>
      </w:r>
      <w:r w:rsidRPr="006A7712">
        <w:t>IT)</w:t>
      </w:r>
      <w:r w:rsidR="00E9399E">
        <w:t xml:space="preserve"> contracts</w:t>
      </w:r>
      <w:r w:rsidRPr="006A7712">
        <w:t xml:space="preserve"> totalling about $1.2</w:t>
      </w:r>
      <w:r w:rsidR="00F40EB5" w:rsidRPr="00F40EB5">
        <w:rPr>
          <w:rFonts w:ascii="Calibri" w:hAnsi="Calibri" w:cs="Calibri"/>
        </w:rPr>
        <w:t> </w:t>
      </w:r>
      <w:r w:rsidR="00F40EB5" w:rsidRPr="00F40EB5">
        <w:t>billion</w:t>
      </w:r>
      <w:r w:rsidRPr="006A7712">
        <w:t xml:space="preserve"> of expenditure, generating about 10.1 per cent in savings </w:t>
      </w:r>
      <w:r w:rsidR="00B37251">
        <w:t>in</w:t>
      </w:r>
      <w:r w:rsidRPr="006A7712">
        <w:t xml:space="preserve"> 2019</w:t>
      </w:r>
      <w:r w:rsidR="00DA3A59">
        <w:noBreakHyphen/>
      </w:r>
      <w:r w:rsidRPr="006A7712">
        <w:t>20.</w:t>
      </w:r>
    </w:p>
    <w:p w14:paraId="373B6524" w14:textId="76C58EB9" w:rsidR="00C310A1" w:rsidRDefault="00BA383A" w:rsidP="00C310A1">
      <w:r>
        <w:br w:type="column"/>
      </w:r>
      <w:r w:rsidR="00785CF6">
        <w:t>The Department</w:t>
      </w:r>
      <w:r w:rsidR="00C310A1">
        <w:t xml:space="preserve"> continues to monitor and develop risk mitigation strategies in relation to supply continuity as a result of </w:t>
      </w:r>
      <w:r w:rsidR="00DA3A59">
        <w:t>coronavirus (COVID</w:t>
      </w:r>
      <w:r w:rsidR="00DA3A59">
        <w:noBreakHyphen/>
        <w:t>19)</w:t>
      </w:r>
      <w:r w:rsidR="00C310A1">
        <w:t>. Business continuity plans and risk registers were developed and monitored for all</w:t>
      </w:r>
      <w:r w:rsidR="00C310A1">
        <w:rPr>
          <w:rFonts w:ascii="Calibri" w:hAnsi="Calibri"/>
        </w:rPr>
        <w:t> </w:t>
      </w:r>
      <w:r w:rsidR="00C310A1">
        <w:t xml:space="preserve">categories. </w:t>
      </w:r>
    </w:p>
    <w:p w14:paraId="7CA3F948" w14:textId="1089E9E5" w:rsidR="00C310A1" w:rsidRDefault="00C310A1" w:rsidP="00B93D7B">
      <w:pPr>
        <w:keepLines/>
        <w:ind w:right="216"/>
      </w:pPr>
      <w:r>
        <w:t xml:space="preserve">State purchase contract (SPC) market engagement strategies have been reviewed in response to changes in government demand and </w:t>
      </w:r>
      <w:r w:rsidR="00EB5276">
        <w:t xml:space="preserve">market </w:t>
      </w:r>
      <w:r>
        <w:t xml:space="preserve">supply due to </w:t>
      </w:r>
      <w:r w:rsidR="00DA3A59">
        <w:t>coronavirus (COVID</w:t>
      </w:r>
      <w:r w:rsidR="00DA3A59">
        <w:noBreakHyphen/>
        <w:t>19)</w:t>
      </w:r>
      <w:r>
        <w:t xml:space="preserve">. </w:t>
      </w:r>
      <w:r w:rsidR="00A07B14" w:rsidRPr="00A07B14">
        <w:t>The sourcing process for a number of SPCs progressed, with Professional Advisory Services (PAS) and Master Agency Media Services (MAMS) under evaluation. DTF developed a strategy and market approach document to lay the foundations for a modern and flexible Banking and Financial Services SPC. Victoria is also joining New South Wales, Queensland and the Australian Capital Territory in a joint Fuel and Associated Products procurement to drive better value for money.</w:t>
      </w:r>
    </w:p>
    <w:p w14:paraId="399F2BE1" w14:textId="18C40672" w:rsidR="00C310A1" w:rsidRPr="00F65579" w:rsidRDefault="00C310A1" w:rsidP="00C310A1">
      <w:pPr>
        <w:keepLines/>
      </w:pPr>
      <w:r>
        <w:t>The focus for work in 2020</w:t>
      </w:r>
      <w:r w:rsidR="00DA3A59">
        <w:noBreakHyphen/>
      </w:r>
      <w:r>
        <w:t xml:space="preserve">21 will be continuing to monitor and adapt risk strategies for all SPCs, progressing and commencing sourcing for a number of SPCs, implementation of the SPC Benefits and Value Framework, and ongoing enhancement of category management to maximise procurement outcomes for the State. </w:t>
      </w:r>
    </w:p>
    <w:p w14:paraId="2A631FCC" w14:textId="45BDCD5E" w:rsidR="00C310A1" w:rsidRPr="00F65579" w:rsidRDefault="00C310A1" w:rsidP="00C310A1">
      <w:pPr>
        <w:pStyle w:val="Normalbold"/>
      </w:pPr>
      <w:r w:rsidRPr="00F65579">
        <w:t xml:space="preserve">Objective Indicator 2: </w:t>
      </w:r>
      <w:r>
        <w:t>Low vacancy rates for government office accommodation maintained.</w:t>
      </w:r>
    </w:p>
    <w:p w14:paraId="37C78C68" w14:textId="25FCFCA3" w:rsidR="00C310A1" w:rsidRDefault="00C310A1" w:rsidP="00C44818">
      <w:pPr>
        <w:keepLines/>
      </w:pPr>
      <w:r>
        <w:t>The vacancy rate for 2019</w:t>
      </w:r>
      <w:r w:rsidR="00DA3A59">
        <w:noBreakHyphen/>
      </w:r>
      <w:r>
        <w:t>20 is at a record two</w:t>
      </w:r>
      <w:r w:rsidR="00DA3A59">
        <w:noBreakHyphen/>
      </w:r>
      <w:r>
        <w:t>year low, coming in at 0.32 per cent. This can be attributed to the effective management of client space, being the prioritisation of backfilling vacant space within the current portfolio before taking on additional lease liabilities.</w:t>
      </w:r>
    </w:p>
    <w:p w14:paraId="7D624D91" w14:textId="691608A1" w:rsidR="00C310A1" w:rsidRDefault="00C310A1" w:rsidP="00C310A1">
      <w:r>
        <w:t>In the case of the Melbourne CBD, it is noted that the State</w:t>
      </w:r>
      <w:r w:rsidR="00E90E48">
        <w:t>’</w:t>
      </w:r>
      <w:r>
        <w:t>s vacancy rate compares favourably with that of the wider commercial property market</w:t>
      </w:r>
    </w:p>
    <w:p w14:paraId="3F46A112" w14:textId="19A738BE" w:rsidR="00C310A1" w:rsidRPr="00F65579" w:rsidRDefault="00C310A1" w:rsidP="00841C93">
      <w:pPr>
        <w:ind w:right="122"/>
      </w:pPr>
      <w:r>
        <w:t xml:space="preserve">Additionally, through the implementation of space management tools such as Serraview, </w:t>
      </w:r>
      <w:r w:rsidR="00EB5276">
        <w:t>DTF</w:t>
      </w:r>
      <w:r>
        <w:t xml:space="preserve"> will gain insight into how and where space can be optimised to reach targets and support strategic accommodation planning across the portfolio.</w:t>
      </w:r>
      <w:r w:rsidR="0074600F">
        <w:t xml:space="preserve"> </w:t>
      </w:r>
      <w:r w:rsidRPr="001F005B">
        <w:t xml:space="preserve">The various stages of </w:t>
      </w:r>
      <w:r w:rsidR="00DA3A59">
        <w:t>coronavirus (COVID</w:t>
      </w:r>
      <w:r w:rsidR="00DA3A59">
        <w:noBreakHyphen/>
        <w:t>19)</w:t>
      </w:r>
      <w:r w:rsidRPr="001F005B">
        <w:t xml:space="preserve"> restrictions had an impact on the occupancy of the portfolio during the second half of the </w:t>
      </w:r>
      <w:r w:rsidR="00EB5276">
        <w:t>financial year</w:t>
      </w:r>
      <w:r w:rsidRPr="001F005B">
        <w:t xml:space="preserve">. </w:t>
      </w:r>
      <w:r w:rsidR="008009A2">
        <w:t>The</w:t>
      </w:r>
      <w:r w:rsidRPr="001F005B">
        <w:t xml:space="preserve"> impact on the ability for staff to attend workplaces has </w:t>
      </w:r>
      <w:r w:rsidR="002B4576">
        <w:t>meant</w:t>
      </w:r>
      <w:r w:rsidRPr="001F005B">
        <w:t xml:space="preserve"> a significant decline in the occupation of the tenanted portfolio.</w:t>
      </w:r>
    </w:p>
    <w:p w14:paraId="139E10E0" w14:textId="0AF4C2B0" w:rsidR="00C310A1" w:rsidRPr="00F65579" w:rsidRDefault="003A7384" w:rsidP="006B7330">
      <w:pPr>
        <w:pStyle w:val="Normalbold"/>
        <w:ind w:right="32"/>
      </w:pPr>
      <w:r>
        <w:br w:type="column"/>
      </w:r>
      <w:r w:rsidR="00C310A1" w:rsidRPr="00F65579">
        <w:lastRenderedPageBreak/>
        <w:t xml:space="preserve">Objective Indicator 3: </w:t>
      </w:r>
      <w:r w:rsidR="00C310A1">
        <w:t xml:space="preserve">High quality whole of government common services provided to </w:t>
      </w:r>
      <w:r w:rsidR="006B7330">
        <w:t xml:space="preserve">government </w:t>
      </w:r>
      <w:r w:rsidR="00C310A1">
        <w:t>agencies, as assessed by feedback from key clients.</w:t>
      </w:r>
    </w:p>
    <w:p w14:paraId="31FA12FB" w14:textId="79C0CBD2" w:rsidR="00C310A1" w:rsidRDefault="00C310A1" w:rsidP="00C310A1">
      <w:r>
        <w:t>In 2019</w:t>
      </w:r>
      <w:r w:rsidR="00DA3A59">
        <w:noBreakHyphen/>
      </w:r>
      <w:r>
        <w:t>20</w:t>
      </w:r>
      <w:r w:rsidR="00EB5276">
        <w:t>,</w:t>
      </w:r>
      <w:r>
        <w:t xml:space="preserve"> the accommodation portfolio under management </w:t>
      </w:r>
      <w:r w:rsidR="00EB5276">
        <w:t xml:space="preserve">increased by 2 per cent </w:t>
      </w:r>
      <w:r>
        <w:t>compared to last year</w:t>
      </w:r>
      <w:r w:rsidR="00E90E48">
        <w:t>’</w:t>
      </w:r>
      <w:r>
        <w:t>s net lettable area (NLA). This represents a total NLA of 1 052 871m</w:t>
      </w:r>
      <w:r w:rsidRPr="00FC20A1">
        <w:rPr>
          <w:vertAlign w:val="superscript"/>
        </w:rPr>
        <w:t>2</w:t>
      </w:r>
      <w:r>
        <w:t xml:space="preserve">. </w:t>
      </w:r>
    </w:p>
    <w:p w14:paraId="61B6E419" w14:textId="744D916F" w:rsidR="00C310A1" w:rsidRDefault="00C310A1" w:rsidP="00B93D7B">
      <w:pPr>
        <w:keepLines/>
        <w:ind w:right="216"/>
      </w:pPr>
      <w:r>
        <w:t>The result of the annual Client Satisfaction Survey was 72.3 per cent, which was 2.3 per cent higher than the 2019</w:t>
      </w:r>
      <w:r w:rsidR="00DA3A59">
        <w:noBreakHyphen/>
      </w:r>
      <w:r>
        <w:t>20 target and up 5.8 per cent from last year</w:t>
      </w:r>
      <w:r w:rsidR="00E90E48">
        <w:t>’</w:t>
      </w:r>
      <w:r>
        <w:t xml:space="preserve">s result of 66.5 per cent. </w:t>
      </w:r>
    </w:p>
    <w:p w14:paraId="405986C6" w14:textId="2DC4DD61" w:rsidR="00C310A1" w:rsidRDefault="00C310A1" w:rsidP="00841C93">
      <w:pPr>
        <w:keepLines/>
        <w:ind w:right="122"/>
      </w:pPr>
      <w:r>
        <w:t xml:space="preserve">Although </w:t>
      </w:r>
      <w:r w:rsidR="00DA3A59">
        <w:t>coronavirus (COVID</w:t>
      </w:r>
      <w:r w:rsidR="00DA3A59">
        <w:noBreakHyphen/>
        <w:t>19)</w:t>
      </w:r>
      <w:r>
        <w:t xml:space="preserve"> has had a major impact on operations in the last quarter of 2019</w:t>
      </w:r>
      <w:r w:rsidR="00DA3A59">
        <w:noBreakHyphen/>
      </w:r>
      <w:r>
        <w:t xml:space="preserve">20, </w:t>
      </w:r>
      <w:r w:rsidR="00EB5276">
        <w:t>DTF</w:t>
      </w:r>
      <w:r>
        <w:t xml:space="preserve"> has adapted and implemented measures to help maintain high level services to the whole of Victorian government. The satisfaction survey results reflect this. </w:t>
      </w:r>
    </w:p>
    <w:p w14:paraId="7E07C7B5" w14:textId="77777777" w:rsidR="00B93D7B" w:rsidRPr="00F65579" w:rsidRDefault="00B93D7B" w:rsidP="00C310A1"/>
    <w:p w14:paraId="5E6E0273" w14:textId="77777777" w:rsidR="00C310A1" w:rsidRPr="00F65579" w:rsidRDefault="00C310A1" w:rsidP="00C310A1">
      <w:pPr>
        <w:sectPr w:rsidR="00C310A1" w:rsidRPr="00F65579" w:rsidSect="00BA7172">
          <w:type w:val="continuous"/>
          <w:pgSz w:w="11909" w:h="16834" w:code="9"/>
          <w:pgMar w:top="1728" w:right="1152" w:bottom="1152" w:left="1152" w:header="720" w:footer="288" w:gutter="0"/>
          <w:cols w:num="2" w:space="720"/>
          <w:noEndnote/>
        </w:sectPr>
      </w:pPr>
    </w:p>
    <w:p w14:paraId="4FAD2701" w14:textId="77777777" w:rsidR="00B93D7B" w:rsidRDefault="00B93D7B" w:rsidP="00B93D7B">
      <w:pPr>
        <w:pStyle w:val="Spacer"/>
      </w:pPr>
    </w:p>
    <w:p w14:paraId="225B4637" w14:textId="06FDBFA1" w:rsidR="00C310A1" w:rsidRPr="00F65579" w:rsidRDefault="00C310A1" w:rsidP="00C310A1">
      <w:pPr>
        <w:pStyle w:val="Tableheading"/>
        <w:spacing w:before="60" w:after="60"/>
      </w:pPr>
      <w:r w:rsidRPr="00F65579">
        <w:t xml:space="preserve">Table </w:t>
      </w:r>
      <w:r w:rsidR="00B93D7B">
        <w:t>3</w:t>
      </w:r>
      <w:r w:rsidRPr="00F65579">
        <w:t xml:space="preserve"> – Progress towards objective – Deliver efficient whole of government common services to the Victorian</w:t>
      </w:r>
      <w:r w:rsidR="00B93D7B">
        <w:rPr>
          <w:rFonts w:ascii="Calibri" w:hAnsi="Calibri" w:cs="Calibri"/>
        </w:rPr>
        <w:t> </w:t>
      </w:r>
      <w:r w:rsidRPr="00F65579">
        <w:t xml:space="preserve">public sector </w:t>
      </w:r>
    </w:p>
    <w:tbl>
      <w:tblPr>
        <w:tblStyle w:val="AnnualReportfinancialtable"/>
        <w:tblW w:w="8366" w:type="dxa"/>
        <w:tblInd w:w="-90" w:type="dxa"/>
        <w:tblLayout w:type="fixed"/>
        <w:tblLook w:val="00A0" w:firstRow="1" w:lastRow="0" w:firstColumn="1" w:lastColumn="0" w:noHBand="0" w:noVBand="0"/>
      </w:tblPr>
      <w:tblGrid>
        <w:gridCol w:w="3416"/>
        <w:gridCol w:w="990"/>
        <w:gridCol w:w="990"/>
        <w:gridCol w:w="990"/>
        <w:gridCol w:w="990"/>
        <w:gridCol w:w="990"/>
      </w:tblGrid>
      <w:tr w:rsidR="005C5B2D" w:rsidRPr="005C5B2D" w14:paraId="352A6CBB" w14:textId="77777777" w:rsidTr="00B93D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6" w:type="dxa"/>
          </w:tcPr>
          <w:p w14:paraId="22A16095" w14:textId="77777777" w:rsidR="00C310A1" w:rsidRPr="005C5B2D" w:rsidRDefault="00C310A1" w:rsidP="002E50B8">
            <w:pPr>
              <w:pStyle w:val="Tabletextheadingleft"/>
            </w:pPr>
            <w:r w:rsidRPr="005C5B2D">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2402FB3D" w14:textId="77777777" w:rsidR="00C310A1" w:rsidRPr="005C5B2D" w:rsidRDefault="00C310A1" w:rsidP="002E50B8">
            <w:pPr>
              <w:pStyle w:val="Tabletextheadingcentred"/>
            </w:pPr>
            <w:r w:rsidRPr="005C5B2D">
              <w:t xml:space="preserve">Unit of </w:t>
            </w:r>
            <w:r w:rsidRPr="005C5B2D">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216D1519" w14:textId="2AE015EF" w:rsidR="00C310A1" w:rsidRPr="005C5B2D" w:rsidRDefault="00C310A1" w:rsidP="002E50B8">
            <w:pPr>
              <w:pStyle w:val="Tabletextheadingright"/>
            </w:pPr>
            <w:r w:rsidRPr="005C5B2D">
              <w:rPr>
                <w:rFonts w:cstheme="minorHAnsi"/>
              </w:rPr>
              <w:t>2016</w:t>
            </w:r>
            <w:r w:rsidR="00DA3A59">
              <w:rPr>
                <w:rFonts w:cstheme="minorHAnsi"/>
              </w:rPr>
              <w:noBreakHyphen/>
            </w:r>
            <w:r w:rsidRPr="005C5B2D">
              <w:rPr>
                <w:rFonts w:cstheme="minorHAnsi"/>
              </w:rPr>
              <w:t>17</w:t>
            </w:r>
            <w:r w:rsidRPr="005C5B2D">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70CF33ED" w14:textId="79C0C795" w:rsidR="00C310A1" w:rsidRPr="005C5B2D" w:rsidRDefault="00C310A1" w:rsidP="002E50B8">
            <w:pPr>
              <w:pStyle w:val="Tabletextheadingright"/>
            </w:pPr>
            <w:r w:rsidRPr="005C5B2D">
              <w:rPr>
                <w:rFonts w:cstheme="minorHAnsi"/>
              </w:rPr>
              <w:t>2017</w:t>
            </w:r>
            <w:r w:rsidR="00DA3A59">
              <w:rPr>
                <w:rFonts w:cstheme="minorHAnsi"/>
              </w:rPr>
              <w:noBreakHyphen/>
            </w:r>
            <w:r w:rsidRPr="005C5B2D">
              <w:rPr>
                <w:rFonts w:cstheme="minorHAnsi"/>
              </w:rPr>
              <w:t>18</w:t>
            </w:r>
            <w:r w:rsidRPr="005C5B2D">
              <w:rPr>
                <w:rFonts w:cstheme="minorHAnsi"/>
              </w:rPr>
              <w:br/>
              <w:t>actual</w:t>
            </w:r>
          </w:p>
        </w:tc>
        <w:tc>
          <w:tcPr>
            <w:cnfStyle w:val="000001000000" w:firstRow="0" w:lastRow="0" w:firstColumn="0" w:lastColumn="0" w:oddVBand="0" w:evenVBand="1" w:oddHBand="0" w:evenHBand="0" w:firstRowFirstColumn="0" w:firstRowLastColumn="0" w:lastRowFirstColumn="0" w:lastRowLastColumn="0"/>
            <w:tcW w:w="990" w:type="dxa"/>
          </w:tcPr>
          <w:p w14:paraId="5807EEC0" w14:textId="17866A76" w:rsidR="00C310A1" w:rsidRPr="005C5B2D" w:rsidRDefault="00C310A1" w:rsidP="002E50B8">
            <w:pPr>
              <w:pStyle w:val="Tabletextheadingright"/>
            </w:pPr>
            <w:r w:rsidRPr="005C5B2D">
              <w:t>2018</w:t>
            </w:r>
            <w:r w:rsidR="00DA3A59">
              <w:noBreakHyphen/>
            </w:r>
            <w:r w:rsidRPr="005C5B2D">
              <w:t>19 actual</w:t>
            </w:r>
          </w:p>
        </w:tc>
        <w:tc>
          <w:tcPr>
            <w:cnfStyle w:val="000010000000" w:firstRow="0" w:lastRow="0" w:firstColumn="0" w:lastColumn="0" w:oddVBand="1" w:evenVBand="0" w:oddHBand="0" w:evenHBand="0" w:firstRowFirstColumn="0" w:firstRowLastColumn="0" w:lastRowFirstColumn="0" w:lastRowLastColumn="0"/>
            <w:tcW w:w="990" w:type="dxa"/>
          </w:tcPr>
          <w:p w14:paraId="435F2C11" w14:textId="414FE317" w:rsidR="00C310A1" w:rsidRPr="005C5B2D" w:rsidRDefault="00C310A1" w:rsidP="002E50B8">
            <w:pPr>
              <w:pStyle w:val="Tabletextheadingright"/>
            </w:pPr>
            <w:r w:rsidRPr="005C5B2D">
              <w:t>2019</w:t>
            </w:r>
            <w:r w:rsidR="00DA3A59">
              <w:noBreakHyphen/>
            </w:r>
            <w:r w:rsidRPr="005C5B2D">
              <w:t>20</w:t>
            </w:r>
            <w:r w:rsidRPr="005C5B2D">
              <w:br/>
              <w:t>actual</w:t>
            </w:r>
          </w:p>
        </w:tc>
      </w:tr>
      <w:tr w:rsidR="00C310A1" w:rsidRPr="00F65579" w14:paraId="5E6DEB9B" w14:textId="77777777" w:rsidTr="00B93D7B">
        <w:tc>
          <w:tcPr>
            <w:cnfStyle w:val="001000000000" w:firstRow="0" w:lastRow="0" w:firstColumn="1" w:lastColumn="0" w:oddVBand="0" w:evenVBand="0" w:oddHBand="0" w:evenHBand="0" w:firstRowFirstColumn="0" w:firstRowLastColumn="0" w:lastRowFirstColumn="0" w:lastRowLastColumn="0"/>
            <w:tcW w:w="3416" w:type="dxa"/>
          </w:tcPr>
          <w:p w14:paraId="379A12A2" w14:textId="77777777" w:rsidR="00C310A1" w:rsidRPr="00F65579" w:rsidRDefault="00C310A1" w:rsidP="002E50B8">
            <w:pPr>
              <w:pStyle w:val="Tabletext"/>
            </w:pPr>
            <w:r w:rsidRPr="00F65579">
              <w:t>Low vacancy rates for government office accommodation maintained</w:t>
            </w:r>
          </w:p>
        </w:tc>
        <w:tc>
          <w:tcPr>
            <w:cnfStyle w:val="000010000000" w:firstRow="0" w:lastRow="0" w:firstColumn="0" w:lastColumn="0" w:oddVBand="1" w:evenVBand="0" w:oddHBand="0" w:evenHBand="0" w:firstRowFirstColumn="0" w:firstRowLastColumn="0" w:lastRowFirstColumn="0" w:lastRowLastColumn="0"/>
            <w:tcW w:w="990" w:type="dxa"/>
          </w:tcPr>
          <w:p w14:paraId="2CC99C61" w14:textId="77777777" w:rsidR="00C310A1" w:rsidRPr="00F65579" w:rsidRDefault="00C310A1" w:rsidP="002E50B8">
            <w:pPr>
              <w:pStyle w:val="Tabletextcentred"/>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4D8112AC" w14:textId="77777777" w:rsidR="00C310A1" w:rsidRPr="00F65579" w:rsidRDefault="00C310A1" w:rsidP="002E50B8">
            <w:pPr>
              <w:pStyle w:val="Tabletextright"/>
              <w:rPr>
                <w:rFonts w:cstheme="minorHAnsi"/>
                <w:vertAlign w:val="superscript"/>
              </w:rPr>
            </w:pPr>
            <w:r w:rsidRPr="00F65579">
              <w:rPr>
                <w:rFonts w:cstheme="minorHAnsi"/>
              </w:rPr>
              <w:t>0.44</w:t>
            </w:r>
          </w:p>
        </w:tc>
        <w:tc>
          <w:tcPr>
            <w:cnfStyle w:val="000010000000" w:firstRow="0" w:lastRow="0" w:firstColumn="0" w:lastColumn="0" w:oddVBand="1" w:evenVBand="0" w:oddHBand="0" w:evenHBand="0" w:firstRowFirstColumn="0" w:firstRowLastColumn="0" w:lastRowFirstColumn="0" w:lastRowLastColumn="0"/>
            <w:tcW w:w="990" w:type="dxa"/>
          </w:tcPr>
          <w:p w14:paraId="6BB63DBA" w14:textId="77777777" w:rsidR="00C310A1" w:rsidRPr="00F65579" w:rsidRDefault="00C310A1" w:rsidP="002E50B8">
            <w:pPr>
              <w:pStyle w:val="Tabletextright"/>
              <w:rPr>
                <w:rFonts w:cstheme="minorHAnsi"/>
                <w:vertAlign w:val="superscript"/>
              </w:rPr>
            </w:pPr>
            <w:r w:rsidRPr="00F65579">
              <w:t>0.24</w:t>
            </w:r>
          </w:p>
        </w:tc>
        <w:tc>
          <w:tcPr>
            <w:cnfStyle w:val="000001000000" w:firstRow="0" w:lastRow="0" w:firstColumn="0" w:lastColumn="0" w:oddVBand="0" w:evenVBand="1" w:oddHBand="0" w:evenHBand="0" w:firstRowFirstColumn="0" w:firstRowLastColumn="0" w:lastRowFirstColumn="0" w:lastRowLastColumn="0"/>
            <w:tcW w:w="990" w:type="dxa"/>
          </w:tcPr>
          <w:p w14:paraId="496B0254" w14:textId="77777777" w:rsidR="00C310A1" w:rsidRPr="00F65579" w:rsidRDefault="00C310A1" w:rsidP="002E50B8">
            <w:pPr>
              <w:pStyle w:val="Tabletextright"/>
              <w:rPr>
                <w:rFonts w:cstheme="minorHAnsi"/>
                <w:vertAlign w:val="superscript"/>
              </w:rPr>
            </w:pPr>
            <w:r w:rsidRPr="00F65579">
              <w:rPr>
                <w:rFonts w:cstheme="minorHAnsi"/>
              </w:rPr>
              <w:t>1.31</w:t>
            </w:r>
          </w:p>
        </w:tc>
        <w:tc>
          <w:tcPr>
            <w:cnfStyle w:val="000010000000" w:firstRow="0" w:lastRow="0" w:firstColumn="0" w:lastColumn="0" w:oddVBand="1" w:evenVBand="0" w:oddHBand="0" w:evenHBand="0" w:firstRowFirstColumn="0" w:firstRowLastColumn="0" w:lastRowFirstColumn="0" w:lastRowLastColumn="0"/>
            <w:tcW w:w="990" w:type="dxa"/>
          </w:tcPr>
          <w:p w14:paraId="294530CD" w14:textId="77777777" w:rsidR="00C310A1" w:rsidRPr="00F65579" w:rsidRDefault="00C310A1" w:rsidP="002E50B8">
            <w:pPr>
              <w:pStyle w:val="Tabletextright"/>
              <w:rPr>
                <w:rFonts w:cstheme="minorHAnsi"/>
                <w:vertAlign w:val="superscript"/>
              </w:rPr>
            </w:pPr>
            <w:r w:rsidRPr="00E22E33">
              <w:rPr>
                <w:rFonts w:cstheme="minorHAnsi"/>
                <w:color w:val="auto"/>
              </w:rPr>
              <w:t>0.32</w:t>
            </w:r>
          </w:p>
        </w:tc>
      </w:tr>
      <w:tr w:rsidR="00C310A1" w:rsidRPr="00F65579" w14:paraId="2F6BB279" w14:textId="77777777" w:rsidTr="00B93D7B">
        <w:trPr>
          <w:trHeight w:val="677"/>
        </w:trPr>
        <w:tc>
          <w:tcPr>
            <w:cnfStyle w:val="001000000000" w:firstRow="0" w:lastRow="0" w:firstColumn="1" w:lastColumn="0" w:oddVBand="0" w:evenVBand="0" w:oddHBand="0" w:evenHBand="0" w:firstRowFirstColumn="0" w:firstRowLastColumn="0" w:lastRowFirstColumn="0" w:lastRowLastColumn="0"/>
            <w:tcW w:w="3416" w:type="dxa"/>
          </w:tcPr>
          <w:p w14:paraId="39F48FEC" w14:textId="7B83DC3A" w:rsidR="00C310A1" w:rsidRPr="00F65579" w:rsidRDefault="00C310A1" w:rsidP="002E50B8">
            <w:pPr>
              <w:pStyle w:val="Tabletext"/>
            </w:pPr>
            <w:r w:rsidRPr="00F65579">
              <w:t>Benefits delivered as a percentage of expenditure by mandated agencies under DTF</w:t>
            </w:r>
            <w:r w:rsidR="00DA3A59">
              <w:noBreakHyphen/>
            </w:r>
            <w:r w:rsidRPr="00F65579">
              <w:t>managed state purchase contracts, including reduced and avoided costs</w:t>
            </w:r>
          </w:p>
        </w:tc>
        <w:tc>
          <w:tcPr>
            <w:cnfStyle w:val="000010000000" w:firstRow="0" w:lastRow="0" w:firstColumn="0" w:lastColumn="0" w:oddVBand="1" w:evenVBand="0" w:oddHBand="0" w:evenHBand="0" w:firstRowFirstColumn="0" w:firstRowLastColumn="0" w:lastRowFirstColumn="0" w:lastRowLastColumn="0"/>
            <w:tcW w:w="990" w:type="dxa"/>
          </w:tcPr>
          <w:p w14:paraId="764218D0" w14:textId="77777777" w:rsidR="00C310A1" w:rsidRPr="00F65579" w:rsidRDefault="00C310A1" w:rsidP="002E50B8">
            <w:pPr>
              <w:pStyle w:val="Tabletextcentred"/>
              <w:rPr>
                <w:rFonts w:cstheme="minorHAnsi"/>
              </w:rPr>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60BED9B9" w14:textId="77777777" w:rsidR="00C310A1" w:rsidRPr="00F65579" w:rsidRDefault="00C310A1" w:rsidP="002E50B8">
            <w:pPr>
              <w:pStyle w:val="Tabletextright"/>
              <w:rPr>
                <w:rFonts w:cstheme="minorHAnsi"/>
              </w:rPr>
            </w:pPr>
            <w:r w:rsidRPr="00F65579">
              <w:t>6.0</w:t>
            </w:r>
          </w:p>
        </w:tc>
        <w:tc>
          <w:tcPr>
            <w:cnfStyle w:val="000010000000" w:firstRow="0" w:lastRow="0" w:firstColumn="0" w:lastColumn="0" w:oddVBand="1" w:evenVBand="0" w:oddHBand="0" w:evenHBand="0" w:firstRowFirstColumn="0" w:firstRowLastColumn="0" w:lastRowFirstColumn="0" w:lastRowLastColumn="0"/>
            <w:tcW w:w="990" w:type="dxa"/>
          </w:tcPr>
          <w:p w14:paraId="14B37948" w14:textId="77777777" w:rsidR="00C310A1" w:rsidRPr="00F65579" w:rsidRDefault="00C310A1" w:rsidP="002E50B8">
            <w:pPr>
              <w:pStyle w:val="Tabletextright"/>
              <w:rPr>
                <w:rFonts w:cstheme="minorHAnsi"/>
              </w:rPr>
            </w:pPr>
            <w:r w:rsidRPr="00F65579">
              <w:t>5.5</w:t>
            </w:r>
          </w:p>
        </w:tc>
        <w:tc>
          <w:tcPr>
            <w:cnfStyle w:val="000001000000" w:firstRow="0" w:lastRow="0" w:firstColumn="0" w:lastColumn="0" w:oddVBand="0" w:evenVBand="1" w:oddHBand="0" w:evenHBand="0" w:firstRowFirstColumn="0" w:firstRowLastColumn="0" w:lastRowFirstColumn="0" w:lastRowLastColumn="0"/>
            <w:tcW w:w="990" w:type="dxa"/>
          </w:tcPr>
          <w:p w14:paraId="44408849" w14:textId="77777777" w:rsidR="00C310A1" w:rsidRPr="00F65579" w:rsidRDefault="00C310A1" w:rsidP="002E50B8">
            <w:pPr>
              <w:pStyle w:val="Tabletextright"/>
              <w:rPr>
                <w:rFonts w:cstheme="minorHAnsi"/>
              </w:rPr>
            </w:pPr>
            <w:r w:rsidRPr="00F65579">
              <w:rPr>
                <w:rFonts w:cstheme="minorHAnsi"/>
              </w:rPr>
              <w:t>5.6</w:t>
            </w:r>
          </w:p>
        </w:tc>
        <w:tc>
          <w:tcPr>
            <w:cnfStyle w:val="000010000000" w:firstRow="0" w:lastRow="0" w:firstColumn="0" w:lastColumn="0" w:oddVBand="1" w:evenVBand="0" w:oddHBand="0" w:evenHBand="0" w:firstRowFirstColumn="0" w:firstRowLastColumn="0" w:lastRowFirstColumn="0" w:lastRowLastColumn="0"/>
            <w:tcW w:w="990" w:type="dxa"/>
          </w:tcPr>
          <w:p w14:paraId="7AB93D25" w14:textId="02245A75" w:rsidR="00C310A1" w:rsidRPr="00B829D4" w:rsidRDefault="006A7712" w:rsidP="002E50B8">
            <w:pPr>
              <w:pStyle w:val="Tabletextright"/>
            </w:pPr>
            <w:r>
              <w:t>10.1</w:t>
            </w:r>
            <w:r w:rsidR="00C310A1" w:rsidRPr="00772902">
              <w:rPr>
                <w:vertAlign w:val="superscript"/>
              </w:rPr>
              <w:t>(a)</w:t>
            </w:r>
          </w:p>
        </w:tc>
      </w:tr>
    </w:tbl>
    <w:p w14:paraId="51AA9383" w14:textId="77777777" w:rsidR="00C310A1" w:rsidRPr="00ED640C" w:rsidRDefault="00C310A1" w:rsidP="00C310A1">
      <w:pPr>
        <w:pStyle w:val="Notes"/>
      </w:pPr>
      <w:r w:rsidRPr="00ED640C">
        <w:t>Note:</w:t>
      </w:r>
    </w:p>
    <w:p w14:paraId="17E9F457" w14:textId="233ACC48" w:rsidR="00C310A1" w:rsidRDefault="00C310A1" w:rsidP="00C310A1">
      <w:pPr>
        <w:pStyle w:val="Notes"/>
      </w:pPr>
      <w:r>
        <w:t xml:space="preserve">(a) </w:t>
      </w:r>
      <w:r w:rsidR="006A7712" w:rsidRPr="006A7712">
        <w:t>2019</w:t>
      </w:r>
      <w:r w:rsidR="00DA3A59">
        <w:noBreakHyphen/>
      </w:r>
      <w:r w:rsidR="006A7712" w:rsidRPr="006A7712">
        <w:t>20 savings are greater than previous financial years due to</w:t>
      </w:r>
      <w:r w:rsidR="00EE7D71">
        <w:t xml:space="preserve"> the</w:t>
      </w:r>
      <w:r w:rsidR="006A7712" w:rsidRPr="006A7712">
        <w:t xml:space="preserve"> introduction of reporting of savings for the Professional Advisory Services state purchase contract</w:t>
      </w:r>
      <w:r>
        <w:t>.</w:t>
      </w:r>
    </w:p>
    <w:p w14:paraId="78FA6D25" w14:textId="77777777" w:rsidR="00C44818" w:rsidRPr="00F65579" w:rsidRDefault="00C44818" w:rsidP="00C310A1">
      <w:pPr>
        <w:pStyle w:val="Notes"/>
      </w:pPr>
    </w:p>
    <w:p w14:paraId="054F68BA" w14:textId="77777777" w:rsidR="00C310A1" w:rsidRDefault="00C310A1" w:rsidP="00C310A1"/>
    <w:p w14:paraId="5271671C" w14:textId="77777777" w:rsidR="00C310A1" w:rsidRPr="00F65579" w:rsidRDefault="00C310A1" w:rsidP="00C310A1">
      <w:pPr>
        <w:sectPr w:rsidR="00C310A1" w:rsidRPr="00F65579" w:rsidSect="00B93D7B">
          <w:type w:val="continuous"/>
          <w:pgSz w:w="11909" w:h="16834" w:code="9"/>
          <w:pgMar w:top="1728" w:right="1152" w:bottom="1152" w:left="1152" w:header="720" w:footer="288" w:gutter="0"/>
          <w:cols w:space="720"/>
          <w:noEndnote/>
        </w:sectPr>
      </w:pPr>
    </w:p>
    <w:p w14:paraId="638D7835" w14:textId="77777777" w:rsidR="00C310A1" w:rsidRPr="00F65579" w:rsidRDefault="00C310A1" w:rsidP="00C310A1">
      <w:pPr>
        <w:pStyle w:val="Heading30"/>
      </w:pPr>
      <w:bookmarkStart w:id="20" w:name="PerfOutput_start"/>
      <w:r w:rsidRPr="00F65579">
        <w:t>Performance against output performance measures</w:t>
      </w:r>
    </w:p>
    <w:bookmarkEnd w:id="20"/>
    <w:p w14:paraId="45497DB1" w14:textId="076E669B" w:rsidR="00C310A1" w:rsidRPr="00F65579" w:rsidRDefault="00C310A1" w:rsidP="00C310A1">
      <w:r w:rsidRPr="00F65579">
        <w:t>The following sections outline details of the outputs provided by the Department to the Government, including performance measures and costs for each output, and the actual performance results against budgeted targets by output for the Department over the full year end</w:t>
      </w:r>
      <w:r w:rsidR="007F40AE">
        <w:t>ed</w:t>
      </w:r>
      <w:r w:rsidRPr="00F65579">
        <w:t xml:space="preserve"> 30</w:t>
      </w:r>
      <w:r w:rsidRPr="00F65579">
        <w:rPr>
          <w:rFonts w:ascii="Calibri" w:hAnsi="Calibri" w:cs="Calibri"/>
        </w:rPr>
        <w:t> </w:t>
      </w:r>
      <w:r w:rsidRPr="00F65579">
        <w:t>June</w:t>
      </w:r>
      <w:r w:rsidRPr="00F65579">
        <w:rPr>
          <w:rFonts w:ascii="Calibri" w:hAnsi="Calibri" w:cs="Calibri"/>
        </w:rPr>
        <w:t> </w:t>
      </w:r>
      <w:r w:rsidRPr="00F65579">
        <w:t>20</w:t>
      </w:r>
      <w:r>
        <w:t>20</w:t>
      </w:r>
      <w:r w:rsidRPr="00F65579">
        <w:t>.</w:t>
      </w:r>
    </w:p>
    <w:p w14:paraId="2F67D37B" w14:textId="77777777" w:rsidR="00C310A1" w:rsidRPr="00F65579" w:rsidRDefault="00C310A1" w:rsidP="00C310A1">
      <w:pPr>
        <w:rPr>
          <w:rFonts w:cstheme="minorHAnsi"/>
        </w:rPr>
      </w:pPr>
    </w:p>
    <w:p w14:paraId="3D28E9E7" w14:textId="77777777" w:rsidR="00C310A1" w:rsidRPr="00F65579" w:rsidRDefault="00C310A1" w:rsidP="00C310A1">
      <w:pPr>
        <w:pStyle w:val="Heading4"/>
      </w:pPr>
      <w:r w:rsidRPr="00F65579">
        <w:br w:type="column"/>
      </w:r>
      <w:r w:rsidRPr="00F65579">
        <w:t>Legend of symbols</w:t>
      </w:r>
    </w:p>
    <w:p w14:paraId="65A2230D" w14:textId="77777777" w:rsidR="00C310A1" w:rsidRPr="00F65579" w:rsidRDefault="00C310A1" w:rsidP="00C310A1">
      <w:r w:rsidRPr="00F65579">
        <w:t>The following symbols are used to indicate the type of variance in performance against output performance measures:</w:t>
      </w:r>
    </w:p>
    <w:tbl>
      <w:tblPr>
        <w:tblW w:w="4500" w:type="dxa"/>
        <w:tblLook w:val="0680" w:firstRow="0" w:lastRow="0" w:firstColumn="1" w:lastColumn="0" w:noHBand="1" w:noVBand="1"/>
      </w:tblPr>
      <w:tblGrid>
        <w:gridCol w:w="360"/>
        <w:gridCol w:w="4140"/>
      </w:tblGrid>
      <w:tr w:rsidR="00C310A1" w:rsidRPr="00F65579" w14:paraId="59BFAC6C" w14:textId="77777777" w:rsidTr="002E50B8">
        <w:tc>
          <w:tcPr>
            <w:tcW w:w="360" w:type="dxa"/>
          </w:tcPr>
          <w:p w14:paraId="1827854A" w14:textId="77777777" w:rsidR="00C310A1" w:rsidRPr="00F65579" w:rsidRDefault="00C310A1" w:rsidP="002E50B8">
            <w:pPr>
              <w:pStyle w:val="TargetMet"/>
              <w:spacing w:line="264" w:lineRule="auto"/>
              <w:jc w:val="center"/>
              <w:rPr>
                <w:rFonts w:cstheme="minorHAnsi"/>
              </w:rPr>
            </w:pPr>
          </w:p>
        </w:tc>
        <w:tc>
          <w:tcPr>
            <w:tcW w:w="4140" w:type="dxa"/>
          </w:tcPr>
          <w:p w14:paraId="3F311A03" w14:textId="77777777" w:rsidR="00C310A1" w:rsidRPr="00F65579" w:rsidRDefault="00C310A1" w:rsidP="002E50B8">
            <w:pPr>
              <w:pStyle w:val="Tabletext"/>
            </w:pPr>
            <w:r w:rsidRPr="00F65579">
              <w:t>performance target achieved – both within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 and exceeds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r w:rsidR="00C310A1" w:rsidRPr="00F65579" w14:paraId="3B9E842A" w14:textId="77777777" w:rsidTr="002E50B8">
        <w:tc>
          <w:tcPr>
            <w:tcW w:w="360" w:type="dxa"/>
          </w:tcPr>
          <w:p w14:paraId="29468214" w14:textId="77777777" w:rsidR="00C310A1" w:rsidRPr="00F65579" w:rsidRDefault="00C310A1" w:rsidP="002E50B8">
            <w:pPr>
              <w:pStyle w:val="TargetNotMet5"/>
              <w:spacing w:line="264" w:lineRule="auto"/>
              <w:jc w:val="center"/>
              <w:rPr>
                <w:rFonts w:cstheme="minorHAnsi"/>
              </w:rPr>
            </w:pPr>
          </w:p>
        </w:tc>
        <w:tc>
          <w:tcPr>
            <w:tcW w:w="4140" w:type="dxa"/>
          </w:tcPr>
          <w:p w14:paraId="10F900C0" w14:textId="77777777" w:rsidR="00C310A1" w:rsidRPr="00F65579" w:rsidRDefault="00C310A1" w:rsidP="002E50B8">
            <w:pPr>
              <w:pStyle w:val="Tabletext"/>
            </w:pPr>
            <w:r w:rsidRPr="00F65579">
              <w:t>performance target not achieved – within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r w:rsidR="00C310A1" w:rsidRPr="00F65579" w14:paraId="534EA756" w14:textId="77777777" w:rsidTr="002E50B8">
        <w:tc>
          <w:tcPr>
            <w:tcW w:w="360" w:type="dxa"/>
          </w:tcPr>
          <w:p w14:paraId="4B4124DC" w14:textId="77777777" w:rsidR="00C310A1" w:rsidRPr="00F65579" w:rsidRDefault="00C310A1" w:rsidP="002E50B8">
            <w:pPr>
              <w:pStyle w:val="TargetNotMet50"/>
              <w:spacing w:line="264" w:lineRule="auto"/>
              <w:jc w:val="center"/>
              <w:rPr>
                <w:rFonts w:cstheme="minorHAnsi"/>
              </w:rPr>
            </w:pPr>
          </w:p>
        </w:tc>
        <w:tc>
          <w:tcPr>
            <w:tcW w:w="4140" w:type="dxa"/>
          </w:tcPr>
          <w:p w14:paraId="1D2FF174" w14:textId="77777777" w:rsidR="00C310A1" w:rsidRPr="00F65579" w:rsidRDefault="00C310A1" w:rsidP="002E50B8">
            <w:pPr>
              <w:pStyle w:val="Tabletext"/>
            </w:pPr>
            <w:r w:rsidRPr="00F65579">
              <w:t>performance target not achieved – exceeds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bl>
    <w:p w14:paraId="0B7670ED" w14:textId="77777777" w:rsidR="00C310A1" w:rsidRPr="00F65579" w:rsidRDefault="00C310A1" w:rsidP="00C310A1">
      <w:pPr>
        <w:rPr>
          <w:rFonts w:cstheme="minorHAnsi"/>
        </w:rPr>
      </w:pPr>
      <w:bookmarkStart w:id="21" w:name="Initiatives_end"/>
    </w:p>
    <w:bookmarkEnd w:id="21"/>
    <w:p w14:paraId="59D6F00A" w14:textId="77777777" w:rsidR="00C310A1" w:rsidRPr="00F65579" w:rsidRDefault="00C310A1" w:rsidP="00C310A1">
      <w:pPr>
        <w:rPr>
          <w:rFonts w:cstheme="minorHAnsi"/>
        </w:rPr>
        <w:sectPr w:rsidR="00C310A1" w:rsidRPr="00F65579" w:rsidSect="00424C0B">
          <w:footerReference w:type="even" r:id="rId42"/>
          <w:footerReference w:type="default" r:id="rId43"/>
          <w:type w:val="continuous"/>
          <w:pgSz w:w="11909" w:h="16834" w:code="9"/>
          <w:pgMar w:top="1728" w:right="1152" w:bottom="1152" w:left="1152" w:header="720" w:footer="288" w:gutter="0"/>
          <w:cols w:num="2" w:space="720"/>
          <w:noEndnote/>
        </w:sectPr>
      </w:pPr>
    </w:p>
    <w:p w14:paraId="25C39576" w14:textId="57B6D724" w:rsidR="00C310A1" w:rsidRPr="00F65579" w:rsidRDefault="00C310A1" w:rsidP="00C310A1">
      <w:pPr>
        <w:pStyle w:val="Heading20"/>
      </w:pPr>
      <w:bookmarkStart w:id="22" w:name="PerfOutput_end"/>
      <w:r w:rsidRPr="00F65579">
        <w:lastRenderedPageBreak/>
        <w:t>Optimise Victoria</w:t>
      </w:r>
      <w:r w:rsidR="00E90E48">
        <w:t>’</w:t>
      </w:r>
      <w:r w:rsidRPr="00F65579">
        <w:t>s fiscal resources</w:t>
      </w:r>
    </w:p>
    <w:p w14:paraId="5B49A3EF" w14:textId="6D08DE9D" w:rsidR="00C310A1" w:rsidRDefault="00C310A1" w:rsidP="00C310A1">
      <w:r>
        <w:t>Under this objective, the Department provides analysis and advice to Government on the management of Victoria</w:t>
      </w:r>
      <w:r w:rsidR="00E90E48">
        <w:t>’</w:t>
      </w:r>
      <w:r>
        <w:t>s fiscal resources to support decision making and reporting for the benefit of all Victorians.</w:t>
      </w:r>
    </w:p>
    <w:p w14:paraId="33230063" w14:textId="2C97B677" w:rsidR="00C310A1" w:rsidRDefault="00C310A1" w:rsidP="00C310A1">
      <w:r>
        <w:t>The Department leads the development of financial policy advice to Government and the Victorian public sector, through detailed analysis of key policy priorities including resource allocation, financial risk and government service performance, financial reporting frameworks, and the State</w:t>
      </w:r>
      <w:r w:rsidR="00E90E48">
        <w:t>’</w:t>
      </w:r>
      <w:r>
        <w:t xml:space="preserve">s budget position to inform and support the publication of key whole of state financial reports. </w:t>
      </w:r>
    </w:p>
    <w:p w14:paraId="60D29368" w14:textId="77777777" w:rsidR="00C310A1" w:rsidRDefault="00C310A1" w:rsidP="00C310A1">
      <w:r>
        <w:t>The departmental objective indicators that support the Government to achieve its fiscal objectives are:</w:t>
      </w:r>
    </w:p>
    <w:p w14:paraId="096DD487" w14:textId="77777777" w:rsidR="00C310A1" w:rsidRDefault="00C310A1" w:rsidP="00C310A1">
      <w:pPr>
        <w:pStyle w:val="Bullet"/>
      </w:pPr>
      <w:r>
        <w:t xml:space="preserve">a net operating surplus consistent with maintaining general government net debt at a sustainable level; </w:t>
      </w:r>
    </w:p>
    <w:p w14:paraId="557EE70E" w14:textId="77777777" w:rsidR="00C310A1" w:rsidRDefault="00C310A1" w:rsidP="00C310A1">
      <w:pPr>
        <w:pStyle w:val="Bullet"/>
      </w:pPr>
      <w:r>
        <w:t xml:space="preserve">general government net debt as a percentage of gross state product (GSP) to be maintained at a sustainable level; </w:t>
      </w:r>
    </w:p>
    <w:p w14:paraId="0072DDC8" w14:textId="77777777" w:rsidR="00C310A1" w:rsidRDefault="00C310A1" w:rsidP="00C310A1">
      <w:pPr>
        <w:pStyle w:val="Bullet"/>
      </w:pPr>
      <w:r>
        <w:t xml:space="preserve">agency compliance with the Standing Directions under the </w:t>
      </w:r>
      <w:r w:rsidRPr="00FA6068">
        <w:rPr>
          <w:i/>
          <w:iCs/>
        </w:rPr>
        <w:t>Financial Management Act 1994</w:t>
      </w:r>
      <w:r>
        <w:t>; and</w:t>
      </w:r>
    </w:p>
    <w:p w14:paraId="51B2DF07" w14:textId="4DCB49D4" w:rsidR="00C310A1" w:rsidRDefault="00C310A1" w:rsidP="00C310A1">
      <w:pPr>
        <w:pStyle w:val="Bullet"/>
      </w:pPr>
      <w:r>
        <w:t>advice contributes to the achievement of Government policies and priorities relating to optimising Victoria</w:t>
      </w:r>
      <w:r w:rsidR="00E90E48">
        <w:t>’</w:t>
      </w:r>
      <w:r>
        <w:t>s fiscal resources.</w:t>
      </w:r>
    </w:p>
    <w:p w14:paraId="5622F12D" w14:textId="77777777" w:rsidR="00C310A1" w:rsidRPr="00F65579" w:rsidRDefault="00C310A1" w:rsidP="00C310A1">
      <w:pPr>
        <w:pStyle w:val="Heading30"/>
      </w:pPr>
      <w:r w:rsidRPr="00F65579">
        <w:t>Budget and Financial Advice</w:t>
      </w:r>
    </w:p>
    <w:p w14:paraId="158B244A" w14:textId="36A83A83" w:rsidR="00C310A1" w:rsidRDefault="00C310A1" w:rsidP="005C5B2D">
      <w:r>
        <w:t>This output contributes to the provision of strategic, timely and comprehensive analysis and advice to Ministers, Cabinet and Cabinet Sub</w:t>
      </w:r>
      <w:r w:rsidR="00DA3A59">
        <w:noBreakHyphen/>
      </w:r>
      <w:r>
        <w:t xml:space="preserve">committees on: </w:t>
      </w:r>
    </w:p>
    <w:p w14:paraId="15FBF5AA" w14:textId="77777777" w:rsidR="00C310A1" w:rsidRDefault="00C310A1" w:rsidP="00C310A1">
      <w:pPr>
        <w:pStyle w:val="Bullet"/>
      </w:pPr>
      <w:r>
        <w:t>Victorian public sector resource allocation;</w:t>
      </w:r>
    </w:p>
    <w:p w14:paraId="7E0C38DF" w14:textId="3AA036FF" w:rsidR="00C310A1" w:rsidRDefault="00C310A1" w:rsidP="00C310A1">
      <w:pPr>
        <w:pStyle w:val="Bullet"/>
      </w:pPr>
      <w:r>
        <w:t>departmental financial, output and asset delivery performance to support government in making decisions on the allocation of the State</w:t>
      </w:r>
      <w:r w:rsidR="00E90E48">
        <w:t>’</w:t>
      </w:r>
      <w:r>
        <w:t xml:space="preserve">s fiscal resources; and </w:t>
      </w:r>
    </w:p>
    <w:p w14:paraId="35EEB31B" w14:textId="77777777" w:rsidR="00C310A1" w:rsidRDefault="00C310A1" w:rsidP="00C310A1">
      <w:pPr>
        <w:pStyle w:val="Bullet"/>
      </w:pPr>
      <w:r>
        <w:t>departmental and agency funding reviews.</w:t>
      </w:r>
    </w:p>
    <w:p w14:paraId="2159E276" w14:textId="77777777" w:rsidR="00C310A1" w:rsidRDefault="00C310A1" w:rsidP="00C310A1">
      <w:r>
        <w:t>This output maintains the integrity of systems and information for financial planning, management, monitoring and reporting of the State of Victoria via:</w:t>
      </w:r>
    </w:p>
    <w:p w14:paraId="10517F91" w14:textId="77777777" w:rsidR="00C310A1" w:rsidRDefault="00C310A1" w:rsidP="00C310A1">
      <w:pPr>
        <w:pStyle w:val="Bullet"/>
      </w:pPr>
      <w:r>
        <w:t>a best practice financial reporting framework, and whole of state management information systems, supporting financial reporting across the Victorian public sector;</w:t>
      </w:r>
    </w:p>
    <w:p w14:paraId="2197A815" w14:textId="2C35D993" w:rsidR="00C310A1" w:rsidRDefault="00C310A1" w:rsidP="00C310A1">
      <w:pPr>
        <w:pStyle w:val="Bullet"/>
      </w:pPr>
      <w:r>
        <w:t>publication of the State budget and financial reports, including quarterly, mid</w:t>
      </w:r>
      <w:r w:rsidR="00DA3A59">
        <w:noBreakHyphen/>
      </w:r>
      <w:r>
        <w:t>year, annual and estimated financial reports;</w:t>
      </w:r>
    </w:p>
    <w:p w14:paraId="5217EF44" w14:textId="7DB37318" w:rsidR="00C310A1" w:rsidRDefault="00C310A1" w:rsidP="00C310A1">
      <w:pPr>
        <w:pStyle w:val="Bullet"/>
      </w:pPr>
      <w:r>
        <w:t>publication of non</w:t>
      </w:r>
      <w:r w:rsidR="00DA3A59">
        <w:noBreakHyphen/>
      </w:r>
      <w:r>
        <w:t>financial performance in the Victorian public sector; and</w:t>
      </w:r>
    </w:p>
    <w:p w14:paraId="7B42E209" w14:textId="77777777" w:rsidR="00C310A1" w:rsidRDefault="00C310A1" w:rsidP="00C310A1">
      <w:pPr>
        <w:pStyle w:val="Bullet"/>
      </w:pPr>
      <w:r>
        <w:t>management of the Public Account operations.</w:t>
      </w:r>
    </w:p>
    <w:p w14:paraId="4FE66768" w14:textId="77777777" w:rsidR="00C310A1" w:rsidRDefault="00C310A1" w:rsidP="00C310A1">
      <w:r>
        <w:t xml:space="preserve">This output develops and maintains cohesive financial and resource management frameworks that drive sound financial and resource management practices in the Victorian public sector by: </w:t>
      </w:r>
    </w:p>
    <w:p w14:paraId="5519EF99" w14:textId="77777777" w:rsidR="00C310A1" w:rsidRDefault="00C310A1" w:rsidP="00C310A1">
      <w:pPr>
        <w:pStyle w:val="Bullet"/>
      </w:pPr>
      <w:r>
        <w:t xml:space="preserve">enhancing key frameworks to drive performance; </w:t>
      </w:r>
    </w:p>
    <w:p w14:paraId="5F09B339" w14:textId="2C71DBF3" w:rsidR="00C310A1" w:rsidRDefault="00C310A1" w:rsidP="00C310A1">
      <w:pPr>
        <w:pStyle w:val="Bullet"/>
      </w:pPr>
      <w:r>
        <w:t>monitoring Victorian public sector (VPS) agencies</w:t>
      </w:r>
      <w:r w:rsidR="00E90E48">
        <w:t>’</w:t>
      </w:r>
      <w:r>
        <w:t xml:space="preserve"> compliance; </w:t>
      </w:r>
    </w:p>
    <w:p w14:paraId="122D681A" w14:textId="12999919" w:rsidR="00C310A1" w:rsidRDefault="00C310A1" w:rsidP="00C310A1">
      <w:pPr>
        <w:pStyle w:val="Bullet"/>
      </w:pPr>
      <w:r>
        <w:t xml:space="preserve">advising </w:t>
      </w:r>
      <w:r w:rsidR="002B4576">
        <w:t>G</w:t>
      </w:r>
      <w:r>
        <w:t xml:space="preserve">overnment and key stakeholders on financial and resource management and compliance issues; </w:t>
      </w:r>
    </w:p>
    <w:p w14:paraId="72FF717A" w14:textId="77777777" w:rsidR="00C310A1" w:rsidRDefault="00C310A1" w:rsidP="00C310A1">
      <w:pPr>
        <w:pStyle w:val="Bullet"/>
      </w:pPr>
      <w:r>
        <w:t xml:space="preserve">ensuring that financial and resource management frameworks are established and complied with; </w:t>
      </w:r>
    </w:p>
    <w:p w14:paraId="4CB152D3" w14:textId="17F5199F" w:rsidR="00C310A1" w:rsidRDefault="00C310A1" w:rsidP="00C310A1">
      <w:pPr>
        <w:pStyle w:val="Bullet"/>
      </w:pPr>
      <w:r>
        <w:t xml:space="preserve">promoting continuous improvement in </w:t>
      </w:r>
      <w:r w:rsidR="006B7330">
        <w:t xml:space="preserve">VPS </w:t>
      </w:r>
      <w:r>
        <w:t xml:space="preserve">resource allocation and management through regular reviews and updates to ensure the frameworks represent good practice; and </w:t>
      </w:r>
    </w:p>
    <w:p w14:paraId="49C34C15" w14:textId="77777777" w:rsidR="00C310A1" w:rsidRDefault="00C310A1" w:rsidP="00C310A1">
      <w:pPr>
        <w:pStyle w:val="Bullet"/>
      </w:pPr>
      <w:r>
        <w:t>promoting awareness of financial management accountabilities and roles.</w:t>
      </w:r>
    </w:p>
    <w:p w14:paraId="644A9CE4" w14:textId="02179674" w:rsidR="00C310A1" w:rsidRDefault="00C310A1" w:rsidP="00C310A1">
      <w:r>
        <w:t>This output contributes to the Department</w:t>
      </w:r>
      <w:r w:rsidR="00E90E48">
        <w:t>’</w:t>
      </w:r>
      <w:r>
        <w:t>s objective to optimise Victoria</w:t>
      </w:r>
      <w:r w:rsidR="00E90E48">
        <w:t>’</w:t>
      </w:r>
      <w:r>
        <w:t>s fiscal resources.</w:t>
      </w:r>
    </w:p>
    <w:p w14:paraId="1D71B9D0" w14:textId="77777777" w:rsidR="00C310A1" w:rsidRPr="00F65579" w:rsidRDefault="00C310A1" w:rsidP="00C310A1">
      <w:r>
        <w:t>The performance measures below compare targets and expected or actual results from the delivery of programs and services as part of this output:</w:t>
      </w:r>
    </w:p>
    <w:tbl>
      <w:tblPr>
        <w:tblStyle w:val="AnnualReportfinancialtable"/>
        <w:tblW w:w="9013" w:type="dxa"/>
        <w:tblLayout w:type="fixed"/>
        <w:tblLook w:val="0280" w:firstRow="0" w:lastRow="0" w:firstColumn="1" w:lastColumn="0" w:noHBand="1" w:noVBand="0"/>
      </w:tblPr>
      <w:tblGrid>
        <w:gridCol w:w="3659"/>
        <w:gridCol w:w="1021"/>
        <w:gridCol w:w="1024"/>
        <w:gridCol w:w="1024"/>
        <w:gridCol w:w="1345"/>
        <w:gridCol w:w="940"/>
      </w:tblGrid>
      <w:tr w:rsidR="006A0A53" w:rsidRPr="006A0A53" w14:paraId="65C8D96A" w14:textId="77777777" w:rsidTr="006A0A53">
        <w:tc>
          <w:tcPr>
            <w:cnfStyle w:val="001000000000" w:firstRow="0" w:lastRow="0" w:firstColumn="1" w:lastColumn="0" w:oddVBand="0" w:evenVBand="0" w:oddHBand="0" w:evenHBand="0" w:firstRowFirstColumn="0" w:firstRowLastColumn="0" w:lastRowFirstColumn="0" w:lastRowLastColumn="0"/>
            <w:tcW w:w="3659" w:type="dxa"/>
            <w:vAlign w:val="bottom"/>
          </w:tcPr>
          <w:p w14:paraId="5EEDB46D" w14:textId="77777777" w:rsidR="006A0A53" w:rsidRPr="006A0A53" w:rsidRDefault="006A0A53" w:rsidP="006A0A53">
            <w:pPr>
              <w:pStyle w:val="Tabletextheadingleft"/>
              <w:pageBreakBefore/>
              <w:rPr>
                <w:rFonts w:cstheme="minorHAnsi"/>
                <w:sz w:val="17"/>
                <w:szCs w:val="17"/>
              </w:rPr>
            </w:pPr>
            <w:r w:rsidRPr="006A0A53">
              <w:rPr>
                <w:sz w:val="17"/>
                <w:szCs w:val="17"/>
              </w:rPr>
              <w:lastRenderedPageBreak/>
              <w:t>Performance measures</w:t>
            </w:r>
          </w:p>
        </w:tc>
        <w:tc>
          <w:tcPr>
            <w:cnfStyle w:val="000010000000" w:firstRow="0" w:lastRow="0" w:firstColumn="0" w:lastColumn="0" w:oddVBand="1" w:evenVBand="0" w:oddHBand="0" w:evenHBand="0" w:firstRowFirstColumn="0" w:firstRowLastColumn="0" w:lastRowFirstColumn="0" w:lastRowLastColumn="0"/>
            <w:tcW w:w="1021" w:type="dxa"/>
            <w:vAlign w:val="bottom"/>
          </w:tcPr>
          <w:p w14:paraId="602F960F" w14:textId="77777777" w:rsidR="006A0A53" w:rsidRPr="006A0A53" w:rsidRDefault="006A0A53" w:rsidP="006A0A53">
            <w:pPr>
              <w:pStyle w:val="Tabletextheadingcentred"/>
              <w:rPr>
                <w:rFonts w:cstheme="minorHAnsi"/>
                <w:sz w:val="17"/>
                <w:szCs w:val="17"/>
              </w:rPr>
            </w:pPr>
            <w:r w:rsidRPr="006A0A53">
              <w:rPr>
                <w:sz w:val="17"/>
                <w:szCs w:val="17"/>
              </w:rPr>
              <w:t xml:space="preserve">Unit of </w:t>
            </w:r>
            <w:r w:rsidRPr="006A0A53">
              <w:rPr>
                <w:sz w:val="17"/>
                <w:szCs w:val="17"/>
              </w:rPr>
              <w:br/>
              <w:t>measure</w:t>
            </w:r>
          </w:p>
        </w:tc>
        <w:tc>
          <w:tcPr>
            <w:cnfStyle w:val="000001000000" w:firstRow="0" w:lastRow="0" w:firstColumn="0" w:lastColumn="0" w:oddVBand="0" w:evenVBand="1" w:oddHBand="0" w:evenHBand="0" w:firstRowFirstColumn="0" w:firstRowLastColumn="0" w:lastRowFirstColumn="0" w:lastRowLastColumn="0"/>
            <w:tcW w:w="1024" w:type="dxa"/>
            <w:vAlign w:val="bottom"/>
          </w:tcPr>
          <w:p w14:paraId="1C9C9CD6" w14:textId="630961AB" w:rsidR="006A0A53" w:rsidRPr="006A0A53" w:rsidRDefault="006A0A53" w:rsidP="006A0A53">
            <w:pPr>
              <w:pStyle w:val="Tabletextheadingrightbold"/>
              <w:rPr>
                <w:rFonts w:cstheme="minorHAnsi"/>
                <w:sz w:val="17"/>
                <w:szCs w:val="17"/>
              </w:rPr>
            </w:pPr>
            <w:r w:rsidRPr="006A0A53">
              <w:rPr>
                <w:sz w:val="17"/>
                <w:szCs w:val="17"/>
              </w:rPr>
              <w:t>2019</w:t>
            </w:r>
            <w:r w:rsidR="00DA3A59">
              <w:rPr>
                <w:sz w:val="17"/>
                <w:szCs w:val="17"/>
              </w:rPr>
              <w:noBreakHyphen/>
            </w:r>
            <w:r w:rsidRPr="006A0A53">
              <w:rPr>
                <w:sz w:val="17"/>
                <w:szCs w:val="17"/>
              </w:rPr>
              <w:t>20 actual</w:t>
            </w:r>
          </w:p>
        </w:tc>
        <w:tc>
          <w:tcPr>
            <w:cnfStyle w:val="000010000000" w:firstRow="0" w:lastRow="0" w:firstColumn="0" w:lastColumn="0" w:oddVBand="1" w:evenVBand="0" w:oddHBand="0" w:evenHBand="0" w:firstRowFirstColumn="0" w:firstRowLastColumn="0" w:lastRowFirstColumn="0" w:lastRowLastColumn="0"/>
            <w:tcW w:w="1024" w:type="dxa"/>
            <w:vAlign w:val="bottom"/>
          </w:tcPr>
          <w:p w14:paraId="3F3979FC" w14:textId="3D499F76" w:rsidR="006A0A53" w:rsidRPr="006A0A53" w:rsidRDefault="006A0A53" w:rsidP="006A0A53">
            <w:pPr>
              <w:pStyle w:val="Tabletextheadingrightbold"/>
              <w:rPr>
                <w:rFonts w:cstheme="minorHAnsi"/>
                <w:sz w:val="17"/>
                <w:szCs w:val="17"/>
              </w:rPr>
            </w:pPr>
            <w:r w:rsidRPr="006A0A53">
              <w:rPr>
                <w:sz w:val="17"/>
                <w:szCs w:val="17"/>
              </w:rPr>
              <w:t>2019</w:t>
            </w:r>
            <w:r w:rsidR="00DA3A59">
              <w:rPr>
                <w:sz w:val="17"/>
                <w:szCs w:val="17"/>
              </w:rPr>
              <w:noBreakHyphen/>
            </w:r>
            <w:r w:rsidRPr="006A0A53">
              <w:rPr>
                <w:sz w:val="17"/>
                <w:szCs w:val="17"/>
              </w:rPr>
              <w:t>20 target</w:t>
            </w:r>
          </w:p>
        </w:tc>
        <w:tc>
          <w:tcPr>
            <w:cnfStyle w:val="000001000000" w:firstRow="0" w:lastRow="0" w:firstColumn="0" w:lastColumn="0" w:oddVBand="0" w:evenVBand="1" w:oddHBand="0" w:evenHBand="0" w:firstRowFirstColumn="0" w:firstRowLastColumn="0" w:lastRowFirstColumn="0" w:lastRowLastColumn="0"/>
            <w:tcW w:w="1345" w:type="dxa"/>
            <w:vAlign w:val="bottom"/>
          </w:tcPr>
          <w:p w14:paraId="1B0993E3" w14:textId="77777777" w:rsidR="006A0A53" w:rsidRPr="006A0A53" w:rsidRDefault="006A0A53" w:rsidP="006A0A53">
            <w:pPr>
              <w:pStyle w:val="Tabletextheadingrightbold"/>
              <w:rPr>
                <w:rFonts w:cstheme="minorHAnsi"/>
                <w:sz w:val="17"/>
                <w:szCs w:val="17"/>
              </w:rPr>
            </w:pPr>
            <w:r w:rsidRPr="006A0A5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940" w:type="dxa"/>
            <w:vAlign w:val="bottom"/>
          </w:tcPr>
          <w:p w14:paraId="597B2F0D" w14:textId="77777777" w:rsidR="006A0A53" w:rsidRPr="006A0A53" w:rsidRDefault="006A0A53" w:rsidP="006A0A53">
            <w:pPr>
              <w:pStyle w:val="Tabletextheadingrightbold"/>
              <w:rPr>
                <w:rFonts w:cstheme="minorHAnsi"/>
                <w:sz w:val="17"/>
                <w:szCs w:val="17"/>
              </w:rPr>
            </w:pPr>
            <w:r w:rsidRPr="006A0A53">
              <w:rPr>
                <w:sz w:val="17"/>
                <w:szCs w:val="17"/>
              </w:rPr>
              <w:t xml:space="preserve">Result </w:t>
            </w:r>
          </w:p>
        </w:tc>
      </w:tr>
      <w:tr w:rsidR="00C310A1" w:rsidRPr="00F65579" w14:paraId="25BE99C1"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1F9FFB82" w14:textId="77777777" w:rsidR="00C310A1" w:rsidRPr="00F65579" w:rsidRDefault="00C310A1" w:rsidP="002E50B8">
            <w:pPr>
              <w:pStyle w:val="Tabletextmeasure"/>
            </w:pPr>
            <w:r w:rsidRPr="00843C9B">
              <w:t>Quantity</w:t>
            </w:r>
          </w:p>
        </w:tc>
        <w:tc>
          <w:tcPr>
            <w:cnfStyle w:val="000010000000" w:firstRow="0" w:lastRow="0" w:firstColumn="0" w:lastColumn="0" w:oddVBand="1" w:evenVBand="0" w:oddHBand="0" w:evenHBand="0" w:firstRowFirstColumn="0" w:firstRowLastColumn="0" w:lastRowFirstColumn="0" w:lastRowLastColumn="0"/>
            <w:tcW w:w="1021" w:type="dxa"/>
          </w:tcPr>
          <w:p w14:paraId="5780698A"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745DBFA0"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4B8D5DED"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0959303B"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3D9C06D3" w14:textId="77777777" w:rsidR="00C310A1" w:rsidRPr="00F65579" w:rsidRDefault="00C310A1" w:rsidP="002E50B8">
            <w:pPr>
              <w:pStyle w:val="Tabletext"/>
            </w:pPr>
          </w:p>
        </w:tc>
      </w:tr>
      <w:tr w:rsidR="00C310A1" w:rsidRPr="00F65579" w14:paraId="4AD24CB4"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1C1D576F" w14:textId="77777777" w:rsidR="00C310A1" w:rsidRPr="00F65579" w:rsidRDefault="00C310A1" w:rsidP="002E50B8">
            <w:pPr>
              <w:pStyle w:val="Tabletext"/>
            </w:pPr>
            <w:bookmarkStart w:id="23" w:name="_Hlk8296298"/>
            <w:r w:rsidRPr="00FB2004">
              <w:t>Number of funding reviews contributed to by</w:t>
            </w:r>
            <w:r>
              <w:rPr>
                <w:rFonts w:ascii="Calibri" w:hAnsi="Calibri" w:cs="Calibri"/>
              </w:rPr>
              <w:t> </w:t>
            </w:r>
            <w:r w:rsidRPr="00FB2004">
              <w:t>DTF</w:t>
            </w:r>
            <w:bookmarkEnd w:id="23"/>
          </w:p>
        </w:tc>
        <w:tc>
          <w:tcPr>
            <w:cnfStyle w:val="000010000000" w:firstRow="0" w:lastRow="0" w:firstColumn="0" w:lastColumn="0" w:oddVBand="1" w:evenVBand="0" w:oddHBand="0" w:evenHBand="0" w:firstRowFirstColumn="0" w:firstRowLastColumn="0" w:lastRowFirstColumn="0" w:lastRowLastColumn="0"/>
            <w:tcW w:w="1021" w:type="dxa"/>
          </w:tcPr>
          <w:p w14:paraId="2CAFFA64"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1024" w:type="dxa"/>
          </w:tcPr>
          <w:p w14:paraId="7625A996" w14:textId="77777777" w:rsidR="00C310A1" w:rsidRPr="00F65579" w:rsidRDefault="00C310A1" w:rsidP="002E50B8">
            <w:pPr>
              <w:pStyle w:val="Tabletextright"/>
            </w:pPr>
            <w:r>
              <w:t>8</w:t>
            </w:r>
          </w:p>
        </w:tc>
        <w:tc>
          <w:tcPr>
            <w:cnfStyle w:val="000010000000" w:firstRow="0" w:lastRow="0" w:firstColumn="0" w:lastColumn="0" w:oddVBand="1" w:evenVBand="0" w:oddHBand="0" w:evenHBand="0" w:firstRowFirstColumn="0" w:firstRowLastColumn="0" w:lastRowFirstColumn="0" w:lastRowLastColumn="0"/>
            <w:tcW w:w="1024" w:type="dxa"/>
          </w:tcPr>
          <w:p w14:paraId="1DE7E8D7" w14:textId="77777777" w:rsidR="00C310A1" w:rsidRPr="00F65579" w:rsidRDefault="00C310A1" w:rsidP="002E50B8">
            <w:pPr>
              <w:pStyle w:val="Tabletextright"/>
            </w:pPr>
            <w:r w:rsidRPr="00FB2004">
              <w:t>8</w:t>
            </w:r>
          </w:p>
        </w:tc>
        <w:tc>
          <w:tcPr>
            <w:cnfStyle w:val="000001000000" w:firstRow="0" w:lastRow="0" w:firstColumn="0" w:lastColumn="0" w:oddVBand="0" w:evenVBand="1" w:oddHBand="0" w:evenHBand="0" w:firstRowFirstColumn="0" w:firstRowLastColumn="0" w:lastRowFirstColumn="0" w:lastRowLastColumn="0"/>
            <w:tcW w:w="1345" w:type="dxa"/>
          </w:tcPr>
          <w:p w14:paraId="64DC31A2"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40" w:type="dxa"/>
          </w:tcPr>
          <w:p w14:paraId="6E68F029" w14:textId="77777777" w:rsidR="00C310A1" w:rsidRPr="00F65579" w:rsidRDefault="00C310A1" w:rsidP="002E50B8">
            <w:pPr>
              <w:pStyle w:val="TargetMet"/>
            </w:pPr>
          </w:p>
        </w:tc>
      </w:tr>
      <w:tr w:rsidR="00C310A1" w:rsidRPr="00F65579" w14:paraId="0895242B"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00D58051" w14:textId="77777777" w:rsidR="00C310A1" w:rsidRPr="00F65579" w:rsidRDefault="00C310A1" w:rsidP="002E50B8">
            <w:pPr>
              <w:pStyle w:val="Tabletextmeasure"/>
            </w:pPr>
            <w:r>
              <w:t>Quality</w:t>
            </w:r>
          </w:p>
        </w:tc>
        <w:tc>
          <w:tcPr>
            <w:cnfStyle w:val="000010000000" w:firstRow="0" w:lastRow="0" w:firstColumn="0" w:lastColumn="0" w:oddVBand="1" w:evenVBand="0" w:oddHBand="0" w:evenHBand="0" w:firstRowFirstColumn="0" w:firstRowLastColumn="0" w:lastRowFirstColumn="0" w:lastRowLastColumn="0"/>
            <w:tcW w:w="1021" w:type="dxa"/>
          </w:tcPr>
          <w:p w14:paraId="19A85E9F"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6B42C045"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7AD6F97B"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242DE72F" w14:textId="77777777" w:rsidR="00C310A1" w:rsidRPr="00F65579" w:rsidRDefault="00C310A1" w:rsidP="002E50B8">
            <w:pPr>
              <w:pStyle w:val="Tabletextright"/>
              <w:jc w:val="left"/>
            </w:pPr>
          </w:p>
        </w:tc>
        <w:tc>
          <w:tcPr>
            <w:cnfStyle w:val="000010000000" w:firstRow="0" w:lastRow="0" w:firstColumn="0" w:lastColumn="0" w:oddVBand="1" w:evenVBand="0" w:oddHBand="0" w:evenHBand="0" w:firstRowFirstColumn="0" w:firstRowLastColumn="0" w:lastRowFirstColumn="0" w:lastRowLastColumn="0"/>
            <w:tcW w:w="940" w:type="dxa"/>
          </w:tcPr>
          <w:p w14:paraId="100AC786" w14:textId="77777777" w:rsidR="00C310A1" w:rsidRPr="00F65579" w:rsidRDefault="00C310A1" w:rsidP="002E50B8">
            <w:pPr>
              <w:pStyle w:val="Tabletext"/>
            </w:pPr>
          </w:p>
        </w:tc>
      </w:tr>
      <w:tr w:rsidR="00C310A1" w:rsidRPr="00F65579" w14:paraId="1D46BD70"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3B585AD1" w14:textId="77777777" w:rsidR="00C310A1" w:rsidRDefault="00C310A1" w:rsidP="002E50B8">
            <w:pPr>
              <w:pStyle w:val="Tabletext"/>
            </w:pPr>
            <w:r w:rsidRPr="00FB2004">
              <w:t>Variance of the revised estimate of State budget expenditure</w:t>
            </w:r>
          </w:p>
          <w:p w14:paraId="5C9939D8" w14:textId="524D496B" w:rsidR="003A3055" w:rsidRPr="00F65579" w:rsidRDefault="003A3055" w:rsidP="003A3055">
            <w:pPr>
              <w:pStyle w:val="Tabletextnotes"/>
            </w:pPr>
            <w:r w:rsidRPr="003A3055">
              <w:t>The 2019</w:t>
            </w:r>
            <w:r w:rsidR="00DA3A59">
              <w:noBreakHyphen/>
            </w:r>
            <w:r w:rsidRPr="003A3055">
              <w:t>20 outcome reflects the impact of the 2019</w:t>
            </w:r>
            <w:r w:rsidR="00DA3A59">
              <w:noBreakHyphen/>
            </w:r>
            <w:r w:rsidRPr="003A3055">
              <w:t xml:space="preserve">20 Victorian bushfires and the support measures implemented by the Government in response to </w:t>
            </w:r>
            <w:r w:rsidR="00DA3A59">
              <w:t>coronavirus (COVID</w:t>
            </w:r>
            <w:r w:rsidR="00DA3A59">
              <w:noBreakHyphen/>
              <w:t>19)</w:t>
            </w:r>
            <w:r w:rsidRPr="003A3055">
              <w:t>.</w:t>
            </w:r>
          </w:p>
        </w:tc>
        <w:tc>
          <w:tcPr>
            <w:cnfStyle w:val="000010000000" w:firstRow="0" w:lastRow="0" w:firstColumn="0" w:lastColumn="0" w:oddVBand="1" w:evenVBand="0" w:oddHBand="0" w:evenHBand="0" w:firstRowFirstColumn="0" w:firstRowLastColumn="0" w:lastRowFirstColumn="0" w:lastRowLastColumn="0"/>
            <w:tcW w:w="1021" w:type="dxa"/>
          </w:tcPr>
          <w:p w14:paraId="7D4D0475"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0EB0F96A" w14:textId="32C551D9" w:rsidR="00C310A1" w:rsidRPr="00F65579" w:rsidRDefault="003A3055" w:rsidP="002E50B8">
            <w:pPr>
              <w:pStyle w:val="Tabletextright"/>
            </w:pPr>
            <w:r>
              <w:t>5.9</w:t>
            </w:r>
          </w:p>
        </w:tc>
        <w:tc>
          <w:tcPr>
            <w:cnfStyle w:val="000010000000" w:firstRow="0" w:lastRow="0" w:firstColumn="0" w:lastColumn="0" w:oddVBand="1" w:evenVBand="0" w:oddHBand="0" w:evenHBand="0" w:firstRowFirstColumn="0" w:firstRowLastColumn="0" w:lastRowFirstColumn="0" w:lastRowLastColumn="0"/>
            <w:tcW w:w="1024" w:type="dxa"/>
          </w:tcPr>
          <w:p w14:paraId="365D0331" w14:textId="77777777" w:rsidR="00C310A1" w:rsidRPr="00F65579" w:rsidRDefault="00C310A1" w:rsidP="002E50B8">
            <w:pPr>
              <w:pStyle w:val="Tabletextright"/>
            </w:pPr>
            <w:r w:rsidRPr="00FB2004">
              <w:t>≤5.0</w:t>
            </w:r>
          </w:p>
        </w:tc>
        <w:tc>
          <w:tcPr>
            <w:cnfStyle w:val="000001000000" w:firstRow="0" w:lastRow="0" w:firstColumn="0" w:lastColumn="0" w:oddVBand="0" w:evenVBand="1" w:oddHBand="0" w:evenHBand="0" w:firstRowFirstColumn="0" w:firstRowLastColumn="0" w:lastRowFirstColumn="0" w:lastRowLastColumn="0"/>
            <w:tcW w:w="1345" w:type="dxa"/>
          </w:tcPr>
          <w:p w14:paraId="295044AC" w14:textId="72573FE0" w:rsidR="00C310A1" w:rsidRPr="00F65579" w:rsidRDefault="00FE7437" w:rsidP="002E50B8">
            <w:pPr>
              <w:pStyle w:val="Tabletextright"/>
            </w:pPr>
            <w:r>
              <w:t>18</w:t>
            </w:r>
          </w:p>
        </w:tc>
        <w:tc>
          <w:tcPr>
            <w:cnfStyle w:val="000010000000" w:firstRow="0" w:lastRow="0" w:firstColumn="0" w:lastColumn="0" w:oddVBand="1" w:evenVBand="0" w:oddHBand="0" w:evenHBand="0" w:firstRowFirstColumn="0" w:firstRowLastColumn="0" w:lastRowFirstColumn="0" w:lastRowLastColumn="0"/>
            <w:tcW w:w="940" w:type="dxa"/>
          </w:tcPr>
          <w:p w14:paraId="0767341C" w14:textId="56E1C9CC" w:rsidR="00C310A1" w:rsidRPr="00F65579" w:rsidRDefault="00C310A1" w:rsidP="003A3055">
            <w:pPr>
              <w:pStyle w:val="TargetNotMet50"/>
            </w:pPr>
          </w:p>
        </w:tc>
      </w:tr>
      <w:tr w:rsidR="00C310A1" w:rsidRPr="00F65579" w14:paraId="434354C7"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3DDE2C0F" w14:textId="77777777" w:rsidR="00C310A1" w:rsidRDefault="00C310A1" w:rsidP="002E50B8">
            <w:pPr>
              <w:pStyle w:val="Tabletext"/>
            </w:pPr>
            <w:r w:rsidRPr="00FB2004">
              <w:t>Unqualified audit reports/reviews for the State of Victoria Financial Report and Estimated Financial Statements</w:t>
            </w:r>
          </w:p>
          <w:p w14:paraId="0F4D0209" w14:textId="7B1AD8D0" w:rsidR="00C310A1" w:rsidRPr="00F65579" w:rsidRDefault="00C310A1" w:rsidP="002E50B8">
            <w:pPr>
              <w:pStyle w:val="Tabletextnotes"/>
            </w:pPr>
            <w:r>
              <w:t>The 2019</w:t>
            </w:r>
            <w:r w:rsidR="00DA3A59">
              <w:noBreakHyphen/>
            </w:r>
            <w:r>
              <w:t xml:space="preserve">20 actual reflects </w:t>
            </w:r>
            <w:r w:rsidRPr="00AE1904">
              <w:t xml:space="preserve">the </w:t>
            </w:r>
            <w:r>
              <w:t>deferral of</w:t>
            </w:r>
            <w:r w:rsidRPr="00AE1904">
              <w:t xml:space="preserve"> the </w:t>
            </w:r>
            <w:r w:rsidRPr="00E9399E">
              <w:t>2020</w:t>
            </w:r>
            <w:r w:rsidR="00DA3A59">
              <w:noBreakHyphen/>
            </w:r>
            <w:r w:rsidRPr="00E9399E">
              <w:t>21</w:t>
            </w:r>
            <w:r w:rsidRPr="00E9399E">
              <w:rPr>
                <w:rFonts w:ascii="Calibri" w:hAnsi="Calibri" w:cs="Calibri"/>
              </w:rPr>
              <w:t> </w:t>
            </w:r>
            <w:r w:rsidR="00E9399E">
              <w:rPr>
                <w:rFonts w:ascii="Calibri" w:hAnsi="Calibri" w:cs="Calibri"/>
              </w:rPr>
              <w:t>b</w:t>
            </w:r>
            <w:r w:rsidRPr="00E9399E">
              <w:t>udget</w:t>
            </w:r>
            <w:r w:rsidRPr="00AE1904">
              <w:t xml:space="preserve"> (which includes the revised expected fiscal outcome for 2019</w:t>
            </w:r>
            <w:r w:rsidR="00DA3A59">
              <w:noBreakHyphen/>
            </w:r>
            <w:r w:rsidRPr="00AE1904">
              <w:t>20) to later in 2020, in line with all other Australian governments.</w:t>
            </w:r>
          </w:p>
        </w:tc>
        <w:tc>
          <w:tcPr>
            <w:cnfStyle w:val="000010000000" w:firstRow="0" w:lastRow="0" w:firstColumn="0" w:lastColumn="0" w:oddVBand="1" w:evenVBand="0" w:oddHBand="0" w:evenHBand="0" w:firstRowFirstColumn="0" w:firstRowLastColumn="0" w:lastRowFirstColumn="0" w:lastRowLastColumn="0"/>
            <w:tcW w:w="1021" w:type="dxa"/>
          </w:tcPr>
          <w:p w14:paraId="1853CACB"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1024" w:type="dxa"/>
          </w:tcPr>
          <w:p w14:paraId="61979813" w14:textId="77777777" w:rsidR="00C310A1" w:rsidRPr="00F65579" w:rsidRDefault="00C310A1" w:rsidP="002E50B8">
            <w:pPr>
              <w:pStyle w:val="Tabletextright"/>
            </w:pPr>
            <w:r>
              <w:t>1</w:t>
            </w:r>
          </w:p>
        </w:tc>
        <w:tc>
          <w:tcPr>
            <w:cnfStyle w:val="000010000000" w:firstRow="0" w:lastRow="0" w:firstColumn="0" w:lastColumn="0" w:oddVBand="1" w:evenVBand="0" w:oddHBand="0" w:evenHBand="0" w:firstRowFirstColumn="0" w:firstRowLastColumn="0" w:lastRowFirstColumn="0" w:lastRowLastColumn="0"/>
            <w:tcW w:w="1024" w:type="dxa"/>
          </w:tcPr>
          <w:p w14:paraId="0FB1F1F0" w14:textId="77777777" w:rsidR="00C310A1" w:rsidRPr="00F65579" w:rsidRDefault="00C310A1" w:rsidP="002E50B8">
            <w:pPr>
              <w:pStyle w:val="Tabletextright"/>
            </w:pPr>
            <w:r w:rsidRPr="00FB2004">
              <w:t>2</w:t>
            </w:r>
          </w:p>
        </w:tc>
        <w:tc>
          <w:tcPr>
            <w:cnfStyle w:val="000001000000" w:firstRow="0" w:lastRow="0" w:firstColumn="0" w:lastColumn="0" w:oddVBand="0" w:evenVBand="1" w:oddHBand="0" w:evenHBand="0" w:firstRowFirstColumn="0" w:firstRowLastColumn="0" w:lastRowFirstColumn="0" w:lastRowLastColumn="0"/>
            <w:tcW w:w="1345" w:type="dxa"/>
          </w:tcPr>
          <w:p w14:paraId="389B4048" w14:textId="77777777" w:rsidR="00C310A1" w:rsidRPr="00F65579" w:rsidRDefault="00C310A1" w:rsidP="002E50B8">
            <w:pPr>
              <w:pStyle w:val="Tabletextright"/>
            </w:pPr>
            <w:r>
              <w:t>(50.0)</w:t>
            </w:r>
          </w:p>
        </w:tc>
        <w:tc>
          <w:tcPr>
            <w:cnfStyle w:val="000010000000" w:firstRow="0" w:lastRow="0" w:firstColumn="0" w:lastColumn="0" w:oddVBand="1" w:evenVBand="0" w:oddHBand="0" w:evenHBand="0" w:firstRowFirstColumn="0" w:firstRowLastColumn="0" w:lastRowFirstColumn="0" w:lastRowLastColumn="0"/>
            <w:tcW w:w="940" w:type="dxa"/>
          </w:tcPr>
          <w:p w14:paraId="36FDD78F" w14:textId="77777777" w:rsidR="00C310A1" w:rsidRPr="00F65579" w:rsidRDefault="00C310A1" w:rsidP="002E50B8">
            <w:pPr>
              <w:pStyle w:val="TargetNotMet50"/>
            </w:pPr>
          </w:p>
        </w:tc>
      </w:tr>
      <w:tr w:rsidR="00C310A1" w:rsidRPr="00F65579" w14:paraId="17CC9D90"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0918293E" w14:textId="77777777" w:rsidR="00C310A1" w:rsidRPr="00F65579" w:rsidRDefault="00C310A1" w:rsidP="002E50B8">
            <w:pPr>
              <w:pStyle w:val="Tabletext"/>
            </w:pPr>
            <w:r w:rsidRPr="00FB2004">
              <w:t>Recommendations on financial management framework matters made by PAEC and VAGO and supported by Government are actioned</w:t>
            </w:r>
          </w:p>
        </w:tc>
        <w:tc>
          <w:tcPr>
            <w:cnfStyle w:val="000010000000" w:firstRow="0" w:lastRow="0" w:firstColumn="0" w:lastColumn="0" w:oddVBand="1" w:evenVBand="0" w:oddHBand="0" w:evenHBand="0" w:firstRowFirstColumn="0" w:firstRowLastColumn="0" w:lastRowFirstColumn="0" w:lastRowLastColumn="0"/>
            <w:tcW w:w="1021" w:type="dxa"/>
          </w:tcPr>
          <w:p w14:paraId="7EF2E5EB"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476B63A1"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24" w:type="dxa"/>
          </w:tcPr>
          <w:p w14:paraId="7DD9E9AE"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45" w:type="dxa"/>
          </w:tcPr>
          <w:p w14:paraId="2BE6C261"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40" w:type="dxa"/>
          </w:tcPr>
          <w:p w14:paraId="4EBBDAFB" w14:textId="77777777" w:rsidR="00C310A1" w:rsidRPr="00F65579" w:rsidRDefault="00C310A1" w:rsidP="002E50B8">
            <w:pPr>
              <w:pStyle w:val="TargetMet"/>
            </w:pPr>
          </w:p>
        </w:tc>
      </w:tr>
      <w:tr w:rsidR="00C310A1" w:rsidRPr="00F65579" w14:paraId="15D0DBDE"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27692636" w14:textId="77777777" w:rsidR="005E5DA4" w:rsidRDefault="00C310A1" w:rsidP="002E50B8">
            <w:pPr>
              <w:pStyle w:val="Tabletext"/>
            </w:pPr>
            <w:r w:rsidRPr="00FB2004">
              <w:t>VPS stakeholder feedback indicates delivery of advice and information sessions supported the financial reporting framework across the VPS and supported the VPS to understand the financial management framework</w:t>
            </w:r>
            <w:r w:rsidR="00FE7437">
              <w:t xml:space="preserve">. </w:t>
            </w:r>
          </w:p>
          <w:p w14:paraId="1FC550A4" w14:textId="0F64C1BD" w:rsidR="00C310A1" w:rsidRPr="00F65579" w:rsidRDefault="00FE7437" w:rsidP="005E5DA4">
            <w:pPr>
              <w:pStyle w:val="Tabletextnotes"/>
            </w:pPr>
            <w:r>
              <w:t>The higher 2019-20 outcome reflects greater than expected satisfaction from stakeholders across the VPS as measured through the annual stakeholder survey</w:t>
            </w:r>
          </w:p>
        </w:tc>
        <w:tc>
          <w:tcPr>
            <w:cnfStyle w:val="000010000000" w:firstRow="0" w:lastRow="0" w:firstColumn="0" w:lastColumn="0" w:oddVBand="1" w:evenVBand="0" w:oddHBand="0" w:evenHBand="0" w:firstRowFirstColumn="0" w:firstRowLastColumn="0" w:lastRowFirstColumn="0" w:lastRowLastColumn="0"/>
            <w:tcW w:w="1021" w:type="dxa"/>
          </w:tcPr>
          <w:p w14:paraId="6FB36750"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508F49B2" w14:textId="77777777" w:rsidR="00C310A1" w:rsidRPr="00F65579" w:rsidRDefault="00C310A1" w:rsidP="002E50B8">
            <w:pPr>
              <w:pStyle w:val="Tabletextright"/>
            </w:pPr>
            <w:r>
              <w:t>93</w:t>
            </w:r>
          </w:p>
        </w:tc>
        <w:tc>
          <w:tcPr>
            <w:cnfStyle w:val="000010000000" w:firstRow="0" w:lastRow="0" w:firstColumn="0" w:lastColumn="0" w:oddVBand="1" w:evenVBand="0" w:oddHBand="0" w:evenHBand="0" w:firstRowFirstColumn="0" w:firstRowLastColumn="0" w:lastRowFirstColumn="0" w:lastRowLastColumn="0"/>
            <w:tcW w:w="1024" w:type="dxa"/>
          </w:tcPr>
          <w:p w14:paraId="240AFF38" w14:textId="77777777" w:rsidR="00C310A1" w:rsidRPr="00F65579" w:rsidRDefault="00C310A1" w:rsidP="002E50B8">
            <w:pPr>
              <w:pStyle w:val="Tabletextright"/>
            </w:pPr>
            <w:r w:rsidRPr="00FB2004">
              <w:t>80</w:t>
            </w:r>
          </w:p>
        </w:tc>
        <w:tc>
          <w:tcPr>
            <w:cnfStyle w:val="000001000000" w:firstRow="0" w:lastRow="0" w:firstColumn="0" w:lastColumn="0" w:oddVBand="0" w:evenVBand="1" w:oddHBand="0" w:evenHBand="0" w:firstRowFirstColumn="0" w:firstRowLastColumn="0" w:lastRowFirstColumn="0" w:lastRowLastColumn="0"/>
            <w:tcW w:w="1345" w:type="dxa"/>
          </w:tcPr>
          <w:p w14:paraId="54EDBABE" w14:textId="77777777" w:rsidR="00C310A1" w:rsidRPr="00F65579" w:rsidRDefault="00C310A1" w:rsidP="002E50B8">
            <w:pPr>
              <w:pStyle w:val="Tabletextright"/>
            </w:pPr>
            <w:r>
              <w:t>16.3</w:t>
            </w:r>
          </w:p>
        </w:tc>
        <w:tc>
          <w:tcPr>
            <w:cnfStyle w:val="000010000000" w:firstRow="0" w:lastRow="0" w:firstColumn="0" w:lastColumn="0" w:oddVBand="1" w:evenVBand="0" w:oddHBand="0" w:evenHBand="0" w:firstRowFirstColumn="0" w:firstRowLastColumn="0" w:lastRowFirstColumn="0" w:lastRowLastColumn="0"/>
            <w:tcW w:w="940" w:type="dxa"/>
          </w:tcPr>
          <w:p w14:paraId="3F21FC17" w14:textId="77777777" w:rsidR="00C310A1" w:rsidRPr="00F65579" w:rsidRDefault="00C310A1" w:rsidP="002E50B8">
            <w:pPr>
              <w:pStyle w:val="TargetMet"/>
            </w:pPr>
          </w:p>
        </w:tc>
      </w:tr>
      <w:tr w:rsidR="00C310A1" w:rsidRPr="00F65579" w14:paraId="0FC970E5"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088FA181" w14:textId="77777777" w:rsidR="00C310A1" w:rsidRPr="00F65579" w:rsidRDefault="00C310A1" w:rsidP="002E50B8">
            <w:pPr>
              <w:pStyle w:val="Tabletext"/>
            </w:pPr>
            <w:r w:rsidRPr="00FB2004">
              <w:t>Business processes maintained to retain ISO</w:t>
            </w:r>
            <w:r>
              <w:rPr>
                <w:rFonts w:ascii="Calibri" w:hAnsi="Calibri" w:cs="Calibri"/>
              </w:rPr>
              <w:t> </w:t>
            </w:r>
            <w:r w:rsidRPr="00FB2004">
              <w:t>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21" w:type="dxa"/>
          </w:tcPr>
          <w:p w14:paraId="09337AC7"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16F9DE84"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24" w:type="dxa"/>
          </w:tcPr>
          <w:p w14:paraId="0ADA269A"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45" w:type="dxa"/>
          </w:tcPr>
          <w:p w14:paraId="6E07A1B5"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40" w:type="dxa"/>
          </w:tcPr>
          <w:p w14:paraId="35D38CB3" w14:textId="77777777" w:rsidR="00C310A1" w:rsidRPr="00F65579" w:rsidRDefault="00C310A1" w:rsidP="002E50B8">
            <w:pPr>
              <w:pStyle w:val="TargetMet"/>
            </w:pPr>
          </w:p>
        </w:tc>
      </w:tr>
      <w:tr w:rsidR="00C310A1" w:rsidRPr="00F65579" w14:paraId="001CC23A"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3DFCA7B4" w14:textId="77777777" w:rsidR="00C310A1" w:rsidRPr="00F65579" w:rsidRDefault="00C310A1" w:rsidP="002E50B8">
            <w:pPr>
              <w:pStyle w:val="Tabletextmeasure"/>
            </w:pPr>
            <w:r>
              <w:t>Timeliness</w:t>
            </w:r>
          </w:p>
        </w:tc>
        <w:tc>
          <w:tcPr>
            <w:cnfStyle w:val="000010000000" w:firstRow="0" w:lastRow="0" w:firstColumn="0" w:lastColumn="0" w:oddVBand="1" w:evenVBand="0" w:oddHBand="0" w:evenHBand="0" w:firstRowFirstColumn="0" w:firstRowLastColumn="0" w:lastRowFirstColumn="0" w:lastRowLastColumn="0"/>
            <w:tcW w:w="1021" w:type="dxa"/>
          </w:tcPr>
          <w:p w14:paraId="20BA8C2B"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2FA0170D"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2BA127DD"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60831077"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1F1B9480" w14:textId="77777777" w:rsidR="00C310A1" w:rsidRPr="00F65579" w:rsidRDefault="00C310A1" w:rsidP="002E50B8">
            <w:pPr>
              <w:pStyle w:val="Tabletext"/>
            </w:pPr>
          </w:p>
        </w:tc>
      </w:tr>
      <w:tr w:rsidR="00C310A1" w:rsidRPr="00F65579" w14:paraId="3D391FC5"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6A53E8BC" w14:textId="77777777" w:rsidR="00C310A1" w:rsidRPr="00F65579" w:rsidRDefault="00C310A1" w:rsidP="002E50B8">
            <w:pPr>
              <w:pStyle w:val="Tabletext"/>
            </w:pPr>
            <w:r w:rsidRPr="00FB2004">
              <w:t>Delivery of advice to Government on portfolio performance within agreed timeframes</w:t>
            </w:r>
          </w:p>
        </w:tc>
        <w:tc>
          <w:tcPr>
            <w:cnfStyle w:val="000010000000" w:firstRow="0" w:lastRow="0" w:firstColumn="0" w:lastColumn="0" w:oddVBand="1" w:evenVBand="0" w:oddHBand="0" w:evenHBand="0" w:firstRowFirstColumn="0" w:firstRowLastColumn="0" w:lastRowFirstColumn="0" w:lastRowLastColumn="0"/>
            <w:tcW w:w="1021" w:type="dxa"/>
          </w:tcPr>
          <w:p w14:paraId="301460F2"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18D7F451"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24" w:type="dxa"/>
          </w:tcPr>
          <w:p w14:paraId="2FC47715"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45" w:type="dxa"/>
          </w:tcPr>
          <w:p w14:paraId="1F192830"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40" w:type="dxa"/>
          </w:tcPr>
          <w:p w14:paraId="23277ED3" w14:textId="77777777" w:rsidR="00C310A1" w:rsidRPr="00F65579" w:rsidRDefault="00C310A1" w:rsidP="002E50B8">
            <w:pPr>
              <w:pStyle w:val="TargetMet"/>
            </w:pPr>
          </w:p>
        </w:tc>
      </w:tr>
      <w:tr w:rsidR="00C310A1" w:rsidRPr="00F65579" w14:paraId="32CB588F"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5384AE78" w14:textId="77777777" w:rsidR="00C310A1" w:rsidRDefault="00C310A1" w:rsidP="002E50B8">
            <w:pPr>
              <w:pStyle w:val="Tabletext"/>
            </w:pPr>
            <w:r w:rsidRPr="00FB2004">
              <w:t>Annual Budget published by date agreed by Treasurer</w:t>
            </w:r>
          </w:p>
          <w:p w14:paraId="24260CA2" w14:textId="12942F22" w:rsidR="00C310A1" w:rsidRPr="00F65579" w:rsidRDefault="00C310A1" w:rsidP="002E50B8">
            <w:pPr>
              <w:pStyle w:val="Tabletextnotes"/>
            </w:pPr>
            <w:r w:rsidRPr="005F421B">
              <w:t>The lower 2019</w:t>
            </w:r>
            <w:r w:rsidR="00DA3A59">
              <w:noBreakHyphen/>
            </w:r>
            <w:r w:rsidRPr="005F421B">
              <w:t xml:space="preserve">20 actual reflects the deferral of the </w:t>
            </w:r>
            <w:r w:rsidRPr="00E9399E">
              <w:t>2020</w:t>
            </w:r>
            <w:r w:rsidR="00DA3A59">
              <w:noBreakHyphen/>
            </w:r>
            <w:r w:rsidRPr="00E9399E">
              <w:t xml:space="preserve">21 </w:t>
            </w:r>
            <w:r w:rsidR="00E9399E">
              <w:t>b</w:t>
            </w:r>
            <w:r w:rsidRPr="00E9399E">
              <w:t>udget</w:t>
            </w:r>
            <w:r w:rsidRPr="005F421B">
              <w:t xml:space="preserve"> to later in 2020, in line with all other Australian governments</w:t>
            </w:r>
            <w:r>
              <w:t>.</w:t>
            </w:r>
          </w:p>
        </w:tc>
        <w:tc>
          <w:tcPr>
            <w:cnfStyle w:val="000010000000" w:firstRow="0" w:lastRow="0" w:firstColumn="0" w:lastColumn="0" w:oddVBand="1" w:evenVBand="0" w:oddHBand="0" w:evenHBand="0" w:firstRowFirstColumn="0" w:firstRowLastColumn="0" w:lastRowFirstColumn="0" w:lastRowLastColumn="0"/>
            <w:tcW w:w="1021" w:type="dxa"/>
          </w:tcPr>
          <w:p w14:paraId="62BF70ED" w14:textId="77777777" w:rsidR="00C310A1" w:rsidRPr="00F65579" w:rsidRDefault="00C310A1" w:rsidP="002E50B8">
            <w:pPr>
              <w:pStyle w:val="Tabletextcentred"/>
            </w:pPr>
            <w:r w:rsidRPr="00FB2004">
              <w:t>date</w:t>
            </w:r>
          </w:p>
        </w:tc>
        <w:tc>
          <w:tcPr>
            <w:cnfStyle w:val="000001000000" w:firstRow="0" w:lastRow="0" w:firstColumn="0" w:lastColumn="0" w:oddVBand="0" w:evenVBand="1" w:oddHBand="0" w:evenHBand="0" w:firstRowFirstColumn="0" w:firstRowLastColumn="0" w:lastRowFirstColumn="0" w:lastRowLastColumn="0"/>
            <w:tcW w:w="1024" w:type="dxa"/>
          </w:tcPr>
          <w:p w14:paraId="655C1846" w14:textId="3CE522B8" w:rsidR="00C310A1" w:rsidRPr="00F65579" w:rsidRDefault="005C5B2D" w:rsidP="002E50B8">
            <w:pPr>
              <w:pStyle w:val="Tabletextright"/>
            </w:pPr>
            <w:r>
              <w:t xml:space="preserve">late </w:t>
            </w:r>
            <w:r w:rsidR="00C310A1">
              <w:t>2020</w:t>
            </w:r>
          </w:p>
        </w:tc>
        <w:tc>
          <w:tcPr>
            <w:cnfStyle w:val="000010000000" w:firstRow="0" w:lastRow="0" w:firstColumn="0" w:lastColumn="0" w:oddVBand="1" w:evenVBand="0" w:oddHBand="0" w:evenHBand="0" w:firstRowFirstColumn="0" w:firstRowLastColumn="0" w:lastRowFirstColumn="0" w:lastRowLastColumn="0"/>
            <w:tcW w:w="1024" w:type="dxa"/>
          </w:tcPr>
          <w:p w14:paraId="191C3004" w14:textId="77777777" w:rsidR="00C310A1" w:rsidRPr="00F65579" w:rsidRDefault="00C310A1" w:rsidP="002E50B8">
            <w:pPr>
              <w:pStyle w:val="Tabletextright"/>
            </w:pPr>
            <w:r w:rsidRPr="00FB2004">
              <w:t>May 2020</w:t>
            </w:r>
          </w:p>
        </w:tc>
        <w:tc>
          <w:tcPr>
            <w:cnfStyle w:val="000001000000" w:firstRow="0" w:lastRow="0" w:firstColumn="0" w:lastColumn="0" w:oddVBand="0" w:evenVBand="1" w:oddHBand="0" w:evenHBand="0" w:firstRowFirstColumn="0" w:firstRowLastColumn="0" w:lastRowFirstColumn="0" w:lastRowLastColumn="0"/>
            <w:tcW w:w="1345" w:type="dxa"/>
          </w:tcPr>
          <w:p w14:paraId="696AC338" w14:textId="77777777" w:rsidR="00C310A1" w:rsidRPr="00F65579" w:rsidRDefault="00C310A1" w:rsidP="002E50B8">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940" w:type="dxa"/>
          </w:tcPr>
          <w:p w14:paraId="3FD03D45" w14:textId="77777777" w:rsidR="00C310A1" w:rsidRPr="00F65579" w:rsidRDefault="00C310A1" w:rsidP="002E50B8">
            <w:pPr>
              <w:pStyle w:val="TargetNotMet50"/>
            </w:pPr>
          </w:p>
        </w:tc>
      </w:tr>
      <w:tr w:rsidR="00C310A1" w:rsidRPr="00F65579" w14:paraId="088966B7"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3E112D48" w14:textId="25E1F962" w:rsidR="00C310A1" w:rsidRPr="00F65579" w:rsidRDefault="00C310A1" w:rsidP="002E50B8">
            <w:pPr>
              <w:pStyle w:val="Tabletext"/>
            </w:pPr>
            <w:r w:rsidRPr="00FB2004">
              <w:t>Budget Update, Financial Report for the State of Victoria, Mid</w:t>
            </w:r>
            <w:r w:rsidR="00DA3A59">
              <w:noBreakHyphen/>
            </w:r>
            <w:r w:rsidRPr="00FB2004">
              <w:t>Year Financial Report, and Quarterly Financial Reports are transmitted by legislated timelines</w:t>
            </w:r>
          </w:p>
        </w:tc>
        <w:tc>
          <w:tcPr>
            <w:cnfStyle w:val="000010000000" w:firstRow="0" w:lastRow="0" w:firstColumn="0" w:lastColumn="0" w:oddVBand="1" w:evenVBand="0" w:oddHBand="0" w:evenHBand="0" w:firstRowFirstColumn="0" w:firstRowLastColumn="0" w:lastRowFirstColumn="0" w:lastRowLastColumn="0"/>
            <w:tcW w:w="1021" w:type="dxa"/>
          </w:tcPr>
          <w:p w14:paraId="3402FA00"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713D997B"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24" w:type="dxa"/>
          </w:tcPr>
          <w:p w14:paraId="6335E876"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45" w:type="dxa"/>
          </w:tcPr>
          <w:p w14:paraId="2623DC8C" w14:textId="77777777" w:rsidR="00C310A1" w:rsidRPr="00F65579" w:rsidRDefault="00C310A1" w:rsidP="002E50B8">
            <w:pPr>
              <w:pStyle w:val="Tabletextright"/>
            </w:pPr>
            <w:r w:rsidRPr="00342B6E">
              <w:t>–</w:t>
            </w:r>
          </w:p>
        </w:tc>
        <w:tc>
          <w:tcPr>
            <w:cnfStyle w:val="000010000000" w:firstRow="0" w:lastRow="0" w:firstColumn="0" w:lastColumn="0" w:oddVBand="1" w:evenVBand="0" w:oddHBand="0" w:evenHBand="0" w:firstRowFirstColumn="0" w:firstRowLastColumn="0" w:lastRowFirstColumn="0" w:lastRowLastColumn="0"/>
            <w:tcW w:w="940" w:type="dxa"/>
          </w:tcPr>
          <w:p w14:paraId="48D0ACFE" w14:textId="77777777" w:rsidR="00C310A1" w:rsidRPr="00F65579" w:rsidRDefault="00C310A1" w:rsidP="002E50B8">
            <w:pPr>
              <w:pStyle w:val="TargetMet"/>
            </w:pPr>
          </w:p>
        </w:tc>
      </w:tr>
      <w:tr w:rsidR="00C310A1" w:rsidRPr="00F65579" w14:paraId="6DFC520F"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1A36372D" w14:textId="77777777" w:rsidR="00C310A1" w:rsidRPr="00F65579" w:rsidRDefault="00C310A1" w:rsidP="002E50B8">
            <w:pPr>
              <w:pStyle w:val="Tabletext"/>
            </w:pPr>
            <w:r w:rsidRPr="00FB2004">
              <w:t>Annual financial management compliance report for the previous financial year is submitted to the Assistant Treasurer.</w:t>
            </w:r>
          </w:p>
        </w:tc>
        <w:tc>
          <w:tcPr>
            <w:cnfStyle w:val="000010000000" w:firstRow="0" w:lastRow="0" w:firstColumn="0" w:lastColumn="0" w:oddVBand="1" w:evenVBand="0" w:oddHBand="0" w:evenHBand="0" w:firstRowFirstColumn="0" w:firstRowLastColumn="0" w:lastRowFirstColumn="0" w:lastRowLastColumn="0"/>
            <w:tcW w:w="1021" w:type="dxa"/>
          </w:tcPr>
          <w:p w14:paraId="2CEF71C5" w14:textId="77777777" w:rsidR="00C310A1" w:rsidRPr="00F65579" w:rsidRDefault="00C310A1" w:rsidP="002E50B8">
            <w:pPr>
              <w:pStyle w:val="Tabletextcentred"/>
            </w:pPr>
            <w:r w:rsidRPr="00FB2004">
              <w:t>date</w:t>
            </w:r>
          </w:p>
        </w:tc>
        <w:tc>
          <w:tcPr>
            <w:cnfStyle w:val="000001000000" w:firstRow="0" w:lastRow="0" w:firstColumn="0" w:lastColumn="0" w:oddVBand="0" w:evenVBand="1" w:oddHBand="0" w:evenHBand="0" w:firstRowFirstColumn="0" w:firstRowLastColumn="0" w:lastRowFirstColumn="0" w:lastRowLastColumn="0"/>
            <w:tcW w:w="1024" w:type="dxa"/>
          </w:tcPr>
          <w:p w14:paraId="78EC63C9" w14:textId="43C15AB7" w:rsidR="00C310A1" w:rsidRPr="00F65579" w:rsidRDefault="005C5B2D" w:rsidP="002E50B8">
            <w:pPr>
              <w:pStyle w:val="Tabletextright"/>
            </w:pPr>
            <w:r w:rsidRPr="00FB2004">
              <w:t xml:space="preserve">by </w:t>
            </w:r>
            <w:r w:rsidR="00C310A1" w:rsidRPr="00FB2004">
              <w:t xml:space="preserve">end </w:t>
            </w:r>
            <w:r w:rsidR="00C310A1">
              <w:br/>
            </w:r>
            <w:r w:rsidR="00C310A1" w:rsidRPr="00FB2004">
              <w:t>Feb 2020</w:t>
            </w:r>
          </w:p>
        </w:tc>
        <w:tc>
          <w:tcPr>
            <w:cnfStyle w:val="000010000000" w:firstRow="0" w:lastRow="0" w:firstColumn="0" w:lastColumn="0" w:oddVBand="1" w:evenVBand="0" w:oddHBand="0" w:evenHBand="0" w:firstRowFirstColumn="0" w:firstRowLastColumn="0" w:lastRowFirstColumn="0" w:lastRowLastColumn="0"/>
            <w:tcW w:w="1024" w:type="dxa"/>
          </w:tcPr>
          <w:p w14:paraId="1FBD1254" w14:textId="3EA5A168" w:rsidR="00C310A1" w:rsidRPr="00F65579" w:rsidRDefault="005C5B2D" w:rsidP="002E50B8">
            <w:pPr>
              <w:pStyle w:val="Tabletextright"/>
            </w:pPr>
            <w:r w:rsidRPr="00FB2004">
              <w:t xml:space="preserve">by </w:t>
            </w:r>
            <w:r w:rsidR="00C310A1" w:rsidRPr="00FB2004">
              <w:t xml:space="preserve">end </w:t>
            </w:r>
            <w:r w:rsidR="00C310A1">
              <w:br/>
            </w:r>
            <w:r w:rsidR="00C310A1" w:rsidRPr="00FB2004">
              <w:t>Feb 2020</w:t>
            </w:r>
          </w:p>
        </w:tc>
        <w:tc>
          <w:tcPr>
            <w:cnfStyle w:val="000001000000" w:firstRow="0" w:lastRow="0" w:firstColumn="0" w:lastColumn="0" w:oddVBand="0" w:evenVBand="1" w:oddHBand="0" w:evenHBand="0" w:firstRowFirstColumn="0" w:firstRowLastColumn="0" w:lastRowFirstColumn="0" w:lastRowLastColumn="0"/>
            <w:tcW w:w="1345" w:type="dxa"/>
          </w:tcPr>
          <w:p w14:paraId="3374E12E" w14:textId="77777777" w:rsidR="00C310A1" w:rsidRPr="00F65579" w:rsidRDefault="00C310A1" w:rsidP="002E50B8">
            <w:pPr>
              <w:pStyle w:val="Tabletextright"/>
            </w:pPr>
            <w:r w:rsidRPr="00342B6E">
              <w:t>–</w:t>
            </w:r>
          </w:p>
        </w:tc>
        <w:tc>
          <w:tcPr>
            <w:cnfStyle w:val="000010000000" w:firstRow="0" w:lastRow="0" w:firstColumn="0" w:lastColumn="0" w:oddVBand="1" w:evenVBand="0" w:oddHBand="0" w:evenHBand="0" w:firstRowFirstColumn="0" w:firstRowLastColumn="0" w:lastRowFirstColumn="0" w:lastRowLastColumn="0"/>
            <w:tcW w:w="940" w:type="dxa"/>
          </w:tcPr>
          <w:p w14:paraId="25EF7230" w14:textId="77777777" w:rsidR="00C310A1" w:rsidRPr="00F65579" w:rsidRDefault="00C310A1" w:rsidP="002E50B8">
            <w:pPr>
              <w:pStyle w:val="TargetMet"/>
            </w:pPr>
          </w:p>
        </w:tc>
      </w:tr>
      <w:tr w:rsidR="00C310A1" w:rsidRPr="00F65579" w14:paraId="1AC649A8"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03E4F341" w14:textId="77777777" w:rsidR="00C310A1" w:rsidRPr="00F65579" w:rsidRDefault="00C310A1" w:rsidP="002E50B8">
            <w:pPr>
              <w:pStyle w:val="Tabletextmeasure"/>
            </w:pPr>
            <w:r>
              <w:t>Cost</w:t>
            </w:r>
          </w:p>
        </w:tc>
        <w:tc>
          <w:tcPr>
            <w:cnfStyle w:val="000010000000" w:firstRow="0" w:lastRow="0" w:firstColumn="0" w:lastColumn="0" w:oddVBand="1" w:evenVBand="0" w:oddHBand="0" w:evenHBand="0" w:firstRowFirstColumn="0" w:firstRowLastColumn="0" w:lastRowFirstColumn="0" w:lastRowLastColumn="0"/>
            <w:tcW w:w="1021" w:type="dxa"/>
          </w:tcPr>
          <w:p w14:paraId="0154A403"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2724BEB0"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47B4373C"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67B7E135"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14479FB3" w14:textId="77777777" w:rsidR="00C310A1" w:rsidRPr="00F65579" w:rsidRDefault="00C310A1" w:rsidP="002E50B8">
            <w:pPr>
              <w:pStyle w:val="Tabletext"/>
            </w:pPr>
          </w:p>
        </w:tc>
      </w:tr>
      <w:tr w:rsidR="00C310A1" w:rsidRPr="00F65579" w14:paraId="00E4A118"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44046B47" w14:textId="77777777" w:rsidR="00C310A1" w:rsidRDefault="00C310A1" w:rsidP="002E50B8">
            <w:pPr>
              <w:pStyle w:val="Tabletext"/>
            </w:pPr>
            <w:r w:rsidRPr="00FB2004">
              <w:t>Total output cost</w:t>
            </w:r>
          </w:p>
          <w:p w14:paraId="789453F0" w14:textId="62C4BD18" w:rsidR="00C310A1" w:rsidRPr="00F65579" w:rsidRDefault="00C310A1" w:rsidP="002E50B8">
            <w:pPr>
              <w:pStyle w:val="Tabletextnotes"/>
            </w:pPr>
            <w:r w:rsidRPr="00DF61D6">
              <w:t>The higher 2019</w:t>
            </w:r>
            <w:r w:rsidR="00DA3A59">
              <w:noBreakHyphen/>
            </w:r>
            <w:r w:rsidRPr="00DF61D6">
              <w:t>20 actual reflects internal reprioritisation of resources in the areas of financial policy and advice.</w:t>
            </w:r>
          </w:p>
        </w:tc>
        <w:tc>
          <w:tcPr>
            <w:cnfStyle w:val="000010000000" w:firstRow="0" w:lastRow="0" w:firstColumn="0" w:lastColumn="0" w:oddVBand="1" w:evenVBand="0" w:oddHBand="0" w:evenHBand="0" w:firstRowFirstColumn="0" w:firstRowLastColumn="0" w:lastRowFirstColumn="0" w:lastRowLastColumn="0"/>
            <w:tcW w:w="1021" w:type="dxa"/>
          </w:tcPr>
          <w:p w14:paraId="6D651386" w14:textId="6ABA2BAA" w:rsidR="00C310A1" w:rsidRPr="00F65579" w:rsidRDefault="00C310A1" w:rsidP="002E50B8">
            <w:pPr>
              <w:pStyle w:val="Tabletextcentred"/>
            </w:pPr>
            <w:r w:rsidRPr="00FB2004">
              <w:t>$</w:t>
            </w:r>
            <w:r w:rsidR="00F40EB5" w:rsidRPr="00F40EB5">
              <w:rPr>
                <w:rFonts w:ascii="Calibri" w:hAnsi="Calibri" w:cs="Calibri"/>
              </w:rPr>
              <w:t> </w:t>
            </w:r>
            <w:r w:rsidR="00F40EB5" w:rsidRPr="00F40EB5">
              <w:rPr>
                <w:rFonts w:cs="Calibri"/>
              </w:rPr>
              <w:t>million</w:t>
            </w:r>
          </w:p>
        </w:tc>
        <w:tc>
          <w:tcPr>
            <w:cnfStyle w:val="000001000000" w:firstRow="0" w:lastRow="0" w:firstColumn="0" w:lastColumn="0" w:oddVBand="0" w:evenVBand="1" w:oddHBand="0" w:evenHBand="0" w:firstRowFirstColumn="0" w:firstRowLastColumn="0" w:lastRowFirstColumn="0" w:lastRowLastColumn="0"/>
            <w:tcW w:w="1024" w:type="dxa"/>
          </w:tcPr>
          <w:p w14:paraId="59AAE6E7" w14:textId="15F969CE" w:rsidR="00C310A1" w:rsidRPr="00F65579" w:rsidRDefault="00C310A1" w:rsidP="002E50B8">
            <w:pPr>
              <w:pStyle w:val="Tabletextright"/>
            </w:pPr>
            <w:r>
              <w:t>2</w:t>
            </w:r>
            <w:r w:rsidR="00FE7437">
              <w:t>9</w:t>
            </w:r>
            <w:r>
              <w:t>.</w:t>
            </w:r>
            <w:r w:rsidR="00FE7437">
              <w:t>1</w:t>
            </w:r>
          </w:p>
        </w:tc>
        <w:tc>
          <w:tcPr>
            <w:cnfStyle w:val="000010000000" w:firstRow="0" w:lastRow="0" w:firstColumn="0" w:lastColumn="0" w:oddVBand="1" w:evenVBand="0" w:oddHBand="0" w:evenHBand="0" w:firstRowFirstColumn="0" w:firstRowLastColumn="0" w:lastRowFirstColumn="0" w:lastRowLastColumn="0"/>
            <w:tcW w:w="1024" w:type="dxa"/>
          </w:tcPr>
          <w:p w14:paraId="0C690310" w14:textId="77777777" w:rsidR="00C310A1" w:rsidRPr="00F65579" w:rsidRDefault="00C310A1" w:rsidP="002E50B8">
            <w:pPr>
              <w:pStyle w:val="Tabletextright"/>
            </w:pPr>
            <w:r w:rsidRPr="00FB2004">
              <w:t>27.7</w:t>
            </w:r>
          </w:p>
        </w:tc>
        <w:tc>
          <w:tcPr>
            <w:cnfStyle w:val="000001000000" w:firstRow="0" w:lastRow="0" w:firstColumn="0" w:lastColumn="0" w:oddVBand="0" w:evenVBand="1" w:oddHBand="0" w:evenHBand="0" w:firstRowFirstColumn="0" w:firstRowLastColumn="0" w:lastRowFirstColumn="0" w:lastRowLastColumn="0"/>
            <w:tcW w:w="1345" w:type="dxa"/>
          </w:tcPr>
          <w:p w14:paraId="33A739CE" w14:textId="3B512CA0" w:rsidR="00C310A1" w:rsidRPr="00F65579" w:rsidRDefault="00FE7437" w:rsidP="002E50B8">
            <w:pPr>
              <w:pStyle w:val="Tabletextright"/>
            </w:pPr>
            <w:r>
              <w:t>5.2</w:t>
            </w:r>
          </w:p>
        </w:tc>
        <w:tc>
          <w:tcPr>
            <w:cnfStyle w:val="000010000000" w:firstRow="0" w:lastRow="0" w:firstColumn="0" w:lastColumn="0" w:oddVBand="1" w:evenVBand="0" w:oddHBand="0" w:evenHBand="0" w:firstRowFirstColumn="0" w:firstRowLastColumn="0" w:lastRowFirstColumn="0" w:lastRowLastColumn="0"/>
            <w:tcW w:w="940" w:type="dxa"/>
          </w:tcPr>
          <w:p w14:paraId="31616822" w14:textId="77777777" w:rsidR="00C310A1" w:rsidRPr="00F65579" w:rsidRDefault="00C310A1" w:rsidP="00E20FAF">
            <w:pPr>
              <w:pStyle w:val="TargetNotMet50"/>
            </w:pPr>
          </w:p>
        </w:tc>
      </w:tr>
    </w:tbl>
    <w:p w14:paraId="5E04C6CC" w14:textId="77777777" w:rsidR="00C310A1" w:rsidRPr="00F65579" w:rsidRDefault="00C310A1" w:rsidP="00C310A1">
      <w:pPr>
        <w:ind w:right="245"/>
      </w:pPr>
    </w:p>
    <w:p w14:paraId="784B58F9" w14:textId="77777777" w:rsidR="00C310A1" w:rsidRPr="00F65579" w:rsidRDefault="00C310A1" w:rsidP="00C310A1">
      <w:pPr>
        <w:spacing w:before="0" w:after="0"/>
        <w:rPr>
          <w:rFonts w:cs="Arial"/>
          <w:b/>
          <w:bCs/>
          <w:color w:val="4F4F4F"/>
          <w:sz w:val="22"/>
          <w:szCs w:val="26"/>
        </w:rPr>
      </w:pPr>
      <w:r w:rsidRPr="00F65579">
        <w:br w:type="page"/>
      </w:r>
    </w:p>
    <w:p w14:paraId="7DA13E17" w14:textId="77777777" w:rsidR="00C310A1" w:rsidRPr="00F65579" w:rsidRDefault="00C310A1" w:rsidP="00C310A1">
      <w:pPr>
        <w:pStyle w:val="Heading30"/>
      </w:pPr>
      <w:r w:rsidRPr="00F65579">
        <w:lastRenderedPageBreak/>
        <w:t>Revenue Management and Administrative Services to Government</w:t>
      </w:r>
    </w:p>
    <w:p w14:paraId="2DD7FF74" w14:textId="335348BB" w:rsidR="00C310A1" w:rsidRPr="00F65579" w:rsidRDefault="00C310A1" w:rsidP="00C310A1">
      <w:r w:rsidRPr="00F65579">
        <w:t>This output provides revenue management and administrative services across the various state</w:t>
      </w:r>
      <w:r w:rsidR="00DA3A59">
        <w:noBreakHyphen/>
      </w:r>
      <w:r w:rsidRPr="00F65579">
        <w:t>based taxes in a fair and efficient manner for the benefit of all Victorians. By administering Victoria</w:t>
      </w:r>
      <w:r w:rsidR="00E90E48">
        <w:t>’</w:t>
      </w:r>
      <w:r w:rsidRPr="00F65579">
        <w:t>s taxation legislation and collecting a range of taxes, duties and levies, this output contributes to the Department</w:t>
      </w:r>
      <w:r w:rsidR="00E90E48">
        <w:t>’</w:t>
      </w:r>
      <w:r w:rsidRPr="00F65579">
        <w:t>s objective to optimise Victoria</w:t>
      </w:r>
      <w:r w:rsidR="00E90E48">
        <w:t>’</w:t>
      </w:r>
      <w:r w:rsidRPr="00F65579">
        <w:t>s fiscal resources.</w:t>
      </w:r>
    </w:p>
    <w:p w14:paraId="526FCBCC" w14:textId="77777777" w:rsidR="00C310A1" w:rsidRPr="00F65579" w:rsidRDefault="00C310A1" w:rsidP="00C310A1">
      <w:pPr>
        <w:pStyle w:val="Spacer"/>
      </w:pPr>
    </w:p>
    <w:tbl>
      <w:tblPr>
        <w:tblStyle w:val="AnnualReportfinancialtable"/>
        <w:tblW w:w="9013" w:type="dxa"/>
        <w:tblLayout w:type="fixed"/>
        <w:tblLook w:val="0280" w:firstRow="0" w:lastRow="0" w:firstColumn="1" w:lastColumn="0" w:noHBand="1" w:noVBand="0"/>
      </w:tblPr>
      <w:tblGrid>
        <w:gridCol w:w="3659"/>
        <w:gridCol w:w="1021"/>
        <w:gridCol w:w="1024"/>
        <w:gridCol w:w="1024"/>
        <w:gridCol w:w="1345"/>
        <w:gridCol w:w="940"/>
      </w:tblGrid>
      <w:tr w:rsidR="006A0A53" w:rsidRPr="006A0A53" w14:paraId="57FD78D5" w14:textId="77777777" w:rsidTr="007E005D">
        <w:tc>
          <w:tcPr>
            <w:cnfStyle w:val="001000000000" w:firstRow="0" w:lastRow="0" w:firstColumn="1" w:lastColumn="0" w:oddVBand="0" w:evenVBand="0" w:oddHBand="0" w:evenHBand="0" w:firstRowFirstColumn="0" w:firstRowLastColumn="0" w:lastRowFirstColumn="0" w:lastRowLastColumn="0"/>
            <w:tcW w:w="3659" w:type="dxa"/>
            <w:vAlign w:val="bottom"/>
          </w:tcPr>
          <w:p w14:paraId="1C3FED43" w14:textId="77777777" w:rsidR="006A0A53" w:rsidRPr="006A0A53" w:rsidRDefault="006A0A53" w:rsidP="007E005D">
            <w:pPr>
              <w:pStyle w:val="Tabletextheadingleft"/>
              <w:rPr>
                <w:rFonts w:cstheme="minorHAnsi"/>
                <w:sz w:val="17"/>
                <w:szCs w:val="17"/>
              </w:rPr>
            </w:pPr>
            <w:r w:rsidRPr="006A0A53">
              <w:rPr>
                <w:sz w:val="17"/>
                <w:szCs w:val="17"/>
              </w:rPr>
              <w:t>Performance measures</w:t>
            </w:r>
          </w:p>
        </w:tc>
        <w:tc>
          <w:tcPr>
            <w:cnfStyle w:val="000010000000" w:firstRow="0" w:lastRow="0" w:firstColumn="0" w:lastColumn="0" w:oddVBand="1" w:evenVBand="0" w:oddHBand="0" w:evenHBand="0" w:firstRowFirstColumn="0" w:firstRowLastColumn="0" w:lastRowFirstColumn="0" w:lastRowLastColumn="0"/>
            <w:tcW w:w="1021" w:type="dxa"/>
            <w:vAlign w:val="bottom"/>
          </w:tcPr>
          <w:p w14:paraId="5B7DE1C1" w14:textId="77777777" w:rsidR="006A0A53" w:rsidRPr="006A0A53" w:rsidRDefault="006A0A53" w:rsidP="007E005D">
            <w:pPr>
              <w:pStyle w:val="Tabletextheadingcentred"/>
              <w:rPr>
                <w:rFonts w:cstheme="minorHAnsi"/>
                <w:sz w:val="17"/>
                <w:szCs w:val="17"/>
              </w:rPr>
            </w:pPr>
            <w:r w:rsidRPr="006A0A53">
              <w:rPr>
                <w:sz w:val="17"/>
                <w:szCs w:val="17"/>
              </w:rPr>
              <w:t xml:space="preserve">Unit of </w:t>
            </w:r>
            <w:r w:rsidRPr="006A0A53">
              <w:rPr>
                <w:sz w:val="17"/>
                <w:szCs w:val="17"/>
              </w:rPr>
              <w:br/>
              <w:t>measure</w:t>
            </w:r>
          </w:p>
        </w:tc>
        <w:tc>
          <w:tcPr>
            <w:cnfStyle w:val="000001000000" w:firstRow="0" w:lastRow="0" w:firstColumn="0" w:lastColumn="0" w:oddVBand="0" w:evenVBand="1" w:oddHBand="0" w:evenHBand="0" w:firstRowFirstColumn="0" w:firstRowLastColumn="0" w:lastRowFirstColumn="0" w:lastRowLastColumn="0"/>
            <w:tcW w:w="1024" w:type="dxa"/>
            <w:vAlign w:val="bottom"/>
          </w:tcPr>
          <w:p w14:paraId="074A8EB8" w14:textId="07DD48CF" w:rsidR="006A0A53" w:rsidRPr="006A0A53" w:rsidRDefault="006A0A53" w:rsidP="007E005D">
            <w:pPr>
              <w:pStyle w:val="Tabletextheadingrightbold"/>
              <w:rPr>
                <w:rFonts w:cstheme="minorHAnsi"/>
                <w:sz w:val="17"/>
                <w:szCs w:val="17"/>
              </w:rPr>
            </w:pPr>
            <w:r w:rsidRPr="006A0A53">
              <w:rPr>
                <w:sz w:val="17"/>
                <w:szCs w:val="17"/>
              </w:rPr>
              <w:t>2019</w:t>
            </w:r>
            <w:r w:rsidR="00DA3A59">
              <w:rPr>
                <w:sz w:val="17"/>
                <w:szCs w:val="17"/>
              </w:rPr>
              <w:noBreakHyphen/>
            </w:r>
            <w:r w:rsidRPr="006A0A53">
              <w:rPr>
                <w:sz w:val="17"/>
                <w:szCs w:val="17"/>
              </w:rPr>
              <w:t>20 actual</w:t>
            </w:r>
          </w:p>
        </w:tc>
        <w:tc>
          <w:tcPr>
            <w:cnfStyle w:val="000010000000" w:firstRow="0" w:lastRow="0" w:firstColumn="0" w:lastColumn="0" w:oddVBand="1" w:evenVBand="0" w:oddHBand="0" w:evenHBand="0" w:firstRowFirstColumn="0" w:firstRowLastColumn="0" w:lastRowFirstColumn="0" w:lastRowLastColumn="0"/>
            <w:tcW w:w="1024" w:type="dxa"/>
            <w:vAlign w:val="bottom"/>
          </w:tcPr>
          <w:p w14:paraId="5251E802" w14:textId="38BA0FFB" w:rsidR="006A0A53" w:rsidRPr="006A0A53" w:rsidRDefault="006A0A53" w:rsidP="007E005D">
            <w:pPr>
              <w:pStyle w:val="Tabletextheadingrightbold"/>
              <w:rPr>
                <w:rFonts w:cstheme="minorHAnsi"/>
                <w:sz w:val="17"/>
                <w:szCs w:val="17"/>
              </w:rPr>
            </w:pPr>
            <w:r w:rsidRPr="006A0A53">
              <w:rPr>
                <w:sz w:val="17"/>
                <w:szCs w:val="17"/>
              </w:rPr>
              <w:t>2019</w:t>
            </w:r>
            <w:r w:rsidR="00DA3A59">
              <w:rPr>
                <w:sz w:val="17"/>
                <w:szCs w:val="17"/>
              </w:rPr>
              <w:noBreakHyphen/>
            </w:r>
            <w:r w:rsidRPr="006A0A53">
              <w:rPr>
                <w:sz w:val="17"/>
                <w:szCs w:val="17"/>
              </w:rPr>
              <w:t>20 target</w:t>
            </w:r>
          </w:p>
        </w:tc>
        <w:tc>
          <w:tcPr>
            <w:cnfStyle w:val="000001000000" w:firstRow="0" w:lastRow="0" w:firstColumn="0" w:lastColumn="0" w:oddVBand="0" w:evenVBand="1" w:oddHBand="0" w:evenHBand="0" w:firstRowFirstColumn="0" w:firstRowLastColumn="0" w:lastRowFirstColumn="0" w:lastRowLastColumn="0"/>
            <w:tcW w:w="1345" w:type="dxa"/>
            <w:vAlign w:val="bottom"/>
          </w:tcPr>
          <w:p w14:paraId="2B3E734A" w14:textId="77777777" w:rsidR="006A0A53" w:rsidRPr="006A0A53" w:rsidRDefault="006A0A53" w:rsidP="007E005D">
            <w:pPr>
              <w:pStyle w:val="Tabletextheadingrightbold"/>
              <w:rPr>
                <w:rFonts w:cstheme="minorHAnsi"/>
                <w:sz w:val="17"/>
                <w:szCs w:val="17"/>
              </w:rPr>
            </w:pPr>
            <w:r w:rsidRPr="006A0A5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940" w:type="dxa"/>
            <w:vAlign w:val="bottom"/>
          </w:tcPr>
          <w:p w14:paraId="15D99A34" w14:textId="77777777" w:rsidR="006A0A53" w:rsidRPr="006A0A53" w:rsidRDefault="006A0A53" w:rsidP="007E005D">
            <w:pPr>
              <w:pStyle w:val="Tabletextheadingrightbold"/>
              <w:rPr>
                <w:rFonts w:cstheme="minorHAnsi"/>
                <w:sz w:val="17"/>
                <w:szCs w:val="17"/>
              </w:rPr>
            </w:pPr>
            <w:r w:rsidRPr="006A0A53">
              <w:rPr>
                <w:sz w:val="17"/>
                <w:szCs w:val="17"/>
              </w:rPr>
              <w:t xml:space="preserve">Result </w:t>
            </w:r>
          </w:p>
        </w:tc>
      </w:tr>
      <w:tr w:rsidR="00C310A1" w:rsidRPr="00F65579" w14:paraId="6DF1DD67"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37E6FC09" w14:textId="77777777" w:rsidR="00C310A1" w:rsidRPr="00F65579" w:rsidRDefault="00C310A1" w:rsidP="002E50B8">
            <w:pPr>
              <w:pStyle w:val="Tabletextmeasure"/>
            </w:pPr>
            <w:r w:rsidRPr="00FA56CC">
              <w:t>Quantity</w:t>
            </w:r>
          </w:p>
        </w:tc>
        <w:tc>
          <w:tcPr>
            <w:cnfStyle w:val="000010000000" w:firstRow="0" w:lastRow="0" w:firstColumn="0" w:lastColumn="0" w:oddVBand="1" w:evenVBand="0" w:oddHBand="0" w:evenHBand="0" w:firstRowFirstColumn="0" w:firstRowLastColumn="0" w:lastRowFirstColumn="0" w:lastRowLastColumn="0"/>
            <w:tcW w:w="1021" w:type="dxa"/>
          </w:tcPr>
          <w:p w14:paraId="335FC388"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7BDCFF36"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6837AD68"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3B04531C"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2FF53B54" w14:textId="77777777" w:rsidR="00C310A1" w:rsidRPr="00F65579" w:rsidRDefault="00C310A1" w:rsidP="002E50B8">
            <w:pPr>
              <w:pStyle w:val="Tabletext"/>
            </w:pPr>
          </w:p>
        </w:tc>
      </w:tr>
      <w:tr w:rsidR="00C310A1" w:rsidRPr="00F65579" w14:paraId="1BD09656"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72C7BB17" w14:textId="77777777" w:rsidR="00C310A1" w:rsidRPr="00F65579" w:rsidRDefault="00C310A1" w:rsidP="002E50B8">
            <w:pPr>
              <w:pStyle w:val="Tabletext"/>
            </w:pPr>
            <w:r w:rsidRPr="00DD5BAC">
              <w:t>Revenue collected as a percentage of budget target</w:t>
            </w:r>
          </w:p>
        </w:tc>
        <w:tc>
          <w:tcPr>
            <w:cnfStyle w:val="000010000000" w:firstRow="0" w:lastRow="0" w:firstColumn="0" w:lastColumn="0" w:oddVBand="1" w:evenVBand="0" w:oddHBand="0" w:evenHBand="0" w:firstRowFirstColumn="0" w:firstRowLastColumn="0" w:lastRowFirstColumn="0" w:lastRowLastColumn="0"/>
            <w:tcW w:w="1021" w:type="dxa"/>
          </w:tcPr>
          <w:p w14:paraId="7361592A"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78A68B2D" w14:textId="77777777" w:rsidR="00C310A1" w:rsidRPr="00F65579" w:rsidRDefault="00C310A1" w:rsidP="002E50B8">
            <w:pPr>
              <w:pStyle w:val="Tabletextright"/>
            </w:pPr>
            <w:r>
              <w:t>97</w:t>
            </w:r>
          </w:p>
        </w:tc>
        <w:tc>
          <w:tcPr>
            <w:cnfStyle w:val="000010000000" w:firstRow="0" w:lastRow="0" w:firstColumn="0" w:lastColumn="0" w:oddVBand="1" w:evenVBand="0" w:oddHBand="0" w:evenHBand="0" w:firstRowFirstColumn="0" w:firstRowLastColumn="0" w:lastRowFirstColumn="0" w:lastRowLastColumn="0"/>
            <w:tcW w:w="1024" w:type="dxa"/>
          </w:tcPr>
          <w:p w14:paraId="28364558" w14:textId="77777777" w:rsidR="00C310A1" w:rsidRPr="00F65579" w:rsidRDefault="00C310A1" w:rsidP="002E50B8">
            <w:pPr>
              <w:pStyle w:val="Tabletextright"/>
            </w:pPr>
            <w:r w:rsidRPr="00FB2004">
              <w:t>≥99</w:t>
            </w:r>
          </w:p>
        </w:tc>
        <w:tc>
          <w:tcPr>
            <w:cnfStyle w:val="000001000000" w:firstRow="0" w:lastRow="0" w:firstColumn="0" w:lastColumn="0" w:oddVBand="0" w:evenVBand="1" w:oddHBand="0" w:evenHBand="0" w:firstRowFirstColumn="0" w:firstRowLastColumn="0" w:lastRowFirstColumn="0" w:lastRowLastColumn="0"/>
            <w:tcW w:w="1345" w:type="dxa"/>
          </w:tcPr>
          <w:p w14:paraId="450F0E85" w14:textId="77777777" w:rsidR="00C310A1" w:rsidRPr="00F65579" w:rsidRDefault="00C310A1" w:rsidP="002E50B8">
            <w:pPr>
              <w:pStyle w:val="Tabletextright"/>
            </w:pPr>
            <w:r>
              <w:t>(2.02)</w:t>
            </w:r>
          </w:p>
        </w:tc>
        <w:tc>
          <w:tcPr>
            <w:cnfStyle w:val="000010000000" w:firstRow="0" w:lastRow="0" w:firstColumn="0" w:lastColumn="0" w:oddVBand="1" w:evenVBand="0" w:oddHBand="0" w:evenHBand="0" w:firstRowFirstColumn="0" w:firstRowLastColumn="0" w:lastRowFirstColumn="0" w:lastRowLastColumn="0"/>
            <w:tcW w:w="940" w:type="dxa"/>
          </w:tcPr>
          <w:p w14:paraId="6DACDE14" w14:textId="77777777" w:rsidR="00C310A1" w:rsidRPr="00F65579" w:rsidRDefault="00C310A1" w:rsidP="002E50B8">
            <w:pPr>
              <w:pStyle w:val="TargetNotMet5"/>
            </w:pPr>
          </w:p>
        </w:tc>
      </w:tr>
      <w:tr w:rsidR="00C310A1" w:rsidRPr="00F65579" w14:paraId="1EFB4607"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2C241877" w14:textId="77777777" w:rsidR="00C310A1" w:rsidRDefault="00C310A1" w:rsidP="002E50B8">
            <w:pPr>
              <w:pStyle w:val="Tabletext"/>
            </w:pPr>
            <w:r w:rsidRPr="00DD5BAC">
              <w:t xml:space="preserve">Cost to collect $100 of tax revenue raised is less than the average of State and Territory Revenue </w:t>
            </w:r>
            <w:r w:rsidRPr="00FA56CC">
              <w:t>Offices</w:t>
            </w:r>
          </w:p>
          <w:p w14:paraId="7FCB620C" w14:textId="5A9AE84D" w:rsidR="00C310A1" w:rsidRPr="00F65579" w:rsidRDefault="00C310A1" w:rsidP="002E50B8">
            <w:pPr>
              <w:pStyle w:val="Tabletextnotes"/>
            </w:pPr>
            <w:r w:rsidRPr="0034388F">
              <w:t xml:space="preserve">Actual result will not be available until late in </w:t>
            </w:r>
            <w:r>
              <w:t>2020 following</w:t>
            </w:r>
            <w:r w:rsidRPr="0034388F">
              <w:t xml:space="preserve"> the Commissioners</w:t>
            </w:r>
            <w:r w:rsidR="00E90E48">
              <w:t>’</w:t>
            </w:r>
            <w:r w:rsidRPr="0034388F">
              <w:t xml:space="preserve"> Interjurisdictional Business Practices process</w:t>
            </w:r>
            <w:r>
              <w:t>.</w:t>
            </w:r>
          </w:p>
        </w:tc>
        <w:tc>
          <w:tcPr>
            <w:cnfStyle w:val="000010000000" w:firstRow="0" w:lastRow="0" w:firstColumn="0" w:lastColumn="0" w:oddVBand="1" w:evenVBand="0" w:oddHBand="0" w:evenHBand="0" w:firstRowFirstColumn="0" w:firstRowLastColumn="0" w:lastRowFirstColumn="0" w:lastRowLastColumn="0"/>
            <w:tcW w:w="1021" w:type="dxa"/>
          </w:tcPr>
          <w:p w14:paraId="387D57E0" w14:textId="77777777" w:rsidR="00C310A1" w:rsidRPr="00F65579" w:rsidRDefault="00C310A1" w:rsidP="002E50B8">
            <w:pPr>
              <w:pStyle w:val="Tabletextcentred"/>
            </w:pPr>
            <w:r w:rsidRPr="00FB2004">
              <w:t>achieved/ not achieved</w:t>
            </w:r>
          </w:p>
        </w:tc>
        <w:tc>
          <w:tcPr>
            <w:cnfStyle w:val="000001000000" w:firstRow="0" w:lastRow="0" w:firstColumn="0" w:lastColumn="0" w:oddVBand="0" w:evenVBand="1" w:oddHBand="0" w:evenHBand="0" w:firstRowFirstColumn="0" w:firstRowLastColumn="0" w:lastRowFirstColumn="0" w:lastRowLastColumn="0"/>
            <w:tcW w:w="1024" w:type="dxa"/>
          </w:tcPr>
          <w:p w14:paraId="3BA10D68" w14:textId="77777777" w:rsidR="00C310A1" w:rsidRPr="00F65579" w:rsidRDefault="00C310A1" w:rsidP="002E50B8">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1024" w:type="dxa"/>
          </w:tcPr>
          <w:p w14:paraId="2C8C313D" w14:textId="77777777" w:rsidR="00C310A1" w:rsidRPr="00F65579" w:rsidRDefault="00C310A1" w:rsidP="002E50B8">
            <w:pPr>
              <w:pStyle w:val="Tabletextright"/>
            </w:pPr>
            <w:r w:rsidRPr="00FB2004">
              <w:t>achieved</w:t>
            </w:r>
          </w:p>
        </w:tc>
        <w:tc>
          <w:tcPr>
            <w:cnfStyle w:val="000001000000" w:firstRow="0" w:lastRow="0" w:firstColumn="0" w:lastColumn="0" w:oddVBand="0" w:evenVBand="1" w:oddHBand="0" w:evenHBand="0" w:firstRowFirstColumn="0" w:firstRowLastColumn="0" w:lastRowFirstColumn="0" w:lastRowLastColumn="0"/>
            <w:tcW w:w="1345" w:type="dxa"/>
          </w:tcPr>
          <w:p w14:paraId="1949BE90" w14:textId="77777777" w:rsidR="00C310A1" w:rsidRPr="00F65579" w:rsidRDefault="00C310A1" w:rsidP="002E50B8">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940" w:type="dxa"/>
          </w:tcPr>
          <w:p w14:paraId="3D206624" w14:textId="77777777" w:rsidR="00C310A1" w:rsidRPr="00F65579" w:rsidRDefault="00C310A1" w:rsidP="002E50B8">
            <w:pPr>
              <w:pStyle w:val="Tabletext"/>
            </w:pPr>
            <w:r>
              <w:t>n/a</w:t>
            </w:r>
          </w:p>
        </w:tc>
      </w:tr>
      <w:tr w:rsidR="00C310A1" w:rsidRPr="00F65579" w14:paraId="7E6E46A5"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28BA30F1" w14:textId="77777777" w:rsidR="00C310A1" w:rsidRPr="00F65579" w:rsidRDefault="00C310A1" w:rsidP="002E50B8">
            <w:pPr>
              <w:pStyle w:val="Tabletext"/>
            </w:pPr>
            <w:r w:rsidRPr="00DD5BAC">
              <w:t>Compliance revenue assessed meets target</w:t>
            </w:r>
          </w:p>
        </w:tc>
        <w:tc>
          <w:tcPr>
            <w:cnfStyle w:val="000010000000" w:firstRow="0" w:lastRow="0" w:firstColumn="0" w:lastColumn="0" w:oddVBand="1" w:evenVBand="0" w:oddHBand="0" w:evenHBand="0" w:firstRowFirstColumn="0" w:firstRowLastColumn="0" w:lastRowFirstColumn="0" w:lastRowLastColumn="0"/>
            <w:tcW w:w="1021" w:type="dxa"/>
          </w:tcPr>
          <w:p w14:paraId="09F46273"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7F718188" w14:textId="77777777" w:rsidR="00C310A1" w:rsidRPr="00F65579" w:rsidRDefault="00C310A1" w:rsidP="002E50B8">
            <w:pPr>
              <w:pStyle w:val="Tabletextright"/>
            </w:pPr>
            <w:r w:rsidRPr="00FB2004">
              <w:t>≥95</w:t>
            </w:r>
          </w:p>
        </w:tc>
        <w:tc>
          <w:tcPr>
            <w:cnfStyle w:val="000010000000" w:firstRow="0" w:lastRow="0" w:firstColumn="0" w:lastColumn="0" w:oddVBand="1" w:evenVBand="0" w:oddHBand="0" w:evenHBand="0" w:firstRowFirstColumn="0" w:firstRowLastColumn="0" w:lastRowFirstColumn="0" w:lastRowLastColumn="0"/>
            <w:tcW w:w="1024" w:type="dxa"/>
          </w:tcPr>
          <w:p w14:paraId="4083419B" w14:textId="77777777" w:rsidR="00C310A1" w:rsidRPr="00F65579" w:rsidRDefault="00C310A1" w:rsidP="002E50B8">
            <w:pPr>
              <w:pStyle w:val="Tabletextright"/>
            </w:pPr>
            <w:r w:rsidRPr="00FB2004">
              <w:t>≥95</w:t>
            </w:r>
          </w:p>
        </w:tc>
        <w:tc>
          <w:tcPr>
            <w:cnfStyle w:val="000001000000" w:firstRow="0" w:lastRow="0" w:firstColumn="0" w:lastColumn="0" w:oddVBand="0" w:evenVBand="1" w:oddHBand="0" w:evenHBand="0" w:firstRowFirstColumn="0" w:firstRowLastColumn="0" w:lastRowFirstColumn="0" w:lastRowLastColumn="0"/>
            <w:tcW w:w="1345" w:type="dxa"/>
          </w:tcPr>
          <w:p w14:paraId="0678B340" w14:textId="50F3EC46" w:rsidR="00C310A1" w:rsidRPr="00F65579" w:rsidRDefault="00496A4B"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40" w:type="dxa"/>
          </w:tcPr>
          <w:p w14:paraId="5F814CDB" w14:textId="77777777" w:rsidR="00C310A1" w:rsidRPr="00F65579" w:rsidRDefault="00C310A1" w:rsidP="00496A4B">
            <w:pPr>
              <w:pStyle w:val="TargetMet"/>
            </w:pPr>
          </w:p>
        </w:tc>
      </w:tr>
      <w:tr w:rsidR="00C310A1" w:rsidRPr="00F65579" w14:paraId="5046CBFD"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67992705" w14:textId="77777777" w:rsidR="00C310A1" w:rsidRPr="00F65579" w:rsidRDefault="00C310A1" w:rsidP="002E50B8">
            <w:pPr>
              <w:pStyle w:val="Tabletextmeasure"/>
            </w:pPr>
            <w:r w:rsidRPr="00DD5BAC">
              <w:t>Quality</w:t>
            </w:r>
          </w:p>
        </w:tc>
        <w:tc>
          <w:tcPr>
            <w:cnfStyle w:val="000010000000" w:firstRow="0" w:lastRow="0" w:firstColumn="0" w:lastColumn="0" w:oddVBand="1" w:evenVBand="0" w:oddHBand="0" w:evenHBand="0" w:firstRowFirstColumn="0" w:firstRowLastColumn="0" w:lastRowFirstColumn="0" w:lastRowLastColumn="0"/>
            <w:tcW w:w="1021" w:type="dxa"/>
          </w:tcPr>
          <w:p w14:paraId="797AC70D"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76332E90"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248E396F"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7F3E192F"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0C591351" w14:textId="77777777" w:rsidR="00C310A1" w:rsidRPr="00F65579" w:rsidRDefault="00C310A1" w:rsidP="002E50B8">
            <w:pPr>
              <w:pStyle w:val="Tabletext"/>
            </w:pPr>
          </w:p>
        </w:tc>
      </w:tr>
      <w:tr w:rsidR="00C310A1" w:rsidRPr="00F65579" w14:paraId="44A171CA"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470C8047" w14:textId="77777777" w:rsidR="00C310A1" w:rsidRPr="00F65579" w:rsidRDefault="00C310A1" w:rsidP="002E50B8">
            <w:pPr>
              <w:pStyle w:val="Tabletext"/>
            </w:pPr>
            <w:r w:rsidRPr="00DD5BAC">
              <w:t>Customer satisfaction level</w:t>
            </w:r>
          </w:p>
        </w:tc>
        <w:tc>
          <w:tcPr>
            <w:cnfStyle w:val="000010000000" w:firstRow="0" w:lastRow="0" w:firstColumn="0" w:lastColumn="0" w:oddVBand="1" w:evenVBand="0" w:oddHBand="0" w:evenHBand="0" w:firstRowFirstColumn="0" w:firstRowLastColumn="0" w:lastRowFirstColumn="0" w:lastRowLastColumn="0"/>
            <w:tcW w:w="1021" w:type="dxa"/>
          </w:tcPr>
          <w:p w14:paraId="45A1F5B1"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715B4F3B" w14:textId="77777777" w:rsidR="00C310A1" w:rsidRPr="00F65579" w:rsidRDefault="00C310A1" w:rsidP="002E50B8">
            <w:pPr>
              <w:pStyle w:val="Tabletextright"/>
            </w:pPr>
            <w:r>
              <w:t>96</w:t>
            </w:r>
          </w:p>
        </w:tc>
        <w:tc>
          <w:tcPr>
            <w:cnfStyle w:val="000010000000" w:firstRow="0" w:lastRow="0" w:firstColumn="0" w:lastColumn="0" w:oddVBand="1" w:evenVBand="0" w:oddHBand="0" w:evenHBand="0" w:firstRowFirstColumn="0" w:firstRowLastColumn="0" w:lastRowFirstColumn="0" w:lastRowLastColumn="0"/>
            <w:tcW w:w="1024" w:type="dxa"/>
          </w:tcPr>
          <w:p w14:paraId="56FB72A8" w14:textId="77777777" w:rsidR="00C310A1" w:rsidRPr="00F65579" w:rsidRDefault="00C310A1" w:rsidP="002E50B8">
            <w:pPr>
              <w:pStyle w:val="Tabletextright"/>
            </w:pPr>
            <w:r w:rsidRPr="00FB2004">
              <w:t>≥85</w:t>
            </w:r>
          </w:p>
        </w:tc>
        <w:tc>
          <w:tcPr>
            <w:cnfStyle w:val="000001000000" w:firstRow="0" w:lastRow="0" w:firstColumn="0" w:lastColumn="0" w:oddVBand="0" w:evenVBand="1" w:oddHBand="0" w:evenHBand="0" w:firstRowFirstColumn="0" w:firstRowLastColumn="0" w:lastRowFirstColumn="0" w:lastRowLastColumn="0"/>
            <w:tcW w:w="1345" w:type="dxa"/>
          </w:tcPr>
          <w:p w14:paraId="076A8A5A" w14:textId="77777777" w:rsidR="00C310A1" w:rsidRPr="00F65579" w:rsidRDefault="00C310A1" w:rsidP="002E50B8">
            <w:pPr>
              <w:pStyle w:val="Tabletextright"/>
            </w:pPr>
            <w:r w:rsidRPr="004F6246">
              <w:t>–</w:t>
            </w:r>
          </w:p>
        </w:tc>
        <w:tc>
          <w:tcPr>
            <w:cnfStyle w:val="000010000000" w:firstRow="0" w:lastRow="0" w:firstColumn="0" w:lastColumn="0" w:oddVBand="1" w:evenVBand="0" w:oddHBand="0" w:evenHBand="0" w:firstRowFirstColumn="0" w:firstRowLastColumn="0" w:lastRowFirstColumn="0" w:lastRowLastColumn="0"/>
            <w:tcW w:w="940" w:type="dxa"/>
          </w:tcPr>
          <w:p w14:paraId="1D4A40B7" w14:textId="77777777" w:rsidR="00C310A1" w:rsidRPr="00F65579" w:rsidRDefault="00C310A1" w:rsidP="00496A4B">
            <w:pPr>
              <w:pStyle w:val="TargetMet"/>
            </w:pPr>
          </w:p>
        </w:tc>
      </w:tr>
      <w:tr w:rsidR="00C310A1" w:rsidRPr="00F65579" w14:paraId="40785A3A"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00972CE6" w14:textId="77777777" w:rsidR="00C310A1" w:rsidRPr="00F65579" w:rsidRDefault="00C310A1" w:rsidP="002E50B8">
            <w:pPr>
              <w:pStyle w:val="Tabletext"/>
            </w:pPr>
            <w:r w:rsidRPr="00DD5BAC">
              <w:t>Business processes maintained to retain ISO</w:t>
            </w:r>
            <w:r>
              <w:rPr>
                <w:rFonts w:ascii="Calibri" w:hAnsi="Calibri" w:cs="Calibri"/>
              </w:rPr>
              <w:t> </w:t>
            </w:r>
            <w:r w:rsidRPr="00DD5BAC">
              <w:t>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21" w:type="dxa"/>
          </w:tcPr>
          <w:p w14:paraId="42A23737"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642D13A5"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24" w:type="dxa"/>
          </w:tcPr>
          <w:p w14:paraId="30577E01"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45" w:type="dxa"/>
          </w:tcPr>
          <w:p w14:paraId="2789B6C5" w14:textId="77777777" w:rsidR="00C310A1" w:rsidRPr="00F65579" w:rsidRDefault="00C310A1" w:rsidP="002E50B8">
            <w:pPr>
              <w:pStyle w:val="Tabletextright"/>
            </w:pPr>
            <w:r w:rsidRPr="004F6246">
              <w:t>–</w:t>
            </w:r>
          </w:p>
        </w:tc>
        <w:tc>
          <w:tcPr>
            <w:cnfStyle w:val="000010000000" w:firstRow="0" w:lastRow="0" w:firstColumn="0" w:lastColumn="0" w:oddVBand="1" w:evenVBand="0" w:oddHBand="0" w:evenHBand="0" w:firstRowFirstColumn="0" w:firstRowLastColumn="0" w:lastRowFirstColumn="0" w:lastRowLastColumn="0"/>
            <w:tcW w:w="940" w:type="dxa"/>
          </w:tcPr>
          <w:p w14:paraId="69356534" w14:textId="77777777" w:rsidR="00C310A1" w:rsidRPr="00F65579" w:rsidRDefault="00C310A1" w:rsidP="002E50B8">
            <w:pPr>
              <w:pStyle w:val="TargetMet"/>
            </w:pPr>
          </w:p>
        </w:tc>
      </w:tr>
      <w:tr w:rsidR="00C310A1" w:rsidRPr="00F65579" w14:paraId="2E707222"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642A30D8" w14:textId="77777777" w:rsidR="00C310A1" w:rsidRPr="00F65579" w:rsidRDefault="00C310A1" w:rsidP="002E50B8">
            <w:pPr>
              <w:pStyle w:val="Tabletext"/>
            </w:pPr>
            <w:r w:rsidRPr="00DD5BAC">
              <w:t>Ratio of outstanding debt to total revenue (monthly average)</w:t>
            </w:r>
          </w:p>
        </w:tc>
        <w:tc>
          <w:tcPr>
            <w:cnfStyle w:val="000010000000" w:firstRow="0" w:lastRow="0" w:firstColumn="0" w:lastColumn="0" w:oddVBand="1" w:evenVBand="0" w:oddHBand="0" w:evenHBand="0" w:firstRowFirstColumn="0" w:firstRowLastColumn="0" w:lastRowFirstColumn="0" w:lastRowLastColumn="0"/>
            <w:tcW w:w="1021" w:type="dxa"/>
          </w:tcPr>
          <w:p w14:paraId="41A0BD23"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4E84CC6B" w14:textId="77777777" w:rsidR="00C310A1" w:rsidRPr="00F65579" w:rsidRDefault="00C310A1" w:rsidP="002E50B8">
            <w:pPr>
              <w:pStyle w:val="Tabletextright"/>
            </w:pPr>
            <w:r>
              <w:t>1.68</w:t>
            </w:r>
          </w:p>
        </w:tc>
        <w:tc>
          <w:tcPr>
            <w:cnfStyle w:val="000010000000" w:firstRow="0" w:lastRow="0" w:firstColumn="0" w:lastColumn="0" w:oddVBand="1" w:evenVBand="0" w:oddHBand="0" w:evenHBand="0" w:firstRowFirstColumn="0" w:firstRowLastColumn="0" w:lastRowFirstColumn="0" w:lastRowLastColumn="0"/>
            <w:tcW w:w="1024" w:type="dxa"/>
          </w:tcPr>
          <w:p w14:paraId="57A30381" w14:textId="77777777" w:rsidR="00C310A1" w:rsidRPr="00F65579" w:rsidRDefault="00C310A1" w:rsidP="002E50B8">
            <w:pPr>
              <w:pStyle w:val="Tabletextright"/>
            </w:pPr>
            <w:r w:rsidRPr="00FB2004">
              <w:t>&lt;2</w:t>
            </w:r>
          </w:p>
        </w:tc>
        <w:tc>
          <w:tcPr>
            <w:cnfStyle w:val="000001000000" w:firstRow="0" w:lastRow="0" w:firstColumn="0" w:lastColumn="0" w:oddVBand="0" w:evenVBand="1" w:oddHBand="0" w:evenHBand="0" w:firstRowFirstColumn="0" w:firstRowLastColumn="0" w:lastRowFirstColumn="0" w:lastRowLastColumn="0"/>
            <w:tcW w:w="1345" w:type="dxa"/>
          </w:tcPr>
          <w:p w14:paraId="23CA5584" w14:textId="77777777" w:rsidR="00C310A1" w:rsidRPr="00F65579" w:rsidRDefault="00C310A1" w:rsidP="002E50B8">
            <w:pPr>
              <w:pStyle w:val="Tabletextright"/>
            </w:pPr>
            <w:r w:rsidRPr="004F6246">
              <w:t>–</w:t>
            </w:r>
          </w:p>
        </w:tc>
        <w:tc>
          <w:tcPr>
            <w:cnfStyle w:val="000010000000" w:firstRow="0" w:lastRow="0" w:firstColumn="0" w:lastColumn="0" w:oddVBand="1" w:evenVBand="0" w:oddHBand="0" w:evenHBand="0" w:firstRowFirstColumn="0" w:firstRowLastColumn="0" w:lastRowFirstColumn="0" w:lastRowLastColumn="0"/>
            <w:tcW w:w="940" w:type="dxa"/>
          </w:tcPr>
          <w:p w14:paraId="243F60C7" w14:textId="77777777" w:rsidR="00C310A1" w:rsidRPr="00F65579" w:rsidRDefault="00C310A1" w:rsidP="002E50B8">
            <w:pPr>
              <w:pStyle w:val="TargetMet"/>
            </w:pPr>
          </w:p>
        </w:tc>
      </w:tr>
      <w:tr w:rsidR="00C310A1" w:rsidRPr="00F65579" w14:paraId="292AC5E1"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2AD752E7" w14:textId="77777777" w:rsidR="00C310A1" w:rsidRPr="00F65579" w:rsidRDefault="00C310A1" w:rsidP="002E50B8">
            <w:pPr>
              <w:pStyle w:val="Tabletext"/>
            </w:pPr>
            <w:r w:rsidRPr="00DD5BAC">
              <w:t xml:space="preserve">Objections received to assessments issued as a result of compliance projects </w:t>
            </w:r>
          </w:p>
        </w:tc>
        <w:tc>
          <w:tcPr>
            <w:cnfStyle w:val="000010000000" w:firstRow="0" w:lastRow="0" w:firstColumn="0" w:lastColumn="0" w:oddVBand="1" w:evenVBand="0" w:oddHBand="0" w:evenHBand="0" w:firstRowFirstColumn="0" w:firstRowLastColumn="0" w:lastRowFirstColumn="0" w:lastRowLastColumn="0"/>
            <w:tcW w:w="1021" w:type="dxa"/>
          </w:tcPr>
          <w:p w14:paraId="21942583"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4B6FD1E7" w14:textId="77777777" w:rsidR="00C310A1" w:rsidRPr="00F65579" w:rsidRDefault="00C310A1" w:rsidP="002E50B8">
            <w:pPr>
              <w:pStyle w:val="Tabletextright"/>
            </w:pPr>
            <w:r>
              <w:t>1.9</w:t>
            </w:r>
          </w:p>
        </w:tc>
        <w:tc>
          <w:tcPr>
            <w:cnfStyle w:val="000010000000" w:firstRow="0" w:lastRow="0" w:firstColumn="0" w:lastColumn="0" w:oddVBand="1" w:evenVBand="0" w:oddHBand="0" w:evenHBand="0" w:firstRowFirstColumn="0" w:firstRowLastColumn="0" w:lastRowFirstColumn="0" w:lastRowLastColumn="0"/>
            <w:tcW w:w="1024" w:type="dxa"/>
          </w:tcPr>
          <w:p w14:paraId="1BD4776B" w14:textId="77777777" w:rsidR="00C310A1" w:rsidRPr="00F65579" w:rsidRDefault="00C310A1" w:rsidP="002E50B8">
            <w:pPr>
              <w:pStyle w:val="Tabletextright"/>
            </w:pPr>
            <w:r w:rsidRPr="00FB2004">
              <w:t>&lt;4</w:t>
            </w:r>
          </w:p>
        </w:tc>
        <w:tc>
          <w:tcPr>
            <w:cnfStyle w:val="000001000000" w:firstRow="0" w:lastRow="0" w:firstColumn="0" w:lastColumn="0" w:oddVBand="0" w:evenVBand="1" w:oddHBand="0" w:evenHBand="0" w:firstRowFirstColumn="0" w:firstRowLastColumn="0" w:lastRowFirstColumn="0" w:lastRowLastColumn="0"/>
            <w:tcW w:w="1345" w:type="dxa"/>
          </w:tcPr>
          <w:p w14:paraId="40F5F7F2" w14:textId="77777777" w:rsidR="00C310A1" w:rsidRPr="00F65579" w:rsidRDefault="00C310A1" w:rsidP="002E50B8">
            <w:pPr>
              <w:pStyle w:val="Tabletextright"/>
            </w:pPr>
            <w:r w:rsidRPr="004F6246">
              <w:t>–</w:t>
            </w:r>
          </w:p>
        </w:tc>
        <w:tc>
          <w:tcPr>
            <w:cnfStyle w:val="000010000000" w:firstRow="0" w:lastRow="0" w:firstColumn="0" w:lastColumn="0" w:oddVBand="1" w:evenVBand="0" w:oddHBand="0" w:evenHBand="0" w:firstRowFirstColumn="0" w:firstRowLastColumn="0" w:lastRowFirstColumn="0" w:lastRowLastColumn="0"/>
            <w:tcW w:w="940" w:type="dxa"/>
          </w:tcPr>
          <w:p w14:paraId="3735E1F8" w14:textId="77777777" w:rsidR="00C310A1" w:rsidRPr="00F65579" w:rsidRDefault="00C310A1" w:rsidP="002E50B8">
            <w:pPr>
              <w:pStyle w:val="TargetMet"/>
            </w:pPr>
          </w:p>
        </w:tc>
      </w:tr>
      <w:tr w:rsidR="00C310A1" w:rsidRPr="00F65579" w14:paraId="048656F1"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68F619F5" w14:textId="77777777" w:rsidR="00C310A1" w:rsidRPr="00F65579" w:rsidRDefault="00C310A1" w:rsidP="002E50B8">
            <w:pPr>
              <w:pStyle w:val="Tabletextmeasure"/>
            </w:pPr>
            <w:r w:rsidRPr="00DD5BAC">
              <w:t>Timeliness</w:t>
            </w:r>
          </w:p>
        </w:tc>
        <w:tc>
          <w:tcPr>
            <w:cnfStyle w:val="000010000000" w:firstRow="0" w:lastRow="0" w:firstColumn="0" w:lastColumn="0" w:oddVBand="1" w:evenVBand="0" w:oddHBand="0" w:evenHBand="0" w:firstRowFirstColumn="0" w:firstRowLastColumn="0" w:lastRowFirstColumn="0" w:lastRowLastColumn="0"/>
            <w:tcW w:w="1021" w:type="dxa"/>
          </w:tcPr>
          <w:p w14:paraId="444EC84F"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1D6765A7"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22B3812D"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5B6F5617"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594699C7" w14:textId="77777777" w:rsidR="00C310A1" w:rsidRPr="00F65579" w:rsidRDefault="00C310A1" w:rsidP="002E50B8">
            <w:pPr>
              <w:pStyle w:val="Tabletext"/>
            </w:pPr>
          </w:p>
        </w:tc>
      </w:tr>
      <w:tr w:rsidR="00C310A1" w:rsidRPr="00F65579" w14:paraId="7CDE93D1"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30C20164" w14:textId="77777777" w:rsidR="00C310A1" w:rsidRPr="00F65579" w:rsidRDefault="00C310A1" w:rsidP="002E50B8">
            <w:pPr>
              <w:pStyle w:val="Tabletext"/>
            </w:pPr>
            <w:r w:rsidRPr="00DD5BAC">
              <w:t>Revenue banked on day of receipt</w:t>
            </w:r>
          </w:p>
        </w:tc>
        <w:tc>
          <w:tcPr>
            <w:cnfStyle w:val="000010000000" w:firstRow="0" w:lastRow="0" w:firstColumn="0" w:lastColumn="0" w:oddVBand="1" w:evenVBand="0" w:oddHBand="0" w:evenHBand="0" w:firstRowFirstColumn="0" w:firstRowLastColumn="0" w:lastRowFirstColumn="0" w:lastRowLastColumn="0"/>
            <w:tcW w:w="1021" w:type="dxa"/>
          </w:tcPr>
          <w:p w14:paraId="1DBC28C1"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56743C45"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24" w:type="dxa"/>
          </w:tcPr>
          <w:p w14:paraId="4438F9D5" w14:textId="77777777" w:rsidR="00C310A1" w:rsidRPr="00F65579" w:rsidRDefault="00C310A1" w:rsidP="002E50B8">
            <w:pPr>
              <w:pStyle w:val="Tabletextright"/>
            </w:pPr>
            <w:r w:rsidRPr="00FB2004">
              <w:t>≥99</w:t>
            </w:r>
          </w:p>
        </w:tc>
        <w:tc>
          <w:tcPr>
            <w:cnfStyle w:val="000001000000" w:firstRow="0" w:lastRow="0" w:firstColumn="0" w:lastColumn="0" w:oddVBand="0" w:evenVBand="1" w:oddHBand="0" w:evenHBand="0" w:firstRowFirstColumn="0" w:firstRowLastColumn="0" w:lastRowFirstColumn="0" w:lastRowLastColumn="0"/>
            <w:tcW w:w="1345" w:type="dxa"/>
          </w:tcPr>
          <w:p w14:paraId="58D54741"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40" w:type="dxa"/>
          </w:tcPr>
          <w:p w14:paraId="091B7184" w14:textId="77777777" w:rsidR="00C310A1" w:rsidRPr="00F65579" w:rsidRDefault="00C310A1" w:rsidP="00013116">
            <w:pPr>
              <w:pStyle w:val="TargetMet"/>
            </w:pPr>
          </w:p>
        </w:tc>
      </w:tr>
      <w:tr w:rsidR="00013116" w:rsidRPr="00F65579" w14:paraId="2FED90AD"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01D9A1FB" w14:textId="77777777" w:rsidR="00013116" w:rsidRPr="00F65579" w:rsidRDefault="00013116" w:rsidP="00013116">
            <w:pPr>
              <w:pStyle w:val="Tabletext"/>
            </w:pPr>
            <w:r w:rsidRPr="00DD5BAC">
              <w:t>Timely handling of objections (within 90</w:t>
            </w:r>
            <w:r w:rsidRPr="00DD5BAC">
              <w:rPr>
                <w:rFonts w:ascii="Calibri" w:hAnsi="Calibri" w:cs="Calibri"/>
              </w:rPr>
              <w:t> </w:t>
            </w:r>
            <w:r w:rsidRPr="00DD5BAC">
              <w:t>days)</w:t>
            </w:r>
          </w:p>
        </w:tc>
        <w:tc>
          <w:tcPr>
            <w:cnfStyle w:val="000010000000" w:firstRow="0" w:lastRow="0" w:firstColumn="0" w:lastColumn="0" w:oddVBand="1" w:evenVBand="0" w:oddHBand="0" w:evenHBand="0" w:firstRowFirstColumn="0" w:firstRowLastColumn="0" w:lastRowFirstColumn="0" w:lastRowLastColumn="0"/>
            <w:tcW w:w="1021" w:type="dxa"/>
          </w:tcPr>
          <w:p w14:paraId="1527C0C6" w14:textId="77777777" w:rsidR="00013116" w:rsidRPr="00F65579" w:rsidRDefault="00013116" w:rsidP="00013116">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311B3450" w14:textId="21126990" w:rsidR="00013116" w:rsidRPr="00F65579" w:rsidRDefault="00013116" w:rsidP="00013116">
            <w:pPr>
              <w:pStyle w:val="Tabletextright"/>
            </w:pPr>
            <w:r w:rsidRPr="00FB2004">
              <w:t>≥80</w:t>
            </w:r>
          </w:p>
        </w:tc>
        <w:tc>
          <w:tcPr>
            <w:cnfStyle w:val="000010000000" w:firstRow="0" w:lastRow="0" w:firstColumn="0" w:lastColumn="0" w:oddVBand="1" w:evenVBand="0" w:oddHBand="0" w:evenHBand="0" w:firstRowFirstColumn="0" w:firstRowLastColumn="0" w:lastRowFirstColumn="0" w:lastRowLastColumn="0"/>
            <w:tcW w:w="1024" w:type="dxa"/>
          </w:tcPr>
          <w:p w14:paraId="7BB2BD5F" w14:textId="77777777" w:rsidR="00013116" w:rsidRPr="00F65579" w:rsidRDefault="00013116" w:rsidP="00013116">
            <w:pPr>
              <w:pStyle w:val="Tabletextright"/>
            </w:pPr>
            <w:r w:rsidRPr="00FB2004">
              <w:t>≥80</w:t>
            </w:r>
          </w:p>
        </w:tc>
        <w:tc>
          <w:tcPr>
            <w:cnfStyle w:val="000001000000" w:firstRow="0" w:lastRow="0" w:firstColumn="0" w:lastColumn="0" w:oddVBand="0" w:evenVBand="1" w:oddHBand="0" w:evenHBand="0" w:firstRowFirstColumn="0" w:firstRowLastColumn="0" w:lastRowFirstColumn="0" w:lastRowLastColumn="0"/>
            <w:tcW w:w="1345" w:type="dxa"/>
          </w:tcPr>
          <w:p w14:paraId="1317DD53" w14:textId="44DFE56A" w:rsidR="00013116" w:rsidRPr="00F65579" w:rsidRDefault="00013116" w:rsidP="00013116">
            <w:pPr>
              <w:pStyle w:val="Tabletextright"/>
            </w:pPr>
            <w:r w:rsidRPr="00C45C35">
              <w:t>–</w:t>
            </w:r>
          </w:p>
        </w:tc>
        <w:tc>
          <w:tcPr>
            <w:cnfStyle w:val="000010000000" w:firstRow="0" w:lastRow="0" w:firstColumn="0" w:lastColumn="0" w:oddVBand="1" w:evenVBand="0" w:oddHBand="0" w:evenHBand="0" w:firstRowFirstColumn="0" w:firstRowLastColumn="0" w:lastRowFirstColumn="0" w:lastRowLastColumn="0"/>
            <w:tcW w:w="940" w:type="dxa"/>
          </w:tcPr>
          <w:p w14:paraId="15927DB7" w14:textId="77777777" w:rsidR="00013116" w:rsidRPr="00F65579" w:rsidRDefault="00013116" w:rsidP="00013116">
            <w:pPr>
              <w:pStyle w:val="TargetMet"/>
            </w:pPr>
          </w:p>
        </w:tc>
      </w:tr>
      <w:tr w:rsidR="00013116" w:rsidRPr="00F65579" w14:paraId="007E9796"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47D4035B" w14:textId="77777777" w:rsidR="00013116" w:rsidRPr="00F65579" w:rsidRDefault="00013116" w:rsidP="00013116">
            <w:pPr>
              <w:pStyle w:val="Tabletext"/>
            </w:pPr>
            <w:r w:rsidRPr="00DD5BAC">
              <w:t>Timely handling of private rulings (within 90</w:t>
            </w:r>
            <w:r>
              <w:rPr>
                <w:rFonts w:ascii="Calibri" w:hAnsi="Calibri" w:cs="Calibri"/>
              </w:rPr>
              <w:t> </w:t>
            </w:r>
            <w:r w:rsidRPr="00DD5BAC">
              <w:t>days)</w:t>
            </w:r>
          </w:p>
        </w:tc>
        <w:tc>
          <w:tcPr>
            <w:cnfStyle w:val="000010000000" w:firstRow="0" w:lastRow="0" w:firstColumn="0" w:lastColumn="0" w:oddVBand="1" w:evenVBand="0" w:oddHBand="0" w:evenHBand="0" w:firstRowFirstColumn="0" w:firstRowLastColumn="0" w:lastRowFirstColumn="0" w:lastRowLastColumn="0"/>
            <w:tcW w:w="1021" w:type="dxa"/>
          </w:tcPr>
          <w:p w14:paraId="2B9190FA" w14:textId="77777777" w:rsidR="00013116" w:rsidRPr="00F65579" w:rsidRDefault="00013116" w:rsidP="00013116">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24" w:type="dxa"/>
          </w:tcPr>
          <w:p w14:paraId="0A739546" w14:textId="5A688FC7" w:rsidR="00013116" w:rsidRPr="00F65579" w:rsidRDefault="00013116" w:rsidP="00013116">
            <w:pPr>
              <w:pStyle w:val="Tabletextright"/>
            </w:pPr>
            <w:r w:rsidRPr="00FB2004">
              <w:t>≥80</w:t>
            </w:r>
          </w:p>
        </w:tc>
        <w:tc>
          <w:tcPr>
            <w:cnfStyle w:val="000010000000" w:firstRow="0" w:lastRow="0" w:firstColumn="0" w:lastColumn="0" w:oddVBand="1" w:evenVBand="0" w:oddHBand="0" w:evenHBand="0" w:firstRowFirstColumn="0" w:firstRowLastColumn="0" w:lastRowFirstColumn="0" w:lastRowLastColumn="0"/>
            <w:tcW w:w="1024" w:type="dxa"/>
          </w:tcPr>
          <w:p w14:paraId="0F3258BA" w14:textId="77777777" w:rsidR="00013116" w:rsidRPr="00F65579" w:rsidRDefault="00013116" w:rsidP="00013116">
            <w:pPr>
              <w:pStyle w:val="Tabletextright"/>
            </w:pPr>
            <w:r w:rsidRPr="00FB2004">
              <w:t>≥80</w:t>
            </w:r>
          </w:p>
        </w:tc>
        <w:tc>
          <w:tcPr>
            <w:cnfStyle w:val="000001000000" w:firstRow="0" w:lastRow="0" w:firstColumn="0" w:lastColumn="0" w:oddVBand="0" w:evenVBand="1" w:oddHBand="0" w:evenHBand="0" w:firstRowFirstColumn="0" w:firstRowLastColumn="0" w:lastRowFirstColumn="0" w:lastRowLastColumn="0"/>
            <w:tcW w:w="1345" w:type="dxa"/>
          </w:tcPr>
          <w:p w14:paraId="19829730" w14:textId="5C70DCB6" w:rsidR="00013116" w:rsidRPr="00F65579" w:rsidRDefault="00013116" w:rsidP="00013116">
            <w:pPr>
              <w:pStyle w:val="Tabletextright"/>
            </w:pPr>
            <w:r w:rsidRPr="00C45C35">
              <w:t>–</w:t>
            </w:r>
          </w:p>
        </w:tc>
        <w:tc>
          <w:tcPr>
            <w:cnfStyle w:val="000010000000" w:firstRow="0" w:lastRow="0" w:firstColumn="0" w:lastColumn="0" w:oddVBand="1" w:evenVBand="0" w:oddHBand="0" w:evenHBand="0" w:firstRowFirstColumn="0" w:firstRowLastColumn="0" w:lastRowFirstColumn="0" w:lastRowLastColumn="0"/>
            <w:tcW w:w="940" w:type="dxa"/>
          </w:tcPr>
          <w:p w14:paraId="41EEC815" w14:textId="77777777" w:rsidR="00013116" w:rsidRPr="00F65579" w:rsidRDefault="00013116" w:rsidP="00013116">
            <w:pPr>
              <w:pStyle w:val="TargetMet"/>
            </w:pPr>
          </w:p>
        </w:tc>
      </w:tr>
      <w:tr w:rsidR="00013116" w:rsidRPr="00F65579" w14:paraId="759B16A3"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138A13B0" w14:textId="77777777" w:rsidR="00013116" w:rsidRPr="00F65579" w:rsidRDefault="00013116" w:rsidP="00013116">
            <w:pPr>
              <w:pStyle w:val="Tabletextmeasure"/>
            </w:pPr>
            <w:r w:rsidRPr="00DD5BAC">
              <w:t>Cost</w:t>
            </w:r>
          </w:p>
        </w:tc>
        <w:tc>
          <w:tcPr>
            <w:cnfStyle w:val="000010000000" w:firstRow="0" w:lastRow="0" w:firstColumn="0" w:lastColumn="0" w:oddVBand="1" w:evenVBand="0" w:oddHBand="0" w:evenHBand="0" w:firstRowFirstColumn="0" w:firstRowLastColumn="0" w:lastRowFirstColumn="0" w:lastRowLastColumn="0"/>
            <w:tcW w:w="1021" w:type="dxa"/>
          </w:tcPr>
          <w:p w14:paraId="3321F146" w14:textId="77777777" w:rsidR="00013116" w:rsidRPr="00F65579" w:rsidRDefault="00013116" w:rsidP="00013116">
            <w:pPr>
              <w:pStyle w:val="Tabletextcentred"/>
            </w:pPr>
          </w:p>
        </w:tc>
        <w:tc>
          <w:tcPr>
            <w:cnfStyle w:val="000001000000" w:firstRow="0" w:lastRow="0" w:firstColumn="0" w:lastColumn="0" w:oddVBand="0" w:evenVBand="1" w:oddHBand="0" w:evenHBand="0" w:firstRowFirstColumn="0" w:firstRowLastColumn="0" w:lastRowFirstColumn="0" w:lastRowLastColumn="0"/>
            <w:tcW w:w="1024" w:type="dxa"/>
          </w:tcPr>
          <w:p w14:paraId="3831E176" w14:textId="77777777" w:rsidR="00013116" w:rsidRPr="00F65579" w:rsidRDefault="00013116" w:rsidP="00013116">
            <w:pPr>
              <w:pStyle w:val="Tabletextright"/>
            </w:pPr>
          </w:p>
        </w:tc>
        <w:tc>
          <w:tcPr>
            <w:cnfStyle w:val="000010000000" w:firstRow="0" w:lastRow="0" w:firstColumn="0" w:lastColumn="0" w:oddVBand="1" w:evenVBand="0" w:oddHBand="0" w:evenHBand="0" w:firstRowFirstColumn="0" w:firstRowLastColumn="0" w:lastRowFirstColumn="0" w:lastRowLastColumn="0"/>
            <w:tcW w:w="1024" w:type="dxa"/>
          </w:tcPr>
          <w:p w14:paraId="6CA33196" w14:textId="77777777" w:rsidR="00013116" w:rsidRPr="00F65579" w:rsidRDefault="00013116" w:rsidP="00013116">
            <w:pPr>
              <w:pStyle w:val="Tabletextright"/>
            </w:pPr>
          </w:p>
        </w:tc>
        <w:tc>
          <w:tcPr>
            <w:cnfStyle w:val="000001000000" w:firstRow="0" w:lastRow="0" w:firstColumn="0" w:lastColumn="0" w:oddVBand="0" w:evenVBand="1" w:oddHBand="0" w:evenHBand="0" w:firstRowFirstColumn="0" w:firstRowLastColumn="0" w:lastRowFirstColumn="0" w:lastRowLastColumn="0"/>
            <w:tcW w:w="1345" w:type="dxa"/>
          </w:tcPr>
          <w:p w14:paraId="4BB23530" w14:textId="77777777" w:rsidR="00013116" w:rsidRPr="00F65579" w:rsidRDefault="00013116" w:rsidP="00013116">
            <w:pPr>
              <w:pStyle w:val="Tabletextright"/>
            </w:pPr>
          </w:p>
        </w:tc>
        <w:tc>
          <w:tcPr>
            <w:cnfStyle w:val="000010000000" w:firstRow="0" w:lastRow="0" w:firstColumn="0" w:lastColumn="0" w:oddVBand="1" w:evenVBand="0" w:oddHBand="0" w:evenHBand="0" w:firstRowFirstColumn="0" w:firstRowLastColumn="0" w:lastRowFirstColumn="0" w:lastRowLastColumn="0"/>
            <w:tcW w:w="940" w:type="dxa"/>
          </w:tcPr>
          <w:p w14:paraId="0EAF4948" w14:textId="77777777" w:rsidR="00013116" w:rsidRPr="00F65579" w:rsidRDefault="00013116" w:rsidP="00013116">
            <w:pPr>
              <w:pStyle w:val="Tabletext"/>
            </w:pPr>
          </w:p>
        </w:tc>
      </w:tr>
      <w:tr w:rsidR="00013116" w:rsidRPr="00F65579" w14:paraId="1E56D8C3" w14:textId="77777777" w:rsidTr="002E50B8">
        <w:tc>
          <w:tcPr>
            <w:cnfStyle w:val="001000000000" w:firstRow="0" w:lastRow="0" w:firstColumn="1" w:lastColumn="0" w:oddVBand="0" w:evenVBand="0" w:oddHBand="0" w:evenHBand="0" w:firstRowFirstColumn="0" w:firstRowLastColumn="0" w:lastRowFirstColumn="0" w:lastRowLastColumn="0"/>
            <w:tcW w:w="3659" w:type="dxa"/>
          </w:tcPr>
          <w:p w14:paraId="59C04FFE" w14:textId="77777777" w:rsidR="00013116" w:rsidRDefault="00013116" w:rsidP="00013116">
            <w:pPr>
              <w:pStyle w:val="Tabletext"/>
            </w:pPr>
            <w:r w:rsidRPr="00DD5BAC">
              <w:t>Total output cost</w:t>
            </w:r>
          </w:p>
          <w:p w14:paraId="41C9A8F4" w14:textId="0F477B9C" w:rsidR="00013116" w:rsidRPr="00DD5BAC" w:rsidRDefault="00013116" w:rsidP="00013116">
            <w:pPr>
              <w:pStyle w:val="Tabletextnotes"/>
            </w:pPr>
            <w:r w:rsidRPr="00DF61D6">
              <w:t xml:space="preserve">The </w:t>
            </w:r>
            <w:r>
              <w:t>lower 2019</w:t>
            </w:r>
            <w:r w:rsidR="00DA3A59">
              <w:noBreakHyphen/>
            </w:r>
            <w:r>
              <w:t xml:space="preserve">20 actual </w:t>
            </w:r>
            <w:r w:rsidRPr="00DF61D6">
              <w:t xml:space="preserve">is primarily due to recruitment delays which resulted in lower employee costs, and a diversion of resources and deferral of transformation initiatives. </w:t>
            </w:r>
          </w:p>
        </w:tc>
        <w:tc>
          <w:tcPr>
            <w:cnfStyle w:val="000010000000" w:firstRow="0" w:lastRow="0" w:firstColumn="0" w:lastColumn="0" w:oddVBand="1" w:evenVBand="0" w:oddHBand="0" w:evenHBand="0" w:firstRowFirstColumn="0" w:firstRowLastColumn="0" w:lastRowFirstColumn="0" w:lastRowLastColumn="0"/>
            <w:tcW w:w="1021" w:type="dxa"/>
          </w:tcPr>
          <w:p w14:paraId="70635EC5" w14:textId="7F1B1D69" w:rsidR="00013116" w:rsidRPr="00F65579" w:rsidRDefault="00013116" w:rsidP="00013116">
            <w:pPr>
              <w:pStyle w:val="Tabletextcentred"/>
            </w:pPr>
            <w:r w:rsidRPr="00FB2004">
              <w:t>$</w:t>
            </w:r>
            <w:r w:rsidR="00F40EB5" w:rsidRPr="00F40EB5">
              <w:rPr>
                <w:rFonts w:ascii="Calibri" w:hAnsi="Calibri" w:cs="Calibri"/>
              </w:rPr>
              <w:t> </w:t>
            </w:r>
            <w:r w:rsidR="00F40EB5" w:rsidRPr="00F40EB5">
              <w:rPr>
                <w:rFonts w:cs="Calibri"/>
              </w:rPr>
              <w:t>million</w:t>
            </w:r>
          </w:p>
        </w:tc>
        <w:tc>
          <w:tcPr>
            <w:cnfStyle w:val="000001000000" w:firstRow="0" w:lastRow="0" w:firstColumn="0" w:lastColumn="0" w:oddVBand="0" w:evenVBand="1" w:oddHBand="0" w:evenHBand="0" w:firstRowFirstColumn="0" w:firstRowLastColumn="0" w:lastRowFirstColumn="0" w:lastRowLastColumn="0"/>
            <w:tcW w:w="1024" w:type="dxa"/>
          </w:tcPr>
          <w:p w14:paraId="2F37AC5F" w14:textId="4141BDBE" w:rsidR="00013116" w:rsidRPr="00F65579" w:rsidRDefault="00013116" w:rsidP="00013116">
            <w:pPr>
              <w:pStyle w:val="Tabletextright"/>
            </w:pPr>
            <w:r>
              <w:t>133.</w:t>
            </w:r>
            <w:r w:rsidR="00FE7437">
              <w:t>0</w:t>
            </w:r>
          </w:p>
        </w:tc>
        <w:tc>
          <w:tcPr>
            <w:cnfStyle w:val="000010000000" w:firstRow="0" w:lastRow="0" w:firstColumn="0" w:lastColumn="0" w:oddVBand="1" w:evenVBand="0" w:oddHBand="0" w:evenHBand="0" w:firstRowFirstColumn="0" w:firstRowLastColumn="0" w:lastRowFirstColumn="0" w:lastRowLastColumn="0"/>
            <w:tcW w:w="1024" w:type="dxa"/>
          </w:tcPr>
          <w:p w14:paraId="05DC7548" w14:textId="77777777" w:rsidR="00013116" w:rsidRPr="00F65579" w:rsidRDefault="00013116" w:rsidP="00013116">
            <w:pPr>
              <w:pStyle w:val="Tabletextright"/>
            </w:pPr>
            <w:r w:rsidRPr="00FB2004">
              <w:t>140.8</w:t>
            </w:r>
          </w:p>
        </w:tc>
        <w:tc>
          <w:tcPr>
            <w:cnfStyle w:val="000001000000" w:firstRow="0" w:lastRow="0" w:firstColumn="0" w:lastColumn="0" w:oddVBand="0" w:evenVBand="1" w:oddHBand="0" w:evenHBand="0" w:firstRowFirstColumn="0" w:firstRowLastColumn="0" w:lastRowFirstColumn="0" w:lastRowLastColumn="0"/>
            <w:tcW w:w="1345" w:type="dxa"/>
          </w:tcPr>
          <w:p w14:paraId="758C0A8B" w14:textId="77777777" w:rsidR="00013116" w:rsidRPr="00F65579" w:rsidRDefault="00013116" w:rsidP="00013116">
            <w:pPr>
              <w:pStyle w:val="Tabletextright"/>
            </w:pPr>
            <w:r>
              <w:t>(5.5)</w:t>
            </w:r>
          </w:p>
        </w:tc>
        <w:tc>
          <w:tcPr>
            <w:cnfStyle w:val="000010000000" w:firstRow="0" w:lastRow="0" w:firstColumn="0" w:lastColumn="0" w:oddVBand="1" w:evenVBand="0" w:oddHBand="0" w:evenHBand="0" w:firstRowFirstColumn="0" w:firstRowLastColumn="0" w:lastRowFirstColumn="0" w:lastRowLastColumn="0"/>
            <w:tcW w:w="940" w:type="dxa"/>
          </w:tcPr>
          <w:p w14:paraId="187D69F7" w14:textId="77777777" w:rsidR="00013116" w:rsidRPr="00F65579" w:rsidRDefault="00013116" w:rsidP="00E20FAF">
            <w:pPr>
              <w:pStyle w:val="TargetMet"/>
            </w:pPr>
          </w:p>
        </w:tc>
      </w:tr>
    </w:tbl>
    <w:p w14:paraId="04C674E1" w14:textId="77777777" w:rsidR="00C310A1" w:rsidRPr="00F65579" w:rsidRDefault="00C310A1" w:rsidP="00C310A1"/>
    <w:p w14:paraId="4C7E8C84" w14:textId="2A5FFF36" w:rsidR="00C310A1" w:rsidRPr="00F65579" w:rsidRDefault="00C310A1" w:rsidP="00C310A1">
      <w:pPr>
        <w:pStyle w:val="Heading20"/>
        <w:pageBreakBefore/>
        <w:spacing w:line="240" w:lineRule="auto"/>
      </w:pPr>
      <w:r w:rsidRPr="00F65579">
        <w:lastRenderedPageBreak/>
        <w:t>Strengthen Victoria</w:t>
      </w:r>
      <w:r w:rsidR="00E90E48">
        <w:t>’</w:t>
      </w:r>
      <w:r w:rsidRPr="00F65579">
        <w:t>s economic performance</w:t>
      </w:r>
    </w:p>
    <w:p w14:paraId="2DE1874F" w14:textId="5C39B8CB" w:rsidR="00C310A1" w:rsidRPr="00AB790B" w:rsidRDefault="00C310A1" w:rsidP="00C310A1">
      <w:r w:rsidRPr="00AB790B">
        <w:t>Under this objective, the Department delivers advice on economic policy, forecasts, legislation and frameworks. It also supports Government by administering economic regulation of utilities and other specified markets in Victoria to protect the long</w:t>
      </w:r>
      <w:r w:rsidR="00DA3A59">
        <w:noBreakHyphen/>
      </w:r>
      <w:r w:rsidRPr="00AB790B">
        <w:t>term interests of Victorian consumers with regard to price, quality, efficiency and reliability of essential services.</w:t>
      </w:r>
    </w:p>
    <w:p w14:paraId="4010B5FE" w14:textId="7005E1FF" w:rsidR="00C310A1" w:rsidRPr="00AB790B" w:rsidRDefault="00C310A1" w:rsidP="00C310A1">
      <w:r w:rsidRPr="00AB790B">
        <w:t>The Department leads the development of advice to Government on key economic and financial strategies including regulatory reform, Government tax policy and intergovernmental relations to drive improvements in Victoria</w:t>
      </w:r>
      <w:r w:rsidR="00E90E48">
        <w:t>’</w:t>
      </w:r>
      <w:r w:rsidRPr="00AB790B">
        <w:t>s productive and efficient resource allocation, competitiveness and equity across the Victorian economy.</w:t>
      </w:r>
    </w:p>
    <w:p w14:paraId="5C22B860" w14:textId="153F3A2D" w:rsidR="00C310A1" w:rsidRPr="00AB790B" w:rsidRDefault="00C310A1" w:rsidP="00C310A1">
      <w:r w:rsidRPr="00AB790B">
        <w:t>Invest Victoria contributes to the Department</w:t>
      </w:r>
      <w:r w:rsidR="00E90E48">
        <w:t>’</w:t>
      </w:r>
      <w:r w:rsidRPr="00AB790B">
        <w:t>s objective to strengthen Victoria</w:t>
      </w:r>
      <w:r w:rsidR="00E90E48">
        <w:t>’</w:t>
      </w:r>
      <w:r w:rsidRPr="00AB790B">
        <w:t>s economic performance through facilitating private sector investment in Victoria. This is achieved through a focus on investments that strengthen innovation, productivity, job creation and diversification of Victoria</w:t>
      </w:r>
      <w:r w:rsidR="00E90E48">
        <w:t>’</w:t>
      </w:r>
      <w:r w:rsidRPr="00AB790B">
        <w:t>s economy.</w:t>
      </w:r>
    </w:p>
    <w:p w14:paraId="3B081251" w14:textId="77777777" w:rsidR="00C310A1" w:rsidRPr="00F65579" w:rsidRDefault="00C310A1" w:rsidP="00C310A1">
      <w:pPr>
        <w:pStyle w:val="Heading30"/>
      </w:pPr>
      <w:r w:rsidRPr="00F65579">
        <w:t>Economic and Policy Advice</w:t>
      </w:r>
    </w:p>
    <w:p w14:paraId="3FB3864B" w14:textId="4815AD5C" w:rsidR="00C310A1" w:rsidRPr="00AB790B" w:rsidRDefault="00C310A1" w:rsidP="00C310A1">
      <w:pPr>
        <w:pStyle w:val="Notes"/>
        <w:rPr>
          <w:rFonts w:cs="Times New Roman"/>
          <w:color w:val="auto"/>
          <w:sz w:val="17"/>
          <w:szCs w:val="24"/>
        </w:rPr>
      </w:pPr>
      <w:r w:rsidRPr="00AB790B">
        <w:rPr>
          <w:rFonts w:cs="Times New Roman"/>
          <w:color w:val="auto"/>
          <w:sz w:val="17"/>
          <w:szCs w:val="24"/>
        </w:rPr>
        <w:t>This output contributes to the Department</w:t>
      </w:r>
      <w:r w:rsidR="00E90E48">
        <w:rPr>
          <w:rFonts w:cs="Times New Roman"/>
          <w:color w:val="auto"/>
          <w:sz w:val="17"/>
          <w:szCs w:val="24"/>
        </w:rPr>
        <w:t>’</w:t>
      </w:r>
      <w:r w:rsidRPr="00AB790B">
        <w:rPr>
          <w:rFonts w:cs="Times New Roman"/>
          <w:color w:val="auto"/>
          <w:sz w:val="17"/>
          <w:szCs w:val="24"/>
        </w:rPr>
        <w:t>s objective to strengthen Victoria</w:t>
      </w:r>
      <w:r w:rsidR="00E90E48">
        <w:rPr>
          <w:rFonts w:cs="Times New Roman"/>
          <w:color w:val="auto"/>
          <w:sz w:val="17"/>
          <w:szCs w:val="24"/>
        </w:rPr>
        <w:t>’</w:t>
      </w:r>
      <w:r w:rsidRPr="00AB790B">
        <w:rPr>
          <w:rFonts w:cs="Times New Roman"/>
          <w:color w:val="auto"/>
          <w:sz w:val="17"/>
          <w:szCs w:val="24"/>
        </w:rPr>
        <w:t>s economic performance through increased productive and efficient resource allocation, competitiveness and equity by providing evidence, advice and engagement on:</w:t>
      </w:r>
    </w:p>
    <w:p w14:paraId="6533AF0E" w14:textId="37A9CDFB" w:rsidR="00C310A1" w:rsidRPr="00AB790B" w:rsidRDefault="00C310A1" w:rsidP="00C310A1">
      <w:pPr>
        <w:pStyle w:val="Bullet"/>
      </w:pPr>
      <w:r w:rsidRPr="00AB790B">
        <w:t>medium and longer</w:t>
      </w:r>
      <w:r w:rsidR="00DA3A59">
        <w:noBreakHyphen/>
      </w:r>
      <w:r w:rsidRPr="00AB790B">
        <w:t>term strategies to strengthen productivity, participation and the State</w:t>
      </w:r>
      <w:r w:rsidR="00E90E48">
        <w:t>’</w:t>
      </w:r>
      <w:r w:rsidRPr="00AB790B">
        <w:t>s overall competitiveness;</w:t>
      </w:r>
    </w:p>
    <w:p w14:paraId="0ACF94B0" w14:textId="77777777" w:rsidR="00C310A1" w:rsidRPr="00AB790B" w:rsidRDefault="00C310A1" w:rsidP="00C310A1">
      <w:pPr>
        <w:pStyle w:val="Bullet"/>
      </w:pPr>
      <w:r w:rsidRPr="00AB790B">
        <w:t>State tax and revenue policy;</w:t>
      </w:r>
    </w:p>
    <w:p w14:paraId="5887ED4B" w14:textId="77777777" w:rsidR="00C310A1" w:rsidRPr="00AB790B" w:rsidRDefault="00C310A1" w:rsidP="00C310A1">
      <w:pPr>
        <w:pStyle w:val="Bullet"/>
      </w:pPr>
      <w:r w:rsidRPr="00AB790B">
        <w:t>intergovernmental relations, including the distribution of Commonwealth funding to Australian states and territories (including representation on various inter jurisdictional committees);</w:t>
      </w:r>
    </w:p>
    <w:p w14:paraId="71A7296A" w14:textId="77777777" w:rsidR="00C310A1" w:rsidRPr="00AB790B" w:rsidRDefault="00C310A1" w:rsidP="00C310A1">
      <w:pPr>
        <w:pStyle w:val="Bullet"/>
      </w:pPr>
      <w:r w:rsidRPr="00AB790B">
        <w:t>production of the economic and revenue forecasts that underpin the State budget;</w:t>
      </w:r>
    </w:p>
    <w:p w14:paraId="34ECB92D" w14:textId="77777777" w:rsidR="00C310A1" w:rsidRPr="00AB790B" w:rsidRDefault="00C310A1" w:rsidP="00C310A1">
      <w:pPr>
        <w:pStyle w:val="Bullet"/>
      </w:pPr>
      <w:r w:rsidRPr="00AB790B">
        <w:t xml:space="preserve">economic cost benefit analysis, demand forecasting and evaluation of best practice regulatory </w:t>
      </w:r>
      <w:r>
        <w:br/>
      </w:r>
      <w:r w:rsidRPr="00AB790B">
        <w:t xml:space="preserve">frameworks; and </w:t>
      </w:r>
    </w:p>
    <w:p w14:paraId="7888BBF3" w14:textId="77777777" w:rsidR="00C310A1" w:rsidRPr="00AB790B" w:rsidRDefault="00C310A1" w:rsidP="00C310A1">
      <w:pPr>
        <w:pStyle w:val="Bullet"/>
      </w:pPr>
      <w:r w:rsidRPr="00AB790B">
        <w:t>approaches for innovative, effective and efficient delivery of government services, including social services.</w:t>
      </w:r>
    </w:p>
    <w:p w14:paraId="309F59DB" w14:textId="77777777" w:rsidR="00C310A1" w:rsidRPr="00AB790B" w:rsidRDefault="00C310A1" w:rsidP="00C310A1">
      <w:pPr>
        <w:pStyle w:val="Notes"/>
        <w:rPr>
          <w:rFonts w:cs="Times New Roman"/>
          <w:color w:val="auto"/>
          <w:sz w:val="17"/>
          <w:szCs w:val="24"/>
        </w:rPr>
      </w:pPr>
      <w:r w:rsidRPr="00AB790B">
        <w:rPr>
          <w:rFonts w:cs="Times New Roman"/>
          <w:color w:val="auto"/>
          <w:sz w:val="17"/>
          <w:szCs w:val="24"/>
        </w:rPr>
        <w:t xml:space="preserve">This output also provides advice on ways the Government can improve the business environment by the Commissioner for Better Regulation and Red Tape Commissioner: </w:t>
      </w:r>
    </w:p>
    <w:p w14:paraId="6C46F4B5" w14:textId="77777777" w:rsidR="00C310A1" w:rsidRPr="00AB790B" w:rsidRDefault="00C310A1" w:rsidP="00C310A1">
      <w:pPr>
        <w:pStyle w:val="Bullet"/>
      </w:pPr>
      <w:r w:rsidRPr="00AB790B">
        <w:t xml:space="preserve">reviewing Regulatory Impact Statements, Legislative Impact Assessments, and providing advice for Regulatory Change Measurements; </w:t>
      </w:r>
    </w:p>
    <w:p w14:paraId="7926AEE6" w14:textId="77777777" w:rsidR="00C310A1" w:rsidRPr="00AB790B" w:rsidRDefault="00C310A1" w:rsidP="00C310A1">
      <w:pPr>
        <w:pStyle w:val="Bullet"/>
      </w:pPr>
      <w:r w:rsidRPr="00AB790B">
        <w:t>assisting agencies to improve the quality of regulation in Victoria and undertaking research into matters referred to it by the Government;</w:t>
      </w:r>
    </w:p>
    <w:p w14:paraId="5C10A42A" w14:textId="36CC1A54" w:rsidR="00C310A1" w:rsidRPr="00AB790B" w:rsidRDefault="00C310A1" w:rsidP="00C310A1">
      <w:pPr>
        <w:pStyle w:val="Bullet"/>
      </w:pPr>
      <w:r w:rsidRPr="00AB790B">
        <w:t>operating Victoria</w:t>
      </w:r>
      <w:r w:rsidR="00E90E48">
        <w:t>’</w:t>
      </w:r>
      <w:r w:rsidRPr="00AB790B">
        <w:t>s competitive neutrality unit; and</w:t>
      </w:r>
    </w:p>
    <w:p w14:paraId="0576CDC8" w14:textId="77777777" w:rsidR="00C310A1" w:rsidRPr="00AB790B" w:rsidRDefault="00C310A1" w:rsidP="00C310A1">
      <w:pPr>
        <w:pStyle w:val="Bullet"/>
      </w:pPr>
      <w:r w:rsidRPr="00AB790B">
        <w:t>working with businesses and not for profit organisations to identify and solve red tape issues.</w:t>
      </w:r>
    </w:p>
    <w:tbl>
      <w:tblPr>
        <w:tblStyle w:val="AnnualReportfinancialtable"/>
        <w:tblW w:w="9000" w:type="dxa"/>
        <w:tblLayout w:type="fixed"/>
        <w:tblLook w:val="0280" w:firstRow="0" w:lastRow="0" w:firstColumn="1" w:lastColumn="0" w:noHBand="1" w:noVBand="0"/>
      </w:tblPr>
      <w:tblGrid>
        <w:gridCol w:w="3683"/>
        <w:gridCol w:w="1080"/>
        <w:gridCol w:w="903"/>
        <w:gridCol w:w="1082"/>
        <w:gridCol w:w="1352"/>
        <w:gridCol w:w="900"/>
      </w:tblGrid>
      <w:tr w:rsidR="006A0A53" w:rsidRPr="006A0A53" w14:paraId="3B07F777" w14:textId="77777777" w:rsidTr="006A0A53">
        <w:trPr>
          <w:tblHeader/>
        </w:trPr>
        <w:tc>
          <w:tcPr>
            <w:cnfStyle w:val="001000000000" w:firstRow="0" w:lastRow="0" w:firstColumn="1" w:lastColumn="0" w:oddVBand="0" w:evenVBand="0" w:oddHBand="0" w:evenHBand="0" w:firstRowFirstColumn="0" w:firstRowLastColumn="0" w:lastRowFirstColumn="0" w:lastRowLastColumn="0"/>
            <w:tcW w:w="3683" w:type="dxa"/>
            <w:vAlign w:val="bottom"/>
          </w:tcPr>
          <w:p w14:paraId="308F174E" w14:textId="77777777" w:rsidR="006A0A53" w:rsidRPr="006A0A53" w:rsidRDefault="006A0A53" w:rsidP="00AE4928">
            <w:pPr>
              <w:pStyle w:val="Tabletextheadingleft"/>
              <w:rPr>
                <w:rFonts w:cstheme="minorHAnsi"/>
                <w:sz w:val="17"/>
                <w:szCs w:val="17"/>
              </w:rPr>
            </w:pPr>
            <w:r w:rsidRPr="006A0A53">
              <w:rPr>
                <w:sz w:val="17"/>
                <w:szCs w:val="17"/>
              </w:rPr>
              <w:t>Performance measures</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7C7DE087" w14:textId="77777777" w:rsidR="006A0A53" w:rsidRPr="006A0A53" w:rsidRDefault="006A0A53" w:rsidP="007E005D">
            <w:pPr>
              <w:pStyle w:val="Tabletextheadingcentred"/>
              <w:rPr>
                <w:rFonts w:cstheme="minorHAnsi"/>
                <w:sz w:val="17"/>
                <w:szCs w:val="17"/>
              </w:rPr>
            </w:pPr>
            <w:r w:rsidRPr="006A0A53">
              <w:rPr>
                <w:sz w:val="17"/>
                <w:szCs w:val="17"/>
              </w:rPr>
              <w:t xml:space="preserve">Unit of </w:t>
            </w:r>
            <w:r w:rsidRPr="006A0A53">
              <w:rPr>
                <w:sz w:val="17"/>
                <w:szCs w:val="17"/>
              </w:rPr>
              <w:br/>
              <w:t>measure</w:t>
            </w:r>
          </w:p>
        </w:tc>
        <w:tc>
          <w:tcPr>
            <w:cnfStyle w:val="000001000000" w:firstRow="0" w:lastRow="0" w:firstColumn="0" w:lastColumn="0" w:oddVBand="0" w:evenVBand="1" w:oddHBand="0" w:evenHBand="0" w:firstRowFirstColumn="0" w:firstRowLastColumn="0" w:lastRowFirstColumn="0" w:lastRowLastColumn="0"/>
            <w:tcW w:w="903" w:type="dxa"/>
            <w:vAlign w:val="bottom"/>
          </w:tcPr>
          <w:p w14:paraId="041B890B" w14:textId="7A7EECF7" w:rsidR="006A0A53" w:rsidRPr="006A0A53" w:rsidRDefault="006A0A53" w:rsidP="007E005D">
            <w:pPr>
              <w:pStyle w:val="Tabletextheadingrightbold"/>
              <w:rPr>
                <w:rFonts w:cstheme="minorHAnsi"/>
                <w:sz w:val="17"/>
                <w:szCs w:val="17"/>
              </w:rPr>
            </w:pPr>
            <w:r w:rsidRPr="006A0A53">
              <w:rPr>
                <w:sz w:val="17"/>
                <w:szCs w:val="17"/>
              </w:rPr>
              <w:t>2019</w:t>
            </w:r>
            <w:r w:rsidR="00DA3A59">
              <w:rPr>
                <w:sz w:val="17"/>
                <w:szCs w:val="17"/>
              </w:rPr>
              <w:noBreakHyphen/>
            </w:r>
            <w:r w:rsidRPr="006A0A53">
              <w:rPr>
                <w:sz w:val="17"/>
                <w:szCs w:val="17"/>
              </w:rPr>
              <w:t>20 actual</w:t>
            </w:r>
          </w:p>
        </w:tc>
        <w:tc>
          <w:tcPr>
            <w:cnfStyle w:val="000010000000" w:firstRow="0" w:lastRow="0" w:firstColumn="0" w:lastColumn="0" w:oddVBand="1" w:evenVBand="0" w:oddHBand="0" w:evenHBand="0" w:firstRowFirstColumn="0" w:firstRowLastColumn="0" w:lastRowFirstColumn="0" w:lastRowLastColumn="0"/>
            <w:tcW w:w="1082" w:type="dxa"/>
            <w:vAlign w:val="bottom"/>
          </w:tcPr>
          <w:p w14:paraId="2F6510FC" w14:textId="5DA5B1AC" w:rsidR="006A0A53" w:rsidRPr="006A0A53" w:rsidRDefault="006A0A53" w:rsidP="007E005D">
            <w:pPr>
              <w:pStyle w:val="Tabletextheadingrightbold"/>
              <w:rPr>
                <w:rFonts w:cstheme="minorHAnsi"/>
                <w:sz w:val="17"/>
                <w:szCs w:val="17"/>
              </w:rPr>
            </w:pPr>
            <w:r w:rsidRPr="006A0A53">
              <w:rPr>
                <w:sz w:val="17"/>
                <w:szCs w:val="17"/>
              </w:rPr>
              <w:t>2019</w:t>
            </w:r>
            <w:r w:rsidR="00DA3A59">
              <w:rPr>
                <w:sz w:val="17"/>
                <w:szCs w:val="17"/>
              </w:rPr>
              <w:noBreakHyphen/>
            </w:r>
            <w:r w:rsidRPr="006A0A53">
              <w:rPr>
                <w:sz w:val="17"/>
                <w:szCs w:val="17"/>
              </w:rPr>
              <w:t>20 target</w:t>
            </w:r>
          </w:p>
        </w:tc>
        <w:tc>
          <w:tcPr>
            <w:cnfStyle w:val="000001000000" w:firstRow="0" w:lastRow="0" w:firstColumn="0" w:lastColumn="0" w:oddVBand="0" w:evenVBand="1" w:oddHBand="0" w:evenHBand="0" w:firstRowFirstColumn="0" w:firstRowLastColumn="0" w:lastRowFirstColumn="0" w:lastRowLastColumn="0"/>
            <w:tcW w:w="1352" w:type="dxa"/>
            <w:vAlign w:val="bottom"/>
          </w:tcPr>
          <w:p w14:paraId="534970E8" w14:textId="77777777" w:rsidR="006A0A53" w:rsidRPr="006A0A53" w:rsidRDefault="006A0A53" w:rsidP="007E005D">
            <w:pPr>
              <w:pStyle w:val="Tabletextheadingrightbold"/>
              <w:rPr>
                <w:rFonts w:cstheme="minorHAnsi"/>
                <w:sz w:val="17"/>
                <w:szCs w:val="17"/>
              </w:rPr>
            </w:pPr>
            <w:r w:rsidRPr="006A0A5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0" w:type="dxa"/>
            <w:vAlign w:val="bottom"/>
          </w:tcPr>
          <w:p w14:paraId="437D5A8F" w14:textId="77777777" w:rsidR="006A0A53" w:rsidRPr="006A0A53" w:rsidRDefault="006A0A53" w:rsidP="007E005D">
            <w:pPr>
              <w:pStyle w:val="Tabletextheadingrightbold"/>
              <w:rPr>
                <w:rFonts w:cstheme="minorHAnsi"/>
                <w:sz w:val="17"/>
                <w:szCs w:val="17"/>
              </w:rPr>
            </w:pPr>
            <w:r w:rsidRPr="006A0A53">
              <w:rPr>
                <w:sz w:val="17"/>
                <w:szCs w:val="17"/>
              </w:rPr>
              <w:t xml:space="preserve">Result </w:t>
            </w:r>
          </w:p>
        </w:tc>
      </w:tr>
      <w:tr w:rsidR="00C310A1" w:rsidRPr="00F65579" w14:paraId="20BB7515"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5E6CB856" w14:textId="77777777" w:rsidR="00C310A1" w:rsidRPr="00F65579" w:rsidRDefault="00C310A1" w:rsidP="002E50B8">
            <w:pPr>
              <w:pStyle w:val="Tabletextmeasure"/>
            </w:pPr>
            <w:r w:rsidRPr="00D72DA5">
              <w:t>Quantity</w:t>
            </w:r>
          </w:p>
        </w:tc>
        <w:tc>
          <w:tcPr>
            <w:cnfStyle w:val="000010000000" w:firstRow="0" w:lastRow="0" w:firstColumn="0" w:lastColumn="0" w:oddVBand="1" w:evenVBand="0" w:oddHBand="0" w:evenHBand="0" w:firstRowFirstColumn="0" w:firstRowLastColumn="0" w:lastRowFirstColumn="0" w:lastRowLastColumn="0"/>
            <w:tcW w:w="1080" w:type="dxa"/>
          </w:tcPr>
          <w:p w14:paraId="0BE89396"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903" w:type="dxa"/>
          </w:tcPr>
          <w:p w14:paraId="74729AE2"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82" w:type="dxa"/>
          </w:tcPr>
          <w:p w14:paraId="6BACD58C"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52" w:type="dxa"/>
          </w:tcPr>
          <w:p w14:paraId="60894907"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0DC38469" w14:textId="77777777" w:rsidR="00C310A1" w:rsidRPr="00F65579" w:rsidRDefault="00C310A1" w:rsidP="002E50B8">
            <w:pPr>
              <w:pStyle w:val="Tabletext"/>
            </w:pPr>
          </w:p>
        </w:tc>
      </w:tr>
      <w:tr w:rsidR="00C310A1" w:rsidRPr="00F65579" w14:paraId="1E0D2435"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52875E4D" w14:textId="3D80DDEF" w:rsidR="00C310A1" w:rsidRDefault="00C310A1" w:rsidP="002E50B8">
            <w:pPr>
              <w:pStyle w:val="Tabletext"/>
            </w:pPr>
            <w:bookmarkStart w:id="24" w:name="_Hlk8300400"/>
            <w:r w:rsidRPr="00D72DA5">
              <w:t>Economic research projects and papers completed that contribute to deeper understanding of economic issues and development of government policy</w:t>
            </w:r>
            <w:bookmarkEnd w:id="24"/>
          </w:p>
          <w:p w14:paraId="2E39883D" w14:textId="1FA04411" w:rsidR="00C310A1" w:rsidRPr="00F65579" w:rsidRDefault="00C310A1" w:rsidP="002E50B8">
            <w:pPr>
              <w:pStyle w:val="Tabletextnotes"/>
            </w:pPr>
            <w:r w:rsidRPr="00890754">
              <w:t xml:space="preserve">The </w:t>
            </w:r>
            <w:r>
              <w:t>higher 2019</w:t>
            </w:r>
            <w:r w:rsidR="00DA3A59">
              <w:noBreakHyphen/>
            </w:r>
            <w:r>
              <w:t>20 actual reflects</w:t>
            </w:r>
            <w:r w:rsidRPr="00890754">
              <w:t xml:space="preserve"> the completion of one additional paper above target</w:t>
            </w:r>
            <w:r>
              <w:t>.</w:t>
            </w:r>
          </w:p>
        </w:tc>
        <w:tc>
          <w:tcPr>
            <w:cnfStyle w:val="000010000000" w:firstRow="0" w:lastRow="0" w:firstColumn="0" w:lastColumn="0" w:oddVBand="1" w:evenVBand="0" w:oddHBand="0" w:evenHBand="0" w:firstRowFirstColumn="0" w:firstRowLastColumn="0" w:lastRowFirstColumn="0" w:lastRowLastColumn="0"/>
            <w:tcW w:w="1080" w:type="dxa"/>
          </w:tcPr>
          <w:p w14:paraId="702C64F3"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03" w:type="dxa"/>
          </w:tcPr>
          <w:p w14:paraId="7229A17B" w14:textId="77777777" w:rsidR="00C310A1" w:rsidRPr="00F65579" w:rsidRDefault="00C310A1" w:rsidP="002E50B8">
            <w:pPr>
              <w:pStyle w:val="Tabletextright"/>
            </w:pPr>
            <w:r>
              <w:t>9</w:t>
            </w:r>
          </w:p>
        </w:tc>
        <w:tc>
          <w:tcPr>
            <w:cnfStyle w:val="000010000000" w:firstRow="0" w:lastRow="0" w:firstColumn="0" w:lastColumn="0" w:oddVBand="1" w:evenVBand="0" w:oddHBand="0" w:evenHBand="0" w:firstRowFirstColumn="0" w:firstRowLastColumn="0" w:lastRowFirstColumn="0" w:lastRowLastColumn="0"/>
            <w:tcW w:w="1082" w:type="dxa"/>
          </w:tcPr>
          <w:p w14:paraId="4224D868" w14:textId="77777777" w:rsidR="00C310A1" w:rsidRPr="00F65579" w:rsidRDefault="00C310A1" w:rsidP="002E50B8">
            <w:pPr>
              <w:pStyle w:val="Tabletextright"/>
            </w:pPr>
            <w:r w:rsidRPr="00FB2004">
              <w:t>8</w:t>
            </w:r>
          </w:p>
        </w:tc>
        <w:tc>
          <w:tcPr>
            <w:cnfStyle w:val="000001000000" w:firstRow="0" w:lastRow="0" w:firstColumn="0" w:lastColumn="0" w:oddVBand="0" w:evenVBand="1" w:oddHBand="0" w:evenHBand="0" w:firstRowFirstColumn="0" w:firstRowLastColumn="0" w:lastRowFirstColumn="0" w:lastRowLastColumn="0"/>
            <w:tcW w:w="1352" w:type="dxa"/>
          </w:tcPr>
          <w:p w14:paraId="1A8ED6D7" w14:textId="77777777" w:rsidR="00C310A1" w:rsidRPr="00F65579" w:rsidRDefault="00C310A1" w:rsidP="002E50B8">
            <w:pPr>
              <w:pStyle w:val="Tabletextright"/>
            </w:pPr>
            <w:r>
              <w:t>12.5</w:t>
            </w:r>
          </w:p>
        </w:tc>
        <w:tc>
          <w:tcPr>
            <w:cnfStyle w:val="000010000000" w:firstRow="0" w:lastRow="0" w:firstColumn="0" w:lastColumn="0" w:oddVBand="1" w:evenVBand="0" w:oddHBand="0" w:evenHBand="0" w:firstRowFirstColumn="0" w:firstRowLastColumn="0" w:lastRowFirstColumn="0" w:lastRowLastColumn="0"/>
            <w:tcW w:w="900" w:type="dxa"/>
          </w:tcPr>
          <w:p w14:paraId="74D4AD66" w14:textId="77777777" w:rsidR="00C310A1" w:rsidRPr="00F65579" w:rsidRDefault="00C310A1" w:rsidP="002E50B8">
            <w:pPr>
              <w:pStyle w:val="TargetMet"/>
            </w:pPr>
          </w:p>
        </w:tc>
      </w:tr>
      <w:tr w:rsidR="00C310A1" w:rsidRPr="00F65579" w14:paraId="14A603AD"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7932CC5C" w14:textId="168BD9E9" w:rsidR="00C310A1" w:rsidRDefault="00C310A1" w:rsidP="002E50B8">
            <w:pPr>
              <w:pStyle w:val="Tabletext"/>
            </w:pPr>
            <w:r w:rsidRPr="00D72DA5">
              <w:t>High level engagement with non</w:t>
            </w:r>
            <w:r w:rsidR="00DA3A59">
              <w:noBreakHyphen/>
            </w:r>
            <w:r w:rsidRPr="00D72DA5">
              <w:t>Victorian Public Service stakeholder groups that contributes to public policy debate</w:t>
            </w:r>
          </w:p>
          <w:p w14:paraId="2CD6CDB9" w14:textId="4A6824AE" w:rsidR="00C310A1" w:rsidRPr="00F65579" w:rsidRDefault="00C310A1" w:rsidP="002E50B8">
            <w:pPr>
              <w:pStyle w:val="Tabletextnotes"/>
            </w:pPr>
            <w:r>
              <w:t>The higher 2019</w:t>
            </w:r>
            <w:r w:rsidR="00DA3A59">
              <w:noBreakHyphen/>
            </w:r>
            <w:r>
              <w:t xml:space="preserve">20 actual reflects </w:t>
            </w:r>
            <w:r w:rsidRPr="00890754">
              <w:t xml:space="preserve">engagement with stakeholders across a wide range of issues, including responding to the economic impacts of </w:t>
            </w:r>
            <w:r w:rsidR="00DA3A59">
              <w:t>coronavirus (COVID</w:t>
            </w:r>
            <w:r w:rsidR="00DA3A59">
              <w:noBreakHyphen/>
              <w:t>19)</w:t>
            </w:r>
            <w:r w:rsidRPr="00890754">
              <w:t>.</w:t>
            </w:r>
          </w:p>
        </w:tc>
        <w:tc>
          <w:tcPr>
            <w:cnfStyle w:val="000010000000" w:firstRow="0" w:lastRow="0" w:firstColumn="0" w:lastColumn="0" w:oddVBand="1" w:evenVBand="0" w:oddHBand="0" w:evenHBand="0" w:firstRowFirstColumn="0" w:firstRowLastColumn="0" w:lastRowFirstColumn="0" w:lastRowLastColumn="0"/>
            <w:tcW w:w="1080" w:type="dxa"/>
          </w:tcPr>
          <w:p w14:paraId="479F060D"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03" w:type="dxa"/>
          </w:tcPr>
          <w:p w14:paraId="3AB80461" w14:textId="77777777" w:rsidR="00C310A1" w:rsidRPr="00F65579" w:rsidRDefault="00C310A1" w:rsidP="002E50B8">
            <w:pPr>
              <w:pStyle w:val="Tabletextright"/>
            </w:pPr>
            <w:r>
              <w:t>22</w:t>
            </w:r>
          </w:p>
        </w:tc>
        <w:tc>
          <w:tcPr>
            <w:cnfStyle w:val="000010000000" w:firstRow="0" w:lastRow="0" w:firstColumn="0" w:lastColumn="0" w:oddVBand="1" w:evenVBand="0" w:oddHBand="0" w:evenHBand="0" w:firstRowFirstColumn="0" w:firstRowLastColumn="0" w:lastRowFirstColumn="0" w:lastRowLastColumn="0"/>
            <w:tcW w:w="1082" w:type="dxa"/>
          </w:tcPr>
          <w:p w14:paraId="408CC70B" w14:textId="77777777" w:rsidR="00C310A1" w:rsidRPr="00F65579" w:rsidRDefault="00C310A1" w:rsidP="002E50B8">
            <w:pPr>
              <w:pStyle w:val="Tabletextright"/>
            </w:pPr>
            <w:r w:rsidRPr="00FB2004">
              <w:t>20</w:t>
            </w:r>
          </w:p>
        </w:tc>
        <w:tc>
          <w:tcPr>
            <w:cnfStyle w:val="000001000000" w:firstRow="0" w:lastRow="0" w:firstColumn="0" w:lastColumn="0" w:oddVBand="0" w:evenVBand="1" w:oddHBand="0" w:evenHBand="0" w:firstRowFirstColumn="0" w:firstRowLastColumn="0" w:lastRowFirstColumn="0" w:lastRowLastColumn="0"/>
            <w:tcW w:w="1352" w:type="dxa"/>
          </w:tcPr>
          <w:p w14:paraId="73BCC79C" w14:textId="77777777" w:rsidR="00C310A1" w:rsidRPr="00F65579" w:rsidRDefault="00C310A1" w:rsidP="002E50B8">
            <w:pPr>
              <w:pStyle w:val="Tabletextright"/>
            </w:pPr>
            <w:r>
              <w:t>10</w:t>
            </w:r>
          </w:p>
        </w:tc>
        <w:tc>
          <w:tcPr>
            <w:cnfStyle w:val="000010000000" w:firstRow="0" w:lastRow="0" w:firstColumn="0" w:lastColumn="0" w:oddVBand="1" w:evenVBand="0" w:oddHBand="0" w:evenHBand="0" w:firstRowFirstColumn="0" w:firstRowLastColumn="0" w:lastRowFirstColumn="0" w:lastRowLastColumn="0"/>
            <w:tcW w:w="900" w:type="dxa"/>
          </w:tcPr>
          <w:p w14:paraId="2C42AAFA" w14:textId="77777777" w:rsidR="00C310A1" w:rsidRPr="00F65579" w:rsidRDefault="00C310A1" w:rsidP="002E50B8">
            <w:pPr>
              <w:pStyle w:val="TargetMet"/>
            </w:pPr>
          </w:p>
        </w:tc>
      </w:tr>
      <w:tr w:rsidR="005C5B2D" w:rsidRPr="005C5B2D" w14:paraId="756B7103"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3FE7C8EF" w14:textId="77777777" w:rsidR="00C310A1" w:rsidRPr="005C5B2D" w:rsidRDefault="00C310A1" w:rsidP="002E50B8">
            <w:pPr>
              <w:pStyle w:val="Tabletext"/>
            </w:pPr>
            <w:r w:rsidRPr="005C5B2D">
              <w:t>Conduct biannual surveys to assess the impact of changes to Victorian regulations on business</w:t>
            </w:r>
          </w:p>
          <w:p w14:paraId="3A143E6F" w14:textId="6B1211E0" w:rsidR="00C310A1" w:rsidRPr="005C5B2D" w:rsidRDefault="00C310A1" w:rsidP="002E50B8">
            <w:pPr>
              <w:pStyle w:val="Tabletextindent"/>
              <w:ind w:left="142"/>
            </w:pPr>
            <w:r w:rsidRPr="005C5B2D">
              <w:rPr>
                <w:sz w:val="13"/>
              </w:rPr>
              <w:t>The lower 2019</w:t>
            </w:r>
            <w:r w:rsidR="00DA3A59">
              <w:rPr>
                <w:sz w:val="13"/>
              </w:rPr>
              <w:noBreakHyphen/>
            </w:r>
            <w:r w:rsidRPr="005C5B2D">
              <w:rPr>
                <w:sz w:val="13"/>
              </w:rPr>
              <w:t>20 actual reflects the survey frequency being revised to annual to reduce</w:t>
            </w:r>
            <w:r w:rsidR="00EE7D71">
              <w:rPr>
                <w:sz w:val="13"/>
              </w:rPr>
              <w:t xml:space="preserve"> the</w:t>
            </w:r>
            <w:r w:rsidRPr="005C5B2D">
              <w:rPr>
                <w:sz w:val="13"/>
              </w:rPr>
              <w:t xml:space="preserve"> reporting burden on businesses.</w:t>
            </w:r>
          </w:p>
        </w:tc>
        <w:tc>
          <w:tcPr>
            <w:cnfStyle w:val="000010000000" w:firstRow="0" w:lastRow="0" w:firstColumn="0" w:lastColumn="0" w:oddVBand="1" w:evenVBand="0" w:oddHBand="0" w:evenHBand="0" w:firstRowFirstColumn="0" w:firstRowLastColumn="0" w:lastRowFirstColumn="0" w:lastRowLastColumn="0"/>
            <w:tcW w:w="1080" w:type="dxa"/>
          </w:tcPr>
          <w:p w14:paraId="35ABF859" w14:textId="77777777" w:rsidR="00C310A1" w:rsidRPr="005C5B2D" w:rsidRDefault="00C310A1" w:rsidP="002E50B8">
            <w:pPr>
              <w:pStyle w:val="Tabletextcentred"/>
            </w:pPr>
            <w:r w:rsidRPr="005C5B2D">
              <w:t>number</w:t>
            </w:r>
          </w:p>
        </w:tc>
        <w:tc>
          <w:tcPr>
            <w:cnfStyle w:val="000001000000" w:firstRow="0" w:lastRow="0" w:firstColumn="0" w:lastColumn="0" w:oddVBand="0" w:evenVBand="1" w:oddHBand="0" w:evenHBand="0" w:firstRowFirstColumn="0" w:firstRowLastColumn="0" w:lastRowFirstColumn="0" w:lastRowLastColumn="0"/>
            <w:tcW w:w="903" w:type="dxa"/>
          </w:tcPr>
          <w:p w14:paraId="216347E0" w14:textId="77777777" w:rsidR="00C310A1" w:rsidRPr="005C5B2D" w:rsidRDefault="00C310A1" w:rsidP="002E50B8">
            <w:pPr>
              <w:pStyle w:val="Tabletextright"/>
            </w:pPr>
            <w:r w:rsidRPr="005C5B2D">
              <w:t>1</w:t>
            </w:r>
          </w:p>
        </w:tc>
        <w:tc>
          <w:tcPr>
            <w:cnfStyle w:val="000010000000" w:firstRow="0" w:lastRow="0" w:firstColumn="0" w:lastColumn="0" w:oddVBand="1" w:evenVBand="0" w:oddHBand="0" w:evenHBand="0" w:firstRowFirstColumn="0" w:firstRowLastColumn="0" w:lastRowFirstColumn="0" w:lastRowLastColumn="0"/>
            <w:tcW w:w="1082" w:type="dxa"/>
          </w:tcPr>
          <w:p w14:paraId="78C9122C" w14:textId="77777777" w:rsidR="00C310A1" w:rsidRPr="005C5B2D" w:rsidRDefault="00C310A1" w:rsidP="002E50B8">
            <w:pPr>
              <w:pStyle w:val="Tabletextright"/>
            </w:pPr>
            <w:r w:rsidRPr="005C5B2D">
              <w:t>2</w:t>
            </w:r>
          </w:p>
        </w:tc>
        <w:tc>
          <w:tcPr>
            <w:cnfStyle w:val="000001000000" w:firstRow="0" w:lastRow="0" w:firstColumn="0" w:lastColumn="0" w:oddVBand="0" w:evenVBand="1" w:oddHBand="0" w:evenHBand="0" w:firstRowFirstColumn="0" w:firstRowLastColumn="0" w:lastRowFirstColumn="0" w:lastRowLastColumn="0"/>
            <w:tcW w:w="1352" w:type="dxa"/>
          </w:tcPr>
          <w:p w14:paraId="54CB0BDB" w14:textId="77777777" w:rsidR="00C310A1" w:rsidRPr="005C5B2D" w:rsidRDefault="00C310A1" w:rsidP="002E50B8">
            <w:pPr>
              <w:pStyle w:val="Tabletextright"/>
            </w:pPr>
            <w:r w:rsidRPr="005C5B2D">
              <w:t>(50)</w:t>
            </w:r>
          </w:p>
        </w:tc>
        <w:tc>
          <w:tcPr>
            <w:cnfStyle w:val="000010000000" w:firstRow="0" w:lastRow="0" w:firstColumn="0" w:lastColumn="0" w:oddVBand="1" w:evenVBand="0" w:oddHBand="0" w:evenHBand="0" w:firstRowFirstColumn="0" w:firstRowLastColumn="0" w:lastRowFirstColumn="0" w:lastRowLastColumn="0"/>
            <w:tcW w:w="900" w:type="dxa"/>
          </w:tcPr>
          <w:p w14:paraId="0C92C3BA" w14:textId="77777777" w:rsidR="00C310A1" w:rsidRPr="005C5B2D" w:rsidRDefault="00C310A1" w:rsidP="002E50B8">
            <w:pPr>
              <w:pStyle w:val="TargetNotMet50"/>
            </w:pPr>
          </w:p>
        </w:tc>
      </w:tr>
      <w:tr w:rsidR="00C310A1" w:rsidRPr="00F65579" w14:paraId="2091A926"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35DB7401" w14:textId="77777777" w:rsidR="00C310A1" w:rsidRPr="00F65579" w:rsidRDefault="00C310A1" w:rsidP="002E50B8">
            <w:pPr>
              <w:pStyle w:val="Tabletext"/>
            </w:pPr>
            <w:r w:rsidRPr="00D72DA5">
              <w:lastRenderedPageBreak/>
              <w:t>Accuracy of estimating State taxation revenue in the State budget</w:t>
            </w:r>
          </w:p>
        </w:tc>
        <w:tc>
          <w:tcPr>
            <w:cnfStyle w:val="000010000000" w:firstRow="0" w:lastRow="0" w:firstColumn="0" w:lastColumn="0" w:oddVBand="1" w:evenVBand="0" w:oddHBand="0" w:evenHBand="0" w:firstRowFirstColumn="0" w:firstRowLastColumn="0" w:lastRowFirstColumn="0" w:lastRowLastColumn="0"/>
            <w:tcW w:w="1080" w:type="dxa"/>
          </w:tcPr>
          <w:p w14:paraId="3EFE2434" w14:textId="77777777" w:rsidR="00C310A1" w:rsidRPr="00F65579" w:rsidRDefault="00C310A1" w:rsidP="002E50B8">
            <w:pPr>
              <w:pStyle w:val="Tabletextcentred"/>
            </w:pPr>
            <w:r w:rsidRPr="00FB2004">
              <w:t>percentage variance</w:t>
            </w:r>
          </w:p>
        </w:tc>
        <w:tc>
          <w:tcPr>
            <w:cnfStyle w:val="000001000000" w:firstRow="0" w:lastRow="0" w:firstColumn="0" w:lastColumn="0" w:oddVBand="0" w:evenVBand="1" w:oddHBand="0" w:evenHBand="0" w:firstRowFirstColumn="0" w:firstRowLastColumn="0" w:lastRowFirstColumn="0" w:lastRowLastColumn="0"/>
            <w:tcW w:w="903" w:type="dxa"/>
          </w:tcPr>
          <w:p w14:paraId="36BFB090" w14:textId="77777777" w:rsidR="00C310A1" w:rsidRPr="00F65579" w:rsidRDefault="00C310A1" w:rsidP="002E50B8">
            <w:pPr>
              <w:pStyle w:val="Tabletextright"/>
            </w:pPr>
            <w:r w:rsidRPr="00890754">
              <w:t>≤5.0</w:t>
            </w:r>
          </w:p>
        </w:tc>
        <w:tc>
          <w:tcPr>
            <w:cnfStyle w:val="000010000000" w:firstRow="0" w:lastRow="0" w:firstColumn="0" w:lastColumn="0" w:oddVBand="1" w:evenVBand="0" w:oddHBand="0" w:evenHBand="0" w:firstRowFirstColumn="0" w:firstRowLastColumn="0" w:lastRowFirstColumn="0" w:lastRowLastColumn="0"/>
            <w:tcW w:w="1082" w:type="dxa"/>
          </w:tcPr>
          <w:p w14:paraId="72E55DB3" w14:textId="77777777" w:rsidR="00C310A1" w:rsidRPr="00F65579" w:rsidRDefault="00C310A1" w:rsidP="002E50B8">
            <w:pPr>
              <w:pStyle w:val="Tabletextright"/>
            </w:pPr>
            <w:r w:rsidRPr="00FB2004">
              <w:t>≤5.0</w:t>
            </w:r>
          </w:p>
        </w:tc>
        <w:tc>
          <w:tcPr>
            <w:cnfStyle w:val="000001000000" w:firstRow="0" w:lastRow="0" w:firstColumn="0" w:lastColumn="0" w:oddVBand="0" w:evenVBand="1" w:oddHBand="0" w:evenHBand="0" w:firstRowFirstColumn="0" w:firstRowLastColumn="0" w:lastRowFirstColumn="0" w:lastRowLastColumn="0"/>
            <w:tcW w:w="1352" w:type="dxa"/>
          </w:tcPr>
          <w:p w14:paraId="6448909D"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4EE0C926" w14:textId="77777777" w:rsidR="00C310A1" w:rsidRPr="00F65579" w:rsidRDefault="00C310A1" w:rsidP="002E50B8">
            <w:pPr>
              <w:pStyle w:val="TargetMet"/>
            </w:pPr>
          </w:p>
        </w:tc>
      </w:tr>
      <w:tr w:rsidR="00C310A1" w:rsidRPr="00F65579" w14:paraId="1EA87C29"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5FF531AB" w14:textId="0441DFF6" w:rsidR="00C310A1" w:rsidRPr="00F65579" w:rsidRDefault="00C310A1" w:rsidP="002602C8">
            <w:pPr>
              <w:pStyle w:val="Tabletext"/>
            </w:pPr>
            <w:r w:rsidRPr="00D72DA5">
              <w:t>Accuracy of estimating the employment growth rate in the State budget</w:t>
            </w:r>
          </w:p>
        </w:tc>
        <w:tc>
          <w:tcPr>
            <w:cnfStyle w:val="000010000000" w:firstRow="0" w:lastRow="0" w:firstColumn="0" w:lastColumn="0" w:oddVBand="1" w:evenVBand="0" w:oddHBand="0" w:evenHBand="0" w:firstRowFirstColumn="0" w:firstRowLastColumn="0" w:lastRowFirstColumn="0" w:lastRowLastColumn="0"/>
            <w:tcW w:w="1080" w:type="dxa"/>
          </w:tcPr>
          <w:p w14:paraId="5C7F6920" w14:textId="77777777" w:rsidR="00C310A1" w:rsidRPr="00F65579" w:rsidRDefault="00C310A1" w:rsidP="002E50B8">
            <w:pPr>
              <w:pStyle w:val="Tabletextcentred"/>
            </w:pPr>
            <w:r w:rsidRPr="00FB2004">
              <w:t>percentage point variance</w:t>
            </w:r>
          </w:p>
        </w:tc>
        <w:tc>
          <w:tcPr>
            <w:cnfStyle w:val="000001000000" w:firstRow="0" w:lastRow="0" w:firstColumn="0" w:lastColumn="0" w:oddVBand="0" w:evenVBand="1" w:oddHBand="0" w:evenHBand="0" w:firstRowFirstColumn="0" w:firstRowLastColumn="0" w:lastRowFirstColumn="0" w:lastRowLastColumn="0"/>
            <w:tcW w:w="903" w:type="dxa"/>
          </w:tcPr>
          <w:p w14:paraId="1EF0E212" w14:textId="102B6741" w:rsidR="00C310A1" w:rsidRPr="00F65579" w:rsidRDefault="002602C8" w:rsidP="002E50B8">
            <w:pPr>
              <w:pStyle w:val="Tabletextright"/>
            </w:pPr>
            <w:r w:rsidRPr="00FB2004">
              <w:t>≤1.0</w:t>
            </w:r>
          </w:p>
        </w:tc>
        <w:tc>
          <w:tcPr>
            <w:cnfStyle w:val="000010000000" w:firstRow="0" w:lastRow="0" w:firstColumn="0" w:lastColumn="0" w:oddVBand="1" w:evenVBand="0" w:oddHBand="0" w:evenHBand="0" w:firstRowFirstColumn="0" w:firstRowLastColumn="0" w:lastRowFirstColumn="0" w:lastRowLastColumn="0"/>
            <w:tcW w:w="1082" w:type="dxa"/>
          </w:tcPr>
          <w:p w14:paraId="1A1D802B" w14:textId="77777777" w:rsidR="00C310A1" w:rsidRPr="00F65579" w:rsidRDefault="00C310A1" w:rsidP="002E50B8">
            <w:pPr>
              <w:pStyle w:val="Tabletextright"/>
            </w:pPr>
            <w:r w:rsidRPr="00FB2004">
              <w:t>≤1.0</w:t>
            </w:r>
          </w:p>
        </w:tc>
        <w:tc>
          <w:tcPr>
            <w:cnfStyle w:val="000001000000" w:firstRow="0" w:lastRow="0" w:firstColumn="0" w:lastColumn="0" w:oddVBand="0" w:evenVBand="1" w:oddHBand="0" w:evenHBand="0" w:firstRowFirstColumn="0" w:firstRowLastColumn="0" w:lastRowFirstColumn="0" w:lastRowLastColumn="0"/>
            <w:tcW w:w="1352" w:type="dxa"/>
          </w:tcPr>
          <w:p w14:paraId="78CAAADD" w14:textId="6F741B25" w:rsidR="00C310A1" w:rsidRPr="00F65579" w:rsidRDefault="002602C8"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1209D7CD" w14:textId="77777777" w:rsidR="00C310A1" w:rsidRPr="00F65579" w:rsidRDefault="00C310A1" w:rsidP="002602C8">
            <w:pPr>
              <w:pStyle w:val="TargetMet"/>
            </w:pPr>
          </w:p>
        </w:tc>
      </w:tr>
      <w:tr w:rsidR="00C310A1" w:rsidRPr="00F65579" w14:paraId="0B1E685D"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40AFFC93" w14:textId="77777777" w:rsidR="00C310A1" w:rsidRDefault="00C310A1" w:rsidP="002E50B8">
            <w:pPr>
              <w:pStyle w:val="Tabletext"/>
            </w:pPr>
            <w:r w:rsidRPr="00D72DA5">
              <w:t>Accuracy of estimating the gross state product rate in the State budget</w:t>
            </w:r>
          </w:p>
          <w:p w14:paraId="3A795869" w14:textId="77777777" w:rsidR="00C310A1" w:rsidRPr="00F65579" w:rsidRDefault="00C310A1" w:rsidP="002E50B8">
            <w:pPr>
              <w:pStyle w:val="Tabletextnotes"/>
            </w:pPr>
            <w:r w:rsidRPr="00890754">
              <w:t>The gross state product growth estimate will be available when the ABS State Accounts are released in November 2020.</w:t>
            </w:r>
          </w:p>
        </w:tc>
        <w:tc>
          <w:tcPr>
            <w:cnfStyle w:val="000010000000" w:firstRow="0" w:lastRow="0" w:firstColumn="0" w:lastColumn="0" w:oddVBand="1" w:evenVBand="0" w:oddHBand="0" w:evenHBand="0" w:firstRowFirstColumn="0" w:firstRowLastColumn="0" w:lastRowFirstColumn="0" w:lastRowLastColumn="0"/>
            <w:tcW w:w="1080" w:type="dxa"/>
          </w:tcPr>
          <w:p w14:paraId="5C419925" w14:textId="77777777" w:rsidR="00C310A1" w:rsidRPr="00F65579" w:rsidRDefault="00C310A1" w:rsidP="002E50B8">
            <w:pPr>
              <w:pStyle w:val="Tabletextcentred"/>
            </w:pPr>
            <w:r w:rsidRPr="00FB2004">
              <w:t>percentage point variance</w:t>
            </w:r>
          </w:p>
        </w:tc>
        <w:tc>
          <w:tcPr>
            <w:cnfStyle w:val="000001000000" w:firstRow="0" w:lastRow="0" w:firstColumn="0" w:lastColumn="0" w:oddVBand="0" w:evenVBand="1" w:oddHBand="0" w:evenHBand="0" w:firstRowFirstColumn="0" w:firstRowLastColumn="0" w:lastRowFirstColumn="0" w:lastRowLastColumn="0"/>
            <w:tcW w:w="903" w:type="dxa"/>
          </w:tcPr>
          <w:p w14:paraId="5B9D1AF3" w14:textId="77777777" w:rsidR="00C310A1" w:rsidRPr="00F65579" w:rsidRDefault="00C310A1" w:rsidP="002E50B8">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1082" w:type="dxa"/>
          </w:tcPr>
          <w:p w14:paraId="351FB571" w14:textId="77777777" w:rsidR="00C310A1" w:rsidRPr="00F65579" w:rsidRDefault="00C310A1" w:rsidP="002E50B8">
            <w:pPr>
              <w:pStyle w:val="Tabletextright"/>
            </w:pPr>
            <w:r w:rsidRPr="00FB2004">
              <w:t>≤1.0</w:t>
            </w:r>
          </w:p>
        </w:tc>
        <w:tc>
          <w:tcPr>
            <w:cnfStyle w:val="000001000000" w:firstRow="0" w:lastRow="0" w:firstColumn="0" w:lastColumn="0" w:oddVBand="0" w:evenVBand="1" w:oddHBand="0" w:evenHBand="0" w:firstRowFirstColumn="0" w:firstRowLastColumn="0" w:lastRowFirstColumn="0" w:lastRowLastColumn="0"/>
            <w:tcW w:w="1352" w:type="dxa"/>
          </w:tcPr>
          <w:p w14:paraId="1C808FBD" w14:textId="77777777" w:rsidR="00C310A1" w:rsidRPr="00F65579" w:rsidRDefault="00C310A1" w:rsidP="002E50B8">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900" w:type="dxa"/>
          </w:tcPr>
          <w:p w14:paraId="0B16F76B" w14:textId="77777777" w:rsidR="00C310A1" w:rsidRPr="00F65579" w:rsidRDefault="00C310A1" w:rsidP="002E50B8">
            <w:pPr>
              <w:pStyle w:val="Tabletext"/>
            </w:pPr>
            <w:r>
              <w:t>n/a</w:t>
            </w:r>
          </w:p>
        </w:tc>
      </w:tr>
      <w:tr w:rsidR="00C310A1" w:rsidRPr="00F65579" w14:paraId="73855615"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28967CDF" w14:textId="77777777" w:rsidR="00C310A1" w:rsidRPr="00F65579" w:rsidRDefault="00C310A1" w:rsidP="002E50B8">
            <w:pPr>
              <w:pStyle w:val="Tabletext"/>
            </w:pPr>
            <w:r w:rsidRPr="00D72DA5">
              <w:t>Business processes maintained to retain ISO</w:t>
            </w:r>
            <w:r>
              <w:rPr>
                <w:rFonts w:ascii="Calibri" w:hAnsi="Calibri" w:cs="Calibri"/>
              </w:rPr>
              <w:t> </w:t>
            </w:r>
            <w:r w:rsidRPr="00D72DA5">
              <w:t>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1080" w:type="dxa"/>
          </w:tcPr>
          <w:p w14:paraId="30413C9F"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903" w:type="dxa"/>
          </w:tcPr>
          <w:p w14:paraId="51BF6FC9"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2" w:type="dxa"/>
          </w:tcPr>
          <w:p w14:paraId="38304B8F"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52" w:type="dxa"/>
          </w:tcPr>
          <w:p w14:paraId="2FCF891D"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47CBE10C" w14:textId="77777777" w:rsidR="00C310A1" w:rsidRPr="00F65579" w:rsidRDefault="00C310A1" w:rsidP="002E50B8">
            <w:pPr>
              <w:pStyle w:val="TargetMet"/>
            </w:pPr>
          </w:p>
        </w:tc>
      </w:tr>
      <w:tr w:rsidR="00C310A1" w:rsidRPr="00F65579" w14:paraId="1DEFD909"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5D4463D4" w14:textId="52CFACBC" w:rsidR="00C310A1" w:rsidRDefault="00C310A1" w:rsidP="002E50B8">
            <w:pPr>
              <w:pStyle w:val="Tabletext"/>
            </w:pPr>
            <w:r w:rsidRPr="00D72DA5">
              <w:t>The Office of the Commissioner for Better Regulation</w:t>
            </w:r>
            <w:r w:rsidR="00E90E48">
              <w:t>’</w:t>
            </w:r>
            <w:r w:rsidRPr="00D72DA5">
              <w:t>s support for preparing Regulatory Impact Statements or Legislative Impact Assessments was valuable overall, as assessed by departments</w:t>
            </w:r>
          </w:p>
          <w:p w14:paraId="23B6B421" w14:textId="75F240B3" w:rsidR="00C310A1" w:rsidRPr="00F65579" w:rsidRDefault="00C310A1" w:rsidP="002E50B8">
            <w:pPr>
              <w:pStyle w:val="Tabletextnotes"/>
            </w:pPr>
            <w:r w:rsidRPr="00285632">
              <w:t xml:space="preserve">The </w:t>
            </w:r>
            <w:r>
              <w:t>higher</w:t>
            </w:r>
            <w:r w:rsidRPr="00285632">
              <w:t xml:space="preserve"> </w:t>
            </w:r>
            <w:r>
              <w:t>2019</w:t>
            </w:r>
            <w:r w:rsidR="00DA3A59">
              <w:noBreakHyphen/>
            </w:r>
            <w:r>
              <w:t>20 actual</w:t>
            </w:r>
            <w:r w:rsidRPr="00285632">
              <w:t xml:space="preserve"> reflects </w:t>
            </w:r>
            <w:r>
              <w:t>Better Regulation Victoria</w:t>
            </w:r>
            <w:r w:rsidR="00E90E48">
              <w:t>’</w:t>
            </w:r>
            <w:r>
              <w:t>s</w:t>
            </w:r>
            <w:r w:rsidRPr="00285632">
              <w:t xml:space="preserve"> successful engagement strategies</w:t>
            </w:r>
            <w:r>
              <w:t>. The target will be reviewed as part of the 2020</w:t>
            </w:r>
            <w:r w:rsidR="00DA3A59">
              <w:noBreakHyphen/>
            </w:r>
            <w:r>
              <w:t>21 budget process.</w:t>
            </w:r>
          </w:p>
        </w:tc>
        <w:tc>
          <w:tcPr>
            <w:cnfStyle w:val="000010000000" w:firstRow="0" w:lastRow="0" w:firstColumn="0" w:lastColumn="0" w:oddVBand="1" w:evenVBand="0" w:oddHBand="0" w:evenHBand="0" w:firstRowFirstColumn="0" w:firstRowLastColumn="0" w:lastRowFirstColumn="0" w:lastRowLastColumn="0"/>
            <w:tcW w:w="1080" w:type="dxa"/>
          </w:tcPr>
          <w:p w14:paraId="33290FFC"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903" w:type="dxa"/>
          </w:tcPr>
          <w:p w14:paraId="495700A7" w14:textId="77777777" w:rsidR="00C310A1" w:rsidRPr="00F65579" w:rsidRDefault="00C310A1" w:rsidP="002E50B8">
            <w:pPr>
              <w:pStyle w:val="Tabletextright"/>
            </w:pPr>
            <w:r>
              <w:t>96.4</w:t>
            </w:r>
          </w:p>
        </w:tc>
        <w:tc>
          <w:tcPr>
            <w:cnfStyle w:val="000010000000" w:firstRow="0" w:lastRow="0" w:firstColumn="0" w:lastColumn="0" w:oddVBand="1" w:evenVBand="0" w:oddHBand="0" w:evenHBand="0" w:firstRowFirstColumn="0" w:firstRowLastColumn="0" w:lastRowFirstColumn="0" w:lastRowLastColumn="0"/>
            <w:tcW w:w="1082" w:type="dxa"/>
          </w:tcPr>
          <w:p w14:paraId="29C0D2CC" w14:textId="77777777" w:rsidR="00C310A1" w:rsidRPr="00F65579" w:rsidRDefault="00C310A1" w:rsidP="002E50B8">
            <w:pPr>
              <w:pStyle w:val="Tabletextright"/>
            </w:pPr>
            <w:r w:rsidRPr="00FB2004">
              <w:t>90</w:t>
            </w:r>
          </w:p>
        </w:tc>
        <w:tc>
          <w:tcPr>
            <w:cnfStyle w:val="000001000000" w:firstRow="0" w:lastRow="0" w:firstColumn="0" w:lastColumn="0" w:oddVBand="0" w:evenVBand="1" w:oddHBand="0" w:evenHBand="0" w:firstRowFirstColumn="0" w:firstRowLastColumn="0" w:lastRowFirstColumn="0" w:lastRowLastColumn="0"/>
            <w:tcW w:w="1352" w:type="dxa"/>
          </w:tcPr>
          <w:p w14:paraId="6563A490" w14:textId="77777777" w:rsidR="00C310A1" w:rsidRPr="00F65579" w:rsidRDefault="00C310A1" w:rsidP="002E50B8">
            <w:pPr>
              <w:pStyle w:val="Tabletextright"/>
            </w:pPr>
            <w:r>
              <w:t>7.1</w:t>
            </w:r>
          </w:p>
        </w:tc>
        <w:tc>
          <w:tcPr>
            <w:cnfStyle w:val="000010000000" w:firstRow="0" w:lastRow="0" w:firstColumn="0" w:lastColumn="0" w:oddVBand="1" w:evenVBand="0" w:oddHBand="0" w:evenHBand="0" w:firstRowFirstColumn="0" w:firstRowLastColumn="0" w:lastRowFirstColumn="0" w:lastRowLastColumn="0"/>
            <w:tcW w:w="900" w:type="dxa"/>
          </w:tcPr>
          <w:p w14:paraId="3AAD1AF4" w14:textId="77777777" w:rsidR="00C310A1" w:rsidRPr="00F65579" w:rsidRDefault="00C310A1" w:rsidP="002E50B8">
            <w:pPr>
              <w:pStyle w:val="TargetMet"/>
            </w:pPr>
          </w:p>
        </w:tc>
      </w:tr>
      <w:tr w:rsidR="00C310A1" w:rsidRPr="00F65579" w14:paraId="05C72278"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727A4B02" w14:textId="77777777" w:rsidR="00C310A1" w:rsidRDefault="00C310A1" w:rsidP="002E50B8">
            <w:pPr>
              <w:pStyle w:val="Tabletext"/>
            </w:pPr>
            <w:r w:rsidRPr="00D72DA5">
              <w:t xml:space="preserve">Proportion of people making inquiries to </w:t>
            </w:r>
            <w:r>
              <w:br/>
            </w:r>
            <w:r w:rsidRPr="00D72DA5">
              <w:t xml:space="preserve">the Red Tape Unit who found it responsive </w:t>
            </w:r>
            <w:r>
              <w:br/>
            </w:r>
            <w:r w:rsidRPr="00D72DA5">
              <w:t>and helpful</w:t>
            </w:r>
          </w:p>
          <w:p w14:paraId="1565F24F" w14:textId="59D9CC83" w:rsidR="00AE4928" w:rsidRPr="00F65579" w:rsidRDefault="00AE4928" w:rsidP="00AE4928">
            <w:pPr>
              <w:pStyle w:val="Tabletextnotes"/>
            </w:pPr>
            <w:r w:rsidRPr="00AE4928">
              <w:t>The lower 2019-20 actual may reflect the low number of returned survey responses from private businesses or individuals interacting with the Red Tape Unit.</w:t>
            </w:r>
          </w:p>
        </w:tc>
        <w:tc>
          <w:tcPr>
            <w:cnfStyle w:val="000010000000" w:firstRow="0" w:lastRow="0" w:firstColumn="0" w:lastColumn="0" w:oddVBand="1" w:evenVBand="0" w:oddHBand="0" w:evenHBand="0" w:firstRowFirstColumn="0" w:firstRowLastColumn="0" w:lastRowFirstColumn="0" w:lastRowLastColumn="0"/>
            <w:tcW w:w="1080" w:type="dxa"/>
          </w:tcPr>
          <w:p w14:paraId="030D717B"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903" w:type="dxa"/>
          </w:tcPr>
          <w:p w14:paraId="35C738AD" w14:textId="77777777" w:rsidR="00C310A1" w:rsidRPr="00F65579" w:rsidRDefault="00C310A1" w:rsidP="002E50B8">
            <w:pPr>
              <w:pStyle w:val="Tabletextright"/>
            </w:pPr>
            <w:r>
              <w:t>71.4</w:t>
            </w:r>
          </w:p>
        </w:tc>
        <w:tc>
          <w:tcPr>
            <w:cnfStyle w:val="000010000000" w:firstRow="0" w:lastRow="0" w:firstColumn="0" w:lastColumn="0" w:oddVBand="1" w:evenVBand="0" w:oddHBand="0" w:evenHBand="0" w:firstRowFirstColumn="0" w:firstRowLastColumn="0" w:lastRowFirstColumn="0" w:lastRowLastColumn="0"/>
            <w:tcW w:w="1082" w:type="dxa"/>
          </w:tcPr>
          <w:p w14:paraId="36D61925" w14:textId="77777777" w:rsidR="00C310A1" w:rsidRPr="00F65579" w:rsidRDefault="00C310A1" w:rsidP="002E50B8">
            <w:pPr>
              <w:pStyle w:val="Tabletextright"/>
            </w:pPr>
            <w:r w:rsidRPr="00FB2004">
              <w:t>80</w:t>
            </w:r>
          </w:p>
        </w:tc>
        <w:tc>
          <w:tcPr>
            <w:cnfStyle w:val="000001000000" w:firstRow="0" w:lastRow="0" w:firstColumn="0" w:lastColumn="0" w:oddVBand="0" w:evenVBand="1" w:oddHBand="0" w:evenHBand="0" w:firstRowFirstColumn="0" w:firstRowLastColumn="0" w:lastRowFirstColumn="0" w:lastRowLastColumn="0"/>
            <w:tcW w:w="1352" w:type="dxa"/>
          </w:tcPr>
          <w:p w14:paraId="4E8F782F" w14:textId="77777777" w:rsidR="00C310A1" w:rsidRPr="00F65579" w:rsidRDefault="00C310A1" w:rsidP="002E50B8">
            <w:pPr>
              <w:pStyle w:val="Tabletextright"/>
            </w:pPr>
            <w:r>
              <w:t>(10.7)</w:t>
            </w:r>
          </w:p>
        </w:tc>
        <w:tc>
          <w:tcPr>
            <w:cnfStyle w:val="000010000000" w:firstRow="0" w:lastRow="0" w:firstColumn="0" w:lastColumn="0" w:oddVBand="1" w:evenVBand="0" w:oddHBand="0" w:evenHBand="0" w:firstRowFirstColumn="0" w:firstRowLastColumn="0" w:lastRowFirstColumn="0" w:lastRowLastColumn="0"/>
            <w:tcW w:w="900" w:type="dxa"/>
          </w:tcPr>
          <w:p w14:paraId="71027172" w14:textId="77777777" w:rsidR="00C310A1" w:rsidRPr="00F65579" w:rsidRDefault="00C310A1" w:rsidP="002E50B8">
            <w:pPr>
              <w:pStyle w:val="TargetNotMet50"/>
            </w:pPr>
          </w:p>
        </w:tc>
      </w:tr>
      <w:tr w:rsidR="00C310A1" w:rsidRPr="00F65579" w14:paraId="4C367CE1"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43821967" w14:textId="77777777" w:rsidR="00C310A1" w:rsidRPr="00F65579" w:rsidRDefault="00C310A1" w:rsidP="002E50B8">
            <w:pPr>
              <w:pStyle w:val="Tabletextmeasure"/>
            </w:pPr>
            <w:r w:rsidRPr="00AB790B">
              <w:t>Timeliness</w:t>
            </w:r>
          </w:p>
        </w:tc>
        <w:tc>
          <w:tcPr>
            <w:cnfStyle w:val="000010000000" w:firstRow="0" w:lastRow="0" w:firstColumn="0" w:lastColumn="0" w:oddVBand="1" w:evenVBand="0" w:oddHBand="0" w:evenHBand="0" w:firstRowFirstColumn="0" w:firstRowLastColumn="0" w:lastRowFirstColumn="0" w:lastRowLastColumn="0"/>
            <w:tcW w:w="1080" w:type="dxa"/>
          </w:tcPr>
          <w:p w14:paraId="71156D04"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903" w:type="dxa"/>
          </w:tcPr>
          <w:p w14:paraId="5E04222B"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82" w:type="dxa"/>
          </w:tcPr>
          <w:p w14:paraId="5F9FC53A"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52" w:type="dxa"/>
          </w:tcPr>
          <w:p w14:paraId="0F5E3AB5"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2CFEF62A" w14:textId="77777777" w:rsidR="00C310A1" w:rsidRPr="00F65579" w:rsidRDefault="00C310A1" w:rsidP="002E50B8">
            <w:pPr>
              <w:pStyle w:val="Tabletext"/>
            </w:pPr>
          </w:p>
        </w:tc>
      </w:tr>
      <w:tr w:rsidR="00C310A1" w:rsidRPr="00F65579" w14:paraId="2794E51E"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6161927C" w14:textId="77777777" w:rsidR="00C310A1" w:rsidRPr="00F65579" w:rsidRDefault="00C310A1" w:rsidP="002E50B8">
            <w:pPr>
              <w:pStyle w:val="Tabletext"/>
            </w:pPr>
            <w:r w:rsidRPr="00D72DA5">
              <w:t>Briefings on key Australian Bureau of Statistics economic data on day of release</w:t>
            </w:r>
          </w:p>
        </w:tc>
        <w:tc>
          <w:tcPr>
            <w:cnfStyle w:val="000010000000" w:firstRow="0" w:lastRow="0" w:firstColumn="0" w:lastColumn="0" w:oddVBand="1" w:evenVBand="0" w:oddHBand="0" w:evenHBand="0" w:firstRowFirstColumn="0" w:firstRowLastColumn="0" w:lastRowFirstColumn="0" w:lastRowLastColumn="0"/>
            <w:tcW w:w="1080" w:type="dxa"/>
          </w:tcPr>
          <w:p w14:paraId="773D9B93"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903" w:type="dxa"/>
          </w:tcPr>
          <w:p w14:paraId="11865243"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2" w:type="dxa"/>
          </w:tcPr>
          <w:p w14:paraId="690E918E"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52" w:type="dxa"/>
          </w:tcPr>
          <w:p w14:paraId="6EF2DDC8"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763342C1" w14:textId="77777777" w:rsidR="00C310A1" w:rsidRPr="00F65579" w:rsidRDefault="00C310A1" w:rsidP="002E50B8">
            <w:pPr>
              <w:pStyle w:val="TargetMet"/>
            </w:pPr>
          </w:p>
        </w:tc>
      </w:tr>
      <w:tr w:rsidR="00C310A1" w:rsidRPr="00F65579" w14:paraId="09B78F4A" w14:textId="77777777" w:rsidTr="006A0A53">
        <w:trPr>
          <w:trHeight w:val="745"/>
        </w:trPr>
        <w:tc>
          <w:tcPr>
            <w:cnfStyle w:val="001000000000" w:firstRow="0" w:lastRow="0" w:firstColumn="1" w:lastColumn="0" w:oddVBand="0" w:evenVBand="0" w:oddHBand="0" w:evenHBand="0" w:firstRowFirstColumn="0" w:firstRowLastColumn="0" w:lastRowFirstColumn="0" w:lastRowLastColumn="0"/>
            <w:tcW w:w="3683" w:type="dxa"/>
          </w:tcPr>
          <w:p w14:paraId="1626853F" w14:textId="2FA7B4F5" w:rsidR="00C310A1" w:rsidRDefault="00C310A1" w:rsidP="002E50B8">
            <w:pPr>
              <w:pStyle w:val="Tabletext"/>
            </w:pPr>
            <w:r w:rsidRPr="00D72DA5">
              <w:t>The Office of the Commissioner for Better Regulation</w:t>
            </w:r>
            <w:r w:rsidR="00E90E48">
              <w:t>’</w:t>
            </w:r>
            <w:r w:rsidRPr="00D72DA5">
              <w:t>s advice on Regulatory Impact Statements or Legislative Impact Assessments was timely, as assessed by departments</w:t>
            </w:r>
          </w:p>
          <w:p w14:paraId="5ED27117" w14:textId="50BAFD02" w:rsidR="00C310A1" w:rsidRPr="00F65579" w:rsidRDefault="00C310A1" w:rsidP="00AE4928">
            <w:pPr>
              <w:pStyle w:val="Tabletextnotes"/>
            </w:pPr>
            <w:r w:rsidRPr="00285632">
              <w:t xml:space="preserve">The </w:t>
            </w:r>
            <w:r>
              <w:t>higher</w:t>
            </w:r>
            <w:r w:rsidRPr="00285632">
              <w:t xml:space="preserve"> </w:t>
            </w:r>
            <w:r>
              <w:t>2019</w:t>
            </w:r>
            <w:r w:rsidR="00DA3A59">
              <w:noBreakHyphen/>
            </w:r>
            <w:r>
              <w:t>20 actual</w:t>
            </w:r>
            <w:r w:rsidRPr="00285632">
              <w:t xml:space="preserve"> reflects B</w:t>
            </w:r>
            <w:r w:rsidR="002B4576">
              <w:t>etter Regulation Victoria</w:t>
            </w:r>
            <w:r w:rsidR="00E90E48">
              <w:t>’</w:t>
            </w:r>
            <w:r w:rsidRPr="00285632">
              <w:t>s successful engagement strategies</w:t>
            </w:r>
            <w:r>
              <w:t xml:space="preserve">. The target will be reviewed as part </w:t>
            </w:r>
            <w:r w:rsidRPr="00AE4928">
              <w:t>of</w:t>
            </w:r>
            <w:r>
              <w:t xml:space="preserve"> the 2020</w:t>
            </w:r>
            <w:r w:rsidR="00DA3A59">
              <w:noBreakHyphen/>
            </w:r>
            <w:r>
              <w:t>21 budget process.</w:t>
            </w:r>
          </w:p>
        </w:tc>
        <w:tc>
          <w:tcPr>
            <w:cnfStyle w:val="000010000000" w:firstRow="0" w:lastRow="0" w:firstColumn="0" w:lastColumn="0" w:oddVBand="1" w:evenVBand="0" w:oddHBand="0" w:evenHBand="0" w:firstRowFirstColumn="0" w:firstRowLastColumn="0" w:lastRowFirstColumn="0" w:lastRowLastColumn="0"/>
            <w:tcW w:w="1080" w:type="dxa"/>
          </w:tcPr>
          <w:p w14:paraId="4A4969D4"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903" w:type="dxa"/>
          </w:tcPr>
          <w:p w14:paraId="7D6DC81F" w14:textId="77777777" w:rsidR="00C310A1" w:rsidRPr="00F65579" w:rsidRDefault="00C310A1" w:rsidP="002E50B8">
            <w:pPr>
              <w:pStyle w:val="Tabletextright"/>
            </w:pPr>
            <w:r>
              <w:t>96.4</w:t>
            </w:r>
          </w:p>
        </w:tc>
        <w:tc>
          <w:tcPr>
            <w:cnfStyle w:val="000010000000" w:firstRow="0" w:lastRow="0" w:firstColumn="0" w:lastColumn="0" w:oddVBand="1" w:evenVBand="0" w:oddHBand="0" w:evenHBand="0" w:firstRowFirstColumn="0" w:firstRowLastColumn="0" w:lastRowFirstColumn="0" w:lastRowLastColumn="0"/>
            <w:tcW w:w="1082" w:type="dxa"/>
          </w:tcPr>
          <w:p w14:paraId="77A352DB" w14:textId="77777777" w:rsidR="00C310A1" w:rsidRPr="00F65579" w:rsidRDefault="00C310A1" w:rsidP="002E50B8">
            <w:pPr>
              <w:pStyle w:val="Tabletextright"/>
            </w:pPr>
            <w:r w:rsidRPr="00FB2004">
              <w:t>90</w:t>
            </w:r>
          </w:p>
        </w:tc>
        <w:tc>
          <w:tcPr>
            <w:cnfStyle w:val="000001000000" w:firstRow="0" w:lastRow="0" w:firstColumn="0" w:lastColumn="0" w:oddVBand="0" w:evenVBand="1" w:oddHBand="0" w:evenHBand="0" w:firstRowFirstColumn="0" w:firstRowLastColumn="0" w:lastRowFirstColumn="0" w:lastRowLastColumn="0"/>
            <w:tcW w:w="1352" w:type="dxa"/>
          </w:tcPr>
          <w:p w14:paraId="4FAE96AA" w14:textId="77777777" w:rsidR="00C310A1" w:rsidRPr="00F65579" w:rsidRDefault="00C310A1" w:rsidP="002E50B8">
            <w:pPr>
              <w:pStyle w:val="Tabletextright"/>
            </w:pPr>
            <w:r>
              <w:t>7.1</w:t>
            </w:r>
          </w:p>
        </w:tc>
        <w:tc>
          <w:tcPr>
            <w:cnfStyle w:val="000010000000" w:firstRow="0" w:lastRow="0" w:firstColumn="0" w:lastColumn="0" w:oddVBand="1" w:evenVBand="0" w:oddHBand="0" w:evenHBand="0" w:firstRowFirstColumn="0" w:firstRowLastColumn="0" w:lastRowFirstColumn="0" w:lastRowLastColumn="0"/>
            <w:tcW w:w="900" w:type="dxa"/>
          </w:tcPr>
          <w:p w14:paraId="77D6E261" w14:textId="77777777" w:rsidR="00C310A1" w:rsidRPr="00F65579" w:rsidRDefault="00C310A1" w:rsidP="002E50B8">
            <w:pPr>
              <w:pStyle w:val="TargetMet"/>
            </w:pPr>
          </w:p>
        </w:tc>
      </w:tr>
      <w:tr w:rsidR="00C310A1" w:rsidRPr="00F65579" w14:paraId="39A140D2"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6200BAA9" w14:textId="77777777" w:rsidR="00C310A1" w:rsidRPr="00F65579" w:rsidRDefault="00C310A1" w:rsidP="002E50B8">
            <w:pPr>
              <w:pStyle w:val="Tabletextmeasure"/>
            </w:pPr>
            <w:r w:rsidRPr="00D72DA5">
              <w:t>Cost</w:t>
            </w:r>
          </w:p>
        </w:tc>
        <w:tc>
          <w:tcPr>
            <w:cnfStyle w:val="000010000000" w:firstRow="0" w:lastRow="0" w:firstColumn="0" w:lastColumn="0" w:oddVBand="1" w:evenVBand="0" w:oddHBand="0" w:evenHBand="0" w:firstRowFirstColumn="0" w:firstRowLastColumn="0" w:lastRowFirstColumn="0" w:lastRowLastColumn="0"/>
            <w:tcW w:w="1080" w:type="dxa"/>
          </w:tcPr>
          <w:p w14:paraId="5105C8C0"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903" w:type="dxa"/>
          </w:tcPr>
          <w:p w14:paraId="65F3420B"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82" w:type="dxa"/>
          </w:tcPr>
          <w:p w14:paraId="40398719"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52" w:type="dxa"/>
          </w:tcPr>
          <w:p w14:paraId="7A00A185"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05416A8C" w14:textId="77777777" w:rsidR="00C310A1" w:rsidRPr="00F65579" w:rsidRDefault="00C310A1" w:rsidP="002E50B8">
            <w:pPr>
              <w:pStyle w:val="Tabletext"/>
            </w:pPr>
          </w:p>
        </w:tc>
      </w:tr>
      <w:tr w:rsidR="00C310A1" w:rsidRPr="00F65579" w14:paraId="0B9DC2B4" w14:textId="77777777" w:rsidTr="006A0A53">
        <w:tc>
          <w:tcPr>
            <w:cnfStyle w:val="001000000000" w:firstRow="0" w:lastRow="0" w:firstColumn="1" w:lastColumn="0" w:oddVBand="0" w:evenVBand="0" w:oddHBand="0" w:evenHBand="0" w:firstRowFirstColumn="0" w:firstRowLastColumn="0" w:lastRowFirstColumn="0" w:lastRowLastColumn="0"/>
            <w:tcW w:w="3683" w:type="dxa"/>
          </w:tcPr>
          <w:p w14:paraId="7A408876" w14:textId="77777777" w:rsidR="00C310A1" w:rsidRDefault="00C310A1" w:rsidP="002E50B8">
            <w:pPr>
              <w:pStyle w:val="Tabletext"/>
            </w:pPr>
            <w:r w:rsidRPr="00D72DA5">
              <w:t>Total output cost</w:t>
            </w:r>
          </w:p>
          <w:p w14:paraId="18BFFE59" w14:textId="1626D3D7" w:rsidR="00C310A1" w:rsidRPr="00F65579" w:rsidRDefault="00C310A1" w:rsidP="002E50B8">
            <w:pPr>
              <w:pStyle w:val="Tabletextnotes"/>
            </w:pPr>
            <w:r w:rsidRPr="00DF61D6">
              <w:t xml:space="preserve">The </w:t>
            </w:r>
            <w:r>
              <w:t>higher 2019</w:t>
            </w:r>
            <w:r w:rsidR="00DA3A59">
              <w:noBreakHyphen/>
            </w:r>
            <w:r>
              <w:t>20 actual</w:t>
            </w:r>
            <w:r w:rsidRPr="00DF61D6">
              <w:t xml:space="preserve"> reflects internal reprioritisation of resources in the areas of tax reform and other economic</w:t>
            </w:r>
            <w:r>
              <w:rPr>
                <w:rFonts w:ascii="Calibri" w:hAnsi="Calibri" w:cs="Calibri"/>
              </w:rPr>
              <w:t> </w:t>
            </w:r>
            <w:r w:rsidRPr="00DF61D6">
              <w:t>policies.</w:t>
            </w:r>
          </w:p>
        </w:tc>
        <w:tc>
          <w:tcPr>
            <w:cnfStyle w:val="000010000000" w:firstRow="0" w:lastRow="0" w:firstColumn="0" w:lastColumn="0" w:oddVBand="1" w:evenVBand="0" w:oddHBand="0" w:evenHBand="0" w:firstRowFirstColumn="0" w:firstRowLastColumn="0" w:lastRowFirstColumn="0" w:lastRowLastColumn="0"/>
            <w:tcW w:w="1080" w:type="dxa"/>
          </w:tcPr>
          <w:p w14:paraId="188D49F7" w14:textId="29AFCC68" w:rsidR="00C310A1" w:rsidRPr="00F65579" w:rsidRDefault="00C310A1" w:rsidP="002E50B8">
            <w:pPr>
              <w:pStyle w:val="Tabletextcentred"/>
            </w:pPr>
            <w:r w:rsidRPr="00FB2004">
              <w:t>$</w:t>
            </w:r>
            <w:r w:rsidR="00F40EB5" w:rsidRPr="00F40EB5">
              <w:rPr>
                <w:rFonts w:ascii="Calibri" w:hAnsi="Calibri" w:cs="Calibri"/>
              </w:rPr>
              <w:t> </w:t>
            </w:r>
            <w:r w:rsidR="00F40EB5" w:rsidRPr="00F40EB5">
              <w:rPr>
                <w:rFonts w:cs="Calibri"/>
              </w:rPr>
              <w:t>million</w:t>
            </w:r>
          </w:p>
        </w:tc>
        <w:tc>
          <w:tcPr>
            <w:cnfStyle w:val="000001000000" w:firstRow="0" w:lastRow="0" w:firstColumn="0" w:lastColumn="0" w:oddVBand="0" w:evenVBand="1" w:oddHBand="0" w:evenHBand="0" w:firstRowFirstColumn="0" w:firstRowLastColumn="0" w:lastRowFirstColumn="0" w:lastRowLastColumn="0"/>
            <w:tcW w:w="903" w:type="dxa"/>
          </w:tcPr>
          <w:p w14:paraId="7F5B53F4" w14:textId="4535BDD7" w:rsidR="00C310A1" w:rsidRPr="00F65579" w:rsidRDefault="00C310A1" w:rsidP="002E50B8">
            <w:pPr>
              <w:pStyle w:val="Tabletextright"/>
            </w:pPr>
            <w:r>
              <w:t>38</w:t>
            </w:r>
            <w:r w:rsidR="00FE7437">
              <w:t>.1</w:t>
            </w:r>
          </w:p>
        </w:tc>
        <w:tc>
          <w:tcPr>
            <w:cnfStyle w:val="000010000000" w:firstRow="0" w:lastRow="0" w:firstColumn="0" w:lastColumn="0" w:oddVBand="1" w:evenVBand="0" w:oddHBand="0" w:evenHBand="0" w:firstRowFirstColumn="0" w:firstRowLastColumn="0" w:lastRowFirstColumn="0" w:lastRowLastColumn="0"/>
            <w:tcW w:w="1082" w:type="dxa"/>
          </w:tcPr>
          <w:p w14:paraId="6DB0C5ED" w14:textId="77777777" w:rsidR="00C310A1" w:rsidRPr="00F65579" w:rsidRDefault="00C310A1" w:rsidP="002E50B8">
            <w:pPr>
              <w:pStyle w:val="Tabletextright"/>
            </w:pPr>
            <w:r w:rsidRPr="00FB2004">
              <w:t>3</w:t>
            </w:r>
            <w:r>
              <w:t>2.6</w:t>
            </w:r>
          </w:p>
        </w:tc>
        <w:tc>
          <w:tcPr>
            <w:cnfStyle w:val="000001000000" w:firstRow="0" w:lastRow="0" w:firstColumn="0" w:lastColumn="0" w:oddVBand="0" w:evenVBand="1" w:oddHBand="0" w:evenHBand="0" w:firstRowFirstColumn="0" w:firstRowLastColumn="0" w:lastRowFirstColumn="0" w:lastRowLastColumn="0"/>
            <w:tcW w:w="1352" w:type="dxa"/>
          </w:tcPr>
          <w:p w14:paraId="31A612E7" w14:textId="31F1015B" w:rsidR="00C310A1" w:rsidRPr="00F65579" w:rsidRDefault="00C310A1" w:rsidP="002E50B8">
            <w:pPr>
              <w:pStyle w:val="Tabletextright"/>
            </w:pPr>
            <w:r>
              <w:t>1</w:t>
            </w:r>
            <w:r w:rsidR="00FE7437">
              <w:t>7.0</w:t>
            </w:r>
          </w:p>
        </w:tc>
        <w:tc>
          <w:tcPr>
            <w:cnfStyle w:val="000010000000" w:firstRow="0" w:lastRow="0" w:firstColumn="0" w:lastColumn="0" w:oddVBand="1" w:evenVBand="0" w:oddHBand="0" w:evenHBand="0" w:firstRowFirstColumn="0" w:firstRowLastColumn="0" w:lastRowFirstColumn="0" w:lastRowLastColumn="0"/>
            <w:tcW w:w="900" w:type="dxa"/>
          </w:tcPr>
          <w:p w14:paraId="4B3000DC" w14:textId="77777777" w:rsidR="00C310A1" w:rsidRPr="00F65579" w:rsidRDefault="00C310A1" w:rsidP="00E20FAF">
            <w:pPr>
              <w:pStyle w:val="TargetNotMet50"/>
            </w:pPr>
          </w:p>
        </w:tc>
      </w:tr>
    </w:tbl>
    <w:p w14:paraId="3E433182" w14:textId="77777777" w:rsidR="00C310A1" w:rsidRPr="00F65579" w:rsidRDefault="00C310A1" w:rsidP="00C310A1"/>
    <w:p w14:paraId="32CF11F5" w14:textId="77777777" w:rsidR="00C310A1" w:rsidRPr="00F65579" w:rsidRDefault="00C310A1" w:rsidP="00C310A1">
      <w:pPr>
        <w:pStyle w:val="Heading30"/>
        <w:pageBreakBefore/>
      </w:pPr>
      <w:r w:rsidRPr="00F65579">
        <w:lastRenderedPageBreak/>
        <w:t>Economic Regulatory Services</w:t>
      </w:r>
    </w:p>
    <w:p w14:paraId="4CF0B3A7" w14:textId="230EB37B" w:rsidR="00C310A1" w:rsidRPr="00F65579" w:rsidRDefault="00C310A1" w:rsidP="005C5B2D">
      <w:pPr>
        <w:rPr>
          <w:rFonts w:cstheme="minorHAnsi"/>
        </w:rPr>
      </w:pPr>
      <w:r w:rsidRPr="00FB2004">
        <w:t>This output provides economic regulation of utilities and other specified markets in Victoria to protect the long</w:t>
      </w:r>
      <w:r w:rsidR="00DA3A59">
        <w:noBreakHyphen/>
      </w:r>
      <w:r w:rsidRPr="00FB2004">
        <w:t>term interests of Victorian consumers with regard to price, quality, reliability and efficiency of essential services. By providing these services, this output contributes to the Departmental objective to strengthen Victoria</w:t>
      </w:r>
      <w:r w:rsidR="00E90E48">
        <w:t>’</w:t>
      </w:r>
      <w:r w:rsidRPr="00FB2004">
        <w:t>s economic performance.</w:t>
      </w:r>
    </w:p>
    <w:p w14:paraId="4928EABB" w14:textId="77777777" w:rsidR="00C310A1" w:rsidRPr="00F65579" w:rsidRDefault="00C310A1" w:rsidP="00C310A1">
      <w:pPr>
        <w:pStyle w:val="Notes"/>
        <w:spacing w:before="0" w:after="0"/>
      </w:pPr>
    </w:p>
    <w:tbl>
      <w:tblPr>
        <w:tblStyle w:val="AnnualReportfinancialtable"/>
        <w:tblW w:w="9003" w:type="dxa"/>
        <w:tblLayout w:type="fixed"/>
        <w:tblLook w:val="0280" w:firstRow="0" w:lastRow="0" w:firstColumn="1" w:lastColumn="0" w:noHBand="1" w:noVBand="0"/>
      </w:tblPr>
      <w:tblGrid>
        <w:gridCol w:w="3683"/>
        <w:gridCol w:w="994"/>
        <w:gridCol w:w="990"/>
        <w:gridCol w:w="1080"/>
        <w:gridCol w:w="1349"/>
        <w:gridCol w:w="907"/>
      </w:tblGrid>
      <w:tr w:rsidR="005C5B2D" w:rsidRPr="005C5B2D" w14:paraId="285E54C4" w14:textId="77777777" w:rsidTr="006A0A53">
        <w:tc>
          <w:tcPr>
            <w:cnfStyle w:val="001000000000" w:firstRow="0" w:lastRow="0" w:firstColumn="1" w:lastColumn="0" w:oddVBand="0" w:evenVBand="0" w:oddHBand="0" w:evenHBand="0" w:firstRowFirstColumn="0" w:firstRowLastColumn="0" w:lastRowFirstColumn="0" w:lastRowLastColumn="0"/>
            <w:tcW w:w="3683" w:type="dxa"/>
            <w:vAlign w:val="bottom"/>
          </w:tcPr>
          <w:p w14:paraId="41C1D256" w14:textId="77777777" w:rsidR="00C310A1" w:rsidRPr="005C5B2D" w:rsidRDefault="00C310A1" w:rsidP="006A0A53">
            <w:pPr>
              <w:rPr>
                <w:rFonts w:cstheme="minorHAnsi"/>
                <w:b/>
                <w:szCs w:val="17"/>
              </w:rPr>
            </w:pPr>
            <w:r w:rsidRPr="005C5B2D">
              <w:rPr>
                <w:rFonts w:cstheme="minorHAnsi"/>
                <w:b/>
                <w:szCs w:val="17"/>
              </w:rPr>
              <w:t>Performance measures</w:t>
            </w:r>
          </w:p>
        </w:tc>
        <w:tc>
          <w:tcPr>
            <w:cnfStyle w:val="000010000000" w:firstRow="0" w:lastRow="0" w:firstColumn="0" w:lastColumn="0" w:oddVBand="1" w:evenVBand="0" w:oddHBand="0" w:evenHBand="0" w:firstRowFirstColumn="0" w:firstRowLastColumn="0" w:lastRowFirstColumn="0" w:lastRowLastColumn="0"/>
            <w:tcW w:w="994" w:type="dxa"/>
            <w:vAlign w:val="bottom"/>
          </w:tcPr>
          <w:p w14:paraId="43AF153E" w14:textId="77777777" w:rsidR="00C310A1" w:rsidRPr="005C5B2D" w:rsidRDefault="00C310A1" w:rsidP="006A0A53">
            <w:pPr>
              <w:jc w:val="center"/>
              <w:rPr>
                <w:rFonts w:cstheme="minorHAnsi"/>
                <w:b/>
                <w:szCs w:val="17"/>
              </w:rPr>
            </w:pPr>
            <w:r w:rsidRPr="005C5B2D">
              <w:rPr>
                <w:rFonts w:cstheme="minorHAnsi"/>
                <w:b/>
                <w:szCs w:val="17"/>
              </w:rPr>
              <w:t xml:space="preserve">Unit of </w:t>
            </w:r>
            <w:r w:rsidRPr="005C5B2D">
              <w:rPr>
                <w:rFonts w:cstheme="minorHAnsi"/>
                <w:b/>
                <w:szCs w:val="17"/>
              </w:rPr>
              <w:br/>
              <w:t>measure</w:t>
            </w: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2ECEC9DC" w14:textId="04C91CEC" w:rsidR="00C310A1" w:rsidRPr="005C5B2D" w:rsidRDefault="00C310A1" w:rsidP="006A0A53">
            <w:pPr>
              <w:rPr>
                <w:rFonts w:cstheme="minorHAnsi"/>
                <w:b/>
                <w:color w:val="4D4D4D"/>
                <w:szCs w:val="17"/>
              </w:rPr>
            </w:pPr>
            <w:r w:rsidRPr="005C5B2D">
              <w:rPr>
                <w:rFonts w:cstheme="minorHAnsi"/>
                <w:b/>
                <w:color w:val="4D4D4D"/>
                <w:szCs w:val="17"/>
              </w:rPr>
              <w:t>2019</w:t>
            </w:r>
            <w:r w:rsidR="00DA3A59">
              <w:rPr>
                <w:rFonts w:cstheme="minorHAnsi"/>
                <w:b/>
                <w:color w:val="4D4D4D"/>
                <w:szCs w:val="17"/>
              </w:rPr>
              <w:noBreakHyphen/>
            </w:r>
            <w:r w:rsidRPr="005C5B2D">
              <w:rPr>
                <w:rFonts w:cstheme="minorHAnsi"/>
                <w:b/>
                <w:color w:val="4D4D4D"/>
                <w:szCs w:val="17"/>
              </w:rPr>
              <w:t>20 actual</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4E22CAB2" w14:textId="3AEF5175" w:rsidR="00C310A1" w:rsidRPr="005C5B2D" w:rsidRDefault="00C310A1" w:rsidP="006A0A53">
            <w:pPr>
              <w:rPr>
                <w:rFonts w:cstheme="minorHAnsi"/>
                <w:b/>
                <w:szCs w:val="17"/>
              </w:rPr>
            </w:pPr>
            <w:r w:rsidRPr="005C5B2D">
              <w:rPr>
                <w:rFonts w:cstheme="minorHAnsi"/>
                <w:b/>
                <w:szCs w:val="17"/>
              </w:rPr>
              <w:t>2019</w:t>
            </w:r>
            <w:r w:rsidR="00DA3A59">
              <w:rPr>
                <w:rFonts w:cstheme="minorHAnsi"/>
                <w:b/>
                <w:szCs w:val="17"/>
              </w:rPr>
              <w:noBreakHyphen/>
            </w:r>
            <w:r w:rsidRPr="005C5B2D">
              <w:rPr>
                <w:rFonts w:cstheme="minorHAnsi"/>
                <w:b/>
                <w:szCs w:val="17"/>
              </w:rPr>
              <w:t>20 target</w:t>
            </w:r>
          </w:p>
        </w:tc>
        <w:tc>
          <w:tcPr>
            <w:cnfStyle w:val="000001000000" w:firstRow="0" w:lastRow="0" w:firstColumn="0" w:lastColumn="0" w:oddVBand="0" w:evenVBand="1" w:oddHBand="0" w:evenHBand="0" w:firstRowFirstColumn="0" w:firstRowLastColumn="0" w:lastRowFirstColumn="0" w:lastRowLastColumn="0"/>
            <w:tcW w:w="1349" w:type="dxa"/>
            <w:vAlign w:val="bottom"/>
          </w:tcPr>
          <w:p w14:paraId="27C6FD56" w14:textId="77777777" w:rsidR="00C310A1" w:rsidRPr="005C5B2D" w:rsidRDefault="00C310A1" w:rsidP="006A0A53">
            <w:pPr>
              <w:rPr>
                <w:rFonts w:cstheme="minorHAnsi"/>
                <w:b/>
                <w:color w:val="4D4D4D"/>
                <w:szCs w:val="17"/>
              </w:rPr>
            </w:pPr>
            <w:r w:rsidRPr="005C5B2D">
              <w:rPr>
                <w:rFonts w:cstheme="minorHAnsi"/>
                <w:b/>
                <w:color w:val="4D4D4D"/>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7" w:type="dxa"/>
            <w:vAlign w:val="bottom"/>
          </w:tcPr>
          <w:p w14:paraId="17F18A96" w14:textId="77777777" w:rsidR="00C310A1" w:rsidRPr="005C5B2D" w:rsidRDefault="00C310A1" w:rsidP="006A0A53">
            <w:pPr>
              <w:rPr>
                <w:rFonts w:cstheme="minorHAnsi"/>
                <w:b/>
                <w:szCs w:val="17"/>
              </w:rPr>
            </w:pPr>
            <w:r w:rsidRPr="005C5B2D">
              <w:rPr>
                <w:rFonts w:cstheme="minorHAnsi"/>
                <w:b/>
                <w:szCs w:val="17"/>
              </w:rPr>
              <w:t xml:space="preserve">Result </w:t>
            </w:r>
          </w:p>
        </w:tc>
      </w:tr>
      <w:tr w:rsidR="00C310A1" w:rsidRPr="00F65579" w14:paraId="3C457FE7"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45E6A67D" w14:textId="77777777" w:rsidR="00C310A1" w:rsidRPr="003C1B0F" w:rsidRDefault="00C310A1" w:rsidP="002E50B8">
            <w:pPr>
              <w:pStyle w:val="Tabletextmeasure"/>
            </w:pPr>
            <w:r w:rsidRPr="003C1B0F">
              <w:t>Quantity</w:t>
            </w:r>
          </w:p>
        </w:tc>
        <w:tc>
          <w:tcPr>
            <w:cnfStyle w:val="000010000000" w:firstRow="0" w:lastRow="0" w:firstColumn="0" w:lastColumn="0" w:oddVBand="1" w:evenVBand="0" w:oddHBand="0" w:evenHBand="0" w:firstRowFirstColumn="0" w:firstRowLastColumn="0" w:lastRowFirstColumn="0" w:lastRowLastColumn="0"/>
            <w:tcW w:w="994" w:type="dxa"/>
          </w:tcPr>
          <w:p w14:paraId="3C8DE798"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2AFA986C"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6AB637C8"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6B86D79C"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2F0A615A" w14:textId="77777777" w:rsidR="00C310A1" w:rsidRPr="00F65579" w:rsidRDefault="00C310A1" w:rsidP="002E50B8">
            <w:pPr>
              <w:pStyle w:val="Tabletextright"/>
            </w:pPr>
          </w:p>
        </w:tc>
      </w:tr>
      <w:tr w:rsidR="00C310A1" w:rsidRPr="00F65579" w14:paraId="7CD5F6B3"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5148A253" w14:textId="77777777" w:rsidR="00C310A1" w:rsidRDefault="00C310A1" w:rsidP="002E50B8">
            <w:pPr>
              <w:pStyle w:val="Tabletext"/>
            </w:pPr>
            <w:r w:rsidRPr="00465597">
              <w:t>New or revised regulatory instruments issued</w:t>
            </w:r>
          </w:p>
          <w:p w14:paraId="6A882916" w14:textId="00524B8C" w:rsidR="00C310A1" w:rsidRPr="00F65579" w:rsidRDefault="00C310A1" w:rsidP="002E50B8">
            <w:pPr>
              <w:pStyle w:val="Tabletextnotes"/>
            </w:pPr>
            <w:r w:rsidRPr="00B333D2">
              <w:t xml:space="preserve">The </w:t>
            </w:r>
            <w:r>
              <w:t xml:space="preserve">lower </w:t>
            </w:r>
            <w:r w:rsidRPr="00B333D2">
              <w:t>2019</w:t>
            </w:r>
            <w:r w:rsidR="00DA3A59">
              <w:noBreakHyphen/>
            </w:r>
            <w:r w:rsidRPr="00B333D2">
              <w:t xml:space="preserve">20 actual </w:t>
            </w:r>
            <w:r>
              <w:t xml:space="preserve">reflects </w:t>
            </w:r>
            <w:r w:rsidRPr="00B333D2">
              <w:t xml:space="preserve">the Victorian Energy Upgrade guidelines were delayed due to </w:t>
            </w:r>
            <w:r w:rsidR="00DA3A59">
              <w:t>coronavirus (COVID</w:t>
            </w:r>
            <w:r w:rsidR="00DA3A59">
              <w:noBreakHyphen/>
              <w:t>19)</w:t>
            </w:r>
            <w:r>
              <w:t xml:space="preserve"> response </w:t>
            </w:r>
            <w:r w:rsidRPr="00B333D2">
              <w:t xml:space="preserve">related reprioritisation of activities by </w:t>
            </w:r>
            <w:r w:rsidR="006B7330" w:rsidRPr="006B7330">
              <w:t>the Department of Environment, Land, Water and Planning</w:t>
            </w:r>
            <w:r w:rsidRPr="00B333D2">
              <w:t>.</w:t>
            </w:r>
          </w:p>
        </w:tc>
        <w:tc>
          <w:tcPr>
            <w:cnfStyle w:val="000010000000" w:firstRow="0" w:lastRow="0" w:firstColumn="0" w:lastColumn="0" w:oddVBand="1" w:evenVBand="0" w:oddHBand="0" w:evenHBand="0" w:firstRowFirstColumn="0" w:firstRowLastColumn="0" w:lastRowFirstColumn="0" w:lastRowLastColumn="0"/>
            <w:tcW w:w="994" w:type="dxa"/>
          </w:tcPr>
          <w:p w14:paraId="049D1028"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90" w:type="dxa"/>
          </w:tcPr>
          <w:p w14:paraId="188175DF" w14:textId="77777777" w:rsidR="00C310A1" w:rsidRPr="00F65579" w:rsidRDefault="00C310A1" w:rsidP="002E50B8">
            <w:pPr>
              <w:pStyle w:val="Tabletextright"/>
            </w:pPr>
            <w:r>
              <w:t>6</w:t>
            </w:r>
          </w:p>
        </w:tc>
        <w:tc>
          <w:tcPr>
            <w:cnfStyle w:val="000010000000" w:firstRow="0" w:lastRow="0" w:firstColumn="0" w:lastColumn="0" w:oddVBand="1" w:evenVBand="0" w:oddHBand="0" w:evenHBand="0" w:firstRowFirstColumn="0" w:firstRowLastColumn="0" w:lastRowFirstColumn="0" w:lastRowLastColumn="0"/>
            <w:tcW w:w="1080" w:type="dxa"/>
          </w:tcPr>
          <w:p w14:paraId="3993AD5A" w14:textId="77777777" w:rsidR="00C310A1" w:rsidRPr="00F65579" w:rsidRDefault="00C310A1" w:rsidP="002E50B8">
            <w:pPr>
              <w:pStyle w:val="Tabletextright"/>
            </w:pPr>
            <w:r w:rsidRPr="00FB2004">
              <w:t>7</w:t>
            </w:r>
          </w:p>
        </w:tc>
        <w:tc>
          <w:tcPr>
            <w:cnfStyle w:val="000001000000" w:firstRow="0" w:lastRow="0" w:firstColumn="0" w:lastColumn="0" w:oddVBand="0" w:evenVBand="1" w:oddHBand="0" w:evenHBand="0" w:firstRowFirstColumn="0" w:firstRowLastColumn="0" w:lastRowFirstColumn="0" w:lastRowLastColumn="0"/>
            <w:tcW w:w="1349" w:type="dxa"/>
          </w:tcPr>
          <w:p w14:paraId="716E1827" w14:textId="77777777" w:rsidR="00C310A1" w:rsidRPr="00F65579" w:rsidRDefault="00C310A1" w:rsidP="002E50B8">
            <w:pPr>
              <w:pStyle w:val="Tabletextright"/>
            </w:pPr>
            <w:r>
              <w:t>(14.3)</w:t>
            </w:r>
          </w:p>
        </w:tc>
        <w:tc>
          <w:tcPr>
            <w:cnfStyle w:val="000010000000" w:firstRow="0" w:lastRow="0" w:firstColumn="0" w:lastColumn="0" w:oddVBand="1" w:evenVBand="0" w:oddHBand="0" w:evenHBand="0" w:firstRowFirstColumn="0" w:firstRowLastColumn="0" w:lastRowFirstColumn="0" w:lastRowLastColumn="0"/>
            <w:tcW w:w="907" w:type="dxa"/>
          </w:tcPr>
          <w:p w14:paraId="27A194CB" w14:textId="77777777" w:rsidR="00C310A1" w:rsidRPr="00F65579" w:rsidRDefault="00C310A1" w:rsidP="002E50B8">
            <w:pPr>
              <w:pStyle w:val="TargetNotMet50"/>
            </w:pPr>
          </w:p>
        </w:tc>
      </w:tr>
      <w:tr w:rsidR="00C310A1" w:rsidRPr="00F65579" w14:paraId="029D86E4"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376631C1" w14:textId="77777777" w:rsidR="00C310A1" w:rsidRDefault="00C310A1" w:rsidP="002E50B8">
            <w:pPr>
              <w:pStyle w:val="Tabletext"/>
            </w:pPr>
            <w:r w:rsidRPr="00465597">
              <w:t>Performance reports for regulated businesses or industries</w:t>
            </w:r>
          </w:p>
          <w:p w14:paraId="668F9559" w14:textId="6F8A125E" w:rsidR="00C310A1" w:rsidRPr="00F65579" w:rsidRDefault="00C310A1" w:rsidP="002E50B8">
            <w:pPr>
              <w:pStyle w:val="Tabletextnotes"/>
            </w:pPr>
            <w:r w:rsidRPr="00B333D2">
              <w:t>The higher 2019</w:t>
            </w:r>
            <w:r w:rsidR="00DA3A59">
              <w:noBreakHyphen/>
            </w:r>
            <w:r w:rsidRPr="00B333D2">
              <w:t>20 actual reflects the introduction of new quarterly water customer perception surveys during this year.</w:t>
            </w:r>
          </w:p>
        </w:tc>
        <w:tc>
          <w:tcPr>
            <w:cnfStyle w:val="000010000000" w:firstRow="0" w:lastRow="0" w:firstColumn="0" w:lastColumn="0" w:oddVBand="1" w:evenVBand="0" w:oddHBand="0" w:evenHBand="0" w:firstRowFirstColumn="0" w:firstRowLastColumn="0" w:lastRowFirstColumn="0" w:lastRowLastColumn="0"/>
            <w:tcW w:w="994" w:type="dxa"/>
          </w:tcPr>
          <w:p w14:paraId="2D61682D"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90" w:type="dxa"/>
          </w:tcPr>
          <w:p w14:paraId="0CE64EF5" w14:textId="77777777" w:rsidR="00C310A1" w:rsidRPr="00F65579" w:rsidRDefault="00C310A1" w:rsidP="002E50B8">
            <w:pPr>
              <w:pStyle w:val="Tabletextright"/>
            </w:pPr>
            <w:r>
              <w:t>11</w:t>
            </w:r>
          </w:p>
        </w:tc>
        <w:tc>
          <w:tcPr>
            <w:cnfStyle w:val="000010000000" w:firstRow="0" w:lastRow="0" w:firstColumn="0" w:lastColumn="0" w:oddVBand="1" w:evenVBand="0" w:oddHBand="0" w:evenHBand="0" w:firstRowFirstColumn="0" w:firstRowLastColumn="0" w:lastRowFirstColumn="0" w:lastRowLastColumn="0"/>
            <w:tcW w:w="1080" w:type="dxa"/>
          </w:tcPr>
          <w:p w14:paraId="7A6FC0DA" w14:textId="77777777" w:rsidR="00C310A1" w:rsidRPr="00F65579" w:rsidRDefault="00C310A1" w:rsidP="002E50B8">
            <w:pPr>
              <w:pStyle w:val="Tabletextright"/>
            </w:pPr>
            <w:r w:rsidRPr="00FB2004">
              <w:t>7</w:t>
            </w:r>
          </w:p>
        </w:tc>
        <w:tc>
          <w:tcPr>
            <w:cnfStyle w:val="000001000000" w:firstRow="0" w:lastRow="0" w:firstColumn="0" w:lastColumn="0" w:oddVBand="0" w:evenVBand="1" w:oddHBand="0" w:evenHBand="0" w:firstRowFirstColumn="0" w:firstRowLastColumn="0" w:lastRowFirstColumn="0" w:lastRowLastColumn="0"/>
            <w:tcW w:w="1349" w:type="dxa"/>
          </w:tcPr>
          <w:p w14:paraId="2C465FB6" w14:textId="77777777" w:rsidR="00C310A1" w:rsidRPr="00F65579" w:rsidRDefault="00C310A1" w:rsidP="002E50B8">
            <w:pPr>
              <w:pStyle w:val="Tabletextright"/>
            </w:pPr>
            <w:r>
              <w:t>57.1</w:t>
            </w:r>
          </w:p>
        </w:tc>
        <w:tc>
          <w:tcPr>
            <w:cnfStyle w:val="000010000000" w:firstRow="0" w:lastRow="0" w:firstColumn="0" w:lastColumn="0" w:oddVBand="1" w:evenVBand="0" w:oddHBand="0" w:evenHBand="0" w:firstRowFirstColumn="0" w:firstRowLastColumn="0" w:lastRowFirstColumn="0" w:lastRowLastColumn="0"/>
            <w:tcW w:w="907" w:type="dxa"/>
          </w:tcPr>
          <w:p w14:paraId="22D28DFA" w14:textId="77777777" w:rsidR="00C310A1" w:rsidRPr="00F65579" w:rsidRDefault="00C310A1" w:rsidP="002E50B8">
            <w:pPr>
              <w:pStyle w:val="TargetMet"/>
            </w:pPr>
          </w:p>
        </w:tc>
      </w:tr>
      <w:tr w:rsidR="00C310A1" w:rsidRPr="00F65579" w14:paraId="3416BEC4"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704C8ED9" w14:textId="77777777" w:rsidR="00C310A1" w:rsidRPr="00F65579" w:rsidRDefault="00C310A1" w:rsidP="002E50B8">
            <w:pPr>
              <w:pStyle w:val="Tabletext"/>
            </w:pPr>
            <w:r w:rsidRPr="00465597">
              <w:t>Performance reviews and compliance audits of regulated businesses</w:t>
            </w:r>
          </w:p>
        </w:tc>
        <w:tc>
          <w:tcPr>
            <w:cnfStyle w:val="000010000000" w:firstRow="0" w:lastRow="0" w:firstColumn="0" w:lastColumn="0" w:oddVBand="1" w:evenVBand="0" w:oddHBand="0" w:evenHBand="0" w:firstRowFirstColumn="0" w:firstRowLastColumn="0" w:lastRowFirstColumn="0" w:lastRowLastColumn="0"/>
            <w:tcW w:w="994" w:type="dxa"/>
          </w:tcPr>
          <w:p w14:paraId="4411199D"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90" w:type="dxa"/>
          </w:tcPr>
          <w:p w14:paraId="5F10737A" w14:textId="77777777" w:rsidR="00C310A1" w:rsidRPr="00F65579" w:rsidRDefault="00C310A1" w:rsidP="002E50B8">
            <w:pPr>
              <w:pStyle w:val="Tabletextright"/>
            </w:pPr>
            <w:r>
              <w:t>140</w:t>
            </w:r>
          </w:p>
        </w:tc>
        <w:tc>
          <w:tcPr>
            <w:cnfStyle w:val="000010000000" w:firstRow="0" w:lastRow="0" w:firstColumn="0" w:lastColumn="0" w:oddVBand="1" w:evenVBand="0" w:oddHBand="0" w:evenHBand="0" w:firstRowFirstColumn="0" w:firstRowLastColumn="0" w:lastRowFirstColumn="0" w:lastRowLastColumn="0"/>
            <w:tcW w:w="1080" w:type="dxa"/>
          </w:tcPr>
          <w:p w14:paraId="152AE830" w14:textId="77777777" w:rsidR="00C310A1" w:rsidRPr="00F65579" w:rsidRDefault="00C310A1" w:rsidP="002E50B8">
            <w:pPr>
              <w:pStyle w:val="Tabletextright"/>
            </w:pPr>
            <w:r w:rsidRPr="00FB2004">
              <w:t>144</w:t>
            </w:r>
          </w:p>
        </w:tc>
        <w:tc>
          <w:tcPr>
            <w:cnfStyle w:val="000001000000" w:firstRow="0" w:lastRow="0" w:firstColumn="0" w:lastColumn="0" w:oddVBand="0" w:evenVBand="1" w:oddHBand="0" w:evenHBand="0" w:firstRowFirstColumn="0" w:firstRowLastColumn="0" w:lastRowFirstColumn="0" w:lastRowLastColumn="0"/>
            <w:tcW w:w="1349" w:type="dxa"/>
          </w:tcPr>
          <w:p w14:paraId="2A1A3D40" w14:textId="77777777" w:rsidR="00C310A1" w:rsidRPr="00F65579" w:rsidRDefault="00C310A1" w:rsidP="002E50B8">
            <w:pPr>
              <w:pStyle w:val="Tabletextright"/>
            </w:pPr>
            <w:r>
              <w:t>(2.8)</w:t>
            </w:r>
          </w:p>
        </w:tc>
        <w:tc>
          <w:tcPr>
            <w:cnfStyle w:val="000010000000" w:firstRow="0" w:lastRow="0" w:firstColumn="0" w:lastColumn="0" w:oddVBand="1" w:evenVBand="0" w:oddHBand="0" w:evenHBand="0" w:firstRowFirstColumn="0" w:firstRowLastColumn="0" w:lastRowFirstColumn="0" w:lastRowLastColumn="0"/>
            <w:tcW w:w="907" w:type="dxa"/>
          </w:tcPr>
          <w:p w14:paraId="4BAC827C" w14:textId="77777777" w:rsidR="00C310A1" w:rsidRPr="00F65579" w:rsidRDefault="00C310A1" w:rsidP="002E50B8">
            <w:pPr>
              <w:pStyle w:val="TargetNotMet5"/>
            </w:pPr>
          </w:p>
        </w:tc>
      </w:tr>
      <w:tr w:rsidR="00C310A1" w:rsidRPr="00F65579" w14:paraId="084B5294"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67A1385F" w14:textId="77777777" w:rsidR="00C310A1" w:rsidRPr="00F65579" w:rsidRDefault="00C310A1" w:rsidP="002E50B8">
            <w:pPr>
              <w:pStyle w:val="Tabletext"/>
            </w:pPr>
            <w:r w:rsidRPr="00465597">
              <w:t>Price approvals of regulated businesses</w:t>
            </w:r>
          </w:p>
        </w:tc>
        <w:tc>
          <w:tcPr>
            <w:cnfStyle w:val="000010000000" w:firstRow="0" w:lastRow="0" w:firstColumn="0" w:lastColumn="0" w:oddVBand="1" w:evenVBand="0" w:oddHBand="0" w:evenHBand="0" w:firstRowFirstColumn="0" w:firstRowLastColumn="0" w:lastRowFirstColumn="0" w:lastRowLastColumn="0"/>
            <w:tcW w:w="994" w:type="dxa"/>
          </w:tcPr>
          <w:p w14:paraId="2EFC862E"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90" w:type="dxa"/>
          </w:tcPr>
          <w:p w14:paraId="28B45B3E" w14:textId="77777777" w:rsidR="00C310A1" w:rsidRPr="00F65579" w:rsidRDefault="00C310A1" w:rsidP="002E50B8">
            <w:pPr>
              <w:pStyle w:val="Tabletextright"/>
            </w:pPr>
            <w:r>
              <w:t>21</w:t>
            </w:r>
          </w:p>
        </w:tc>
        <w:tc>
          <w:tcPr>
            <w:cnfStyle w:val="000010000000" w:firstRow="0" w:lastRow="0" w:firstColumn="0" w:lastColumn="0" w:oddVBand="1" w:evenVBand="0" w:oddHBand="0" w:evenHBand="0" w:firstRowFirstColumn="0" w:firstRowLastColumn="0" w:lastRowFirstColumn="0" w:lastRowLastColumn="0"/>
            <w:tcW w:w="1080" w:type="dxa"/>
          </w:tcPr>
          <w:p w14:paraId="2A1D2CC5" w14:textId="77777777" w:rsidR="00C310A1" w:rsidRPr="00F65579" w:rsidRDefault="00C310A1" w:rsidP="002E50B8">
            <w:pPr>
              <w:pStyle w:val="Tabletextright"/>
            </w:pPr>
            <w:r w:rsidRPr="00FB2004">
              <w:t>22</w:t>
            </w:r>
          </w:p>
        </w:tc>
        <w:tc>
          <w:tcPr>
            <w:cnfStyle w:val="000001000000" w:firstRow="0" w:lastRow="0" w:firstColumn="0" w:lastColumn="0" w:oddVBand="0" w:evenVBand="1" w:oddHBand="0" w:evenHBand="0" w:firstRowFirstColumn="0" w:firstRowLastColumn="0" w:lastRowFirstColumn="0" w:lastRowLastColumn="0"/>
            <w:tcW w:w="1349" w:type="dxa"/>
          </w:tcPr>
          <w:p w14:paraId="3C4B53D7" w14:textId="77777777" w:rsidR="00C310A1" w:rsidRPr="00F65579" w:rsidRDefault="00C310A1" w:rsidP="002E50B8">
            <w:pPr>
              <w:pStyle w:val="Tabletextright"/>
            </w:pPr>
            <w:r>
              <w:t>(4.5)</w:t>
            </w:r>
          </w:p>
        </w:tc>
        <w:tc>
          <w:tcPr>
            <w:cnfStyle w:val="000010000000" w:firstRow="0" w:lastRow="0" w:firstColumn="0" w:lastColumn="0" w:oddVBand="1" w:evenVBand="0" w:oddHBand="0" w:evenHBand="0" w:firstRowFirstColumn="0" w:firstRowLastColumn="0" w:lastRowFirstColumn="0" w:lastRowLastColumn="0"/>
            <w:tcW w:w="907" w:type="dxa"/>
          </w:tcPr>
          <w:p w14:paraId="30DC2384" w14:textId="77777777" w:rsidR="00C310A1" w:rsidRPr="00F65579" w:rsidRDefault="00C310A1" w:rsidP="002E50B8">
            <w:pPr>
              <w:pStyle w:val="TargetNotMet5"/>
            </w:pPr>
          </w:p>
        </w:tc>
      </w:tr>
      <w:tr w:rsidR="00C310A1" w:rsidRPr="00F65579" w14:paraId="4C82C489"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4CABA027" w14:textId="77777777" w:rsidR="00C310A1" w:rsidRPr="00F65579" w:rsidRDefault="00C310A1" w:rsidP="002E50B8">
            <w:pPr>
              <w:pStyle w:val="Tabletext"/>
            </w:pPr>
            <w:r w:rsidRPr="00465597">
              <w:t xml:space="preserve">Registration and accreditation decisions/approvals in relation to the Victorian Energy Efficiency </w:t>
            </w:r>
            <w:r w:rsidRPr="003C1B0F">
              <w:t>Target</w:t>
            </w:r>
            <w:r w:rsidRPr="00465597">
              <w:t xml:space="preserve"> Scheme</w:t>
            </w:r>
          </w:p>
        </w:tc>
        <w:tc>
          <w:tcPr>
            <w:cnfStyle w:val="000010000000" w:firstRow="0" w:lastRow="0" w:firstColumn="0" w:lastColumn="0" w:oddVBand="1" w:evenVBand="0" w:oddHBand="0" w:evenHBand="0" w:firstRowFirstColumn="0" w:firstRowLastColumn="0" w:lastRowFirstColumn="0" w:lastRowLastColumn="0"/>
            <w:tcW w:w="994" w:type="dxa"/>
          </w:tcPr>
          <w:p w14:paraId="6F2BCE55"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90" w:type="dxa"/>
          </w:tcPr>
          <w:p w14:paraId="7E978EBB" w14:textId="77777777" w:rsidR="00C310A1" w:rsidRPr="00F65579" w:rsidRDefault="00C310A1" w:rsidP="002E50B8">
            <w:pPr>
              <w:pStyle w:val="Tabletextright"/>
            </w:pPr>
            <w:r>
              <w:t>5</w:t>
            </w:r>
            <w:r>
              <w:rPr>
                <w:rFonts w:ascii="Calibri" w:hAnsi="Calibri" w:cs="Calibri"/>
              </w:rPr>
              <w:t> </w:t>
            </w:r>
            <w:r>
              <w:t>240</w:t>
            </w:r>
          </w:p>
        </w:tc>
        <w:tc>
          <w:tcPr>
            <w:cnfStyle w:val="000010000000" w:firstRow="0" w:lastRow="0" w:firstColumn="0" w:lastColumn="0" w:oddVBand="1" w:evenVBand="0" w:oddHBand="0" w:evenHBand="0" w:firstRowFirstColumn="0" w:firstRowLastColumn="0" w:lastRowFirstColumn="0" w:lastRowLastColumn="0"/>
            <w:tcW w:w="1080" w:type="dxa"/>
          </w:tcPr>
          <w:p w14:paraId="174BA5E1" w14:textId="77777777" w:rsidR="00C310A1" w:rsidRPr="00F65579" w:rsidRDefault="00C310A1" w:rsidP="002E50B8">
            <w:pPr>
              <w:pStyle w:val="Tabletextright"/>
            </w:pPr>
            <w:r w:rsidRPr="00FB2004">
              <w:t>5</w:t>
            </w:r>
            <w:r>
              <w:rPr>
                <w:rFonts w:ascii="Calibri" w:hAnsi="Calibri" w:cs="Calibri"/>
              </w:rPr>
              <w:t> </w:t>
            </w:r>
            <w:r w:rsidRPr="00FB2004">
              <w:t>000</w:t>
            </w:r>
          </w:p>
        </w:tc>
        <w:tc>
          <w:tcPr>
            <w:cnfStyle w:val="000001000000" w:firstRow="0" w:lastRow="0" w:firstColumn="0" w:lastColumn="0" w:oddVBand="0" w:evenVBand="1" w:oddHBand="0" w:evenHBand="0" w:firstRowFirstColumn="0" w:firstRowLastColumn="0" w:lastRowFirstColumn="0" w:lastRowLastColumn="0"/>
            <w:tcW w:w="1349" w:type="dxa"/>
          </w:tcPr>
          <w:p w14:paraId="4C276BA6" w14:textId="77777777" w:rsidR="00C310A1" w:rsidRPr="00F65579" w:rsidRDefault="00C310A1" w:rsidP="002E50B8">
            <w:pPr>
              <w:pStyle w:val="Tabletextright"/>
            </w:pPr>
            <w:r>
              <w:t>4.8</w:t>
            </w:r>
          </w:p>
        </w:tc>
        <w:tc>
          <w:tcPr>
            <w:cnfStyle w:val="000010000000" w:firstRow="0" w:lastRow="0" w:firstColumn="0" w:lastColumn="0" w:oddVBand="1" w:evenVBand="0" w:oddHBand="0" w:evenHBand="0" w:firstRowFirstColumn="0" w:firstRowLastColumn="0" w:lastRowFirstColumn="0" w:lastRowLastColumn="0"/>
            <w:tcW w:w="907" w:type="dxa"/>
          </w:tcPr>
          <w:p w14:paraId="1F59A103" w14:textId="77777777" w:rsidR="00C310A1" w:rsidRPr="00F65579" w:rsidRDefault="00C310A1" w:rsidP="002E50B8">
            <w:pPr>
              <w:pStyle w:val="TargetMet"/>
            </w:pPr>
          </w:p>
        </w:tc>
      </w:tr>
      <w:tr w:rsidR="00C310A1" w:rsidRPr="00F65579" w14:paraId="1249F1AA"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4FBA8A72" w14:textId="77777777" w:rsidR="00C310A1" w:rsidRDefault="00C310A1" w:rsidP="002E50B8">
            <w:pPr>
              <w:pStyle w:val="Tabletext"/>
            </w:pPr>
            <w:r w:rsidRPr="00465597">
              <w:t>Reviews, investigations or advisory projects</w:t>
            </w:r>
          </w:p>
          <w:p w14:paraId="425E069D" w14:textId="66F09095" w:rsidR="00C310A1" w:rsidRPr="00F65579" w:rsidRDefault="00C310A1" w:rsidP="002E50B8">
            <w:pPr>
              <w:pStyle w:val="Tabletextnotes"/>
            </w:pPr>
            <w:r w:rsidRPr="00B333D2">
              <w:t>The higher 2019</w:t>
            </w:r>
            <w:r w:rsidR="00DA3A59">
              <w:noBreakHyphen/>
            </w:r>
            <w:r w:rsidRPr="00B333D2">
              <w:t>20 actual is the result of the reviews undertaken by the commission on waste recycling and Port of Melbourne market rent.</w:t>
            </w:r>
          </w:p>
        </w:tc>
        <w:tc>
          <w:tcPr>
            <w:cnfStyle w:val="000010000000" w:firstRow="0" w:lastRow="0" w:firstColumn="0" w:lastColumn="0" w:oddVBand="1" w:evenVBand="0" w:oddHBand="0" w:evenHBand="0" w:firstRowFirstColumn="0" w:firstRowLastColumn="0" w:lastRowFirstColumn="0" w:lastRowLastColumn="0"/>
            <w:tcW w:w="994" w:type="dxa"/>
          </w:tcPr>
          <w:p w14:paraId="2C308EA7"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90" w:type="dxa"/>
          </w:tcPr>
          <w:p w14:paraId="5DDD596F" w14:textId="77777777" w:rsidR="00C310A1" w:rsidRPr="00F65579" w:rsidRDefault="00C310A1" w:rsidP="002E50B8">
            <w:pPr>
              <w:pStyle w:val="Tabletextright"/>
            </w:pPr>
            <w:r>
              <w:t>4</w:t>
            </w:r>
          </w:p>
        </w:tc>
        <w:tc>
          <w:tcPr>
            <w:cnfStyle w:val="000010000000" w:firstRow="0" w:lastRow="0" w:firstColumn="0" w:lastColumn="0" w:oddVBand="1" w:evenVBand="0" w:oddHBand="0" w:evenHBand="0" w:firstRowFirstColumn="0" w:firstRowLastColumn="0" w:lastRowFirstColumn="0" w:lastRowLastColumn="0"/>
            <w:tcW w:w="1080" w:type="dxa"/>
          </w:tcPr>
          <w:p w14:paraId="0FBCDD15" w14:textId="77777777" w:rsidR="00C310A1" w:rsidRPr="00F65579" w:rsidRDefault="00C310A1" w:rsidP="002E50B8">
            <w:pPr>
              <w:pStyle w:val="Tabletextright"/>
            </w:pPr>
            <w:r w:rsidRPr="00FB2004">
              <w:t>2</w:t>
            </w:r>
          </w:p>
        </w:tc>
        <w:tc>
          <w:tcPr>
            <w:cnfStyle w:val="000001000000" w:firstRow="0" w:lastRow="0" w:firstColumn="0" w:lastColumn="0" w:oddVBand="0" w:evenVBand="1" w:oddHBand="0" w:evenHBand="0" w:firstRowFirstColumn="0" w:firstRowLastColumn="0" w:lastRowFirstColumn="0" w:lastRowLastColumn="0"/>
            <w:tcW w:w="1349" w:type="dxa"/>
          </w:tcPr>
          <w:p w14:paraId="5B7A155E"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07" w:type="dxa"/>
          </w:tcPr>
          <w:p w14:paraId="75928D76" w14:textId="77777777" w:rsidR="00C310A1" w:rsidRPr="00F65579" w:rsidRDefault="00C310A1" w:rsidP="002E50B8">
            <w:pPr>
              <w:pStyle w:val="TargetMet"/>
            </w:pPr>
          </w:p>
        </w:tc>
      </w:tr>
      <w:tr w:rsidR="00C310A1" w:rsidRPr="00F65579" w14:paraId="20197ACB"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39C8BBBC" w14:textId="77777777" w:rsidR="00C310A1" w:rsidRDefault="00C310A1" w:rsidP="002E50B8">
            <w:pPr>
              <w:pStyle w:val="Tabletext"/>
            </w:pPr>
            <w:r w:rsidRPr="00465597">
              <w:t>Compliance and enforcement activities – energy</w:t>
            </w:r>
          </w:p>
          <w:p w14:paraId="64D6DEE1" w14:textId="0FE361B9" w:rsidR="00C310A1" w:rsidRPr="00F65579" w:rsidRDefault="00C310A1" w:rsidP="002E50B8">
            <w:pPr>
              <w:pStyle w:val="Tabletextnotes"/>
            </w:pPr>
            <w:r w:rsidRPr="00B333D2">
              <w:t>The higher 2019</w:t>
            </w:r>
            <w:r w:rsidR="00DA3A59">
              <w:noBreakHyphen/>
            </w:r>
            <w:r w:rsidRPr="00B333D2">
              <w:t xml:space="preserve">20 actual reflects an increase </w:t>
            </w:r>
            <w:r>
              <w:br/>
            </w:r>
            <w:r w:rsidRPr="00B333D2">
              <w:t xml:space="preserve">in penalty notices issued as a result of additional funding received to increase compliance </w:t>
            </w:r>
            <w:r>
              <w:br/>
            </w:r>
            <w:r w:rsidRPr="00B333D2">
              <w:t xml:space="preserve">and enforcement activities of regulated </w:t>
            </w:r>
            <w:r>
              <w:br/>
            </w:r>
            <w:r w:rsidRPr="00B333D2">
              <w:t>energy businesses.</w:t>
            </w:r>
          </w:p>
        </w:tc>
        <w:tc>
          <w:tcPr>
            <w:cnfStyle w:val="000010000000" w:firstRow="0" w:lastRow="0" w:firstColumn="0" w:lastColumn="0" w:oddVBand="1" w:evenVBand="0" w:oddHBand="0" w:evenHBand="0" w:firstRowFirstColumn="0" w:firstRowLastColumn="0" w:lastRowFirstColumn="0" w:lastRowLastColumn="0"/>
            <w:tcW w:w="994" w:type="dxa"/>
          </w:tcPr>
          <w:p w14:paraId="223157CC"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90" w:type="dxa"/>
          </w:tcPr>
          <w:p w14:paraId="5A0202D3" w14:textId="77777777" w:rsidR="00C310A1" w:rsidRPr="00F65579" w:rsidRDefault="00C310A1" w:rsidP="002E50B8">
            <w:pPr>
              <w:pStyle w:val="Tabletextright"/>
            </w:pPr>
            <w:r>
              <w:t>154</w:t>
            </w:r>
          </w:p>
        </w:tc>
        <w:tc>
          <w:tcPr>
            <w:cnfStyle w:val="000010000000" w:firstRow="0" w:lastRow="0" w:firstColumn="0" w:lastColumn="0" w:oddVBand="1" w:evenVBand="0" w:oddHBand="0" w:evenHBand="0" w:firstRowFirstColumn="0" w:firstRowLastColumn="0" w:lastRowFirstColumn="0" w:lastRowLastColumn="0"/>
            <w:tcW w:w="1080" w:type="dxa"/>
          </w:tcPr>
          <w:p w14:paraId="1A335111" w14:textId="77777777" w:rsidR="00C310A1" w:rsidRPr="00F65579" w:rsidRDefault="00C310A1" w:rsidP="002E50B8">
            <w:pPr>
              <w:pStyle w:val="Tabletextright"/>
            </w:pPr>
            <w:r w:rsidRPr="00FB2004">
              <w:t>30</w:t>
            </w:r>
          </w:p>
        </w:tc>
        <w:tc>
          <w:tcPr>
            <w:cnfStyle w:val="000001000000" w:firstRow="0" w:lastRow="0" w:firstColumn="0" w:lastColumn="0" w:oddVBand="0" w:evenVBand="1" w:oddHBand="0" w:evenHBand="0" w:firstRowFirstColumn="0" w:firstRowLastColumn="0" w:lastRowFirstColumn="0" w:lastRowLastColumn="0"/>
            <w:tcW w:w="1349" w:type="dxa"/>
          </w:tcPr>
          <w:p w14:paraId="3DB9A8AE" w14:textId="77777777" w:rsidR="00C310A1" w:rsidRPr="00F65579" w:rsidRDefault="00C310A1" w:rsidP="002E50B8">
            <w:pPr>
              <w:pStyle w:val="Tabletextright"/>
            </w:pPr>
            <w:r>
              <w:t>413.3</w:t>
            </w:r>
          </w:p>
        </w:tc>
        <w:tc>
          <w:tcPr>
            <w:cnfStyle w:val="000010000000" w:firstRow="0" w:lastRow="0" w:firstColumn="0" w:lastColumn="0" w:oddVBand="1" w:evenVBand="0" w:oddHBand="0" w:evenHBand="0" w:firstRowFirstColumn="0" w:firstRowLastColumn="0" w:lastRowFirstColumn="0" w:lastRowLastColumn="0"/>
            <w:tcW w:w="907" w:type="dxa"/>
          </w:tcPr>
          <w:p w14:paraId="1688FB32" w14:textId="77777777" w:rsidR="00C310A1" w:rsidRPr="00F65579" w:rsidRDefault="00C310A1" w:rsidP="00496A4B">
            <w:pPr>
              <w:pStyle w:val="TargetMet"/>
            </w:pPr>
          </w:p>
        </w:tc>
      </w:tr>
      <w:tr w:rsidR="00C310A1" w:rsidRPr="00F65579" w14:paraId="33343302"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0C88781E" w14:textId="77777777" w:rsidR="00C310A1" w:rsidRDefault="00C310A1" w:rsidP="002E50B8">
            <w:pPr>
              <w:pStyle w:val="Tabletext"/>
            </w:pPr>
            <w:r w:rsidRPr="00465597">
              <w:t>Setting of regulated price and tariffs</w:t>
            </w:r>
          </w:p>
          <w:p w14:paraId="6A74DD7B" w14:textId="2F4D5865" w:rsidR="00C310A1" w:rsidRPr="00F65579" w:rsidRDefault="00C310A1" w:rsidP="002E50B8">
            <w:pPr>
              <w:pStyle w:val="Tabletextnotes"/>
            </w:pPr>
            <w:r w:rsidRPr="00B333D2">
              <w:t>The higher 2019</w:t>
            </w:r>
            <w:r w:rsidR="00DA3A59">
              <w:noBreakHyphen/>
            </w:r>
            <w:r w:rsidRPr="00B333D2">
              <w:t xml:space="preserve">20 actual </w:t>
            </w:r>
            <w:r>
              <w:t>reflects</w:t>
            </w:r>
            <w:r w:rsidRPr="00B333D2">
              <w:t xml:space="preserve"> the Victorian default offer for electricity being separate determinations rather than the 1 tariff </w:t>
            </w:r>
            <w:r>
              <w:br/>
            </w:r>
            <w:r w:rsidRPr="00B333D2">
              <w:t>originally envisaged.</w:t>
            </w:r>
          </w:p>
        </w:tc>
        <w:tc>
          <w:tcPr>
            <w:cnfStyle w:val="000010000000" w:firstRow="0" w:lastRow="0" w:firstColumn="0" w:lastColumn="0" w:oddVBand="1" w:evenVBand="0" w:oddHBand="0" w:evenHBand="0" w:firstRowFirstColumn="0" w:firstRowLastColumn="0" w:lastRowFirstColumn="0" w:lastRowLastColumn="0"/>
            <w:tcW w:w="994" w:type="dxa"/>
          </w:tcPr>
          <w:p w14:paraId="20619592"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90" w:type="dxa"/>
          </w:tcPr>
          <w:p w14:paraId="5AB3CC5E" w14:textId="77777777" w:rsidR="00C310A1" w:rsidRPr="00F65579" w:rsidRDefault="00C310A1" w:rsidP="002E50B8">
            <w:pPr>
              <w:pStyle w:val="Tabletextright"/>
            </w:pPr>
            <w:r>
              <w:t>13</w:t>
            </w:r>
          </w:p>
        </w:tc>
        <w:tc>
          <w:tcPr>
            <w:cnfStyle w:val="000010000000" w:firstRow="0" w:lastRow="0" w:firstColumn="0" w:lastColumn="0" w:oddVBand="1" w:evenVBand="0" w:oddHBand="0" w:evenHBand="0" w:firstRowFirstColumn="0" w:firstRowLastColumn="0" w:lastRowFirstColumn="0" w:lastRowLastColumn="0"/>
            <w:tcW w:w="1080" w:type="dxa"/>
          </w:tcPr>
          <w:p w14:paraId="3EB4132E" w14:textId="77777777" w:rsidR="00C310A1" w:rsidRPr="00F65579" w:rsidRDefault="00C310A1" w:rsidP="002E50B8">
            <w:pPr>
              <w:pStyle w:val="Tabletextright"/>
            </w:pPr>
            <w:r w:rsidRPr="00FB2004">
              <w:t>1</w:t>
            </w:r>
          </w:p>
        </w:tc>
        <w:tc>
          <w:tcPr>
            <w:cnfStyle w:val="000001000000" w:firstRow="0" w:lastRow="0" w:firstColumn="0" w:lastColumn="0" w:oddVBand="0" w:evenVBand="1" w:oddHBand="0" w:evenHBand="0" w:firstRowFirstColumn="0" w:firstRowLastColumn="0" w:lastRowFirstColumn="0" w:lastRowLastColumn="0"/>
            <w:tcW w:w="1349" w:type="dxa"/>
          </w:tcPr>
          <w:p w14:paraId="1D50AE2B" w14:textId="77777777" w:rsidR="00C310A1" w:rsidRPr="00F65579" w:rsidRDefault="00C310A1" w:rsidP="002E50B8">
            <w:pPr>
              <w:pStyle w:val="Tabletextright"/>
            </w:pPr>
            <w:r>
              <w:t>1</w:t>
            </w:r>
            <w:r>
              <w:rPr>
                <w:rFonts w:ascii="Calibri" w:hAnsi="Calibri" w:cs="Calibri"/>
              </w:rPr>
              <w:t> </w:t>
            </w:r>
            <w:r>
              <w:t>200</w:t>
            </w:r>
          </w:p>
        </w:tc>
        <w:tc>
          <w:tcPr>
            <w:cnfStyle w:val="000010000000" w:firstRow="0" w:lastRow="0" w:firstColumn="0" w:lastColumn="0" w:oddVBand="1" w:evenVBand="0" w:oddHBand="0" w:evenHBand="0" w:firstRowFirstColumn="0" w:firstRowLastColumn="0" w:lastRowFirstColumn="0" w:lastRowLastColumn="0"/>
            <w:tcW w:w="907" w:type="dxa"/>
          </w:tcPr>
          <w:p w14:paraId="3B367506" w14:textId="77777777" w:rsidR="00C310A1" w:rsidRPr="00F65579" w:rsidRDefault="00C310A1" w:rsidP="002E50B8">
            <w:pPr>
              <w:pStyle w:val="TargetMet"/>
            </w:pPr>
          </w:p>
        </w:tc>
      </w:tr>
      <w:tr w:rsidR="00C310A1" w:rsidRPr="00F65579" w14:paraId="35986BEF"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7495A6AB" w14:textId="77777777" w:rsidR="00C310A1" w:rsidRPr="00F65579" w:rsidRDefault="00C310A1" w:rsidP="002E50B8">
            <w:pPr>
              <w:pStyle w:val="Tabletextmeasure"/>
            </w:pPr>
            <w:r w:rsidRPr="00465597">
              <w:t>Quality</w:t>
            </w:r>
          </w:p>
        </w:tc>
        <w:tc>
          <w:tcPr>
            <w:cnfStyle w:val="000010000000" w:firstRow="0" w:lastRow="0" w:firstColumn="0" w:lastColumn="0" w:oddVBand="1" w:evenVBand="0" w:oddHBand="0" w:evenHBand="0" w:firstRowFirstColumn="0" w:firstRowLastColumn="0" w:lastRowFirstColumn="0" w:lastRowLastColumn="0"/>
            <w:tcW w:w="994" w:type="dxa"/>
          </w:tcPr>
          <w:p w14:paraId="2C27F13F"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135ED2EF"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37CED485"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14BBC6EA"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02CAB543" w14:textId="77777777" w:rsidR="00C310A1" w:rsidRPr="00F65579" w:rsidRDefault="00C310A1" w:rsidP="002E50B8">
            <w:pPr>
              <w:pStyle w:val="Tabletextright"/>
            </w:pPr>
          </w:p>
        </w:tc>
      </w:tr>
      <w:tr w:rsidR="00C310A1" w:rsidRPr="00F65579" w14:paraId="1F491735"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33718A31" w14:textId="77777777" w:rsidR="00C310A1" w:rsidRPr="00F65579" w:rsidRDefault="00C310A1" w:rsidP="002E50B8">
            <w:pPr>
              <w:pStyle w:val="Tabletext"/>
            </w:pPr>
            <w:r w:rsidRPr="00465597">
              <w:t>Decisions upheld where subject to review, appeal or disallowance</w:t>
            </w:r>
          </w:p>
        </w:tc>
        <w:tc>
          <w:tcPr>
            <w:cnfStyle w:val="000010000000" w:firstRow="0" w:lastRow="0" w:firstColumn="0" w:lastColumn="0" w:oddVBand="1" w:evenVBand="0" w:oddHBand="0" w:evenHBand="0" w:firstRowFirstColumn="0" w:firstRowLastColumn="0" w:lastRowFirstColumn="0" w:lastRowLastColumn="0"/>
            <w:tcW w:w="994" w:type="dxa"/>
          </w:tcPr>
          <w:p w14:paraId="25CF4687"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990" w:type="dxa"/>
          </w:tcPr>
          <w:p w14:paraId="1BD182E2"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4F96E9C6"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49" w:type="dxa"/>
          </w:tcPr>
          <w:p w14:paraId="6B932A51"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7" w:type="dxa"/>
          </w:tcPr>
          <w:p w14:paraId="07CB5A05" w14:textId="77777777" w:rsidR="00C310A1" w:rsidRPr="00F65579" w:rsidRDefault="00C310A1" w:rsidP="002E50B8">
            <w:pPr>
              <w:pStyle w:val="TargetMet"/>
            </w:pPr>
          </w:p>
        </w:tc>
      </w:tr>
      <w:tr w:rsidR="00C310A1" w:rsidRPr="00F65579" w14:paraId="74B5CDE7"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520C183B" w14:textId="77777777" w:rsidR="00C310A1" w:rsidRPr="00F65579" w:rsidRDefault="00C310A1" w:rsidP="002E50B8">
            <w:pPr>
              <w:pStyle w:val="Tabletextmeasure"/>
            </w:pPr>
            <w:r w:rsidRPr="00465597">
              <w:t>Timeliness</w:t>
            </w:r>
          </w:p>
        </w:tc>
        <w:tc>
          <w:tcPr>
            <w:cnfStyle w:val="000010000000" w:firstRow="0" w:lastRow="0" w:firstColumn="0" w:lastColumn="0" w:oddVBand="1" w:evenVBand="0" w:oddHBand="0" w:evenHBand="0" w:firstRowFirstColumn="0" w:firstRowLastColumn="0" w:lastRowFirstColumn="0" w:lastRowLastColumn="0"/>
            <w:tcW w:w="994" w:type="dxa"/>
          </w:tcPr>
          <w:p w14:paraId="350A7051"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6C83A7F1"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11CEC48F"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44576D1A"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69015F66" w14:textId="77777777" w:rsidR="00C310A1" w:rsidRPr="00F65579" w:rsidRDefault="00C310A1" w:rsidP="002E50B8">
            <w:pPr>
              <w:pStyle w:val="Tabletextright"/>
            </w:pPr>
          </w:p>
        </w:tc>
      </w:tr>
      <w:tr w:rsidR="00C310A1" w:rsidRPr="00F65579" w14:paraId="33DEE05E"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7DA90ECD" w14:textId="77777777" w:rsidR="00C310A1" w:rsidRPr="00F65579" w:rsidRDefault="00C310A1" w:rsidP="002E50B8">
            <w:pPr>
              <w:pStyle w:val="Tabletext"/>
            </w:pPr>
            <w:r w:rsidRPr="00465597">
              <w:t xml:space="preserve">Delivery of major milestones within </w:t>
            </w:r>
            <w:r>
              <w:br/>
            </w:r>
            <w:r w:rsidRPr="00465597">
              <w:t>agreed timelines</w:t>
            </w:r>
          </w:p>
        </w:tc>
        <w:tc>
          <w:tcPr>
            <w:cnfStyle w:val="000010000000" w:firstRow="0" w:lastRow="0" w:firstColumn="0" w:lastColumn="0" w:oddVBand="1" w:evenVBand="0" w:oddHBand="0" w:evenHBand="0" w:firstRowFirstColumn="0" w:firstRowLastColumn="0" w:lastRowFirstColumn="0" w:lastRowLastColumn="0"/>
            <w:tcW w:w="994" w:type="dxa"/>
          </w:tcPr>
          <w:p w14:paraId="59A9C04A"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990" w:type="dxa"/>
          </w:tcPr>
          <w:p w14:paraId="6042AD6C"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79040091"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49" w:type="dxa"/>
          </w:tcPr>
          <w:p w14:paraId="2996AFF1"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7" w:type="dxa"/>
          </w:tcPr>
          <w:p w14:paraId="14E86E5F" w14:textId="77777777" w:rsidR="00C310A1" w:rsidRPr="00F65579" w:rsidRDefault="00C310A1" w:rsidP="002E50B8">
            <w:pPr>
              <w:pStyle w:val="TargetMet"/>
            </w:pPr>
          </w:p>
        </w:tc>
      </w:tr>
      <w:tr w:rsidR="00C310A1" w:rsidRPr="00F65579" w14:paraId="6A1A7513"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08525649" w14:textId="77777777" w:rsidR="00C310A1" w:rsidRPr="00F65579" w:rsidRDefault="00C310A1" w:rsidP="002E50B8">
            <w:pPr>
              <w:pStyle w:val="Tabletextmeasure"/>
            </w:pPr>
            <w:r w:rsidRPr="00465597">
              <w:t>Cost</w:t>
            </w:r>
          </w:p>
        </w:tc>
        <w:tc>
          <w:tcPr>
            <w:cnfStyle w:val="000010000000" w:firstRow="0" w:lastRow="0" w:firstColumn="0" w:lastColumn="0" w:oddVBand="1" w:evenVBand="0" w:oddHBand="0" w:evenHBand="0" w:firstRowFirstColumn="0" w:firstRowLastColumn="0" w:lastRowFirstColumn="0" w:lastRowLastColumn="0"/>
            <w:tcW w:w="994" w:type="dxa"/>
          </w:tcPr>
          <w:p w14:paraId="59C4E3B8"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7160E255"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2CD7C493"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6C9D123E"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60D1C25E" w14:textId="77777777" w:rsidR="00C310A1" w:rsidRPr="00F65579" w:rsidRDefault="00C310A1" w:rsidP="002E50B8">
            <w:pPr>
              <w:pStyle w:val="Tabletextright"/>
            </w:pPr>
          </w:p>
        </w:tc>
      </w:tr>
      <w:tr w:rsidR="00C310A1" w:rsidRPr="00F65579" w14:paraId="03BEBE9F" w14:textId="77777777" w:rsidTr="002E50B8">
        <w:tc>
          <w:tcPr>
            <w:cnfStyle w:val="001000000000" w:firstRow="0" w:lastRow="0" w:firstColumn="1" w:lastColumn="0" w:oddVBand="0" w:evenVBand="0" w:oddHBand="0" w:evenHBand="0" w:firstRowFirstColumn="0" w:firstRowLastColumn="0" w:lastRowFirstColumn="0" w:lastRowLastColumn="0"/>
            <w:tcW w:w="3683" w:type="dxa"/>
          </w:tcPr>
          <w:p w14:paraId="140A4D72" w14:textId="77777777" w:rsidR="00C310A1" w:rsidRDefault="00C310A1" w:rsidP="002E50B8">
            <w:pPr>
              <w:pStyle w:val="Tabletext"/>
            </w:pPr>
            <w:bookmarkStart w:id="25" w:name="_Hlk48723093"/>
            <w:r w:rsidRPr="00465597">
              <w:t>Total output cost</w:t>
            </w:r>
          </w:p>
          <w:p w14:paraId="6A49C556" w14:textId="5F6518E9" w:rsidR="00C310A1" w:rsidRPr="00772902" w:rsidRDefault="00C310A1" w:rsidP="002E50B8">
            <w:pPr>
              <w:pStyle w:val="Tabletextindent"/>
              <w:ind w:left="142"/>
              <w:rPr>
                <w:sz w:val="13"/>
                <w:szCs w:val="13"/>
              </w:rPr>
            </w:pPr>
            <w:r w:rsidRPr="00D4214D">
              <w:rPr>
                <w:sz w:val="13"/>
                <w:szCs w:val="13"/>
              </w:rPr>
              <w:t>The lower 2019</w:t>
            </w:r>
            <w:r w:rsidR="00DA3A59">
              <w:rPr>
                <w:sz w:val="13"/>
                <w:szCs w:val="13"/>
              </w:rPr>
              <w:noBreakHyphen/>
            </w:r>
            <w:r w:rsidRPr="00D4214D">
              <w:rPr>
                <w:sz w:val="13"/>
                <w:szCs w:val="13"/>
              </w:rPr>
              <w:t>20 actual is primarily due to significant delays in several projects including the relocation of the Essential Services Commission</w:t>
            </w:r>
            <w:r w:rsidR="00E90E48">
              <w:rPr>
                <w:sz w:val="13"/>
                <w:szCs w:val="13"/>
              </w:rPr>
              <w:t>’</w:t>
            </w:r>
            <w:r w:rsidRPr="00D4214D">
              <w:rPr>
                <w:sz w:val="13"/>
                <w:szCs w:val="13"/>
              </w:rPr>
              <w:t xml:space="preserve">s premises impacted by the disruption on business caused by </w:t>
            </w:r>
            <w:r w:rsidR="00DA3A59">
              <w:rPr>
                <w:sz w:val="13"/>
                <w:szCs w:val="13"/>
              </w:rPr>
              <w:t>coronavirus (COVID</w:t>
            </w:r>
            <w:r w:rsidR="00DA3A59">
              <w:rPr>
                <w:sz w:val="13"/>
                <w:szCs w:val="13"/>
              </w:rPr>
              <w:noBreakHyphen/>
              <w:t>19)</w:t>
            </w:r>
            <w:r w:rsidRPr="00D4214D">
              <w:rPr>
                <w:sz w:val="13"/>
                <w:szCs w:val="13"/>
              </w:rPr>
              <w:t xml:space="preserve">. </w:t>
            </w:r>
          </w:p>
        </w:tc>
        <w:tc>
          <w:tcPr>
            <w:cnfStyle w:val="000010000000" w:firstRow="0" w:lastRow="0" w:firstColumn="0" w:lastColumn="0" w:oddVBand="1" w:evenVBand="0" w:oddHBand="0" w:evenHBand="0" w:firstRowFirstColumn="0" w:firstRowLastColumn="0" w:lastRowFirstColumn="0" w:lastRowLastColumn="0"/>
            <w:tcW w:w="994" w:type="dxa"/>
          </w:tcPr>
          <w:p w14:paraId="2B24538D" w14:textId="6279E841" w:rsidR="00C310A1" w:rsidRPr="00F65579" w:rsidRDefault="00C310A1" w:rsidP="002E50B8">
            <w:pPr>
              <w:pStyle w:val="Tabletextcentred"/>
            </w:pPr>
            <w:r w:rsidRPr="00FB2004">
              <w:t>$</w:t>
            </w:r>
            <w:r w:rsidR="00F40EB5" w:rsidRPr="00F40EB5">
              <w:rPr>
                <w:rFonts w:ascii="Calibri" w:hAnsi="Calibri" w:cs="Calibri"/>
              </w:rPr>
              <w:t> </w:t>
            </w:r>
            <w:r w:rsidR="00F40EB5" w:rsidRPr="00F40EB5">
              <w:t>million</w:t>
            </w:r>
          </w:p>
        </w:tc>
        <w:tc>
          <w:tcPr>
            <w:cnfStyle w:val="000001000000" w:firstRow="0" w:lastRow="0" w:firstColumn="0" w:lastColumn="0" w:oddVBand="0" w:evenVBand="1" w:oddHBand="0" w:evenHBand="0" w:firstRowFirstColumn="0" w:firstRowLastColumn="0" w:lastRowFirstColumn="0" w:lastRowLastColumn="0"/>
            <w:tcW w:w="990" w:type="dxa"/>
          </w:tcPr>
          <w:p w14:paraId="2BA623DD" w14:textId="77777777" w:rsidR="00C310A1" w:rsidRPr="00F65579" w:rsidRDefault="00C310A1" w:rsidP="002E50B8">
            <w:pPr>
              <w:pStyle w:val="Tabletextright"/>
            </w:pPr>
            <w:r>
              <w:t>29</w:t>
            </w:r>
          </w:p>
        </w:tc>
        <w:tc>
          <w:tcPr>
            <w:cnfStyle w:val="000010000000" w:firstRow="0" w:lastRow="0" w:firstColumn="0" w:lastColumn="0" w:oddVBand="1" w:evenVBand="0" w:oddHBand="0" w:evenHBand="0" w:firstRowFirstColumn="0" w:firstRowLastColumn="0" w:lastRowFirstColumn="0" w:lastRowLastColumn="0"/>
            <w:tcW w:w="1080" w:type="dxa"/>
          </w:tcPr>
          <w:p w14:paraId="1FBA8E62" w14:textId="77777777" w:rsidR="00C310A1" w:rsidRPr="00F65579" w:rsidRDefault="00C310A1" w:rsidP="002E50B8">
            <w:pPr>
              <w:pStyle w:val="Tabletextright"/>
            </w:pPr>
            <w:r w:rsidRPr="00FB2004">
              <w:t>30.7</w:t>
            </w:r>
          </w:p>
        </w:tc>
        <w:tc>
          <w:tcPr>
            <w:cnfStyle w:val="000001000000" w:firstRow="0" w:lastRow="0" w:firstColumn="0" w:lastColumn="0" w:oddVBand="0" w:evenVBand="1" w:oddHBand="0" w:evenHBand="0" w:firstRowFirstColumn="0" w:firstRowLastColumn="0" w:lastRowFirstColumn="0" w:lastRowLastColumn="0"/>
            <w:tcW w:w="1349" w:type="dxa"/>
          </w:tcPr>
          <w:p w14:paraId="52F508D0" w14:textId="2FE51DB4" w:rsidR="00C310A1" w:rsidRPr="00F65579" w:rsidRDefault="00C310A1" w:rsidP="002E50B8">
            <w:pPr>
              <w:pStyle w:val="Tabletextright"/>
            </w:pPr>
            <w:r>
              <w:t>(5.</w:t>
            </w:r>
            <w:r w:rsidR="00FE7437">
              <w:t>4</w:t>
            </w:r>
            <w:r>
              <w:t>)</w:t>
            </w:r>
          </w:p>
        </w:tc>
        <w:tc>
          <w:tcPr>
            <w:cnfStyle w:val="000010000000" w:firstRow="0" w:lastRow="0" w:firstColumn="0" w:lastColumn="0" w:oddVBand="1" w:evenVBand="0" w:oddHBand="0" w:evenHBand="0" w:firstRowFirstColumn="0" w:firstRowLastColumn="0" w:lastRowFirstColumn="0" w:lastRowLastColumn="0"/>
            <w:tcW w:w="907" w:type="dxa"/>
          </w:tcPr>
          <w:p w14:paraId="1D5FEAC8" w14:textId="77777777" w:rsidR="00C310A1" w:rsidRPr="00F65579" w:rsidRDefault="00C310A1" w:rsidP="00E20FAF">
            <w:pPr>
              <w:pStyle w:val="TargetMet"/>
            </w:pPr>
          </w:p>
        </w:tc>
      </w:tr>
    </w:tbl>
    <w:bookmarkEnd w:id="25"/>
    <w:p w14:paraId="47A38392" w14:textId="77777777" w:rsidR="00C310A1" w:rsidRPr="00F65579" w:rsidRDefault="00C310A1" w:rsidP="00C310A1">
      <w:pPr>
        <w:pStyle w:val="Heading30"/>
        <w:pageBreakBefore/>
        <w:rPr>
          <w:rFonts w:cstheme="minorHAnsi"/>
        </w:rPr>
      </w:pPr>
      <w:r w:rsidRPr="00F65579">
        <w:rPr>
          <w:rFonts w:cstheme="minorHAnsi"/>
        </w:rPr>
        <w:lastRenderedPageBreak/>
        <w:t>Invest Victoria</w:t>
      </w:r>
    </w:p>
    <w:p w14:paraId="66FB5F83" w14:textId="178ED6AF" w:rsidR="00C310A1" w:rsidRDefault="00C310A1" w:rsidP="00C310A1">
      <w:r>
        <w:t>This output contributes to the Department</w:t>
      </w:r>
      <w:r w:rsidR="00E90E48">
        <w:t>’</w:t>
      </w:r>
      <w:r>
        <w:t>s objective to strengthen Victoria</w:t>
      </w:r>
      <w:r w:rsidR="00E90E48">
        <w:t>’</w:t>
      </w:r>
      <w:r>
        <w:t>s economic performance through facilitating private sector investment in Victoria. This is achieved through a focus on investments that strengthen innovation, productivity, job creation and diversification of Victoria</w:t>
      </w:r>
      <w:r w:rsidR="00E90E48">
        <w:t>’</w:t>
      </w:r>
      <w:r>
        <w:t>s economy.</w:t>
      </w:r>
    </w:p>
    <w:p w14:paraId="548C1EDF" w14:textId="77777777" w:rsidR="00C310A1" w:rsidRDefault="00C310A1" w:rsidP="00C310A1">
      <w:r>
        <w:t>This output also provides support and advice to Government regarding growth by:</w:t>
      </w:r>
    </w:p>
    <w:p w14:paraId="1E893BA3" w14:textId="77777777" w:rsidR="00C310A1" w:rsidRDefault="00C310A1" w:rsidP="00C310A1">
      <w:pPr>
        <w:pStyle w:val="Bullet"/>
      </w:pPr>
      <w:r>
        <w:t>attracting new investment and encouraging additional investment by companies already operating in Victoria;</w:t>
      </w:r>
    </w:p>
    <w:p w14:paraId="11C1A1E7" w14:textId="77777777" w:rsidR="00C310A1" w:rsidRDefault="00C310A1" w:rsidP="00C310A1">
      <w:pPr>
        <w:pStyle w:val="Bullet"/>
      </w:pPr>
      <w:r>
        <w:t xml:space="preserve">working with priority industry sectors; and </w:t>
      </w:r>
    </w:p>
    <w:p w14:paraId="4C6CCB8C" w14:textId="77777777" w:rsidR="00C310A1" w:rsidRDefault="00C310A1" w:rsidP="00C310A1">
      <w:pPr>
        <w:pStyle w:val="Bullet"/>
      </w:pPr>
      <w:r>
        <w:t>supporting innovation opportunities for businesses.</w:t>
      </w:r>
    </w:p>
    <w:p w14:paraId="04C98F48" w14:textId="77777777" w:rsidR="00C310A1" w:rsidRPr="00F65579" w:rsidRDefault="00C310A1" w:rsidP="00C310A1"/>
    <w:tbl>
      <w:tblPr>
        <w:tblStyle w:val="AnnualReportfinancialtable"/>
        <w:tblW w:w="9000" w:type="dxa"/>
        <w:tblLayout w:type="fixed"/>
        <w:tblLook w:val="0280" w:firstRow="0" w:lastRow="0" w:firstColumn="1" w:lastColumn="0" w:noHBand="1" w:noVBand="0"/>
      </w:tblPr>
      <w:tblGrid>
        <w:gridCol w:w="3600"/>
        <w:gridCol w:w="1077"/>
        <w:gridCol w:w="993"/>
        <w:gridCol w:w="1080"/>
        <w:gridCol w:w="1350"/>
        <w:gridCol w:w="900"/>
      </w:tblGrid>
      <w:tr w:rsidR="006A0A53" w:rsidRPr="006A0A53" w14:paraId="515080A9" w14:textId="77777777" w:rsidTr="006A0A53">
        <w:tc>
          <w:tcPr>
            <w:cnfStyle w:val="001000000000" w:firstRow="0" w:lastRow="0" w:firstColumn="1" w:lastColumn="0" w:oddVBand="0" w:evenVBand="0" w:oddHBand="0" w:evenHBand="0" w:firstRowFirstColumn="0" w:firstRowLastColumn="0" w:lastRowFirstColumn="0" w:lastRowLastColumn="0"/>
            <w:tcW w:w="3600" w:type="dxa"/>
            <w:vAlign w:val="bottom"/>
          </w:tcPr>
          <w:p w14:paraId="693A4F3E" w14:textId="77777777" w:rsidR="006A0A53" w:rsidRPr="006A0A53" w:rsidRDefault="006A0A53" w:rsidP="007E005D">
            <w:pPr>
              <w:pStyle w:val="Tabletextheadingleft"/>
              <w:rPr>
                <w:rFonts w:cstheme="minorHAnsi"/>
                <w:sz w:val="17"/>
                <w:szCs w:val="17"/>
              </w:rPr>
            </w:pPr>
            <w:r w:rsidRPr="006A0A53">
              <w:rPr>
                <w:sz w:val="17"/>
                <w:szCs w:val="17"/>
              </w:rPr>
              <w:t>Performance measures</w:t>
            </w:r>
          </w:p>
        </w:tc>
        <w:tc>
          <w:tcPr>
            <w:cnfStyle w:val="000010000000" w:firstRow="0" w:lastRow="0" w:firstColumn="0" w:lastColumn="0" w:oddVBand="1" w:evenVBand="0" w:oddHBand="0" w:evenHBand="0" w:firstRowFirstColumn="0" w:firstRowLastColumn="0" w:lastRowFirstColumn="0" w:lastRowLastColumn="0"/>
            <w:tcW w:w="1077" w:type="dxa"/>
            <w:vAlign w:val="bottom"/>
          </w:tcPr>
          <w:p w14:paraId="7CFEDCAE" w14:textId="77777777" w:rsidR="006A0A53" w:rsidRPr="006A0A53" w:rsidRDefault="006A0A53" w:rsidP="007E005D">
            <w:pPr>
              <w:pStyle w:val="Tabletextheadingcentred"/>
              <w:rPr>
                <w:rFonts w:cstheme="minorHAnsi"/>
                <w:sz w:val="17"/>
                <w:szCs w:val="17"/>
              </w:rPr>
            </w:pPr>
            <w:r w:rsidRPr="006A0A53">
              <w:rPr>
                <w:sz w:val="17"/>
                <w:szCs w:val="17"/>
              </w:rPr>
              <w:t xml:space="preserve">Unit of </w:t>
            </w:r>
            <w:r w:rsidRPr="006A0A53">
              <w:rPr>
                <w:sz w:val="17"/>
                <w:szCs w:val="17"/>
              </w:rPr>
              <w:br/>
              <w:t>measure</w:t>
            </w:r>
          </w:p>
        </w:tc>
        <w:tc>
          <w:tcPr>
            <w:cnfStyle w:val="000001000000" w:firstRow="0" w:lastRow="0" w:firstColumn="0" w:lastColumn="0" w:oddVBand="0" w:evenVBand="1" w:oddHBand="0" w:evenHBand="0" w:firstRowFirstColumn="0" w:firstRowLastColumn="0" w:lastRowFirstColumn="0" w:lastRowLastColumn="0"/>
            <w:tcW w:w="993" w:type="dxa"/>
            <w:vAlign w:val="bottom"/>
          </w:tcPr>
          <w:p w14:paraId="5864F346" w14:textId="04478B9C" w:rsidR="006A0A53" w:rsidRPr="006A0A53" w:rsidRDefault="006A0A53" w:rsidP="007E005D">
            <w:pPr>
              <w:pStyle w:val="Tabletextheadingrightbold"/>
              <w:rPr>
                <w:rFonts w:cstheme="minorHAnsi"/>
                <w:sz w:val="17"/>
                <w:szCs w:val="17"/>
              </w:rPr>
            </w:pPr>
            <w:r w:rsidRPr="006A0A53">
              <w:rPr>
                <w:sz w:val="17"/>
                <w:szCs w:val="17"/>
              </w:rPr>
              <w:t>2019</w:t>
            </w:r>
            <w:r w:rsidR="00DA3A59">
              <w:rPr>
                <w:sz w:val="17"/>
                <w:szCs w:val="17"/>
              </w:rPr>
              <w:noBreakHyphen/>
            </w:r>
            <w:r w:rsidRPr="006A0A53">
              <w:rPr>
                <w:sz w:val="17"/>
                <w:szCs w:val="17"/>
              </w:rPr>
              <w:t>20 actual</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33D5AC35" w14:textId="3566C52D" w:rsidR="006A0A53" w:rsidRPr="006A0A53" w:rsidRDefault="006A0A53" w:rsidP="007E005D">
            <w:pPr>
              <w:pStyle w:val="Tabletextheadingrightbold"/>
              <w:rPr>
                <w:rFonts w:cstheme="minorHAnsi"/>
                <w:sz w:val="17"/>
                <w:szCs w:val="17"/>
              </w:rPr>
            </w:pPr>
            <w:r w:rsidRPr="006A0A53">
              <w:rPr>
                <w:sz w:val="17"/>
                <w:szCs w:val="17"/>
              </w:rPr>
              <w:t>2019</w:t>
            </w:r>
            <w:r w:rsidR="00DA3A59">
              <w:rPr>
                <w:sz w:val="17"/>
                <w:szCs w:val="17"/>
              </w:rPr>
              <w:noBreakHyphen/>
            </w:r>
            <w:r w:rsidRPr="006A0A53">
              <w:rPr>
                <w:sz w:val="17"/>
                <w:szCs w:val="17"/>
              </w:rPr>
              <w:t>20 target</w:t>
            </w:r>
          </w:p>
        </w:tc>
        <w:tc>
          <w:tcPr>
            <w:cnfStyle w:val="000001000000" w:firstRow="0" w:lastRow="0" w:firstColumn="0" w:lastColumn="0" w:oddVBand="0" w:evenVBand="1" w:oddHBand="0" w:evenHBand="0" w:firstRowFirstColumn="0" w:firstRowLastColumn="0" w:lastRowFirstColumn="0" w:lastRowLastColumn="0"/>
            <w:tcW w:w="1350" w:type="dxa"/>
            <w:vAlign w:val="bottom"/>
          </w:tcPr>
          <w:p w14:paraId="273C36AF" w14:textId="77777777" w:rsidR="006A0A53" w:rsidRPr="006A0A53" w:rsidRDefault="006A0A53" w:rsidP="007E005D">
            <w:pPr>
              <w:pStyle w:val="Tabletextheadingrightbold"/>
              <w:rPr>
                <w:rFonts w:cstheme="minorHAnsi"/>
                <w:sz w:val="17"/>
                <w:szCs w:val="17"/>
              </w:rPr>
            </w:pPr>
            <w:r w:rsidRPr="006A0A5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0" w:type="dxa"/>
            <w:vAlign w:val="bottom"/>
          </w:tcPr>
          <w:p w14:paraId="4C0AB1B6" w14:textId="77777777" w:rsidR="006A0A53" w:rsidRPr="006A0A53" w:rsidRDefault="006A0A53" w:rsidP="007E005D">
            <w:pPr>
              <w:pStyle w:val="Tabletextheadingrightbold"/>
              <w:rPr>
                <w:rFonts w:cstheme="minorHAnsi"/>
                <w:sz w:val="17"/>
                <w:szCs w:val="17"/>
              </w:rPr>
            </w:pPr>
            <w:r w:rsidRPr="006A0A53">
              <w:rPr>
                <w:sz w:val="17"/>
                <w:szCs w:val="17"/>
              </w:rPr>
              <w:t xml:space="preserve">Result </w:t>
            </w:r>
          </w:p>
        </w:tc>
      </w:tr>
      <w:tr w:rsidR="00C310A1" w:rsidRPr="00F65579" w14:paraId="48943FD4" w14:textId="77777777" w:rsidTr="006A0A53">
        <w:tc>
          <w:tcPr>
            <w:cnfStyle w:val="001000000000" w:firstRow="0" w:lastRow="0" w:firstColumn="1" w:lastColumn="0" w:oddVBand="0" w:evenVBand="0" w:oddHBand="0" w:evenHBand="0" w:firstRowFirstColumn="0" w:firstRowLastColumn="0" w:lastRowFirstColumn="0" w:lastRowLastColumn="0"/>
            <w:tcW w:w="3600" w:type="dxa"/>
          </w:tcPr>
          <w:p w14:paraId="6E4779BE" w14:textId="77777777" w:rsidR="00C310A1" w:rsidRPr="00F65579" w:rsidRDefault="00C310A1" w:rsidP="002E50B8">
            <w:pPr>
              <w:pStyle w:val="Tabletextmeasure"/>
            </w:pPr>
            <w:r w:rsidRPr="00465597">
              <w:t>Quantity</w:t>
            </w:r>
          </w:p>
        </w:tc>
        <w:tc>
          <w:tcPr>
            <w:cnfStyle w:val="000010000000" w:firstRow="0" w:lastRow="0" w:firstColumn="0" w:lastColumn="0" w:oddVBand="1" w:evenVBand="0" w:oddHBand="0" w:evenHBand="0" w:firstRowFirstColumn="0" w:firstRowLastColumn="0" w:lastRowFirstColumn="0" w:lastRowLastColumn="0"/>
            <w:tcW w:w="1077" w:type="dxa"/>
          </w:tcPr>
          <w:p w14:paraId="47164EAE"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993" w:type="dxa"/>
          </w:tcPr>
          <w:p w14:paraId="3DD54F57"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3B518630"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4195A126"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2454141C" w14:textId="77777777" w:rsidR="00C310A1" w:rsidRPr="00F65579" w:rsidRDefault="00C310A1" w:rsidP="002E50B8">
            <w:pPr>
              <w:pStyle w:val="Tabletextright"/>
            </w:pPr>
          </w:p>
        </w:tc>
      </w:tr>
      <w:tr w:rsidR="00C310A1" w:rsidRPr="00F65579" w14:paraId="40B29AC8" w14:textId="77777777" w:rsidTr="006A0A53">
        <w:tc>
          <w:tcPr>
            <w:cnfStyle w:val="001000000000" w:firstRow="0" w:lastRow="0" w:firstColumn="1" w:lastColumn="0" w:oddVBand="0" w:evenVBand="0" w:oddHBand="0" w:evenHBand="0" w:firstRowFirstColumn="0" w:firstRowLastColumn="0" w:lastRowFirstColumn="0" w:lastRowLastColumn="0"/>
            <w:tcW w:w="3600" w:type="dxa"/>
          </w:tcPr>
          <w:p w14:paraId="7A6170B1" w14:textId="77777777" w:rsidR="00C310A1" w:rsidRPr="00F65579" w:rsidRDefault="00C310A1" w:rsidP="002E50B8">
            <w:pPr>
              <w:pStyle w:val="Tabletext"/>
            </w:pPr>
            <w:r w:rsidRPr="00465597">
              <w:t>Jobs resulting from government investment facilitation services and assistance</w:t>
            </w:r>
          </w:p>
        </w:tc>
        <w:tc>
          <w:tcPr>
            <w:cnfStyle w:val="000010000000" w:firstRow="0" w:lastRow="0" w:firstColumn="0" w:lastColumn="0" w:oddVBand="1" w:evenVBand="0" w:oddHBand="0" w:evenHBand="0" w:firstRowFirstColumn="0" w:firstRowLastColumn="0" w:lastRowFirstColumn="0" w:lastRowLastColumn="0"/>
            <w:tcW w:w="1077" w:type="dxa"/>
          </w:tcPr>
          <w:p w14:paraId="072D3DDA"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93" w:type="dxa"/>
          </w:tcPr>
          <w:p w14:paraId="6DAA77EF" w14:textId="732DD6BD" w:rsidR="00C310A1" w:rsidRPr="00F65579" w:rsidRDefault="00C310A1" w:rsidP="002E50B8">
            <w:pPr>
              <w:pStyle w:val="Tabletextright"/>
            </w:pPr>
            <w:r>
              <w:t>5</w:t>
            </w:r>
            <w:r w:rsidR="005C5B2D">
              <w:t xml:space="preserve"> </w:t>
            </w:r>
            <w:r>
              <w:t>241</w:t>
            </w:r>
          </w:p>
        </w:tc>
        <w:tc>
          <w:tcPr>
            <w:cnfStyle w:val="000010000000" w:firstRow="0" w:lastRow="0" w:firstColumn="0" w:lastColumn="0" w:oddVBand="1" w:evenVBand="0" w:oddHBand="0" w:evenHBand="0" w:firstRowFirstColumn="0" w:firstRowLastColumn="0" w:lastRowFirstColumn="0" w:lastRowLastColumn="0"/>
            <w:tcW w:w="1080" w:type="dxa"/>
          </w:tcPr>
          <w:p w14:paraId="3FC7FE51" w14:textId="77777777" w:rsidR="00C310A1" w:rsidRPr="00F65579" w:rsidRDefault="00C310A1" w:rsidP="002E50B8">
            <w:pPr>
              <w:pStyle w:val="Tabletextright"/>
            </w:pPr>
            <w:r w:rsidRPr="00FB2004">
              <w:t>5 200</w:t>
            </w:r>
          </w:p>
        </w:tc>
        <w:tc>
          <w:tcPr>
            <w:cnfStyle w:val="000001000000" w:firstRow="0" w:lastRow="0" w:firstColumn="0" w:lastColumn="0" w:oddVBand="0" w:evenVBand="1" w:oddHBand="0" w:evenHBand="0" w:firstRowFirstColumn="0" w:firstRowLastColumn="0" w:lastRowFirstColumn="0" w:lastRowLastColumn="0"/>
            <w:tcW w:w="1350" w:type="dxa"/>
          </w:tcPr>
          <w:p w14:paraId="767431E1" w14:textId="77777777" w:rsidR="00C310A1" w:rsidRPr="00F65579" w:rsidRDefault="00C310A1" w:rsidP="002E50B8">
            <w:pPr>
              <w:pStyle w:val="Tabletextright"/>
            </w:pPr>
            <w:r>
              <w:t>0.8</w:t>
            </w:r>
          </w:p>
        </w:tc>
        <w:tc>
          <w:tcPr>
            <w:cnfStyle w:val="000010000000" w:firstRow="0" w:lastRow="0" w:firstColumn="0" w:lastColumn="0" w:oddVBand="1" w:evenVBand="0" w:oddHBand="0" w:evenHBand="0" w:firstRowFirstColumn="0" w:firstRowLastColumn="0" w:lastRowFirstColumn="0" w:lastRowLastColumn="0"/>
            <w:tcW w:w="900" w:type="dxa"/>
          </w:tcPr>
          <w:p w14:paraId="62AA7760" w14:textId="77777777" w:rsidR="00C310A1" w:rsidRPr="00F65579" w:rsidRDefault="00C310A1" w:rsidP="002E50B8">
            <w:pPr>
              <w:pStyle w:val="TargetMet"/>
            </w:pPr>
          </w:p>
        </w:tc>
      </w:tr>
      <w:tr w:rsidR="00C310A1" w:rsidRPr="00F65579" w14:paraId="04BDA6E5" w14:textId="77777777" w:rsidTr="006A0A53">
        <w:tc>
          <w:tcPr>
            <w:cnfStyle w:val="001000000000" w:firstRow="0" w:lastRow="0" w:firstColumn="1" w:lastColumn="0" w:oddVBand="0" w:evenVBand="0" w:oddHBand="0" w:evenHBand="0" w:firstRowFirstColumn="0" w:firstRowLastColumn="0" w:lastRowFirstColumn="0" w:lastRowLastColumn="0"/>
            <w:tcW w:w="3600" w:type="dxa"/>
          </w:tcPr>
          <w:p w14:paraId="1EE8BCA1" w14:textId="77777777" w:rsidR="00C310A1" w:rsidRDefault="00C310A1" w:rsidP="002E50B8">
            <w:pPr>
              <w:pStyle w:val="Tabletext"/>
            </w:pPr>
            <w:r w:rsidRPr="00465597">
              <w:t>New Australian/international regional headquarters of firms and/or research development centres attracted to Victoria</w:t>
            </w:r>
          </w:p>
          <w:p w14:paraId="61993B63" w14:textId="3FAF33E2" w:rsidR="00C310A1" w:rsidRPr="00F65579" w:rsidRDefault="00C310A1" w:rsidP="002E50B8">
            <w:pPr>
              <w:pStyle w:val="Tabletextnotes"/>
            </w:pPr>
            <w:r w:rsidRPr="00DA68EF">
              <w:t>The</w:t>
            </w:r>
            <w:r>
              <w:t xml:space="preserve"> higher</w:t>
            </w:r>
            <w:r w:rsidRPr="00DA68EF">
              <w:t xml:space="preserve"> 2019</w:t>
            </w:r>
            <w:r w:rsidR="00DA3A59">
              <w:noBreakHyphen/>
            </w:r>
            <w:r w:rsidRPr="00DA68EF">
              <w:t xml:space="preserve">20 </w:t>
            </w:r>
            <w:r>
              <w:t>actual reflects</w:t>
            </w:r>
            <w:r w:rsidRPr="00DA68EF">
              <w:t xml:space="preserve"> a number of ICT companies establishing their headquarters in Victoria. The technology sector is less affected by </w:t>
            </w:r>
            <w:r w:rsidR="00DA3A59">
              <w:t>coronavirus (COVID</w:t>
            </w:r>
            <w:r w:rsidR="00DA3A59">
              <w:noBreakHyphen/>
              <w:t>19)</w:t>
            </w:r>
            <w:r w:rsidRPr="00DA68EF">
              <w:t xml:space="preserve"> as technology underpins most sectors where Victoria has strong capability. Most of the </w:t>
            </w:r>
            <w:r w:rsidR="00E9399E">
              <w:t>headquarters</w:t>
            </w:r>
            <w:r w:rsidRPr="00DA68EF">
              <w:t xml:space="preserve"> secured were the result of lengthy investment facilitation and lead times where the investment decisions were made </w:t>
            </w:r>
            <w:r w:rsidR="009865D4" w:rsidRPr="009865D4">
              <w:t>pre</w:t>
            </w:r>
            <w:r w:rsidR="009865D4">
              <w:noBreakHyphen/>
            </w:r>
            <w:r w:rsidR="009865D4" w:rsidRPr="009865D4">
              <w:t>coronavirus (COVID-19)</w:t>
            </w:r>
            <w:r>
              <w:t>,</w:t>
            </w:r>
            <w:r w:rsidRPr="00DA68EF">
              <w:t xml:space="preserve"> and the companies have confirmed their intention to proceed with the investment</w:t>
            </w:r>
            <w:r w:rsidR="00E9399E">
              <w:t>s</w:t>
            </w:r>
            <w:r w:rsidRPr="00DA68EF">
              <w:t>.</w:t>
            </w:r>
          </w:p>
        </w:tc>
        <w:tc>
          <w:tcPr>
            <w:cnfStyle w:val="000010000000" w:firstRow="0" w:lastRow="0" w:firstColumn="0" w:lastColumn="0" w:oddVBand="1" w:evenVBand="0" w:oddHBand="0" w:evenHBand="0" w:firstRowFirstColumn="0" w:firstRowLastColumn="0" w:lastRowFirstColumn="0" w:lastRowLastColumn="0"/>
            <w:tcW w:w="1077" w:type="dxa"/>
          </w:tcPr>
          <w:p w14:paraId="4E882912"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93" w:type="dxa"/>
          </w:tcPr>
          <w:p w14:paraId="589C64CA" w14:textId="77777777" w:rsidR="00C310A1" w:rsidRPr="00F65579" w:rsidRDefault="00C310A1" w:rsidP="002E50B8">
            <w:pPr>
              <w:pStyle w:val="Tabletextright"/>
            </w:pPr>
            <w:r>
              <w:t>24</w:t>
            </w:r>
          </w:p>
        </w:tc>
        <w:tc>
          <w:tcPr>
            <w:cnfStyle w:val="000010000000" w:firstRow="0" w:lastRow="0" w:firstColumn="0" w:lastColumn="0" w:oddVBand="1" w:evenVBand="0" w:oddHBand="0" w:evenHBand="0" w:firstRowFirstColumn="0" w:firstRowLastColumn="0" w:lastRowFirstColumn="0" w:lastRowLastColumn="0"/>
            <w:tcW w:w="1080" w:type="dxa"/>
          </w:tcPr>
          <w:p w14:paraId="02D37DA4" w14:textId="77777777" w:rsidR="00C310A1" w:rsidRPr="00F65579" w:rsidRDefault="00C310A1" w:rsidP="002E50B8">
            <w:pPr>
              <w:pStyle w:val="Tabletextright"/>
            </w:pPr>
            <w:r w:rsidRPr="00FB2004">
              <w:t>12</w:t>
            </w:r>
          </w:p>
        </w:tc>
        <w:tc>
          <w:tcPr>
            <w:cnfStyle w:val="000001000000" w:firstRow="0" w:lastRow="0" w:firstColumn="0" w:lastColumn="0" w:oddVBand="0" w:evenVBand="1" w:oddHBand="0" w:evenHBand="0" w:firstRowFirstColumn="0" w:firstRowLastColumn="0" w:lastRowFirstColumn="0" w:lastRowLastColumn="0"/>
            <w:tcW w:w="1350" w:type="dxa"/>
          </w:tcPr>
          <w:p w14:paraId="0687B168"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00" w:type="dxa"/>
          </w:tcPr>
          <w:p w14:paraId="1EAD986F" w14:textId="77777777" w:rsidR="00C310A1" w:rsidRPr="00F65579" w:rsidRDefault="00C310A1" w:rsidP="002E50B8">
            <w:pPr>
              <w:pStyle w:val="TargetMet"/>
            </w:pPr>
          </w:p>
        </w:tc>
      </w:tr>
      <w:tr w:rsidR="00C310A1" w:rsidRPr="00F65579" w14:paraId="11344113" w14:textId="77777777" w:rsidTr="006A0A53">
        <w:tc>
          <w:tcPr>
            <w:cnfStyle w:val="001000000000" w:firstRow="0" w:lastRow="0" w:firstColumn="1" w:lastColumn="0" w:oddVBand="0" w:evenVBand="0" w:oddHBand="0" w:evenHBand="0" w:firstRowFirstColumn="0" w:firstRowLastColumn="0" w:lastRowFirstColumn="0" w:lastRowLastColumn="0"/>
            <w:tcW w:w="3600" w:type="dxa"/>
          </w:tcPr>
          <w:p w14:paraId="7AB85BD8" w14:textId="77777777" w:rsidR="00C310A1" w:rsidRPr="00F65579" w:rsidRDefault="00C310A1" w:rsidP="002E50B8">
            <w:pPr>
              <w:pStyle w:val="Tabletext"/>
            </w:pPr>
            <w:r w:rsidRPr="00465597">
              <w:t>New investment resulting from government facilitation services and assistance</w:t>
            </w:r>
          </w:p>
        </w:tc>
        <w:tc>
          <w:tcPr>
            <w:cnfStyle w:val="000010000000" w:firstRow="0" w:lastRow="0" w:firstColumn="0" w:lastColumn="0" w:oddVBand="1" w:evenVBand="0" w:oddHBand="0" w:evenHBand="0" w:firstRowFirstColumn="0" w:firstRowLastColumn="0" w:lastRowFirstColumn="0" w:lastRowLastColumn="0"/>
            <w:tcW w:w="1077" w:type="dxa"/>
          </w:tcPr>
          <w:p w14:paraId="0DA85BF4" w14:textId="3B03658A" w:rsidR="00C310A1" w:rsidRPr="00F65579" w:rsidRDefault="00C310A1" w:rsidP="002E50B8">
            <w:pPr>
              <w:pStyle w:val="Tabletextcentred"/>
            </w:pPr>
            <w:r w:rsidRPr="00FB2004">
              <w:t>$</w:t>
            </w:r>
            <w:r w:rsidR="00F40EB5" w:rsidRPr="00F40EB5">
              <w:rPr>
                <w:rFonts w:ascii="Calibri" w:hAnsi="Calibri" w:cs="Calibri"/>
              </w:rPr>
              <w:t> </w:t>
            </w:r>
            <w:r w:rsidR="00F40EB5" w:rsidRPr="00F40EB5">
              <w:t>million</w:t>
            </w:r>
          </w:p>
        </w:tc>
        <w:tc>
          <w:tcPr>
            <w:cnfStyle w:val="000001000000" w:firstRow="0" w:lastRow="0" w:firstColumn="0" w:lastColumn="0" w:oddVBand="0" w:evenVBand="1" w:oddHBand="0" w:evenHBand="0" w:firstRowFirstColumn="0" w:firstRowLastColumn="0" w:lastRowFirstColumn="0" w:lastRowLastColumn="0"/>
            <w:tcW w:w="993" w:type="dxa"/>
          </w:tcPr>
          <w:p w14:paraId="0EDC5FDC" w14:textId="77777777" w:rsidR="00C310A1" w:rsidRPr="00F65579" w:rsidRDefault="00C310A1" w:rsidP="002E50B8">
            <w:pPr>
              <w:pStyle w:val="Tabletextright"/>
            </w:pPr>
            <w:r>
              <w:t>2 304</w:t>
            </w:r>
          </w:p>
        </w:tc>
        <w:tc>
          <w:tcPr>
            <w:cnfStyle w:val="000010000000" w:firstRow="0" w:lastRow="0" w:firstColumn="0" w:lastColumn="0" w:oddVBand="1" w:evenVBand="0" w:oddHBand="0" w:evenHBand="0" w:firstRowFirstColumn="0" w:firstRowLastColumn="0" w:lastRowFirstColumn="0" w:lastRowLastColumn="0"/>
            <w:tcW w:w="1080" w:type="dxa"/>
          </w:tcPr>
          <w:p w14:paraId="37562196" w14:textId="77777777" w:rsidR="00C310A1" w:rsidRPr="00F65579" w:rsidRDefault="00C310A1" w:rsidP="002E50B8">
            <w:pPr>
              <w:pStyle w:val="Tabletextright"/>
            </w:pPr>
            <w:r w:rsidRPr="00FB2004">
              <w:t>2 300</w:t>
            </w:r>
          </w:p>
        </w:tc>
        <w:tc>
          <w:tcPr>
            <w:cnfStyle w:val="000001000000" w:firstRow="0" w:lastRow="0" w:firstColumn="0" w:lastColumn="0" w:oddVBand="0" w:evenVBand="1" w:oddHBand="0" w:evenHBand="0" w:firstRowFirstColumn="0" w:firstRowLastColumn="0" w:lastRowFirstColumn="0" w:lastRowLastColumn="0"/>
            <w:tcW w:w="1350" w:type="dxa"/>
          </w:tcPr>
          <w:p w14:paraId="7E5346D6" w14:textId="77777777" w:rsidR="00C310A1" w:rsidRPr="00F65579" w:rsidRDefault="00C310A1" w:rsidP="002E50B8">
            <w:pPr>
              <w:pStyle w:val="Tabletextright"/>
            </w:pPr>
            <w:r>
              <w:t>0.2</w:t>
            </w:r>
          </w:p>
        </w:tc>
        <w:tc>
          <w:tcPr>
            <w:cnfStyle w:val="000010000000" w:firstRow="0" w:lastRow="0" w:firstColumn="0" w:lastColumn="0" w:oddVBand="1" w:evenVBand="0" w:oddHBand="0" w:evenHBand="0" w:firstRowFirstColumn="0" w:firstRowLastColumn="0" w:lastRowFirstColumn="0" w:lastRowLastColumn="0"/>
            <w:tcW w:w="900" w:type="dxa"/>
          </w:tcPr>
          <w:p w14:paraId="5BD18DA8" w14:textId="77777777" w:rsidR="00C310A1" w:rsidRPr="00F65579" w:rsidRDefault="00C310A1" w:rsidP="002E50B8">
            <w:pPr>
              <w:pStyle w:val="TargetMet"/>
            </w:pPr>
          </w:p>
        </w:tc>
      </w:tr>
      <w:tr w:rsidR="00C310A1" w:rsidRPr="00F65579" w14:paraId="3A6FCA36" w14:textId="77777777" w:rsidTr="006A0A53">
        <w:tc>
          <w:tcPr>
            <w:cnfStyle w:val="001000000000" w:firstRow="0" w:lastRow="0" w:firstColumn="1" w:lastColumn="0" w:oddVBand="0" w:evenVBand="0" w:oddHBand="0" w:evenHBand="0" w:firstRowFirstColumn="0" w:firstRowLastColumn="0" w:lastRowFirstColumn="0" w:lastRowLastColumn="0"/>
            <w:tcW w:w="3600" w:type="dxa"/>
          </w:tcPr>
          <w:p w14:paraId="571362BD" w14:textId="77777777" w:rsidR="00C310A1" w:rsidRDefault="00C310A1" w:rsidP="002E50B8">
            <w:pPr>
              <w:pStyle w:val="Tabletext"/>
            </w:pPr>
            <w:r w:rsidRPr="00465597">
              <w:t>Visits to the Invest Victoria website</w:t>
            </w:r>
          </w:p>
          <w:p w14:paraId="1CB11D9E" w14:textId="3E80AFF8" w:rsidR="00AE4928" w:rsidRPr="00F65579" w:rsidRDefault="00A87250" w:rsidP="00AE4928">
            <w:pPr>
              <w:pStyle w:val="Tabletextnotes"/>
            </w:pPr>
            <w:r w:rsidRPr="00A87250">
              <w:t xml:space="preserve">The lower 2019-20 actual reflects impacts of the </w:t>
            </w:r>
            <w:r w:rsidR="009865D4">
              <w:t>coronavirus (</w:t>
            </w:r>
            <w:r w:rsidRPr="00A87250">
              <w:t>COVID-19</w:t>
            </w:r>
            <w:r w:rsidR="009865D4">
              <w:t>)</w:t>
            </w:r>
            <w:r w:rsidRPr="00A87250">
              <w:t xml:space="preserve"> pandemic on website visits.</w:t>
            </w:r>
          </w:p>
        </w:tc>
        <w:tc>
          <w:tcPr>
            <w:cnfStyle w:val="000010000000" w:firstRow="0" w:lastRow="0" w:firstColumn="0" w:lastColumn="0" w:oddVBand="1" w:evenVBand="0" w:oddHBand="0" w:evenHBand="0" w:firstRowFirstColumn="0" w:firstRowLastColumn="0" w:lastRowFirstColumn="0" w:lastRowLastColumn="0"/>
            <w:tcW w:w="1077" w:type="dxa"/>
          </w:tcPr>
          <w:p w14:paraId="51C9F437" w14:textId="77777777" w:rsidR="00C310A1" w:rsidRPr="00F65579" w:rsidRDefault="00C310A1"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993" w:type="dxa"/>
          </w:tcPr>
          <w:p w14:paraId="4BAAB633" w14:textId="77777777" w:rsidR="00C310A1" w:rsidRPr="00F65579" w:rsidRDefault="00C310A1" w:rsidP="002E50B8">
            <w:pPr>
              <w:pStyle w:val="Tabletextright"/>
            </w:pPr>
            <w:r>
              <w:t>97 649</w:t>
            </w:r>
          </w:p>
        </w:tc>
        <w:tc>
          <w:tcPr>
            <w:cnfStyle w:val="000010000000" w:firstRow="0" w:lastRow="0" w:firstColumn="0" w:lastColumn="0" w:oddVBand="1" w:evenVBand="0" w:oddHBand="0" w:evenHBand="0" w:firstRowFirstColumn="0" w:firstRowLastColumn="0" w:lastRowFirstColumn="0" w:lastRowLastColumn="0"/>
            <w:tcW w:w="1080" w:type="dxa"/>
          </w:tcPr>
          <w:p w14:paraId="6F1CA2A8" w14:textId="77777777" w:rsidR="00C310A1" w:rsidRPr="00F65579" w:rsidRDefault="00C310A1" w:rsidP="002E50B8">
            <w:pPr>
              <w:pStyle w:val="Tabletextright"/>
            </w:pPr>
            <w:r w:rsidRPr="00FB2004">
              <w:t>150 000</w:t>
            </w:r>
          </w:p>
        </w:tc>
        <w:tc>
          <w:tcPr>
            <w:cnfStyle w:val="000001000000" w:firstRow="0" w:lastRow="0" w:firstColumn="0" w:lastColumn="0" w:oddVBand="0" w:evenVBand="1" w:oddHBand="0" w:evenHBand="0" w:firstRowFirstColumn="0" w:firstRowLastColumn="0" w:lastRowFirstColumn="0" w:lastRowLastColumn="0"/>
            <w:tcW w:w="1350" w:type="dxa"/>
          </w:tcPr>
          <w:p w14:paraId="389908F5" w14:textId="77777777" w:rsidR="00C310A1" w:rsidRPr="00F65579" w:rsidRDefault="00C310A1" w:rsidP="002E50B8">
            <w:pPr>
              <w:pStyle w:val="Tabletextright"/>
            </w:pPr>
            <w:r>
              <w:t>(34.9)</w:t>
            </w:r>
          </w:p>
        </w:tc>
        <w:tc>
          <w:tcPr>
            <w:cnfStyle w:val="000010000000" w:firstRow="0" w:lastRow="0" w:firstColumn="0" w:lastColumn="0" w:oddVBand="1" w:evenVBand="0" w:oddHBand="0" w:evenHBand="0" w:firstRowFirstColumn="0" w:firstRowLastColumn="0" w:lastRowFirstColumn="0" w:lastRowLastColumn="0"/>
            <w:tcW w:w="900" w:type="dxa"/>
          </w:tcPr>
          <w:p w14:paraId="61F977A4" w14:textId="77777777" w:rsidR="00C310A1" w:rsidRPr="00F65579" w:rsidRDefault="00C310A1" w:rsidP="002E50B8">
            <w:pPr>
              <w:pStyle w:val="TargetNotMet50"/>
            </w:pPr>
          </w:p>
        </w:tc>
      </w:tr>
      <w:tr w:rsidR="00C310A1" w:rsidRPr="00F65579" w14:paraId="2F2FA781" w14:textId="77777777" w:rsidTr="006A0A53">
        <w:trPr>
          <w:trHeight w:val="323"/>
        </w:trPr>
        <w:tc>
          <w:tcPr>
            <w:cnfStyle w:val="001000000000" w:firstRow="0" w:lastRow="0" w:firstColumn="1" w:lastColumn="0" w:oddVBand="0" w:evenVBand="0" w:oddHBand="0" w:evenHBand="0" w:firstRowFirstColumn="0" w:firstRowLastColumn="0" w:lastRowFirstColumn="0" w:lastRowLastColumn="0"/>
            <w:tcW w:w="3600" w:type="dxa"/>
          </w:tcPr>
          <w:p w14:paraId="6DAD4837" w14:textId="77777777" w:rsidR="00C310A1" w:rsidRPr="00F65579" w:rsidRDefault="00C310A1" w:rsidP="002E50B8">
            <w:pPr>
              <w:pStyle w:val="Tabletextmeasure"/>
            </w:pPr>
            <w:r w:rsidRPr="00465597">
              <w:t>Cost</w:t>
            </w:r>
          </w:p>
        </w:tc>
        <w:tc>
          <w:tcPr>
            <w:cnfStyle w:val="000010000000" w:firstRow="0" w:lastRow="0" w:firstColumn="0" w:lastColumn="0" w:oddVBand="1" w:evenVBand="0" w:oddHBand="0" w:evenHBand="0" w:firstRowFirstColumn="0" w:firstRowLastColumn="0" w:lastRowFirstColumn="0" w:lastRowLastColumn="0"/>
            <w:tcW w:w="1077" w:type="dxa"/>
          </w:tcPr>
          <w:p w14:paraId="2BB85494"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993" w:type="dxa"/>
          </w:tcPr>
          <w:p w14:paraId="59916923"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3A7B4679"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264B52DF"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32B6F05B" w14:textId="77777777" w:rsidR="00C310A1" w:rsidRPr="00F65579" w:rsidRDefault="00C310A1" w:rsidP="002E50B8">
            <w:pPr>
              <w:pStyle w:val="Tabletextright"/>
            </w:pPr>
          </w:p>
        </w:tc>
      </w:tr>
      <w:tr w:rsidR="00C310A1" w:rsidRPr="00F65579" w14:paraId="70BDEFA1" w14:textId="77777777" w:rsidTr="006A0A53">
        <w:tc>
          <w:tcPr>
            <w:cnfStyle w:val="001000000000" w:firstRow="0" w:lastRow="0" w:firstColumn="1" w:lastColumn="0" w:oddVBand="0" w:evenVBand="0" w:oddHBand="0" w:evenHBand="0" w:firstRowFirstColumn="0" w:firstRowLastColumn="0" w:lastRowFirstColumn="0" w:lastRowLastColumn="0"/>
            <w:tcW w:w="3600" w:type="dxa"/>
          </w:tcPr>
          <w:p w14:paraId="5239CE8A" w14:textId="77777777" w:rsidR="00C310A1" w:rsidRDefault="00C310A1" w:rsidP="002E50B8">
            <w:pPr>
              <w:pStyle w:val="Tabletext"/>
            </w:pPr>
            <w:r w:rsidRPr="00465597">
              <w:t>Total output cost</w:t>
            </w:r>
          </w:p>
          <w:p w14:paraId="0EB55356" w14:textId="45C712C2" w:rsidR="00C310A1" w:rsidRPr="00F65579" w:rsidRDefault="00C310A1" w:rsidP="00AE4928">
            <w:pPr>
              <w:pStyle w:val="Tabletextnotes"/>
            </w:pPr>
            <w:r w:rsidRPr="00DF61D6">
              <w:t xml:space="preserve">The </w:t>
            </w:r>
            <w:r>
              <w:t>lower 2019</w:t>
            </w:r>
            <w:r w:rsidR="00DA3A59">
              <w:noBreakHyphen/>
            </w:r>
            <w:r>
              <w:t>20 actual</w:t>
            </w:r>
            <w:r w:rsidRPr="00DF61D6">
              <w:t xml:space="preserve"> is primarily due to rephasing of grant programs managed by Invest Victoria to better match contractual commitments linked </w:t>
            </w:r>
            <w:r w:rsidRPr="00AE4928">
              <w:t>to</w:t>
            </w:r>
            <w:r w:rsidRPr="00DF61D6">
              <w:t xml:space="preserve"> milestone payments and to allow new opportunities in future years.</w:t>
            </w:r>
          </w:p>
        </w:tc>
        <w:tc>
          <w:tcPr>
            <w:cnfStyle w:val="000010000000" w:firstRow="0" w:lastRow="0" w:firstColumn="0" w:lastColumn="0" w:oddVBand="1" w:evenVBand="0" w:oddHBand="0" w:evenHBand="0" w:firstRowFirstColumn="0" w:firstRowLastColumn="0" w:lastRowFirstColumn="0" w:lastRowLastColumn="0"/>
            <w:tcW w:w="1077" w:type="dxa"/>
          </w:tcPr>
          <w:p w14:paraId="5D4ABD7E" w14:textId="230175FE" w:rsidR="00C310A1" w:rsidRPr="00F65579" w:rsidRDefault="00C310A1" w:rsidP="002E50B8">
            <w:pPr>
              <w:pStyle w:val="Tabletextcentred"/>
            </w:pPr>
            <w:r w:rsidRPr="00FB2004">
              <w:t>$</w:t>
            </w:r>
            <w:r w:rsidR="00F40EB5" w:rsidRPr="00F40EB5">
              <w:rPr>
                <w:rFonts w:ascii="Calibri" w:hAnsi="Calibri" w:cs="Calibri"/>
              </w:rPr>
              <w:t> </w:t>
            </w:r>
            <w:r w:rsidR="00F40EB5" w:rsidRPr="00F40EB5">
              <w:t>million</w:t>
            </w:r>
          </w:p>
        </w:tc>
        <w:tc>
          <w:tcPr>
            <w:cnfStyle w:val="000001000000" w:firstRow="0" w:lastRow="0" w:firstColumn="0" w:lastColumn="0" w:oddVBand="0" w:evenVBand="1" w:oddHBand="0" w:evenHBand="0" w:firstRowFirstColumn="0" w:firstRowLastColumn="0" w:lastRowFirstColumn="0" w:lastRowLastColumn="0"/>
            <w:tcW w:w="993" w:type="dxa"/>
          </w:tcPr>
          <w:p w14:paraId="17546DE8" w14:textId="77777777" w:rsidR="00C310A1" w:rsidRPr="00F65579" w:rsidRDefault="00C310A1" w:rsidP="002E50B8">
            <w:pPr>
              <w:pStyle w:val="Tabletextright"/>
            </w:pPr>
            <w:r>
              <w:t>70.3</w:t>
            </w:r>
          </w:p>
        </w:tc>
        <w:tc>
          <w:tcPr>
            <w:cnfStyle w:val="000010000000" w:firstRow="0" w:lastRow="0" w:firstColumn="0" w:lastColumn="0" w:oddVBand="1" w:evenVBand="0" w:oddHBand="0" w:evenHBand="0" w:firstRowFirstColumn="0" w:firstRowLastColumn="0" w:lastRowFirstColumn="0" w:lastRowLastColumn="0"/>
            <w:tcW w:w="1080" w:type="dxa"/>
          </w:tcPr>
          <w:p w14:paraId="1D091CAC" w14:textId="77777777" w:rsidR="00C310A1" w:rsidRPr="00F65579" w:rsidRDefault="00C310A1" w:rsidP="002E50B8">
            <w:pPr>
              <w:pStyle w:val="Tabletextright"/>
            </w:pPr>
            <w:r w:rsidRPr="00FB2004">
              <w:t>137.8</w:t>
            </w:r>
          </w:p>
        </w:tc>
        <w:tc>
          <w:tcPr>
            <w:cnfStyle w:val="000001000000" w:firstRow="0" w:lastRow="0" w:firstColumn="0" w:lastColumn="0" w:oddVBand="0" w:evenVBand="1" w:oddHBand="0" w:evenHBand="0" w:firstRowFirstColumn="0" w:firstRowLastColumn="0" w:lastRowFirstColumn="0" w:lastRowLastColumn="0"/>
            <w:tcW w:w="1350" w:type="dxa"/>
          </w:tcPr>
          <w:p w14:paraId="019DBF97" w14:textId="77777777" w:rsidR="00C310A1" w:rsidRPr="00F65579" w:rsidRDefault="00C310A1" w:rsidP="002E50B8">
            <w:pPr>
              <w:pStyle w:val="Tabletextright"/>
            </w:pPr>
            <w:r>
              <w:t>(49)</w:t>
            </w:r>
          </w:p>
        </w:tc>
        <w:tc>
          <w:tcPr>
            <w:cnfStyle w:val="000010000000" w:firstRow="0" w:lastRow="0" w:firstColumn="0" w:lastColumn="0" w:oddVBand="1" w:evenVBand="0" w:oddHBand="0" w:evenHBand="0" w:firstRowFirstColumn="0" w:firstRowLastColumn="0" w:lastRowFirstColumn="0" w:lastRowLastColumn="0"/>
            <w:tcW w:w="900" w:type="dxa"/>
          </w:tcPr>
          <w:p w14:paraId="1BCBB3D0" w14:textId="77777777" w:rsidR="00C310A1" w:rsidRPr="00F65579" w:rsidRDefault="00C310A1" w:rsidP="00E20FAF">
            <w:pPr>
              <w:pStyle w:val="TargetMet"/>
            </w:pPr>
          </w:p>
        </w:tc>
      </w:tr>
    </w:tbl>
    <w:p w14:paraId="419EDA41" w14:textId="77777777" w:rsidR="00C310A1" w:rsidRPr="00F65579" w:rsidRDefault="00C310A1" w:rsidP="00C310A1"/>
    <w:p w14:paraId="0627BAEC" w14:textId="77777777" w:rsidR="00C310A1" w:rsidRPr="00F65579" w:rsidRDefault="00C310A1" w:rsidP="00C310A1">
      <w:pPr>
        <w:rPr>
          <w:rFonts w:cstheme="minorHAnsi"/>
        </w:rPr>
      </w:pPr>
    </w:p>
    <w:p w14:paraId="3D3A91E7" w14:textId="77777777" w:rsidR="00C310A1" w:rsidRPr="00F65579" w:rsidRDefault="00C310A1" w:rsidP="00C310A1">
      <w:pPr>
        <w:pStyle w:val="Heading20"/>
        <w:pageBreakBefore/>
      </w:pPr>
      <w:r w:rsidRPr="00F65579">
        <w:lastRenderedPageBreak/>
        <w:t>Improve how Government manages its balance sheet, commercial activities and public sector infrastructure</w:t>
      </w:r>
    </w:p>
    <w:p w14:paraId="0AFC1E2B" w14:textId="5BB02CF7" w:rsidR="00C310A1" w:rsidRPr="00DD467F" w:rsidRDefault="00C310A1" w:rsidP="00C310A1">
      <w:pPr>
        <w:pStyle w:val="Heading30"/>
        <w:rPr>
          <w:rFonts w:cs="Times New Roman"/>
          <w:b w:val="0"/>
          <w:bCs w:val="0"/>
          <w:color w:val="auto"/>
          <w:sz w:val="17"/>
          <w:szCs w:val="24"/>
        </w:rPr>
      </w:pPr>
      <w:r w:rsidRPr="00DD467F">
        <w:rPr>
          <w:rFonts w:cs="Times New Roman"/>
          <w:b w:val="0"/>
          <w:bCs w:val="0"/>
          <w:color w:val="auto"/>
          <w:sz w:val="17"/>
          <w:szCs w:val="24"/>
        </w:rPr>
        <w:t>Under this objective, the Department delivers Government policies focused on overseeing the State</w:t>
      </w:r>
      <w:r w:rsidR="00E90E48">
        <w:rPr>
          <w:rFonts w:cs="Times New Roman"/>
          <w:b w:val="0"/>
          <w:bCs w:val="0"/>
          <w:color w:val="auto"/>
          <w:sz w:val="17"/>
          <w:szCs w:val="24"/>
        </w:rPr>
        <w:t>’</w:t>
      </w:r>
      <w:r w:rsidRPr="00DD467F">
        <w:rPr>
          <w:rFonts w:cs="Times New Roman"/>
          <w:b w:val="0"/>
          <w:bCs w:val="0"/>
          <w:color w:val="auto"/>
          <w:sz w:val="17"/>
          <w:szCs w:val="24"/>
        </w:rPr>
        <w:t xml:space="preserve">s balance sheet, major infrastructure and </w:t>
      </w:r>
      <w:r w:rsidR="002B4576">
        <w:rPr>
          <w:rFonts w:cs="Times New Roman"/>
          <w:b w:val="0"/>
          <w:bCs w:val="0"/>
          <w:color w:val="auto"/>
          <w:sz w:val="17"/>
          <w:szCs w:val="24"/>
        </w:rPr>
        <w:t>g</w:t>
      </w:r>
      <w:r w:rsidRPr="00DD467F">
        <w:rPr>
          <w:rFonts w:cs="Times New Roman"/>
          <w:b w:val="0"/>
          <w:bCs w:val="0"/>
          <w:color w:val="auto"/>
          <w:sz w:val="17"/>
          <w:szCs w:val="24"/>
        </w:rPr>
        <w:t xml:space="preserve">overnment </w:t>
      </w:r>
      <w:r w:rsidR="002B4576">
        <w:rPr>
          <w:rFonts w:cs="Times New Roman"/>
          <w:b w:val="0"/>
          <w:bCs w:val="0"/>
          <w:color w:val="auto"/>
          <w:sz w:val="17"/>
          <w:szCs w:val="24"/>
        </w:rPr>
        <w:t>b</w:t>
      </w:r>
      <w:r w:rsidRPr="00DD467F">
        <w:rPr>
          <w:rFonts w:cs="Times New Roman"/>
          <w:b w:val="0"/>
          <w:bCs w:val="0"/>
          <w:color w:val="auto"/>
          <w:sz w:val="17"/>
          <w:szCs w:val="24"/>
        </w:rPr>
        <w:t xml:space="preserve">usiness </w:t>
      </w:r>
      <w:r w:rsidR="002B4576">
        <w:rPr>
          <w:rFonts w:cs="Times New Roman"/>
          <w:b w:val="0"/>
          <w:bCs w:val="0"/>
          <w:color w:val="auto"/>
          <w:sz w:val="17"/>
          <w:szCs w:val="24"/>
        </w:rPr>
        <w:t>e</w:t>
      </w:r>
      <w:r w:rsidRPr="00DD467F">
        <w:rPr>
          <w:rFonts w:cs="Times New Roman"/>
          <w:b w:val="0"/>
          <w:bCs w:val="0"/>
          <w:color w:val="auto"/>
          <w:sz w:val="17"/>
          <w:szCs w:val="24"/>
        </w:rPr>
        <w:t xml:space="preserve">nterprises by the delivery and application of prudent financial and commercial principles and practices. </w:t>
      </w:r>
    </w:p>
    <w:p w14:paraId="051E0388" w14:textId="44808BD9" w:rsidR="00C310A1" w:rsidRPr="00DD467F" w:rsidRDefault="00C310A1" w:rsidP="00C310A1">
      <w:pPr>
        <w:pStyle w:val="Heading30"/>
        <w:rPr>
          <w:rFonts w:cs="Times New Roman"/>
          <w:b w:val="0"/>
          <w:bCs w:val="0"/>
          <w:color w:val="auto"/>
          <w:sz w:val="17"/>
          <w:szCs w:val="24"/>
        </w:rPr>
      </w:pPr>
      <w:r w:rsidRPr="00DD467F">
        <w:rPr>
          <w:rFonts w:cs="Times New Roman"/>
          <w:b w:val="0"/>
          <w:bCs w:val="0"/>
          <w:color w:val="auto"/>
          <w:sz w:val="17"/>
          <w:szCs w:val="24"/>
        </w:rPr>
        <w:t>The Department leads the development of strategic commercial and financial advice to Government to support key decisions regarding the State</w:t>
      </w:r>
      <w:r w:rsidR="00E90E48">
        <w:rPr>
          <w:rFonts w:cs="Times New Roman"/>
          <w:b w:val="0"/>
          <w:bCs w:val="0"/>
          <w:color w:val="auto"/>
          <w:sz w:val="17"/>
          <w:szCs w:val="24"/>
        </w:rPr>
        <w:t>’</w:t>
      </w:r>
      <w:r w:rsidRPr="00DD467F">
        <w:rPr>
          <w:rFonts w:cs="Times New Roman"/>
          <w:b w:val="0"/>
          <w:bCs w:val="0"/>
          <w:color w:val="auto"/>
          <w:sz w:val="17"/>
          <w:szCs w:val="24"/>
        </w:rPr>
        <w:t xml:space="preserve">s financial assets and liabilities and infrastructure investment to drive improvement in public sector commercial and asset management and the delivery of infrastructure for the </w:t>
      </w:r>
      <w:r>
        <w:rPr>
          <w:rFonts w:cs="Times New Roman"/>
          <w:b w:val="0"/>
          <w:bCs w:val="0"/>
          <w:color w:val="auto"/>
          <w:sz w:val="17"/>
          <w:szCs w:val="24"/>
        </w:rPr>
        <w:br/>
      </w:r>
      <w:r w:rsidRPr="00DD467F">
        <w:rPr>
          <w:rFonts w:cs="Times New Roman"/>
          <w:b w:val="0"/>
          <w:bCs w:val="0"/>
          <w:color w:val="auto"/>
          <w:sz w:val="17"/>
          <w:szCs w:val="24"/>
        </w:rPr>
        <w:t>State of Victoria.</w:t>
      </w:r>
    </w:p>
    <w:p w14:paraId="6B7A3CD0" w14:textId="77777777" w:rsidR="00C310A1" w:rsidRPr="00DD467F" w:rsidRDefault="00C310A1" w:rsidP="00C310A1">
      <w:pPr>
        <w:pStyle w:val="Heading30"/>
        <w:rPr>
          <w:rFonts w:cs="Times New Roman"/>
          <w:b w:val="0"/>
          <w:bCs w:val="0"/>
          <w:color w:val="auto"/>
          <w:sz w:val="17"/>
          <w:szCs w:val="24"/>
        </w:rPr>
      </w:pPr>
      <w:r w:rsidRPr="00DD467F">
        <w:rPr>
          <w:rFonts w:cs="Times New Roman"/>
          <w:b w:val="0"/>
          <w:bCs w:val="0"/>
          <w:color w:val="auto"/>
          <w:sz w:val="17"/>
          <w:szCs w:val="24"/>
        </w:rPr>
        <w:t>The departmental objective indicators are:</w:t>
      </w:r>
    </w:p>
    <w:p w14:paraId="4B7BF18C" w14:textId="77777777" w:rsidR="00C310A1" w:rsidRPr="00DD467F" w:rsidRDefault="00C310A1" w:rsidP="00C310A1">
      <w:pPr>
        <w:pStyle w:val="Bullet"/>
      </w:pPr>
      <w:r w:rsidRPr="00DD467F">
        <w:t xml:space="preserve">HVHR projects have had risks identified and managed through tailored project assurance, policy advice </w:t>
      </w:r>
      <w:r>
        <w:br/>
      </w:r>
      <w:r w:rsidRPr="00DD467F">
        <w:t xml:space="preserve">and governance to increase the likelihood that projects are completed within agreed timeframes, </w:t>
      </w:r>
      <w:r>
        <w:br/>
      </w:r>
      <w:r w:rsidRPr="00DD467F">
        <w:t>budget and scope;</w:t>
      </w:r>
    </w:p>
    <w:p w14:paraId="6CEE569B" w14:textId="61351BA2" w:rsidR="00C310A1" w:rsidRPr="00DD467F" w:rsidRDefault="002B4576" w:rsidP="00C310A1">
      <w:pPr>
        <w:pStyle w:val="Bullet"/>
      </w:pPr>
      <w:r>
        <w:t>g</w:t>
      </w:r>
      <w:r w:rsidR="00C310A1" w:rsidRPr="00DD467F">
        <w:t xml:space="preserve">overnment </w:t>
      </w:r>
      <w:r>
        <w:t>b</w:t>
      </w:r>
      <w:r w:rsidR="00C310A1" w:rsidRPr="00DD467F">
        <w:t xml:space="preserve">usiness </w:t>
      </w:r>
      <w:r>
        <w:t>e</w:t>
      </w:r>
      <w:r w:rsidR="00C310A1" w:rsidRPr="00DD467F">
        <w:t>nterprises performing against agreed financial and non</w:t>
      </w:r>
      <w:r w:rsidR="00DA3A59">
        <w:noBreakHyphen/>
      </w:r>
      <w:r w:rsidR="00C310A1" w:rsidRPr="00DD467F">
        <w:t>financial indicators; and</w:t>
      </w:r>
    </w:p>
    <w:p w14:paraId="0E7D74D8" w14:textId="1D9484F7" w:rsidR="00C310A1" w:rsidRPr="00DD467F" w:rsidRDefault="00C310A1" w:rsidP="00C310A1">
      <w:pPr>
        <w:pStyle w:val="Bullet"/>
      </w:pPr>
      <w:r w:rsidRPr="00DD467F">
        <w:t>advice contributes to the achievement of Government policies and priorities relating to Victoria</w:t>
      </w:r>
      <w:r w:rsidR="00E90E48">
        <w:t>’</w:t>
      </w:r>
      <w:r w:rsidRPr="00DD467F">
        <w:t xml:space="preserve">s balance sheet, commercial activities and public sector infrastructure. </w:t>
      </w:r>
    </w:p>
    <w:p w14:paraId="7DF831BF" w14:textId="77777777" w:rsidR="00C310A1" w:rsidRPr="00F65579" w:rsidRDefault="00C310A1" w:rsidP="00C310A1">
      <w:pPr>
        <w:pStyle w:val="Heading30"/>
      </w:pPr>
      <w:r w:rsidRPr="00F65579">
        <w:t>Commercial and Infrastructure Advice</w:t>
      </w:r>
    </w:p>
    <w:p w14:paraId="35995DD4" w14:textId="3BA53C2A" w:rsidR="00C310A1" w:rsidRDefault="00C310A1" w:rsidP="00C310A1">
      <w:r>
        <w:t>This output contributes to the Department</w:t>
      </w:r>
      <w:r w:rsidR="00E90E48">
        <w:t>’</w:t>
      </w:r>
      <w:r>
        <w:t xml:space="preserve">s objective to improve how Government manages its balance sheet, commercial activities and public sector infrastructure by: </w:t>
      </w:r>
    </w:p>
    <w:p w14:paraId="57B16827" w14:textId="77777777" w:rsidR="00C310A1" w:rsidRDefault="00C310A1" w:rsidP="00C310A1">
      <w:pPr>
        <w:pStyle w:val="Bullet"/>
      </w:pPr>
      <w:r>
        <w:t xml:space="preserve">providing advice to Government and guidance to departments on infrastructure investment and other major commercial projects; </w:t>
      </w:r>
    </w:p>
    <w:p w14:paraId="4BF58DB6" w14:textId="79C9AC64" w:rsidR="00C310A1" w:rsidRDefault="00C310A1" w:rsidP="00C310A1">
      <w:pPr>
        <w:pStyle w:val="Bullet"/>
      </w:pPr>
      <w:r>
        <w:t xml:space="preserve">overseeing a range of commercial and transactional activities on behalf of Government, including providing governance oversight of </w:t>
      </w:r>
      <w:r w:rsidR="002B4576">
        <w:t>g</w:t>
      </w:r>
      <w:r>
        <w:t xml:space="preserve">overnment </w:t>
      </w:r>
      <w:r w:rsidR="002B4576">
        <w:t>b</w:t>
      </w:r>
      <w:r>
        <w:t xml:space="preserve">usiness </w:t>
      </w:r>
      <w:r w:rsidR="002B4576">
        <w:t>e</w:t>
      </w:r>
      <w:r>
        <w:t>nterprises, and advice to Government, departments and agencies relating to future uses or disposal of surplus government land, property, management of contaminated land liabilities, office accommodation for the public service, and management of the Greener Government Buildings Program;</w:t>
      </w:r>
    </w:p>
    <w:p w14:paraId="264A6E63" w14:textId="3F58B1C1" w:rsidR="00C310A1" w:rsidRDefault="00C310A1" w:rsidP="00C310A1">
      <w:pPr>
        <w:pStyle w:val="Bullet"/>
      </w:pPr>
      <w:r>
        <w:t>providing advice and reports on the State</w:t>
      </w:r>
      <w:r w:rsidR="00E90E48">
        <w:t>’</w:t>
      </w:r>
      <w:r>
        <w:t>s financial assets and liabilities and associated financial risks, including the State</w:t>
      </w:r>
      <w:r w:rsidR="00E90E48">
        <w:t>’</w:t>
      </w:r>
      <w:r>
        <w:t>s investments, debts, unfunded superannuation, insurance claims liabilities and overseeing the registration and regulation of rental housing agencies;</w:t>
      </w:r>
    </w:p>
    <w:p w14:paraId="10799BB1" w14:textId="77777777" w:rsidR="00C310A1" w:rsidRDefault="00C310A1" w:rsidP="00C310A1">
      <w:pPr>
        <w:pStyle w:val="Bullet"/>
      </w:pPr>
      <w:r>
        <w:t xml:space="preserve">providing commercial, financial and risk management advice to Government and guidance to departments regarding infrastructure projects including Partnerships Victoria projects and managing major commercial activities on behalf of Government; </w:t>
      </w:r>
    </w:p>
    <w:p w14:paraId="245692F8" w14:textId="77777777" w:rsidR="00C310A1" w:rsidRDefault="00C310A1" w:rsidP="00C310A1">
      <w:pPr>
        <w:pStyle w:val="Bullet"/>
      </w:pPr>
      <w:r>
        <w:t>overseeing potential commercialisation opportunities; and</w:t>
      </w:r>
    </w:p>
    <w:p w14:paraId="2850FA61" w14:textId="7FFF4504" w:rsidR="00C310A1" w:rsidRDefault="00C310A1" w:rsidP="00C310A1">
      <w:pPr>
        <w:pStyle w:val="Bullet"/>
      </w:pPr>
      <w:r>
        <w:t xml:space="preserve">producing budget and financial reporting data for </w:t>
      </w:r>
      <w:r w:rsidR="002B4576">
        <w:t>g</w:t>
      </w:r>
      <w:r>
        <w:t xml:space="preserve">overnment </w:t>
      </w:r>
      <w:r w:rsidR="002B4576">
        <w:t>b</w:t>
      </w:r>
      <w:r>
        <w:t xml:space="preserve">usiness </w:t>
      </w:r>
      <w:r w:rsidR="002B4576">
        <w:t>e</w:t>
      </w:r>
      <w:r>
        <w:t>nterprise</w:t>
      </w:r>
      <w:r w:rsidR="002B4576">
        <w:t>s</w:t>
      </w:r>
      <w:r>
        <w:t xml:space="preserve">. </w:t>
      </w:r>
    </w:p>
    <w:p w14:paraId="45A21D40" w14:textId="77777777" w:rsidR="00C310A1" w:rsidRPr="00F65579" w:rsidRDefault="00C310A1" w:rsidP="00C310A1">
      <w:pPr>
        <w:pStyle w:val="Spacer"/>
      </w:pPr>
    </w:p>
    <w:tbl>
      <w:tblPr>
        <w:tblStyle w:val="AnnualReportfinancialtable"/>
        <w:tblW w:w="9093" w:type="dxa"/>
        <w:tblLayout w:type="fixed"/>
        <w:tblLook w:val="0280" w:firstRow="0" w:lastRow="0" w:firstColumn="1" w:lastColumn="0" w:noHBand="1" w:noVBand="0"/>
      </w:tblPr>
      <w:tblGrid>
        <w:gridCol w:w="3769"/>
        <w:gridCol w:w="991"/>
        <w:gridCol w:w="1081"/>
        <w:gridCol w:w="993"/>
        <w:gridCol w:w="1352"/>
        <w:gridCol w:w="907"/>
      </w:tblGrid>
      <w:tr w:rsidR="006A0A53" w:rsidRPr="006A0A53" w14:paraId="167AF1BE" w14:textId="77777777" w:rsidTr="006A0A53">
        <w:trPr>
          <w:tblHeader/>
        </w:trPr>
        <w:tc>
          <w:tcPr>
            <w:cnfStyle w:val="001000000000" w:firstRow="0" w:lastRow="0" w:firstColumn="1" w:lastColumn="0" w:oddVBand="0" w:evenVBand="0" w:oddHBand="0" w:evenHBand="0" w:firstRowFirstColumn="0" w:firstRowLastColumn="0" w:lastRowFirstColumn="0" w:lastRowLastColumn="0"/>
            <w:tcW w:w="3769" w:type="dxa"/>
            <w:vAlign w:val="bottom"/>
          </w:tcPr>
          <w:p w14:paraId="2B9FD9BC" w14:textId="77777777" w:rsidR="006A0A53" w:rsidRPr="006A0A53" w:rsidRDefault="006A0A53" w:rsidP="007E005D">
            <w:pPr>
              <w:pStyle w:val="Tabletextheadingleft"/>
              <w:rPr>
                <w:rFonts w:cstheme="minorHAnsi"/>
                <w:sz w:val="17"/>
                <w:szCs w:val="17"/>
              </w:rPr>
            </w:pPr>
            <w:r w:rsidRPr="006A0A53">
              <w:rPr>
                <w:sz w:val="17"/>
                <w:szCs w:val="17"/>
              </w:rPr>
              <w:t>Performance measures</w:t>
            </w:r>
          </w:p>
        </w:tc>
        <w:tc>
          <w:tcPr>
            <w:cnfStyle w:val="000010000000" w:firstRow="0" w:lastRow="0" w:firstColumn="0" w:lastColumn="0" w:oddVBand="1" w:evenVBand="0" w:oddHBand="0" w:evenHBand="0" w:firstRowFirstColumn="0" w:firstRowLastColumn="0" w:lastRowFirstColumn="0" w:lastRowLastColumn="0"/>
            <w:tcW w:w="991" w:type="dxa"/>
            <w:vAlign w:val="bottom"/>
          </w:tcPr>
          <w:p w14:paraId="2E70CA0E" w14:textId="77777777" w:rsidR="006A0A53" w:rsidRPr="006A0A53" w:rsidRDefault="006A0A53" w:rsidP="007E005D">
            <w:pPr>
              <w:pStyle w:val="Tabletextheadingcentred"/>
              <w:rPr>
                <w:rFonts w:cstheme="minorHAnsi"/>
                <w:sz w:val="17"/>
                <w:szCs w:val="17"/>
              </w:rPr>
            </w:pPr>
            <w:r w:rsidRPr="006A0A53">
              <w:rPr>
                <w:sz w:val="17"/>
                <w:szCs w:val="17"/>
              </w:rPr>
              <w:t xml:space="preserve">Unit of </w:t>
            </w:r>
            <w:r w:rsidRPr="006A0A53">
              <w:rPr>
                <w:sz w:val="17"/>
                <w:szCs w:val="17"/>
              </w:rPr>
              <w:br/>
              <w:t>measure</w:t>
            </w:r>
          </w:p>
        </w:tc>
        <w:tc>
          <w:tcPr>
            <w:cnfStyle w:val="000001000000" w:firstRow="0" w:lastRow="0" w:firstColumn="0" w:lastColumn="0" w:oddVBand="0" w:evenVBand="1" w:oddHBand="0" w:evenHBand="0" w:firstRowFirstColumn="0" w:firstRowLastColumn="0" w:lastRowFirstColumn="0" w:lastRowLastColumn="0"/>
            <w:tcW w:w="1081" w:type="dxa"/>
            <w:vAlign w:val="bottom"/>
          </w:tcPr>
          <w:p w14:paraId="38043CE0" w14:textId="27783144" w:rsidR="006A0A53" w:rsidRPr="006A0A53" w:rsidRDefault="006A0A53" w:rsidP="007E005D">
            <w:pPr>
              <w:pStyle w:val="Tabletextheadingrightbold"/>
              <w:rPr>
                <w:rFonts w:cstheme="minorHAnsi"/>
                <w:sz w:val="17"/>
                <w:szCs w:val="17"/>
              </w:rPr>
            </w:pPr>
            <w:r w:rsidRPr="006A0A53">
              <w:rPr>
                <w:sz w:val="17"/>
                <w:szCs w:val="17"/>
              </w:rPr>
              <w:t>2019</w:t>
            </w:r>
            <w:r w:rsidR="00DA3A59">
              <w:rPr>
                <w:sz w:val="17"/>
                <w:szCs w:val="17"/>
              </w:rPr>
              <w:noBreakHyphen/>
            </w:r>
            <w:r w:rsidRPr="006A0A53">
              <w:rPr>
                <w:sz w:val="17"/>
                <w:szCs w:val="17"/>
              </w:rPr>
              <w:t>20 actual</w:t>
            </w:r>
          </w:p>
        </w:tc>
        <w:tc>
          <w:tcPr>
            <w:cnfStyle w:val="000010000000" w:firstRow="0" w:lastRow="0" w:firstColumn="0" w:lastColumn="0" w:oddVBand="1" w:evenVBand="0" w:oddHBand="0" w:evenHBand="0" w:firstRowFirstColumn="0" w:firstRowLastColumn="0" w:lastRowFirstColumn="0" w:lastRowLastColumn="0"/>
            <w:tcW w:w="993" w:type="dxa"/>
            <w:vAlign w:val="bottom"/>
          </w:tcPr>
          <w:p w14:paraId="15A02349" w14:textId="238E0371" w:rsidR="006A0A53" w:rsidRPr="006A0A53" w:rsidRDefault="006A0A53" w:rsidP="007E005D">
            <w:pPr>
              <w:pStyle w:val="Tabletextheadingrightbold"/>
              <w:rPr>
                <w:rFonts w:cstheme="minorHAnsi"/>
                <w:sz w:val="17"/>
                <w:szCs w:val="17"/>
              </w:rPr>
            </w:pPr>
            <w:r w:rsidRPr="006A0A53">
              <w:rPr>
                <w:sz w:val="17"/>
                <w:szCs w:val="17"/>
              </w:rPr>
              <w:t>2019</w:t>
            </w:r>
            <w:r w:rsidR="00DA3A59">
              <w:rPr>
                <w:sz w:val="17"/>
                <w:szCs w:val="17"/>
              </w:rPr>
              <w:noBreakHyphen/>
            </w:r>
            <w:r w:rsidRPr="006A0A53">
              <w:rPr>
                <w:sz w:val="17"/>
                <w:szCs w:val="17"/>
              </w:rPr>
              <w:t>20 target</w:t>
            </w:r>
          </w:p>
        </w:tc>
        <w:tc>
          <w:tcPr>
            <w:cnfStyle w:val="000001000000" w:firstRow="0" w:lastRow="0" w:firstColumn="0" w:lastColumn="0" w:oddVBand="0" w:evenVBand="1" w:oddHBand="0" w:evenHBand="0" w:firstRowFirstColumn="0" w:firstRowLastColumn="0" w:lastRowFirstColumn="0" w:lastRowLastColumn="0"/>
            <w:tcW w:w="1352" w:type="dxa"/>
            <w:vAlign w:val="bottom"/>
          </w:tcPr>
          <w:p w14:paraId="3B766D0E" w14:textId="77777777" w:rsidR="006A0A53" w:rsidRPr="006A0A53" w:rsidRDefault="006A0A53" w:rsidP="007E005D">
            <w:pPr>
              <w:pStyle w:val="Tabletextheadingrightbold"/>
              <w:rPr>
                <w:rFonts w:cstheme="minorHAnsi"/>
                <w:sz w:val="17"/>
                <w:szCs w:val="17"/>
              </w:rPr>
            </w:pPr>
            <w:r w:rsidRPr="006A0A5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7" w:type="dxa"/>
            <w:vAlign w:val="bottom"/>
          </w:tcPr>
          <w:p w14:paraId="49427B24" w14:textId="77777777" w:rsidR="006A0A53" w:rsidRPr="006A0A53" w:rsidRDefault="006A0A53" w:rsidP="007E005D">
            <w:pPr>
              <w:pStyle w:val="Tabletextheadingrightbold"/>
              <w:rPr>
                <w:rFonts w:cstheme="minorHAnsi"/>
                <w:sz w:val="17"/>
                <w:szCs w:val="17"/>
              </w:rPr>
            </w:pPr>
            <w:r w:rsidRPr="006A0A53">
              <w:rPr>
                <w:sz w:val="17"/>
                <w:szCs w:val="17"/>
              </w:rPr>
              <w:t xml:space="preserve">Result </w:t>
            </w:r>
          </w:p>
        </w:tc>
      </w:tr>
      <w:tr w:rsidR="00C310A1" w:rsidRPr="00F65579" w14:paraId="324953DB"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393CD1A2" w14:textId="77777777" w:rsidR="00C310A1" w:rsidRPr="00F65579" w:rsidRDefault="00C310A1" w:rsidP="002E50B8">
            <w:pPr>
              <w:pStyle w:val="Tabletextmeasure"/>
            </w:pPr>
            <w:r w:rsidRPr="00465597">
              <w:t>Quantity</w:t>
            </w:r>
          </w:p>
        </w:tc>
        <w:tc>
          <w:tcPr>
            <w:cnfStyle w:val="000010000000" w:firstRow="0" w:lastRow="0" w:firstColumn="0" w:lastColumn="0" w:oddVBand="1" w:evenVBand="0" w:oddHBand="0" w:evenHBand="0" w:firstRowFirstColumn="0" w:firstRowLastColumn="0" w:lastRowFirstColumn="0" w:lastRowLastColumn="0"/>
            <w:tcW w:w="991" w:type="dxa"/>
          </w:tcPr>
          <w:p w14:paraId="6D430EAA"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81" w:type="dxa"/>
          </w:tcPr>
          <w:p w14:paraId="40966F4B"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14:paraId="66385A7F"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52" w:type="dxa"/>
          </w:tcPr>
          <w:p w14:paraId="1AF4BA91"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39A60CE4" w14:textId="77777777" w:rsidR="00C310A1" w:rsidRPr="00F65579" w:rsidRDefault="00C310A1" w:rsidP="002E50B8">
            <w:pPr>
              <w:pStyle w:val="Tabletext"/>
            </w:pPr>
          </w:p>
        </w:tc>
      </w:tr>
      <w:tr w:rsidR="00C310A1" w:rsidRPr="00F65579" w14:paraId="0226589E"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4222C7E8" w14:textId="77777777" w:rsidR="00C310A1" w:rsidRDefault="00C310A1" w:rsidP="002E50B8">
            <w:pPr>
              <w:pStyle w:val="Tabletext"/>
            </w:pPr>
            <w:r w:rsidRPr="00465597">
              <w:t>Develop and implement policy guidance and training, and infrastructure investment frameworks to govern and build capability to deliver infrastructure</w:t>
            </w:r>
          </w:p>
          <w:p w14:paraId="4B5BF6D5" w14:textId="4949C030" w:rsidR="00C310A1" w:rsidRPr="00F65579" w:rsidRDefault="00C310A1" w:rsidP="002E50B8">
            <w:pPr>
              <w:pStyle w:val="Tabletextnotes"/>
              <w:ind w:right="180"/>
            </w:pPr>
            <w:r>
              <w:t>The lower 2019</w:t>
            </w:r>
            <w:r w:rsidR="00DA3A59">
              <w:noBreakHyphen/>
            </w:r>
            <w:r>
              <w:t xml:space="preserve">20 actual reflects the reduced demand for, and the ability to conduct, events such as training, conferences, forums and presentations due the impacts of </w:t>
            </w:r>
            <w:r w:rsidR="00DA3A59">
              <w:t>coronavirus (COVID</w:t>
            </w:r>
            <w:r w:rsidR="00DA3A59">
              <w:noBreakHyphen/>
              <w:t>19)</w:t>
            </w:r>
            <w:r>
              <w:t xml:space="preserve">. The disruptions have also led to delays in progressing policy reforms due to a focus on supporting the Government </w:t>
            </w:r>
            <w:r w:rsidR="00E9399E">
              <w:t xml:space="preserve">to </w:t>
            </w:r>
            <w:r>
              <w:t xml:space="preserve">manage the impacts of </w:t>
            </w:r>
            <w:r w:rsidR="00DA3A59">
              <w:t>coronavirus (COVID</w:t>
            </w:r>
            <w:r w:rsidR="00DA3A59">
              <w:noBreakHyphen/>
              <w:t>19)</w:t>
            </w:r>
            <w:r>
              <w:t>.</w:t>
            </w:r>
          </w:p>
        </w:tc>
        <w:tc>
          <w:tcPr>
            <w:cnfStyle w:val="000010000000" w:firstRow="0" w:lastRow="0" w:firstColumn="0" w:lastColumn="0" w:oddVBand="1" w:evenVBand="0" w:oddHBand="0" w:evenHBand="0" w:firstRowFirstColumn="0" w:firstRowLastColumn="0" w:lastRowFirstColumn="0" w:lastRowLastColumn="0"/>
            <w:tcW w:w="991" w:type="dxa"/>
          </w:tcPr>
          <w:p w14:paraId="22192445" w14:textId="40C496B7" w:rsidR="00C310A1" w:rsidRPr="00F65579" w:rsidRDefault="00B13613"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1081" w:type="dxa"/>
          </w:tcPr>
          <w:p w14:paraId="39912B35" w14:textId="77777777" w:rsidR="00C310A1" w:rsidRPr="00F65579" w:rsidRDefault="00C310A1" w:rsidP="002E50B8">
            <w:pPr>
              <w:pStyle w:val="Tabletextright"/>
            </w:pPr>
            <w:r>
              <w:t>86</w:t>
            </w:r>
          </w:p>
        </w:tc>
        <w:tc>
          <w:tcPr>
            <w:cnfStyle w:val="000010000000" w:firstRow="0" w:lastRow="0" w:firstColumn="0" w:lastColumn="0" w:oddVBand="1" w:evenVBand="0" w:oddHBand="0" w:evenHBand="0" w:firstRowFirstColumn="0" w:firstRowLastColumn="0" w:lastRowFirstColumn="0" w:lastRowLastColumn="0"/>
            <w:tcW w:w="993" w:type="dxa"/>
          </w:tcPr>
          <w:p w14:paraId="11335651" w14:textId="77777777" w:rsidR="00C310A1" w:rsidRPr="00F65579" w:rsidRDefault="00C310A1" w:rsidP="002E50B8">
            <w:pPr>
              <w:pStyle w:val="Tabletextright"/>
            </w:pPr>
            <w:r w:rsidRPr="00FB2004">
              <w:t>116</w:t>
            </w:r>
          </w:p>
        </w:tc>
        <w:tc>
          <w:tcPr>
            <w:cnfStyle w:val="000001000000" w:firstRow="0" w:lastRow="0" w:firstColumn="0" w:lastColumn="0" w:oddVBand="0" w:evenVBand="1" w:oddHBand="0" w:evenHBand="0" w:firstRowFirstColumn="0" w:firstRowLastColumn="0" w:lastRowFirstColumn="0" w:lastRowLastColumn="0"/>
            <w:tcW w:w="1352" w:type="dxa"/>
          </w:tcPr>
          <w:p w14:paraId="79830E88" w14:textId="77777777" w:rsidR="00C310A1" w:rsidRPr="00F65579" w:rsidRDefault="00C310A1" w:rsidP="002E50B8">
            <w:pPr>
              <w:pStyle w:val="Tabletextright"/>
            </w:pPr>
            <w:r>
              <w:t>(25.9)</w:t>
            </w:r>
          </w:p>
        </w:tc>
        <w:tc>
          <w:tcPr>
            <w:cnfStyle w:val="000010000000" w:firstRow="0" w:lastRow="0" w:firstColumn="0" w:lastColumn="0" w:oddVBand="1" w:evenVBand="0" w:oddHBand="0" w:evenHBand="0" w:firstRowFirstColumn="0" w:firstRowLastColumn="0" w:lastRowFirstColumn="0" w:lastRowLastColumn="0"/>
            <w:tcW w:w="907" w:type="dxa"/>
          </w:tcPr>
          <w:p w14:paraId="33D15E95" w14:textId="77777777" w:rsidR="00C310A1" w:rsidRPr="00F65579" w:rsidRDefault="00C310A1" w:rsidP="002E50B8">
            <w:pPr>
              <w:pStyle w:val="TargetNotMet50"/>
            </w:pPr>
          </w:p>
        </w:tc>
      </w:tr>
      <w:tr w:rsidR="00C310A1" w:rsidRPr="00F65579" w14:paraId="1158B724"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14225AC0" w14:textId="77777777" w:rsidR="00C310A1" w:rsidRDefault="00C310A1" w:rsidP="002E50B8">
            <w:pPr>
              <w:pStyle w:val="Tabletext"/>
            </w:pPr>
            <w:r w:rsidRPr="00465597">
              <w:lastRenderedPageBreak/>
              <w:t>Gateway reviews undertaken</w:t>
            </w:r>
          </w:p>
          <w:p w14:paraId="050037D2" w14:textId="5D2AC788" w:rsidR="00C310A1" w:rsidRPr="00772902" w:rsidRDefault="00C310A1" w:rsidP="002E50B8">
            <w:pPr>
              <w:pStyle w:val="Tabletextindent"/>
              <w:ind w:left="142"/>
              <w:rPr>
                <w:sz w:val="13"/>
                <w:szCs w:val="13"/>
              </w:rPr>
            </w:pPr>
            <w:r>
              <w:rPr>
                <w:sz w:val="13"/>
                <w:szCs w:val="13"/>
              </w:rPr>
              <w:t>The lower 2019</w:t>
            </w:r>
            <w:r w:rsidR="00DA3A59">
              <w:rPr>
                <w:sz w:val="13"/>
                <w:szCs w:val="13"/>
              </w:rPr>
              <w:noBreakHyphen/>
            </w:r>
            <w:r>
              <w:rPr>
                <w:sz w:val="13"/>
                <w:szCs w:val="13"/>
              </w:rPr>
              <w:t>20 actual reflects the deferral of some reviews to the 2020</w:t>
            </w:r>
            <w:r w:rsidR="00DA3A59">
              <w:rPr>
                <w:sz w:val="13"/>
                <w:szCs w:val="13"/>
              </w:rPr>
              <w:noBreakHyphen/>
            </w:r>
            <w:r>
              <w:rPr>
                <w:sz w:val="13"/>
                <w:szCs w:val="13"/>
              </w:rPr>
              <w:t xml:space="preserve">21 financial year due to disruptions associated with </w:t>
            </w:r>
            <w:r w:rsidR="00DA3A59">
              <w:rPr>
                <w:sz w:val="13"/>
                <w:szCs w:val="13"/>
              </w:rPr>
              <w:t>coronavirus (COVID</w:t>
            </w:r>
            <w:r w:rsidR="00DA3A59">
              <w:rPr>
                <w:sz w:val="13"/>
                <w:szCs w:val="13"/>
              </w:rPr>
              <w:noBreakHyphen/>
              <w:t>19)</w:t>
            </w:r>
            <w:r>
              <w:rPr>
                <w:sz w:val="13"/>
                <w:szCs w:val="13"/>
              </w:rPr>
              <w:t xml:space="preserve">. </w:t>
            </w:r>
            <w:r w:rsidRPr="00772902">
              <w:rPr>
                <w:sz w:val="13"/>
                <w:szCs w:val="13"/>
              </w:rPr>
              <w:t xml:space="preserve">Gateway </w:t>
            </w:r>
            <w:r>
              <w:rPr>
                <w:sz w:val="13"/>
                <w:szCs w:val="13"/>
              </w:rPr>
              <w:t>r</w:t>
            </w:r>
            <w:r w:rsidRPr="00772902">
              <w:rPr>
                <w:sz w:val="13"/>
                <w:szCs w:val="13"/>
              </w:rPr>
              <w:t>eviews are dependent upon the project/program team</w:t>
            </w:r>
            <w:r w:rsidR="00E90E48">
              <w:rPr>
                <w:sz w:val="13"/>
                <w:szCs w:val="13"/>
              </w:rPr>
              <w:t>’</w:t>
            </w:r>
            <w:r w:rsidRPr="00772902">
              <w:rPr>
                <w:sz w:val="13"/>
                <w:szCs w:val="13"/>
              </w:rPr>
              <w:t>s readiness to undertake the review. During 2019</w:t>
            </w:r>
            <w:r w:rsidR="00DA3A59">
              <w:rPr>
                <w:sz w:val="13"/>
                <w:szCs w:val="13"/>
              </w:rPr>
              <w:noBreakHyphen/>
            </w:r>
            <w:r w:rsidRPr="00772902">
              <w:rPr>
                <w:sz w:val="13"/>
                <w:szCs w:val="13"/>
              </w:rPr>
              <w:t>20, the Gateway Unit received fewer requests to conduct reviews for gates 1 and 2</w:t>
            </w:r>
            <w:r>
              <w:rPr>
                <w:sz w:val="13"/>
                <w:szCs w:val="13"/>
              </w:rPr>
              <w:t>,</w:t>
            </w:r>
            <w:r w:rsidRPr="00772902">
              <w:rPr>
                <w:sz w:val="13"/>
                <w:szCs w:val="13"/>
              </w:rPr>
              <w:t xml:space="preserve"> compared to previous financial years. </w:t>
            </w:r>
          </w:p>
        </w:tc>
        <w:tc>
          <w:tcPr>
            <w:cnfStyle w:val="000010000000" w:firstRow="0" w:lastRow="0" w:firstColumn="0" w:lastColumn="0" w:oddVBand="1" w:evenVBand="0" w:oddHBand="0" w:evenHBand="0" w:firstRowFirstColumn="0" w:firstRowLastColumn="0" w:lastRowFirstColumn="0" w:lastRowLastColumn="0"/>
            <w:tcW w:w="991" w:type="dxa"/>
          </w:tcPr>
          <w:p w14:paraId="746A2304" w14:textId="42747B47" w:rsidR="00C310A1" w:rsidRPr="00F65579" w:rsidRDefault="00B13613"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1081" w:type="dxa"/>
          </w:tcPr>
          <w:p w14:paraId="26CE4558" w14:textId="77777777" w:rsidR="00C310A1" w:rsidRPr="00F65579" w:rsidRDefault="00C310A1" w:rsidP="002E50B8">
            <w:pPr>
              <w:pStyle w:val="Tabletextright"/>
            </w:pPr>
            <w:r>
              <w:t>42</w:t>
            </w:r>
          </w:p>
        </w:tc>
        <w:tc>
          <w:tcPr>
            <w:cnfStyle w:val="000010000000" w:firstRow="0" w:lastRow="0" w:firstColumn="0" w:lastColumn="0" w:oddVBand="1" w:evenVBand="0" w:oddHBand="0" w:evenHBand="0" w:firstRowFirstColumn="0" w:firstRowLastColumn="0" w:lastRowFirstColumn="0" w:lastRowLastColumn="0"/>
            <w:tcW w:w="993" w:type="dxa"/>
          </w:tcPr>
          <w:p w14:paraId="5247023B" w14:textId="77777777" w:rsidR="00C310A1" w:rsidRPr="00F65579" w:rsidRDefault="00C310A1" w:rsidP="002E50B8">
            <w:pPr>
              <w:pStyle w:val="Tabletextright"/>
            </w:pPr>
            <w:r w:rsidRPr="00FB2004">
              <w:t>70</w:t>
            </w:r>
          </w:p>
        </w:tc>
        <w:tc>
          <w:tcPr>
            <w:cnfStyle w:val="000001000000" w:firstRow="0" w:lastRow="0" w:firstColumn="0" w:lastColumn="0" w:oddVBand="0" w:evenVBand="1" w:oddHBand="0" w:evenHBand="0" w:firstRowFirstColumn="0" w:firstRowLastColumn="0" w:lastRowFirstColumn="0" w:lastRowLastColumn="0"/>
            <w:tcW w:w="1352" w:type="dxa"/>
          </w:tcPr>
          <w:p w14:paraId="092D734B" w14:textId="77777777" w:rsidR="00C310A1" w:rsidRPr="00F65579" w:rsidRDefault="00C310A1" w:rsidP="002E50B8">
            <w:pPr>
              <w:pStyle w:val="Tabletextright"/>
            </w:pPr>
            <w:r>
              <w:t>(40)</w:t>
            </w:r>
          </w:p>
        </w:tc>
        <w:tc>
          <w:tcPr>
            <w:cnfStyle w:val="000010000000" w:firstRow="0" w:lastRow="0" w:firstColumn="0" w:lastColumn="0" w:oddVBand="1" w:evenVBand="0" w:oddHBand="0" w:evenHBand="0" w:firstRowFirstColumn="0" w:firstRowLastColumn="0" w:lastRowFirstColumn="0" w:lastRowLastColumn="0"/>
            <w:tcW w:w="907" w:type="dxa"/>
          </w:tcPr>
          <w:p w14:paraId="2FACC044" w14:textId="77777777" w:rsidR="00C310A1" w:rsidRPr="00F65579" w:rsidRDefault="00C310A1" w:rsidP="002E50B8">
            <w:pPr>
              <w:pStyle w:val="TargetNotMet50"/>
            </w:pPr>
          </w:p>
        </w:tc>
      </w:tr>
      <w:tr w:rsidR="00C310A1" w:rsidRPr="00F65579" w14:paraId="49645A3F"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137689AB" w14:textId="65DCCD53" w:rsidR="00C310A1" w:rsidRDefault="00C310A1" w:rsidP="002E50B8">
            <w:pPr>
              <w:pStyle w:val="Tabletext"/>
            </w:pPr>
            <w:bookmarkStart w:id="26" w:name="_Hlk534633514"/>
            <w:r w:rsidRPr="00465597">
              <w:t xml:space="preserve">Revenue from sale of surplus </w:t>
            </w:r>
            <w:r w:rsidR="002B4576">
              <w:t>g</w:t>
            </w:r>
            <w:r w:rsidRPr="00465597">
              <w:t>overnment land including Crown land</w:t>
            </w:r>
            <w:bookmarkEnd w:id="26"/>
          </w:p>
          <w:p w14:paraId="458C1154" w14:textId="2D31513A" w:rsidR="00C310A1" w:rsidRPr="00F65579" w:rsidRDefault="00C310A1" w:rsidP="002E50B8">
            <w:pPr>
              <w:pStyle w:val="Tabletextnotes"/>
            </w:pPr>
            <w:r>
              <w:t>The lower 2019</w:t>
            </w:r>
            <w:r w:rsidR="00DA3A59">
              <w:noBreakHyphen/>
            </w:r>
            <w:r>
              <w:t>20 actual reflects m</w:t>
            </w:r>
            <w:r w:rsidRPr="00AB7776">
              <w:t>ost sales</w:t>
            </w:r>
            <w:r>
              <w:t xml:space="preserve">, </w:t>
            </w:r>
            <w:r>
              <w:br/>
            </w:r>
            <w:r w:rsidRPr="00AB7776">
              <w:t>including all public sales</w:t>
            </w:r>
            <w:r>
              <w:t>,</w:t>
            </w:r>
            <w:r w:rsidRPr="00AB7776">
              <w:t xml:space="preserve"> be</w:t>
            </w:r>
            <w:r>
              <w:t xml:space="preserve">ing </w:t>
            </w:r>
            <w:r w:rsidRPr="00AB7776">
              <w:t xml:space="preserve">suspended due to </w:t>
            </w:r>
            <w:r w:rsidR="00DA3A59">
              <w:t>coronavirus (COVID</w:t>
            </w:r>
            <w:r w:rsidR="00DA3A59">
              <w:noBreakHyphen/>
              <w:t>19)</w:t>
            </w:r>
            <w:r w:rsidRPr="00AB7776">
              <w:t xml:space="preserve"> restrictions.</w:t>
            </w:r>
          </w:p>
        </w:tc>
        <w:tc>
          <w:tcPr>
            <w:cnfStyle w:val="000010000000" w:firstRow="0" w:lastRow="0" w:firstColumn="0" w:lastColumn="0" w:oddVBand="1" w:evenVBand="0" w:oddHBand="0" w:evenHBand="0" w:firstRowFirstColumn="0" w:firstRowLastColumn="0" w:lastRowFirstColumn="0" w:lastRowLastColumn="0"/>
            <w:tcW w:w="991" w:type="dxa"/>
          </w:tcPr>
          <w:p w14:paraId="2981A3CD" w14:textId="633CE6F3" w:rsidR="00C310A1" w:rsidRPr="00F65579" w:rsidRDefault="00C310A1" w:rsidP="002E50B8">
            <w:pPr>
              <w:pStyle w:val="Tabletextcentred"/>
            </w:pPr>
            <w:r w:rsidRPr="00FB2004">
              <w:t>$</w:t>
            </w:r>
            <w:r w:rsidR="00F40EB5" w:rsidRPr="00F40EB5">
              <w:rPr>
                <w:rFonts w:ascii="Calibri" w:hAnsi="Calibri" w:cs="Calibri"/>
              </w:rPr>
              <w:t> </w:t>
            </w:r>
            <w:r w:rsidR="00F40EB5" w:rsidRPr="00F40EB5">
              <w:t>million</w:t>
            </w:r>
          </w:p>
        </w:tc>
        <w:tc>
          <w:tcPr>
            <w:cnfStyle w:val="000001000000" w:firstRow="0" w:lastRow="0" w:firstColumn="0" w:lastColumn="0" w:oddVBand="0" w:evenVBand="1" w:oddHBand="0" w:evenHBand="0" w:firstRowFirstColumn="0" w:firstRowLastColumn="0" w:lastRowFirstColumn="0" w:lastRowLastColumn="0"/>
            <w:tcW w:w="1081" w:type="dxa"/>
          </w:tcPr>
          <w:p w14:paraId="6D75B29B" w14:textId="77777777" w:rsidR="00C310A1" w:rsidRPr="00F65579" w:rsidRDefault="00C310A1" w:rsidP="002E50B8">
            <w:pPr>
              <w:pStyle w:val="Tabletextright"/>
            </w:pPr>
            <w:r>
              <w:t>36</w:t>
            </w:r>
          </w:p>
        </w:tc>
        <w:tc>
          <w:tcPr>
            <w:cnfStyle w:val="000010000000" w:firstRow="0" w:lastRow="0" w:firstColumn="0" w:lastColumn="0" w:oddVBand="1" w:evenVBand="0" w:oddHBand="0" w:evenHBand="0" w:firstRowFirstColumn="0" w:firstRowLastColumn="0" w:lastRowFirstColumn="0" w:lastRowLastColumn="0"/>
            <w:tcW w:w="993" w:type="dxa"/>
          </w:tcPr>
          <w:p w14:paraId="5751DAEB" w14:textId="77777777" w:rsidR="00C310A1" w:rsidRPr="00F65579" w:rsidRDefault="00C310A1" w:rsidP="002E50B8">
            <w:pPr>
              <w:pStyle w:val="Tabletextright"/>
            </w:pPr>
            <w:r w:rsidRPr="00FB2004">
              <w:t>150</w:t>
            </w:r>
          </w:p>
        </w:tc>
        <w:tc>
          <w:tcPr>
            <w:cnfStyle w:val="000001000000" w:firstRow="0" w:lastRow="0" w:firstColumn="0" w:lastColumn="0" w:oddVBand="0" w:evenVBand="1" w:oddHBand="0" w:evenHBand="0" w:firstRowFirstColumn="0" w:firstRowLastColumn="0" w:lastRowFirstColumn="0" w:lastRowLastColumn="0"/>
            <w:tcW w:w="1352" w:type="dxa"/>
          </w:tcPr>
          <w:p w14:paraId="7A4857E3" w14:textId="77777777" w:rsidR="00C310A1" w:rsidRPr="00F65579" w:rsidRDefault="00C310A1" w:rsidP="002E50B8">
            <w:pPr>
              <w:pStyle w:val="Tabletextright"/>
            </w:pPr>
            <w:r>
              <w:t>(76)</w:t>
            </w:r>
          </w:p>
        </w:tc>
        <w:tc>
          <w:tcPr>
            <w:cnfStyle w:val="000010000000" w:firstRow="0" w:lastRow="0" w:firstColumn="0" w:lastColumn="0" w:oddVBand="1" w:evenVBand="0" w:oddHBand="0" w:evenHBand="0" w:firstRowFirstColumn="0" w:firstRowLastColumn="0" w:lastRowFirstColumn="0" w:lastRowLastColumn="0"/>
            <w:tcW w:w="907" w:type="dxa"/>
          </w:tcPr>
          <w:p w14:paraId="44609C98" w14:textId="77777777" w:rsidR="00C310A1" w:rsidRPr="00F65579" w:rsidRDefault="00C310A1" w:rsidP="002E50B8">
            <w:pPr>
              <w:pStyle w:val="TargetNotMet50"/>
            </w:pPr>
          </w:p>
        </w:tc>
      </w:tr>
      <w:tr w:rsidR="00C310A1" w:rsidRPr="00F65579" w14:paraId="123BBF39"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29E6F35D" w14:textId="77777777" w:rsidR="00C310A1" w:rsidRDefault="00C310A1" w:rsidP="002E50B8">
            <w:pPr>
              <w:pStyle w:val="Tabletext"/>
            </w:pPr>
            <w:r w:rsidRPr="00465597">
              <w:t>Provision of PNFC/PFC financial estimates and actuals, along with commentary and analysis, for the State budget papers and financial reports</w:t>
            </w:r>
          </w:p>
          <w:p w14:paraId="1C12ED69" w14:textId="3EE6E764" w:rsidR="00C310A1" w:rsidRPr="00772902" w:rsidRDefault="00C310A1" w:rsidP="002E50B8">
            <w:pPr>
              <w:pStyle w:val="Tabletextindent"/>
              <w:ind w:left="142"/>
              <w:rPr>
                <w:sz w:val="13"/>
                <w:szCs w:val="13"/>
              </w:rPr>
            </w:pPr>
            <w:r>
              <w:rPr>
                <w:sz w:val="13"/>
                <w:szCs w:val="13"/>
              </w:rPr>
              <w:t>The lower 2019</w:t>
            </w:r>
            <w:r w:rsidR="00DA3A59">
              <w:rPr>
                <w:sz w:val="13"/>
                <w:szCs w:val="13"/>
              </w:rPr>
              <w:noBreakHyphen/>
            </w:r>
            <w:r>
              <w:rPr>
                <w:sz w:val="13"/>
                <w:szCs w:val="13"/>
              </w:rPr>
              <w:t xml:space="preserve">20 actual reflects the </w:t>
            </w:r>
            <w:r w:rsidRPr="002B4576">
              <w:rPr>
                <w:sz w:val="13"/>
                <w:szCs w:val="13"/>
              </w:rPr>
              <w:t>2020</w:t>
            </w:r>
            <w:r w:rsidR="00DA3A59">
              <w:rPr>
                <w:sz w:val="13"/>
                <w:szCs w:val="13"/>
              </w:rPr>
              <w:noBreakHyphen/>
            </w:r>
            <w:r w:rsidRPr="002B4576">
              <w:rPr>
                <w:sz w:val="13"/>
                <w:szCs w:val="13"/>
              </w:rPr>
              <w:t xml:space="preserve">21 </w:t>
            </w:r>
            <w:r w:rsidR="002B4576" w:rsidRPr="002B4576">
              <w:rPr>
                <w:sz w:val="13"/>
                <w:szCs w:val="13"/>
              </w:rPr>
              <w:t>b</w:t>
            </w:r>
            <w:r w:rsidRPr="002B4576">
              <w:rPr>
                <w:sz w:val="13"/>
                <w:szCs w:val="13"/>
              </w:rPr>
              <w:t>udget</w:t>
            </w:r>
            <w:r w:rsidRPr="00772902">
              <w:rPr>
                <w:sz w:val="13"/>
                <w:szCs w:val="13"/>
              </w:rPr>
              <w:t xml:space="preserve"> being postponed to late 2020.</w:t>
            </w:r>
          </w:p>
        </w:tc>
        <w:tc>
          <w:tcPr>
            <w:cnfStyle w:val="000010000000" w:firstRow="0" w:lastRow="0" w:firstColumn="0" w:lastColumn="0" w:oddVBand="1" w:evenVBand="0" w:oddHBand="0" w:evenHBand="0" w:firstRowFirstColumn="0" w:firstRowLastColumn="0" w:lastRowFirstColumn="0" w:lastRowLastColumn="0"/>
            <w:tcW w:w="991" w:type="dxa"/>
          </w:tcPr>
          <w:p w14:paraId="1D2A9895" w14:textId="214C569A" w:rsidR="00C310A1" w:rsidRPr="00F65579" w:rsidRDefault="00B13613"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1081" w:type="dxa"/>
          </w:tcPr>
          <w:p w14:paraId="062C51E4" w14:textId="77777777" w:rsidR="00C310A1" w:rsidRPr="00F65579" w:rsidRDefault="00C310A1" w:rsidP="002E50B8">
            <w:pPr>
              <w:pStyle w:val="Tabletextright"/>
            </w:pPr>
            <w:r>
              <w:t>5</w:t>
            </w:r>
          </w:p>
        </w:tc>
        <w:tc>
          <w:tcPr>
            <w:cnfStyle w:val="000010000000" w:firstRow="0" w:lastRow="0" w:firstColumn="0" w:lastColumn="0" w:oddVBand="1" w:evenVBand="0" w:oddHBand="0" w:evenHBand="0" w:firstRowFirstColumn="0" w:firstRowLastColumn="0" w:lastRowFirstColumn="0" w:lastRowLastColumn="0"/>
            <w:tcW w:w="993" w:type="dxa"/>
          </w:tcPr>
          <w:p w14:paraId="6D4E4F6C" w14:textId="77777777" w:rsidR="00C310A1" w:rsidRPr="00F65579" w:rsidRDefault="00C310A1" w:rsidP="002E50B8">
            <w:pPr>
              <w:pStyle w:val="Tabletextright"/>
            </w:pPr>
            <w:r w:rsidRPr="00FB2004">
              <w:t>6</w:t>
            </w:r>
          </w:p>
        </w:tc>
        <w:tc>
          <w:tcPr>
            <w:cnfStyle w:val="000001000000" w:firstRow="0" w:lastRow="0" w:firstColumn="0" w:lastColumn="0" w:oddVBand="0" w:evenVBand="1" w:oddHBand="0" w:evenHBand="0" w:firstRowFirstColumn="0" w:firstRowLastColumn="0" w:lastRowFirstColumn="0" w:lastRowLastColumn="0"/>
            <w:tcW w:w="1352" w:type="dxa"/>
          </w:tcPr>
          <w:p w14:paraId="7049D9E4" w14:textId="77777777" w:rsidR="00C310A1" w:rsidRPr="00F65579" w:rsidRDefault="00C310A1" w:rsidP="002E50B8">
            <w:pPr>
              <w:pStyle w:val="Tabletextright"/>
            </w:pPr>
            <w:r>
              <w:t>(16.7)</w:t>
            </w:r>
          </w:p>
        </w:tc>
        <w:tc>
          <w:tcPr>
            <w:cnfStyle w:val="000010000000" w:firstRow="0" w:lastRow="0" w:firstColumn="0" w:lastColumn="0" w:oddVBand="1" w:evenVBand="0" w:oddHBand="0" w:evenHBand="0" w:firstRowFirstColumn="0" w:firstRowLastColumn="0" w:lastRowFirstColumn="0" w:lastRowLastColumn="0"/>
            <w:tcW w:w="907" w:type="dxa"/>
          </w:tcPr>
          <w:p w14:paraId="5C39032D" w14:textId="77777777" w:rsidR="00C310A1" w:rsidRPr="00F65579" w:rsidRDefault="00C310A1" w:rsidP="002E50B8">
            <w:pPr>
              <w:pStyle w:val="TargetNotMet50"/>
            </w:pPr>
          </w:p>
        </w:tc>
      </w:tr>
      <w:tr w:rsidR="00C310A1" w:rsidRPr="00F65579" w14:paraId="56BC8A59"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1923BA70" w14:textId="77777777" w:rsidR="00C310A1" w:rsidRDefault="00C310A1" w:rsidP="002E50B8">
            <w:pPr>
              <w:pStyle w:val="Tabletext"/>
            </w:pPr>
            <w:r w:rsidRPr="00465597">
              <w:t xml:space="preserve">Number of HVHR project assurance plans </w:t>
            </w:r>
            <w:r>
              <w:br/>
            </w:r>
            <w:r w:rsidRPr="00465597">
              <w:t>in place</w:t>
            </w:r>
          </w:p>
          <w:p w14:paraId="0AB40E2B" w14:textId="0D994600" w:rsidR="00C310A1" w:rsidRPr="00F65579" w:rsidRDefault="00C310A1" w:rsidP="002E50B8">
            <w:pPr>
              <w:pStyle w:val="Tabletextnotes"/>
            </w:pPr>
            <w:r>
              <w:t>The higher 2019</w:t>
            </w:r>
            <w:r w:rsidR="00DA3A59">
              <w:noBreakHyphen/>
            </w:r>
            <w:r>
              <w:t>20 actual reflects</w:t>
            </w:r>
            <w:r w:rsidRPr="00AB7776">
              <w:t xml:space="preserve"> the addition of three project assurance plans from the 2018</w:t>
            </w:r>
            <w:r w:rsidR="00DA3A59">
              <w:noBreakHyphen/>
            </w:r>
            <w:r w:rsidRPr="00AB7776">
              <w:t>19 budget</w:t>
            </w:r>
            <w:r>
              <w:t>,</w:t>
            </w:r>
            <w:r w:rsidRPr="00AB7776">
              <w:t xml:space="preserve"> which were deferred and included within the following 2019</w:t>
            </w:r>
            <w:r w:rsidR="00DA3A59">
              <w:noBreakHyphen/>
            </w:r>
            <w:r w:rsidRPr="00AB7776">
              <w:t>20 budget process.</w:t>
            </w:r>
          </w:p>
        </w:tc>
        <w:tc>
          <w:tcPr>
            <w:cnfStyle w:val="000010000000" w:firstRow="0" w:lastRow="0" w:firstColumn="0" w:lastColumn="0" w:oddVBand="1" w:evenVBand="0" w:oddHBand="0" w:evenHBand="0" w:firstRowFirstColumn="0" w:firstRowLastColumn="0" w:lastRowFirstColumn="0" w:lastRowLastColumn="0"/>
            <w:tcW w:w="991" w:type="dxa"/>
          </w:tcPr>
          <w:p w14:paraId="389032EE" w14:textId="42A6A7CA" w:rsidR="00C310A1" w:rsidRPr="00F65579" w:rsidRDefault="00B13613" w:rsidP="002E50B8">
            <w:pPr>
              <w:pStyle w:val="Tabletextcentred"/>
            </w:pPr>
            <w:r w:rsidRPr="00FB2004">
              <w:t>number</w:t>
            </w:r>
          </w:p>
        </w:tc>
        <w:tc>
          <w:tcPr>
            <w:cnfStyle w:val="000001000000" w:firstRow="0" w:lastRow="0" w:firstColumn="0" w:lastColumn="0" w:oddVBand="0" w:evenVBand="1" w:oddHBand="0" w:evenHBand="0" w:firstRowFirstColumn="0" w:firstRowLastColumn="0" w:lastRowFirstColumn="0" w:lastRowLastColumn="0"/>
            <w:tcW w:w="1081" w:type="dxa"/>
          </w:tcPr>
          <w:p w14:paraId="0EFEADDB" w14:textId="77777777" w:rsidR="00C310A1" w:rsidRPr="00F65579" w:rsidRDefault="00C310A1" w:rsidP="002E50B8">
            <w:pPr>
              <w:pStyle w:val="Tabletextright"/>
            </w:pPr>
            <w:r>
              <w:t>17</w:t>
            </w:r>
          </w:p>
        </w:tc>
        <w:tc>
          <w:tcPr>
            <w:cnfStyle w:val="000010000000" w:firstRow="0" w:lastRow="0" w:firstColumn="0" w:lastColumn="0" w:oddVBand="1" w:evenVBand="0" w:oddHBand="0" w:evenHBand="0" w:firstRowFirstColumn="0" w:firstRowLastColumn="0" w:lastRowFirstColumn="0" w:lastRowLastColumn="0"/>
            <w:tcW w:w="993" w:type="dxa"/>
          </w:tcPr>
          <w:p w14:paraId="5B60526B" w14:textId="77777777" w:rsidR="00C310A1" w:rsidRPr="00F65579" w:rsidRDefault="00C310A1" w:rsidP="002E50B8">
            <w:pPr>
              <w:pStyle w:val="Tabletextright"/>
            </w:pPr>
            <w:r w:rsidRPr="00FB2004">
              <w:t>14</w:t>
            </w:r>
          </w:p>
        </w:tc>
        <w:tc>
          <w:tcPr>
            <w:cnfStyle w:val="000001000000" w:firstRow="0" w:lastRow="0" w:firstColumn="0" w:lastColumn="0" w:oddVBand="0" w:evenVBand="1" w:oddHBand="0" w:evenHBand="0" w:firstRowFirstColumn="0" w:firstRowLastColumn="0" w:lastRowFirstColumn="0" w:lastRowLastColumn="0"/>
            <w:tcW w:w="1352" w:type="dxa"/>
          </w:tcPr>
          <w:p w14:paraId="1946C4FD" w14:textId="77777777" w:rsidR="00C310A1" w:rsidRPr="00F65579" w:rsidRDefault="00C310A1" w:rsidP="002E50B8">
            <w:pPr>
              <w:pStyle w:val="Tabletextright"/>
            </w:pPr>
            <w:r>
              <w:t>21.4</w:t>
            </w:r>
          </w:p>
        </w:tc>
        <w:tc>
          <w:tcPr>
            <w:cnfStyle w:val="000010000000" w:firstRow="0" w:lastRow="0" w:firstColumn="0" w:lastColumn="0" w:oddVBand="1" w:evenVBand="0" w:oddHBand="0" w:evenHBand="0" w:firstRowFirstColumn="0" w:firstRowLastColumn="0" w:lastRowFirstColumn="0" w:lastRowLastColumn="0"/>
            <w:tcW w:w="907" w:type="dxa"/>
          </w:tcPr>
          <w:p w14:paraId="4AFFE9E3" w14:textId="77777777" w:rsidR="00C310A1" w:rsidRPr="00F65579" w:rsidRDefault="00C310A1" w:rsidP="00496A4B">
            <w:pPr>
              <w:pStyle w:val="TargetMet"/>
            </w:pPr>
          </w:p>
        </w:tc>
      </w:tr>
      <w:tr w:rsidR="00C310A1" w:rsidRPr="00F65579" w14:paraId="58AD8393"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1A144CDB" w14:textId="77777777" w:rsidR="00C310A1" w:rsidRPr="00F65579" w:rsidRDefault="00C310A1" w:rsidP="002E50B8">
            <w:pPr>
              <w:pStyle w:val="Tabletextmeasure"/>
            </w:pPr>
            <w:r w:rsidRPr="00465597">
              <w:t>Quality</w:t>
            </w:r>
          </w:p>
        </w:tc>
        <w:tc>
          <w:tcPr>
            <w:cnfStyle w:val="000010000000" w:firstRow="0" w:lastRow="0" w:firstColumn="0" w:lastColumn="0" w:oddVBand="1" w:evenVBand="0" w:oddHBand="0" w:evenHBand="0" w:firstRowFirstColumn="0" w:firstRowLastColumn="0" w:lastRowFirstColumn="0" w:lastRowLastColumn="0"/>
            <w:tcW w:w="991" w:type="dxa"/>
          </w:tcPr>
          <w:p w14:paraId="17D51CD7"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81" w:type="dxa"/>
          </w:tcPr>
          <w:p w14:paraId="65C02F2E"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14:paraId="18DEF811"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52" w:type="dxa"/>
          </w:tcPr>
          <w:p w14:paraId="3CDF5D6C"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600FC961" w14:textId="77777777" w:rsidR="00C310A1" w:rsidRPr="00F65579" w:rsidRDefault="00C310A1" w:rsidP="002E50B8">
            <w:pPr>
              <w:pStyle w:val="Tabletext"/>
            </w:pPr>
          </w:p>
        </w:tc>
      </w:tr>
      <w:tr w:rsidR="00C310A1" w:rsidRPr="00F65579" w14:paraId="594D9D9B"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139D897A" w14:textId="77777777" w:rsidR="00C310A1" w:rsidRPr="00F65579" w:rsidRDefault="00C310A1" w:rsidP="002E50B8">
            <w:pPr>
              <w:pStyle w:val="Tabletext"/>
            </w:pPr>
            <w:r w:rsidRPr="00465597">
              <w:t>Business processes maintained to retain ISO</w:t>
            </w:r>
            <w:r>
              <w:rPr>
                <w:rFonts w:ascii="Calibri" w:hAnsi="Calibri"/>
              </w:rPr>
              <w:t> </w:t>
            </w:r>
            <w:r w:rsidRPr="00465597">
              <w:t>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91" w:type="dxa"/>
          </w:tcPr>
          <w:p w14:paraId="1DAFD674"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81" w:type="dxa"/>
          </w:tcPr>
          <w:p w14:paraId="7DC2DE67"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93" w:type="dxa"/>
          </w:tcPr>
          <w:p w14:paraId="37DB1373"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52" w:type="dxa"/>
          </w:tcPr>
          <w:p w14:paraId="6A85EA55"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7" w:type="dxa"/>
          </w:tcPr>
          <w:p w14:paraId="2E7BAAA1" w14:textId="77777777" w:rsidR="00C310A1" w:rsidRPr="00F65579" w:rsidRDefault="00C310A1" w:rsidP="002E50B8">
            <w:pPr>
              <w:pStyle w:val="TargetMet"/>
            </w:pPr>
          </w:p>
        </w:tc>
      </w:tr>
      <w:tr w:rsidR="00C310A1" w:rsidRPr="00F65579" w14:paraId="4F412325"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11A42937" w14:textId="77777777" w:rsidR="00C310A1" w:rsidRDefault="00C310A1" w:rsidP="002E50B8">
            <w:pPr>
              <w:pStyle w:val="Tabletext"/>
            </w:pPr>
            <w:r w:rsidRPr="00465597">
              <w:t>Percentage of registered housing agencies assessed annually as meeting performance standards</w:t>
            </w:r>
          </w:p>
          <w:p w14:paraId="61CDD7A7" w14:textId="5FD8A810" w:rsidR="00C310A1" w:rsidRPr="00772902" w:rsidRDefault="00C310A1" w:rsidP="002E50B8">
            <w:pPr>
              <w:pStyle w:val="Tabletextindent"/>
              <w:ind w:left="142"/>
              <w:rPr>
                <w:sz w:val="13"/>
                <w:szCs w:val="13"/>
              </w:rPr>
            </w:pPr>
            <w:r>
              <w:rPr>
                <w:sz w:val="13"/>
                <w:szCs w:val="13"/>
              </w:rPr>
              <w:t>The higher 2019</w:t>
            </w:r>
            <w:r w:rsidR="00DA3A59">
              <w:rPr>
                <w:sz w:val="13"/>
                <w:szCs w:val="13"/>
              </w:rPr>
              <w:noBreakHyphen/>
            </w:r>
            <w:r>
              <w:rPr>
                <w:sz w:val="13"/>
                <w:szCs w:val="13"/>
              </w:rPr>
              <w:t>20 actual reflects all</w:t>
            </w:r>
            <w:r w:rsidRPr="00772902">
              <w:rPr>
                <w:sz w:val="13"/>
                <w:szCs w:val="13"/>
              </w:rPr>
              <w:t xml:space="preserve"> annual Compliance Assessments completed by the target date of 31 March 2020.</w:t>
            </w:r>
            <w:r>
              <w:rPr>
                <w:sz w:val="13"/>
                <w:szCs w:val="13"/>
              </w:rPr>
              <w:t xml:space="preserve"> </w:t>
            </w:r>
            <w:r w:rsidRPr="00772902">
              <w:rPr>
                <w:sz w:val="13"/>
                <w:szCs w:val="13"/>
              </w:rPr>
              <w:t xml:space="preserve">The target ratio of 90 per cent was determined considering the compliance and regulatory issues encountered with a very small number of registered housing agencies each year. As a result, the Compliance Assessments are delayed until the regulatory and compliance issues are resolved, and performance/further improvement plans agreed. </w:t>
            </w:r>
          </w:p>
        </w:tc>
        <w:tc>
          <w:tcPr>
            <w:cnfStyle w:val="000010000000" w:firstRow="0" w:lastRow="0" w:firstColumn="0" w:lastColumn="0" w:oddVBand="1" w:evenVBand="0" w:oddHBand="0" w:evenHBand="0" w:firstRowFirstColumn="0" w:firstRowLastColumn="0" w:lastRowFirstColumn="0" w:lastRowLastColumn="0"/>
            <w:tcW w:w="991" w:type="dxa"/>
          </w:tcPr>
          <w:p w14:paraId="30D7161C" w14:textId="726D6853" w:rsidR="00C310A1" w:rsidRPr="00F65579" w:rsidRDefault="00B13613" w:rsidP="002E50B8">
            <w:pPr>
              <w:pStyle w:val="Tabletextcentred"/>
            </w:pPr>
            <w:r w:rsidRPr="00FB2004">
              <w:t xml:space="preserve">per </w:t>
            </w:r>
            <w:r w:rsidR="00C310A1" w:rsidRPr="00FB2004">
              <w:t>cent</w:t>
            </w:r>
          </w:p>
        </w:tc>
        <w:tc>
          <w:tcPr>
            <w:cnfStyle w:val="000001000000" w:firstRow="0" w:lastRow="0" w:firstColumn="0" w:lastColumn="0" w:oddVBand="0" w:evenVBand="1" w:oddHBand="0" w:evenHBand="0" w:firstRowFirstColumn="0" w:firstRowLastColumn="0" w:lastRowFirstColumn="0" w:lastRowLastColumn="0"/>
            <w:tcW w:w="1081" w:type="dxa"/>
          </w:tcPr>
          <w:p w14:paraId="4677EDFD"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93" w:type="dxa"/>
          </w:tcPr>
          <w:p w14:paraId="01F1D722" w14:textId="77777777" w:rsidR="00C310A1" w:rsidRPr="00F65579" w:rsidRDefault="00C310A1" w:rsidP="002E50B8">
            <w:pPr>
              <w:pStyle w:val="Tabletextright"/>
            </w:pPr>
            <w:r w:rsidRPr="00FB2004">
              <w:t>90</w:t>
            </w:r>
          </w:p>
        </w:tc>
        <w:tc>
          <w:tcPr>
            <w:cnfStyle w:val="000001000000" w:firstRow="0" w:lastRow="0" w:firstColumn="0" w:lastColumn="0" w:oddVBand="0" w:evenVBand="1" w:oddHBand="0" w:evenHBand="0" w:firstRowFirstColumn="0" w:firstRowLastColumn="0" w:lastRowFirstColumn="0" w:lastRowLastColumn="0"/>
            <w:tcW w:w="1352" w:type="dxa"/>
          </w:tcPr>
          <w:p w14:paraId="35D6ED1F" w14:textId="77777777" w:rsidR="00C310A1" w:rsidRPr="00F65579" w:rsidRDefault="00C310A1" w:rsidP="002E50B8">
            <w:pPr>
              <w:pStyle w:val="Tabletextright"/>
            </w:pPr>
            <w:r>
              <w:t>11.1</w:t>
            </w:r>
          </w:p>
        </w:tc>
        <w:tc>
          <w:tcPr>
            <w:cnfStyle w:val="000010000000" w:firstRow="0" w:lastRow="0" w:firstColumn="0" w:lastColumn="0" w:oddVBand="1" w:evenVBand="0" w:oddHBand="0" w:evenHBand="0" w:firstRowFirstColumn="0" w:firstRowLastColumn="0" w:lastRowFirstColumn="0" w:lastRowLastColumn="0"/>
            <w:tcW w:w="907" w:type="dxa"/>
          </w:tcPr>
          <w:p w14:paraId="115399D4" w14:textId="77777777" w:rsidR="00C310A1" w:rsidRPr="00F65579" w:rsidRDefault="00C310A1" w:rsidP="002E50B8">
            <w:pPr>
              <w:pStyle w:val="TargetMet"/>
            </w:pPr>
          </w:p>
        </w:tc>
      </w:tr>
      <w:tr w:rsidR="00C310A1" w:rsidRPr="00F65579" w14:paraId="1D03FC3E"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10EE2713" w14:textId="77777777" w:rsidR="00C310A1" w:rsidRDefault="00C310A1" w:rsidP="002E50B8">
            <w:pPr>
              <w:pStyle w:val="Tabletext"/>
            </w:pPr>
            <w:r w:rsidRPr="00465597">
              <w:t xml:space="preserve">Credit agencies agree that the presentation </w:t>
            </w:r>
            <w:r>
              <w:br/>
            </w:r>
            <w:r w:rsidRPr="00465597">
              <w:t xml:space="preserve">and information provided support </w:t>
            </w:r>
            <w:r>
              <w:br/>
            </w:r>
            <w:r w:rsidRPr="00465597">
              <w:t>annual assessment</w:t>
            </w:r>
          </w:p>
          <w:p w14:paraId="1B5DB535" w14:textId="18F50B4D" w:rsidR="00C310A1" w:rsidRPr="00F65579" w:rsidRDefault="00C310A1" w:rsidP="002E50B8">
            <w:pPr>
              <w:pStyle w:val="Tabletextnotes"/>
            </w:pPr>
            <w:r>
              <w:t>The higher 2019</w:t>
            </w:r>
            <w:r w:rsidR="00DA3A59">
              <w:noBreakHyphen/>
            </w:r>
            <w:r>
              <w:t xml:space="preserve">20 actual reflects the quality of the presentation delivered. </w:t>
            </w:r>
            <w:r w:rsidRPr="00AB7776">
              <w:t>The credit rating presentations were very well received by S</w:t>
            </w:r>
            <w:r w:rsidR="00E9399E">
              <w:t xml:space="preserve">tandard </w:t>
            </w:r>
            <w:r w:rsidRPr="00AB7776">
              <w:t>&amp;</w:t>
            </w:r>
            <w:r w:rsidR="00E9399E">
              <w:t xml:space="preserve"> </w:t>
            </w:r>
            <w:r w:rsidRPr="00AB7776">
              <w:t>P</w:t>
            </w:r>
            <w:r w:rsidR="00E9399E">
              <w:t>oor</w:t>
            </w:r>
            <w:r w:rsidR="00E90E48">
              <w:t>’</w:t>
            </w:r>
            <w:r w:rsidR="00E9399E">
              <w:t>s</w:t>
            </w:r>
            <w:r w:rsidRPr="00AB7776">
              <w:t xml:space="preserve"> and Moody</w:t>
            </w:r>
            <w:r w:rsidR="00E90E48">
              <w:t>’</w:t>
            </w:r>
            <w:r w:rsidRPr="00AB7776">
              <w:t>s in terms of content, context, transparency and detail. All the presenters were very thorough with the content they presented. The follow</w:t>
            </w:r>
            <w:r w:rsidR="00DA3A59">
              <w:noBreakHyphen/>
            </w:r>
            <w:r w:rsidRPr="00AB7776">
              <w:t>up questions were answered within five</w:t>
            </w:r>
            <w:r w:rsidR="00CB3A70">
              <w:rPr>
                <w:rFonts w:ascii="Calibri" w:hAnsi="Calibri" w:cs="Calibri"/>
              </w:rPr>
              <w:t> </w:t>
            </w:r>
            <w:r w:rsidRPr="00AB7776">
              <w:t>working</w:t>
            </w:r>
            <w:r w:rsidR="00CB3A70">
              <w:rPr>
                <w:rFonts w:ascii="Calibri" w:hAnsi="Calibri" w:cs="Calibri"/>
              </w:rPr>
              <w:t> </w:t>
            </w:r>
            <w:r w:rsidRPr="00AB7776">
              <w:t>days.</w:t>
            </w:r>
          </w:p>
        </w:tc>
        <w:tc>
          <w:tcPr>
            <w:cnfStyle w:val="000010000000" w:firstRow="0" w:lastRow="0" w:firstColumn="0" w:lastColumn="0" w:oddVBand="1" w:evenVBand="0" w:oddHBand="0" w:evenHBand="0" w:firstRowFirstColumn="0" w:firstRowLastColumn="0" w:lastRowFirstColumn="0" w:lastRowLastColumn="0"/>
            <w:tcW w:w="991" w:type="dxa"/>
          </w:tcPr>
          <w:p w14:paraId="74FD79A8"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81" w:type="dxa"/>
          </w:tcPr>
          <w:p w14:paraId="3B312635"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93" w:type="dxa"/>
          </w:tcPr>
          <w:p w14:paraId="6793829D" w14:textId="77777777" w:rsidR="00C310A1" w:rsidRPr="00F65579" w:rsidRDefault="00C310A1" w:rsidP="002E50B8">
            <w:pPr>
              <w:pStyle w:val="Tabletextright"/>
            </w:pPr>
            <w:r w:rsidRPr="00FB2004">
              <w:t>70</w:t>
            </w:r>
          </w:p>
        </w:tc>
        <w:tc>
          <w:tcPr>
            <w:cnfStyle w:val="000001000000" w:firstRow="0" w:lastRow="0" w:firstColumn="0" w:lastColumn="0" w:oddVBand="0" w:evenVBand="1" w:oddHBand="0" w:evenHBand="0" w:firstRowFirstColumn="0" w:firstRowLastColumn="0" w:lastRowFirstColumn="0" w:lastRowLastColumn="0"/>
            <w:tcW w:w="1352" w:type="dxa"/>
          </w:tcPr>
          <w:p w14:paraId="2106A631" w14:textId="77777777" w:rsidR="00C310A1" w:rsidRPr="00F65579" w:rsidRDefault="00C310A1" w:rsidP="002E50B8">
            <w:pPr>
              <w:pStyle w:val="Tabletextright"/>
            </w:pPr>
            <w:r>
              <w:t>42.9</w:t>
            </w:r>
          </w:p>
        </w:tc>
        <w:tc>
          <w:tcPr>
            <w:cnfStyle w:val="000010000000" w:firstRow="0" w:lastRow="0" w:firstColumn="0" w:lastColumn="0" w:oddVBand="1" w:evenVBand="0" w:oddHBand="0" w:evenHBand="0" w:firstRowFirstColumn="0" w:firstRowLastColumn="0" w:lastRowFirstColumn="0" w:lastRowLastColumn="0"/>
            <w:tcW w:w="907" w:type="dxa"/>
          </w:tcPr>
          <w:p w14:paraId="17226185" w14:textId="77777777" w:rsidR="00C310A1" w:rsidRPr="00F65579" w:rsidRDefault="00C310A1" w:rsidP="002E50B8">
            <w:pPr>
              <w:pStyle w:val="TargetMet"/>
            </w:pPr>
          </w:p>
        </w:tc>
      </w:tr>
      <w:tr w:rsidR="00C310A1" w:rsidRPr="00F65579" w14:paraId="6845C801"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3CF09098" w14:textId="77777777" w:rsidR="00C310A1" w:rsidRDefault="00C310A1" w:rsidP="002E50B8">
            <w:pPr>
              <w:pStyle w:val="Tabletext"/>
            </w:pPr>
            <w:r w:rsidRPr="00465597">
              <w:t>Senior responsible owner agrees Gateway review was beneficial and would impact positively on project outcomes</w:t>
            </w:r>
          </w:p>
          <w:p w14:paraId="73E7E84A" w14:textId="46BD6890" w:rsidR="00C310A1" w:rsidRPr="00772902" w:rsidRDefault="00C310A1" w:rsidP="002E50B8">
            <w:pPr>
              <w:pStyle w:val="Tabletextindent"/>
              <w:ind w:left="142"/>
              <w:rPr>
                <w:sz w:val="13"/>
                <w:szCs w:val="13"/>
              </w:rPr>
            </w:pPr>
            <w:r>
              <w:rPr>
                <w:sz w:val="13"/>
                <w:szCs w:val="13"/>
              </w:rPr>
              <w:t>The higher 2019</w:t>
            </w:r>
            <w:r w:rsidR="00DA3A59">
              <w:rPr>
                <w:sz w:val="13"/>
                <w:szCs w:val="13"/>
              </w:rPr>
              <w:noBreakHyphen/>
            </w:r>
            <w:r>
              <w:rPr>
                <w:sz w:val="13"/>
                <w:szCs w:val="13"/>
              </w:rPr>
              <w:t xml:space="preserve">20 actual reflects the </w:t>
            </w:r>
            <w:r w:rsidRPr="00772902">
              <w:rPr>
                <w:sz w:val="13"/>
                <w:szCs w:val="13"/>
              </w:rPr>
              <w:t>senior responsible owner</w:t>
            </w:r>
            <w:r>
              <w:rPr>
                <w:sz w:val="13"/>
                <w:szCs w:val="13"/>
              </w:rPr>
              <w:t>s</w:t>
            </w:r>
            <w:r w:rsidR="006B7330">
              <w:rPr>
                <w:sz w:val="13"/>
                <w:szCs w:val="13"/>
              </w:rPr>
              <w:t>’</w:t>
            </w:r>
            <w:r>
              <w:rPr>
                <w:sz w:val="13"/>
                <w:szCs w:val="13"/>
              </w:rPr>
              <w:t xml:space="preserve"> high</w:t>
            </w:r>
            <w:r w:rsidRPr="00772902">
              <w:rPr>
                <w:sz w:val="13"/>
                <w:szCs w:val="13"/>
              </w:rPr>
              <w:t xml:space="preserve"> satisfaction</w:t>
            </w:r>
            <w:r>
              <w:rPr>
                <w:sz w:val="13"/>
                <w:szCs w:val="13"/>
              </w:rPr>
              <w:t xml:space="preserve">, </w:t>
            </w:r>
            <w:r w:rsidRPr="00772902">
              <w:rPr>
                <w:sz w:val="13"/>
                <w:szCs w:val="13"/>
              </w:rPr>
              <w:t>noting response rates</w:t>
            </w:r>
            <w:r>
              <w:rPr>
                <w:sz w:val="13"/>
                <w:szCs w:val="13"/>
              </w:rPr>
              <w:t xml:space="preserve"> to the survey</w:t>
            </w:r>
            <w:r w:rsidRPr="00772902">
              <w:rPr>
                <w:sz w:val="13"/>
                <w:szCs w:val="13"/>
              </w:rPr>
              <w:t xml:space="preserve"> have been lower than anticipated. DTF is continuing to enhance a recently</w:t>
            </w:r>
            <w:r>
              <w:rPr>
                <w:sz w:val="13"/>
                <w:szCs w:val="13"/>
              </w:rPr>
              <w:t xml:space="preserve"> introduced</w:t>
            </w:r>
            <w:r w:rsidRPr="00772902">
              <w:rPr>
                <w:sz w:val="13"/>
                <w:szCs w:val="13"/>
              </w:rPr>
              <w:t xml:space="preserve"> new feedback process to improve response rates to better inform this measure.</w:t>
            </w:r>
          </w:p>
        </w:tc>
        <w:tc>
          <w:tcPr>
            <w:cnfStyle w:val="000010000000" w:firstRow="0" w:lastRow="0" w:firstColumn="0" w:lastColumn="0" w:oddVBand="1" w:evenVBand="0" w:oddHBand="0" w:evenHBand="0" w:firstRowFirstColumn="0" w:firstRowLastColumn="0" w:lastRowFirstColumn="0" w:lastRowLastColumn="0"/>
            <w:tcW w:w="991" w:type="dxa"/>
          </w:tcPr>
          <w:p w14:paraId="22C74D41"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81" w:type="dxa"/>
          </w:tcPr>
          <w:p w14:paraId="52EB7F85"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93" w:type="dxa"/>
          </w:tcPr>
          <w:p w14:paraId="2F87E10B" w14:textId="77777777" w:rsidR="00C310A1" w:rsidRPr="00F65579" w:rsidRDefault="00C310A1" w:rsidP="002E50B8">
            <w:pPr>
              <w:pStyle w:val="Tabletextright"/>
            </w:pPr>
            <w:r w:rsidRPr="00FB2004">
              <w:t>90</w:t>
            </w:r>
          </w:p>
        </w:tc>
        <w:tc>
          <w:tcPr>
            <w:cnfStyle w:val="000001000000" w:firstRow="0" w:lastRow="0" w:firstColumn="0" w:lastColumn="0" w:oddVBand="0" w:evenVBand="1" w:oddHBand="0" w:evenHBand="0" w:firstRowFirstColumn="0" w:firstRowLastColumn="0" w:lastRowFirstColumn="0" w:lastRowLastColumn="0"/>
            <w:tcW w:w="1352" w:type="dxa"/>
          </w:tcPr>
          <w:p w14:paraId="0AD120AA" w14:textId="77777777" w:rsidR="00C310A1" w:rsidRPr="00F65579" w:rsidRDefault="00C310A1" w:rsidP="002E50B8">
            <w:pPr>
              <w:pStyle w:val="Tabletextright"/>
            </w:pPr>
            <w:r>
              <w:t>11.1</w:t>
            </w:r>
          </w:p>
        </w:tc>
        <w:tc>
          <w:tcPr>
            <w:cnfStyle w:val="000010000000" w:firstRow="0" w:lastRow="0" w:firstColumn="0" w:lastColumn="0" w:oddVBand="1" w:evenVBand="0" w:oddHBand="0" w:evenHBand="0" w:firstRowFirstColumn="0" w:firstRowLastColumn="0" w:lastRowFirstColumn="0" w:lastRowLastColumn="0"/>
            <w:tcW w:w="907" w:type="dxa"/>
          </w:tcPr>
          <w:p w14:paraId="13DEE00B" w14:textId="77777777" w:rsidR="00C310A1" w:rsidRPr="00F65579" w:rsidRDefault="00C310A1" w:rsidP="002E50B8">
            <w:pPr>
              <w:pStyle w:val="TargetMet"/>
            </w:pPr>
          </w:p>
        </w:tc>
      </w:tr>
      <w:tr w:rsidR="00C310A1" w:rsidRPr="00F65579" w14:paraId="71DE66D1"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5816CF8A" w14:textId="77777777" w:rsidR="00C310A1" w:rsidRPr="00F65579" w:rsidRDefault="00C310A1" w:rsidP="002E50B8">
            <w:pPr>
              <w:pStyle w:val="Tabletextmeasure"/>
            </w:pPr>
            <w:r w:rsidRPr="00465597">
              <w:lastRenderedPageBreak/>
              <w:t>Timeliness</w:t>
            </w:r>
          </w:p>
        </w:tc>
        <w:tc>
          <w:tcPr>
            <w:cnfStyle w:val="000010000000" w:firstRow="0" w:lastRow="0" w:firstColumn="0" w:lastColumn="0" w:oddVBand="1" w:evenVBand="0" w:oddHBand="0" w:evenHBand="0" w:firstRowFirstColumn="0" w:firstRowLastColumn="0" w:lastRowFirstColumn="0" w:lastRowLastColumn="0"/>
            <w:tcW w:w="991" w:type="dxa"/>
          </w:tcPr>
          <w:p w14:paraId="7E24C0AA"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81" w:type="dxa"/>
          </w:tcPr>
          <w:p w14:paraId="63002A4C"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14:paraId="18639F39"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52" w:type="dxa"/>
          </w:tcPr>
          <w:p w14:paraId="40DFF99E"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6B77E6CE" w14:textId="77777777" w:rsidR="00C310A1" w:rsidRPr="00F65579" w:rsidRDefault="00C310A1" w:rsidP="002E50B8">
            <w:pPr>
              <w:pStyle w:val="Tabletext"/>
            </w:pPr>
          </w:p>
        </w:tc>
      </w:tr>
      <w:tr w:rsidR="00C310A1" w:rsidRPr="00F65579" w14:paraId="6CCA1EC1"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7C1B5509" w14:textId="77777777" w:rsidR="00C310A1" w:rsidRPr="00F65579" w:rsidRDefault="00C310A1" w:rsidP="002E50B8">
            <w:pPr>
              <w:pStyle w:val="Tabletext"/>
              <w:keepNext/>
            </w:pPr>
            <w:r w:rsidRPr="00465597">
              <w:t>Advice provided to Government on board appointments at least three months prior to upcoming board vacancies</w:t>
            </w:r>
          </w:p>
        </w:tc>
        <w:tc>
          <w:tcPr>
            <w:cnfStyle w:val="000010000000" w:firstRow="0" w:lastRow="0" w:firstColumn="0" w:lastColumn="0" w:oddVBand="1" w:evenVBand="0" w:oddHBand="0" w:evenHBand="0" w:firstRowFirstColumn="0" w:firstRowLastColumn="0" w:lastRowFirstColumn="0" w:lastRowLastColumn="0"/>
            <w:tcW w:w="991" w:type="dxa"/>
          </w:tcPr>
          <w:p w14:paraId="3F9A36E0"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81" w:type="dxa"/>
          </w:tcPr>
          <w:p w14:paraId="1A380BEA"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93" w:type="dxa"/>
          </w:tcPr>
          <w:p w14:paraId="732DCFFE"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52" w:type="dxa"/>
          </w:tcPr>
          <w:p w14:paraId="3F91481F"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7" w:type="dxa"/>
          </w:tcPr>
          <w:p w14:paraId="4388A90D" w14:textId="77777777" w:rsidR="00C310A1" w:rsidRPr="00F65579" w:rsidRDefault="00C310A1" w:rsidP="002E50B8">
            <w:pPr>
              <w:pStyle w:val="TargetMet"/>
            </w:pPr>
          </w:p>
        </w:tc>
      </w:tr>
      <w:tr w:rsidR="00C310A1" w:rsidRPr="00F65579" w14:paraId="3614E109"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210AB373" w14:textId="77777777" w:rsidR="00C310A1" w:rsidRDefault="00C310A1" w:rsidP="002E50B8">
            <w:pPr>
              <w:pStyle w:val="Tabletext"/>
            </w:pPr>
            <w:r w:rsidRPr="00465597">
              <w:t>Analysis and review of corporate plans within two months of receipt</w:t>
            </w:r>
          </w:p>
          <w:p w14:paraId="3292F475" w14:textId="0D9AAE7F" w:rsidR="00C310A1" w:rsidRPr="00F65579" w:rsidRDefault="00C310A1" w:rsidP="002E50B8">
            <w:pPr>
              <w:pStyle w:val="Tabletextnotes"/>
            </w:pPr>
            <w:r>
              <w:t>The higher 2019</w:t>
            </w:r>
            <w:r w:rsidR="00DA3A59">
              <w:noBreakHyphen/>
            </w:r>
            <w:r>
              <w:t xml:space="preserve">20 actual reflects </w:t>
            </w:r>
            <w:r w:rsidRPr="00AB7776">
              <w:t>all corporate plans received were analysed and reviewed within two months of receipt.</w:t>
            </w:r>
          </w:p>
        </w:tc>
        <w:tc>
          <w:tcPr>
            <w:cnfStyle w:val="000010000000" w:firstRow="0" w:lastRow="0" w:firstColumn="0" w:lastColumn="0" w:oddVBand="1" w:evenVBand="0" w:oddHBand="0" w:evenHBand="0" w:firstRowFirstColumn="0" w:firstRowLastColumn="0" w:lastRowFirstColumn="0" w:lastRowLastColumn="0"/>
            <w:tcW w:w="991" w:type="dxa"/>
          </w:tcPr>
          <w:p w14:paraId="4AB8F063"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81" w:type="dxa"/>
          </w:tcPr>
          <w:p w14:paraId="33EAF589"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93" w:type="dxa"/>
          </w:tcPr>
          <w:p w14:paraId="57DA4E01" w14:textId="77777777" w:rsidR="00C310A1" w:rsidRPr="00F65579" w:rsidRDefault="00C310A1" w:rsidP="002E50B8">
            <w:pPr>
              <w:pStyle w:val="Tabletextright"/>
            </w:pPr>
            <w:r w:rsidRPr="00FB2004">
              <w:t>90</w:t>
            </w:r>
          </w:p>
        </w:tc>
        <w:tc>
          <w:tcPr>
            <w:cnfStyle w:val="000001000000" w:firstRow="0" w:lastRow="0" w:firstColumn="0" w:lastColumn="0" w:oddVBand="0" w:evenVBand="1" w:oddHBand="0" w:evenHBand="0" w:firstRowFirstColumn="0" w:firstRowLastColumn="0" w:lastRowFirstColumn="0" w:lastRowLastColumn="0"/>
            <w:tcW w:w="1352" w:type="dxa"/>
          </w:tcPr>
          <w:p w14:paraId="6CEF4FE8" w14:textId="77777777" w:rsidR="00C310A1" w:rsidRPr="00F65579" w:rsidRDefault="00C310A1" w:rsidP="002E50B8">
            <w:pPr>
              <w:pStyle w:val="Tabletextright"/>
            </w:pPr>
            <w:r>
              <w:t>11.1</w:t>
            </w:r>
          </w:p>
        </w:tc>
        <w:tc>
          <w:tcPr>
            <w:cnfStyle w:val="000010000000" w:firstRow="0" w:lastRow="0" w:firstColumn="0" w:lastColumn="0" w:oddVBand="1" w:evenVBand="0" w:oddHBand="0" w:evenHBand="0" w:firstRowFirstColumn="0" w:firstRowLastColumn="0" w:lastRowFirstColumn="0" w:lastRowLastColumn="0"/>
            <w:tcW w:w="907" w:type="dxa"/>
          </w:tcPr>
          <w:p w14:paraId="33D9656D" w14:textId="77777777" w:rsidR="00C310A1" w:rsidRPr="00F65579" w:rsidRDefault="00C310A1" w:rsidP="002E50B8">
            <w:pPr>
              <w:pStyle w:val="TargetMet"/>
            </w:pPr>
          </w:p>
        </w:tc>
      </w:tr>
      <w:tr w:rsidR="00C310A1" w:rsidRPr="00F65579" w14:paraId="3B668DFB"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5A09F953" w14:textId="77777777" w:rsidR="00C310A1" w:rsidRPr="00F65579" w:rsidRDefault="00C310A1" w:rsidP="002E50B8">
            <w:pPr>
              <w:pStyle w:val="Tabletext"/>
            </w:pPr>
            <w:r w:rsidRPr="00465597">
              <w:t xml:space="preserve">Dividend collection in accordance with </w:t>
            </w:r>
            <w:r>
              <w:br/>
            </w:r>
            <w:r w:rsidRPr="00465597">
              <w:t>budget decisions</w:t>
            </w:r>
          </w:p>
        </w:tc>
        <w:tc>
          <w:tcPr>
            <w:cnfStyle w:val="000010000000" w:firstRow="0" w:lastRow="0" w:firstColumn="0" w:lastColumn="0" w:oddVBand="1" w:evenVBand="0" w:oddHBand="0" w:evenHBand="0" w:firstRowFirstColumn="0" w:firstRowLastColumn="0" w:lastRowFirstColumn="0" w:lastRowLastColumn="0"/>
            <w:tcW w:w="991" w:type="dxa"/>
          </w:tcPr>
          <w:p w14:paraId="4BAEC3F0"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81" w:type="dxa"/>
          </w:tcPr>
          <w:p w14:paraId="0A9F9F6A"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93" w:type="dxa"/>
          </w:tcPr>
          <w:p w14:paraId="28B35517"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52" w:type="dxa"/>
          </w:tcPr>
          <w:p w14:paraId="02D413F3"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7" w:type="dxa"/>
          </w:tcPr>
          <w:p w14:paraId="1D0DF46C" w14:textId="77777777" w:rsidR="00C310A1" w:rsidRPr="00F65579" w:rsidRDefault="00C310A1" w:rsidP="002E50B8">
            <w:pPr>
              <w:pStyle w:val="TargetMet"/>
            </w:pPr>
          </w:p>
        </w:tc>
      </w:tr>
      <w:tr w:rsidR="00C310A1" w:rsidRPr="00F65579" w14:paraId="68BE594B"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6861B03F" w14:textId="77777777" w:rsidR="00C310A1" w:rsidRPr="00F65579" w:rsidRDefault="00C310A1" w:rsidP="002E50B8">
            <w:pPr>
              <w:pStyle w:val="Tabletextmeasure"/>
            </w:pPr>
            <w:r w:rsidRPr="00465597">
              <w:t>Cost</w:t>
            </w:r>
          </w:p>
        </w:tc>
        <w:tc>
          <w:tcPr>
            <w:cnfStyle w:val="000010000000" w:firstRow="0" w:lastRow="0" w:firstColumn="0" w:lastColumn="0" w:oddVBand="1" w:evenVBand="0" w:oddHBand="0" w:evenHBand="0" w:firstRowFirstColumn="0" w:firstRowLastColumn="0" w:lastRowFirstColumn="0" w:lastRowLastColumn="0"/>
            <w:tcW w:w="991" w:type="dxa"/>
          </w:tcPr>
          <w:p w14:paraId="06B34778"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81" w:type="dxa"/>
          </w:tcPr>
          <w:p w14:paraId="26C96D42"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93" w:type="dxa"/>
          </w:tcPr>
          <w:p w14:paraId="18714C54"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52" w:type="dxa"/>
          </w:tcPr>
          <w:p w14:paraId="4D89F3B4"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7" w:type="dxa"/>
          </w:tcPr>
          <w:p w14:paraId="40571B47" w14:textId="77777777" w:rsidR="00C310A1" w:rsidRPr="00F65579" w:rsidRDefault="00C310A1" w:rsidP="002E50B8">
            <w:pPr>
              <w:pStyle w:val="Tabletext"/>
            </w:pPr>
          </w:p>
        </w:tc>
      </w:tr>
      <w:tr w:rsidR="00C310A1" w:rsidRPr="00F65579" w14:paraId="36075A24" w14:textId="77777777" w:rsidTr="006A0A53">
        <w:tc>
          <w:tcPr>
            <w:cnfStyle w:val="001000000000" w:firstRow="0" w:lastRow="0" w:firstColumn="1" w:lastColumn="0" w:oddVBand="0" w:evenVBand="0" w:oddHBand="0" w:evenHBand="0" w:firstRowFirstColumn="0" w:firstRowLastColumn="0" w:lastRowFirstColumn="0" w:lastRowLastColumn="0"/>
            <w:tcW w:w="3769" w:type="dxa"/>
          </w:tcPr>
          <w:p w14:paraId="69747EAA" w14:textId="77777777" w:rsidR="00C310A1" w:rsidRDefault="00C310A1" w:rsidP="002E50B8">
            <w:pPr>
              <w:pStyle w:val="Tabletext"/>
            </w:pPr>
            <w:r w:rsidRPr="00465597">
              <w:t>Total output cost</w:t>
            </w:r>
          </w:p>
          <w:p w14:paraId="352C3998" w14:textId="2D3D20BF" w:rsidR="00C310A1" w:rsidRPr="00F65579" w:rsidRDefault="005863BE" w:rsidP="002E50B8">
            <w:pPr>
              <w:pStyle w:val="Tabletextnotes"/>
            </w:pPr>
            <w:r w:rsidRPr="005863BE">
              <w:t>The higher 2019</w:t>
            </w:r>
            <w:r w:rsidR="00DA3A59">
              <w:noBreakHyphen/>
            </w:r>
            <w:r w:rsidRPr="005863BE">
              <w:t xml:space="preserve">20 actual is primarily due to the provision of policy and advice in several infrastructure and commercial projects including </w:t>
            </w:r>
            <w:r w:rsidR="009865D4" w:rsidRPr="009865D4">
              <w:t>the funding and financing strategy for the Suburban Rail Loop</w:t>
            </w:r>
            <w:r w:rsidRPr="005863BE">
              <w:t>, commercial transactions scoping study and property remediation</w:t>
            </w:r>
            <w:r w:rsidR="00C310A1" w:rsidRPr="00F965AD">
              <w:t>.</w:t>
            </w:r>
          </w:p>
        </w:tc>
        <w:tc>
          <w:tcPr>
            <w:cnfStyle w:val="000010000000" w:firstRow="0" w:lastRow="0" w:firstColumn="0" w:lastColumn="0" w:oddVBand="1" w:evenVBand="0" w:oddHBand="0" w:evenHBand="0" w:firstRowFirstColumn="0" w:firstRowLastColumn="0" w:lastRowFirstColumn="0" w:lastRowLastColumn="0"/>
            <w:tcW w:w="991" w:type="dxa"/>
          </w:tcPr>
          <w:p w14:paraId="7CAA3D07" w14:textId="4AACEC88" w:rsidR="00C310A1" w:rsidRPr="00F65579" w:rsidRDefault="00C310A1" w:rsidP="002E50B8">
            <w:pPr>
              <w:pStyle w:val="Tabletextcentred"/>
            </w:pPr>
            <w:r w:rsidRPr="00FB2004">
              <w:t>$</w:t>
            </w:r>
            <w:r w:rsidR="00F40EB5" w:rsidRPr="00F40EB5">
              <w:rPr>
                <w:rFonts w:ascii="Calibri" w:hAnsi="Calibri" w:cs="Calibri"/>
              </w:rPr>
              <w:t> </w:t>
            </w:r>
            <w:r w:rsidR="00F40EB5" w:rsidRPr="00F40EB5">
              <w:t>million</w:t>
            </w:r>
          </w:p>
        </w:tc>
        <w:tc>
          <w:tcPr>
            <w:cnfStyle w:val="000001000000" w:firstRow="0" w:lastRow="0" w:firstColumn="0" w:lastColumn="0" w:oddVBand="0" w:evenVBand="1" w:oddHBand="0" w:evenHBand="0" w:firstRowFirstColumn="0" w:firstRowLastColumn="0" w:lastRowFirstColumn="0" w:lastRowLastColumn="0"/>
            <w:tcW w:w="1081" w:type="dxa"/>
          </w:tcPr>
          <w:p w14:paraId="29F43A51" w14:textId="774D328B" w:rsidR="00C310A1" w:rsidRPr="00F65579" w:rsidRDefault="005863BE" w:rsidP="002E50B8">
            <w:pPr>
              <w:pStyle w:val="Tabletextright"/>
            </w:pPr>
            <w:r>
              <w:t>7</w:t>
            </w:r>
            <w:r w:rsidR="00EC1F2E">
              <w:t>4</w:t>
            </w:r>
            <w:r>
              <w:t>.</w:t>
            </w:r>
            <w:r w:rsidR="00FE7437">
              <w:t>2</w:t>
            </w:r>
          </w:p>
        </w:tc>
        <w:tc>
          <w:tcPr>
            <w:cnfStyle w:val="000010000000" w:firstRow="0" w:lastRow="0" w:firstColumn="0" w:lastColumn="0" w:oddVBand="1" w:evenVBand="0" w:oddHBand="0" w:evenHBand="0" w:firstRowFirstColumn="0" w:firstRowLastColumn="0" w:lastRowFirstColumn="0" w:lastRowLastColumn="0"/>
            <w:tcW w:w="993" w:type="dxa"/>
          </w:tcPr>
          <w:p w14:paraId="196E0A2C" w14:textId="77777777" w:rsidR="00C310A1" w:rsidRPr="00F65579" w:rsidRDefault="00C310A1" w:rsidP="002E50B8">
            <w:pPr>
              <w:pStyle w:val="Tabletextright"/>
            </w:pPr>
            <w:r w:rsidRPr="00FB2004">
              <w:t>54.4</w:t>
            </w:r>
          </w:p>
        </w:tc>
        <w:tc>
          <w:tcPr>
            <w:cnfStyle w:val="000001000000" w:firstRow="0" w:lastRow="0" w:firstColumn="0" w:lastColumn="0" w:oddVBand="0" w:evenVBand="1" w:oddHBand="0" w:evenHBand="0" w:firstRowFirstColumn="0" w:firstRowLastColumn="0" w:lastRowFirstColumn="0" w:lastRowLastColumn="0"/>
            <w:tcW w:w="1352" w:type="dxa"/>
          </w:tcPr>
          <w:p w14:paraId="2D88FE2C" w14:textId="523258B3" w:rsidR="00C310A1" w:rsidRPr="00F65579" w:rsidRDefault="00EC1F2E" w:rsidP="002E50B8">
            <w:pPr>
              <w:pStyle w:val="Tabletextright"/>
            </w:pPr>
            <w:r>
              <w:t>36.4</w:t>
            </w:r>
          </w:p>
        </w:tc>
        <w:tc>
          <w:tcPr>
            <w:cnfStyle w:val="000010000000" w:firstRow="0" w:lastRow="0" w:firstColumn="0" w:lastColumn="0" w:oddVBand="1" w:evenVBand="0" w:oddHBand="0" w:evenHBand="0" w:firstRowFirstColumn="0" w:firstRowLastColumn="0" w:lastRowFirstColumn="0" w:lastRowLastColumn="0"/>
            <w:tcW w:w="907" w:type="dxa"/>
          </w:tcPr>
          <w:p w14:paraId="7B8B9CB2" w14:textId="77777777" w:rsidR="00C310A1" w:rsidRPr="00F65579" w:rsidRDefault="00C310A1" w:rsidP="00E20FAF">
            <w:pPr>
              <w:pStyle w:val="TargetNotMet50"/>
            </w:pPr>
          </w:p>
        </w:tc>
      </w:tr>
    </w:tbl>
    <w:p w14:paraId="18F97589" w14:textId="481D56EA" w:rsidR="005863BE" w:rsidRDefault="005863BE" w:rsidP="005863BE"/>
    <w:p w14:paraId="289C3104" w14:textId="74726ED2" w:rsidR="00E13F3E" w:rsidRDefault="00E13F3E" w:rsidP="005863BE"/>
    <w:p w14:paraId="65126F17" w14:textId="77777777" w:rsidR="00E13F3E" w:rsidRDefault="00E13F3E" w:rsidP="005863BE"/>
    <w:p w14:paraId="5319EC1F" w14:textId="01C2606A" w:rsidR="00C310A1" w:rsidRDefault="00C310A1" w:rsidP="00E13F3E">
      <w:pPr>
        <w:pStyle w:val="Heading20"/>
      </w:pPr>
      <w:r w:rsidRPr="00E13F3E">
        <w:t>Infrastructure</w:t>
      </w:r>
      <w:r>
        <w:t xml:space="preserve"> Victoria</w:t>
      </w:r>
    </w:p>
    <w:p w14:paraId="24844152" w14:textId="5485AC2E" w:rsidR="00C310A1" w:rsidRDefault="00C310A1" w:rsidP="00C310A1">
      <w:pPr>
        <w:spacing w:before="80" w:after="80"/>
      </w:pPr>
      <w:r>
        <w:t>This output provides independent and transparent advice to Government on infrastructure priorities and sets a long</w:t>
      </w:r>
      <w:r w:rsidR="00DA3A59">
        <w:noBreakHyphen/>
      </w:r>
      <w:r>
        <w:t>term strategy for infrastructure investment.</w:t>
      </w:r>
    </w:p>
    <w:p w14:paraId="00CABB63" w14:textId="77777777" w:rsidR="00C310A1" w:rsidRDefault="00C310A1" w:rsidP="00C310A1">
      <w:pPr>
        <w:pStyle w:val="Spacer"/>
      </w:pPr>
    </w:p>
    <w:tbl>
      <w:tblPr>
        <w:tblStyle w:val="AnnualReportfinancialtable"/>
        <w:tblW w:w="8990" w:type="dxa"/>
        <w:tblInd w:w="6" w:type="dxa"/>
        <w:tblLayout w:type="fixed"/>
        <w:tblLook w:val="0280" w:firstRow="0" w:lastRow="0" w:firstColumn="1" w:lastColumn="0" w:noHBand="1" w:noVBand="0"/>
      </w:tblPr>
      <w:tblGrid>
        <w:gridCol w:w="3684"/>
        <w:gridCol w:w="989"/>
        <w:gridCol w:w="1079"/>
        <w:gridCol w:w="989"/>
        <w:gridCol w:w="1349"/>
        <w:gridCol w:w="900"/>
      </w:tblGrid>
      <w:tr w:rsidR="00C310A1" w:rsidRPr="006A0A53" w14:paraId="129CC731" w14:textId="77777777" w:rsidTr="006A0A53">
        <w:trPr>
          <w:tblHeader/>
        </w:trPr>
        <w:tc>
          <w:tcPr>
            <w:cnfStyle w:val="001000000000" w:firstRow="0" w:lastRow="0" w:firstColumn="1" w:lastColumn="0" w:oddVBand="0" w:evenVBand="0" w:oddHBand="0" w:evenHBand="0" w:firstRowFirstColumn="0" w:firstRowLastColumn="0" w:lastRowFirstColumn="0" w:lastRowLastColumn="0"/>
            <w:tcW w:w="3684" w:type="dxa"/>
            <w:vAlign w:val="bottom"/>
          </w:tcPr>
          <w:p w14:paraId="7C837B36" w14:textId="77777777" w:rsidR="00C310A1" w:rsidRPr="006A0A53" w:rsidRDefault="00C310A1" w:rsidP="006A0A53">
            <w:pPr>
              <w:pStyle w:val="Tabletextheadingleft"/>
              <w:rPr>
                <w:sz w:val="17"/>
                <w:szCs w:val="17"/>
              </w:rPr>
            </w:pPr>
            <w:r w:rsidRPr="006A0A53">
              <w:rPr>
                <w:sz w:val="17"/>
                <w:szCs w:val="17"/>
              </w:rPr>
              <w:t>Performance measures</w:t>
            </w:r>
          </w:p>
        </w:tc>
        <w:tc>
          <w:tcPr>
            <w:cnfStyle w:val="000010000000" w:firstRow="0" w:lastRow="0" w:firstColumn="0" w:lastColumn="0" w:oddVBand="1" w:evenVBand="0" w:oddHBand="0" w:evenHBand="0" w:firstRowFirstColumn="0" w:firstRowLastColumn="0" w:lastRowFirstColumn="0" w:lastRowLastColumn="0"/>
            <w:tcW w:w="989" w:type="dxa"/>
            <w:vAlign w:val="center"/>
          </w:tcPr>
          <w:p w14:paraId="5B1AB3F0" w14:textId="77777777" w:rsidR="00C310A1" w:rsidRPr="006A0A53" w:rsidRDefault="00C310A1" w:rsidP="006A0A53">
            <w:pPr>
              <w:pStyle w:val="Tabletextheadingcentred"/>
              <w:rPr>
                <w:sz w:val="17"/>
                <w:szCs w:val="17"/>
              </w:rPr>
            </w:pPr>
            <w:r w:rsidRPr="006A0A53">
              <w:rPr>
                <w:sz w:val="17"/>
                <w:szCs w:val="17"/>
              </w:rPr>
              <w:t xml:space="preserve">Unit of </w:t>
            </w:r>
            <w:r w:rsidRPr="006A0A53">
              <w:rPr>
                <w:sz w:val="17"/>
                <w:szCs w:val="17"/>
              </w:rPr>
              <w:br/>
              <w:t>measure</w:t>
            </w:r>
          </w:p>
        </w:tc>
        <w:tc>
          <w:tcPr>
            <w:cnfStyle w:val="000001000000" w:firstRow="0" w:lastRow="0" w:firstColumn="0" w:lastColumn="0" w:oddVBand="0" w:evenVBand="1" w:oddHBand="0" w:evenHBand="0" w:firstRowFirstColumn="0" w:firstRowLastColumn="0" w:lastRowFirstColumn="0" w:lastRowLastColumn="0"/>
            <w:tcW w:w="1079" w:type="dxa"/>
            <w:vAlign w:val="bottom"/>
          </w:tcPr>
          <w:p w14:paraId="2A75E42B" w14:textId="425D8EC8" w:rsidR="00C310A1" w:rsidRPr="006A0A53" w:rsidRDefault="00C310A1" w:rsidP="006A0A53">
            <w:pPr>
              <w:pStyle w:val="Tabletextheadingright"/>
              <w:rPr>
                <w:sz w:val="17"/>
                <w:szCs w:val="17"/>
              </w:rPr>
            </w:pPr>
            <w:r w:rsidRPr="006A0A53">
              <w:rPr>
                <w:sz w:val="17"/>
                <w:szCs w:val="17"/>
              </w:rPr>
              <w:t>2019</w:t>
            </w:r>
            <w:r w:rsidR="00DA3A59">
              <w:rPr>
                <w:sz w:val="17"/>
                <w:szCs w:val="17"/>
              </w:rPr>
              <w:noBreakHyphen/>
            </w:r>
            <w:r w:rsidRPr="006A0A53">
              <w:rPr>
                <w:sz w:val="17"/>
                <w:szCs w:val="17"/>
              </w:rPr>
              <w:t>20 actual</w:t>
            </w:r>
          </w:p>
        </w:tc>
        <w:tc>
          <w:tcPr>
            <w:cnfStyle w:val="000010000000" w:firstRow="0" w:lastRow="0" w:firstColumn="0" w:lastColumn="0" w:oddVBand="1" w:evenVBand="0" w:oddHBand="0" w:evenHBand="0" w:firstRowFirstColumn="0" w:firstRowLastColumn="0" w:lastRowFirstColumn="0" w:lastRowLastColumn="0"/>
            <w:tcW w:w="989" w:type="dxa"/>
            <w:vAlign w:val="bottom"/>
          </w:tcPr>
          <w:p w14:paraId="07BF0145" w14:textId="71F41B06" w:rsidR="00C310A1" w:rsidRPr="006A0A53" w:rsidRDefault="00C310A1" w:rsidP="006A0A53">
            <w:pPr>
              <w:pStyle w:val="Tabletextheadingright"/>
              <w:rPr>
                <w:sz w:val="17"/>
                <w:szCs w:val="17"/>
              </w:rPr>
            </w:pPr>
            <w:r w:rsidRPr="006A0A53">
              <w:rPr>
                <w:sz w:val="17"/>
                <w:szCs w:val="17"/>
              </w:rPr>
              <w:t>2019</w:t>
            </w:r>
            <w:r w:rsidR="00DA3A59">
              <w:rPr>
                <w:sz w:val="17"/>
                <w:szCs w:val="17"/>
              </w:rPr>
              <w:noBreakHyphen/>
            </w:r>
            <w:r w:rsidRPr="006A0A53">
              <w:rPr>
                <w:sz w:val="17"/>
                <w:szCs w:val="17"/>
              </w:rPr>
              <w:t>20 target</w:t>
            </w:r>
          </w:p>
        </w:tc>
        <w:tc>
          <w:tcPr>
            <w:cnfStyle w:val="000001000000" w:firstRow="0" w:lastRow="0" w:firstColumn="0" w:lastColumn="0" w:oddVBand="0" w:evenVBand="1" w:oddHBand="0" w:evenHBand="0" w:firstRowFirstColumn="0" w:firstRowLastColumn="0" w:lastRowFirstColumn="0" w:lastRowLastColumn="0"/>
            <w:tcW w:w="1349" w:type="dxa"/>
            <w:vAlign w:val="bottom"/>
          </w:tcPr>
          <w:p w14:paraId="45A057A8" w14:textId="77777777" w:rsidR="00C310A1" w:rsidRPr="006A0A53" w:rsidRDefault="00C310A1" w:rsidP="006A0A53">
            <w:pPr>
              <w:pStyle w:val="Tabletextheadingright"/>
              <w:rPr>
                <w:sz w:val="17"/>
                <w:szCs w:val="17"/>
              </w:rPr>
            </w:pPr>
            <w:r w:rsidRPr="006A0A5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0" w:type="dxa"/>
            <w:vAlign w:val="bottom"/>
          </w:tcPr>
          <w:p w14:paraId="334FAC96" w14:textId="77777777" w:rsidR="00C310A1" w:rsidRPr="006A0A53" w:rsidRDefault="00C310A1" w:rsidP="006A0A53">
            <w:pPr>
              <w:pStyle w:val="Tabletextheadingright"/>
              <w:rPr>
                <w:sz w:val="17"/>
                <w:szCs w:val="17"/>
              </w:rPr>
            </w:pPr>
            <w:r w:rsidRPr="006A0A53">
              <w:rPr>
                <w:sz w:val="17"/>
                <w:szCs w:val="17"/>
              </w:rPr>
              <w:t xml:space="preserve">Result </w:t>
            </w:r>
          </w:p>
        </w:tc>
      </w:tr>
      <w:tr w:rsidR="00C310A1" w:rsidRPr="00F65579" w14:paraId="471F16D6"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23926E55" w14:textId="77777777" w:rsidR="00C310A1" w:rsidRPr="00F65579" w:rsidRDefault="00C310A1" w:rsidP="002E50B8">
            <w:pPr>
              <w:pStyle w:val="Tabletextmeasure"/>
            </w:pPr>
            <w:r>
              <w:t>Quantity</w:t>
            </w:r>
          </w:p>
        </w:tc>
        <w:tc>
          <w:tcPr>
            <w:cnfStyle w:val="000010000000" w:firstRow="0" w:lastRow="0" w:firstColumn="0" w:lastColumn="0" w:oddVBand="1" w:evenVBand="0" w:oddHBand="0" w:evenHBand="0" w:firstRowFirstColumn="0" w:firstRowLastColumn="0" w:lastRowFirstColumn="0" w:lastRowLastColumn="0"/>
            <w:tcW w:w="989" w:type="dxa"/>
          </w:tcPr>
          <w:p w14:paraId="439F69F4"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79" w:type="dxa"/>
          </w:tcPr>
          <w:p w14:paraId="55B07C86"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89" w:type="dxa"/>
          </w:tcPr>
          <w:p w14:paraId="6EA5F413"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6F915D1C"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36ADDDB4" w14:textId="77777777" w:rsidR="00C310A1" w:rsidRPr="00F65579" w:rsidRDefault="00C310A1" w:rsidP="002E50B8">
            <w:pPr>
              <w:pStyle w:val="Tabletextright"/>
            </w:pPr>
          </w:p>
        </w:tc>
      </w:tr>
      <w:tr w:rsidR="00C310A1" w:rsidRPr="00F65579" w14:paraId="03CFAC17"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0EBBDE6C" w14:textId="77777777" w:rsidR="00C310A1" w:rsidRDefault="00C310A1" w:rsidP="002E50B8">
            <w:pPr>
              <w:pStyle w:val="Tabletext"/>
            </w:pPr>
            <w:r w:rsidRPr="001D5BAF">
              <w:t xml:space="preserve">Stakeholder satisfaction with consultation process </w:t>
            </w:r>
          </w:p>
          <w:p w14:paraId="58507E12" w14:textId="548566B1" w:rsidR="00C310A1" w:rsidRPr="00F65579" w:rsidRDefault="00C310A1" w:rsidP="002E50B8">
            <w:pPr>
              <w:pStyle w:val="Tabletextnotes"/>
            </w:pPr>
            <w:r>
              <w:t>The higher 2019</w:t>
            </w:r>
            <w:r w:rsidR="00DA3A59">
              <w:noBreakHyphen/>
            </w:r>
            <w:r>
              <w:t>20 actual reflects Infrastructure Victoria exceeding stakeholder satisfaction targets measured through interviews conducted with 157</w:t>
            </w:r>
            <w:r>
              <w:rPr>
                <w:rFonts w:ascii="Calibri" w:hAnsi="Calibri" w:cs="Calibri"/>
              </w:rPr>
              <w:t> </w:t>
            </w:r>
            <w:r>
              <w:t>stakeholders.</w:t>
            </w:r>
          </w:p>
        </w:tc>
        <w:tc>
          <w:tcPr>
            <w:cnfStyle w:val="000010000000" w:firstRow="0" w:lastRow="0" w:firstColumn="0" w:lastColumn="0" w:oddVBand="1" w:evenVBand="0" w:oddHBand="0" w:evenHBand="0" w:firstRowFirstColumn="0" w:firstRowLastColumn="0" w:lastRowFirstColumn="0" w:lastRowLastColumn="0"/>
            <w:tcW w:w="989" w:type="dxa"/>
          </w:tcPr>
          <w:p w14:paraId="23015228" w14:textId="77777777" w:rsidR="00C310A1" w:rsidRPr="00F65579" w:rsidRDefault="00C310A1" w:rsidP="002E50B8">
            <w:pPr>
              <w:pStyle w:val="Tabletextcentred"/>
            </w:pPr>
            <w:r>
              <w:t>per cent</w:t>
            </w:r>
          </w:p>
        </w:tc>
        <w:tc>
          <w:tcPr>
            <w:cnfStyle w:val="000001000000" w:firstRow="0" w:lastRow="0" w:firstColumn="0" w:lastColumn="0" w:oddVBand="0" w:evenVBand="1" w:oddHBand="0" w:evenHBand="0" w:firstRowFirstColumn="0" w:firstRowLastColumn="0" w:lastRowFirstColumn="0" w:lastRowLastColumn="0"/>
            <w:tcW w:w="1079" w:type="dxa"/>
          </w:tcPr>
          <w:p w14:paraId="04B9854D" w14:textId="77777777" w:rsidR="00C310A1" w:rsidRPr="00F65579" w:rsidRDefault="00C310A1" w:rsidP="002E50B8">
            <w:pPr>
              <w:pStyle w:val="Tabletextright"/>
            </w:pPr>
            <w:r>
              <w:t>97</w:t>
            </w:r>
          </w:p>
        </w:tc>
        <w:tc>
          <w:tcPr>
            <w:cnfStyle w:val="000010000000" w:firstRow="0" w:lastRow="0" w:firstColumn="0" w:lastColumn="0" w:oddVBand="1" w:evenVBand="0" w:oddHBand="0" w:evenHBand="0" w:firstRowFirstColumn="0" w:firstRowLastColumn="0" w:lastRowFirstColumn="0" w:lastRowLastColumn="0"/>
            <w:tcW w:w="989" w:type="dxa"/>
          </w:tcPr>
          <w:p w14:paraId="5C3B9A5C" w14:textId="77777777" w:rsidR="00C310A1" w:rsidRPr="00F65579" w:rsidRDefault="00C310A1" w:rsidP="002E50B8">
            <w:pPr>
              <w:pStyle w:val="Tabletextright"/>
            </w:pPr>
            <w:r>
              <w:t>75</w:t>
            </w:r>
          </w:p>
        </w:tc>
        <w:tc>
          <w:tcPr>
            <w:cnfStyle w:val="000001000000" w:firstRow="0" w:lastRow="0" w:firstColumn="0" w:lastColumn="0" w:oddVBand="0" w:evenVBand="1" w:oddHBand="0" w:evenHBand="0" w:firstRowFirstColumn="0" w:firstRowLastColumn="0" w:lastRowFirstColumn="0" w:lastRowLastColumn="0"/>
            <w:tcW w:w="1349" w:type="dxa"/>
          </w:tcPr>
          <w:p w14:paraId="759DAEE2" w14:textId="77777777" w:rsidR="00C310A1" w:rsidRPr="00F65579" w:rsidRDefault="00C310A1" w:rsidP="002E50B8">
            <w:pPr>
              <w:pStyle w:val="Tabletextright"/>
            </w:pPr>
            <w:r>
              <w:t>29.3</w:t>
            </w:r>
          </w:p>
        </w:tc>
        <w:tc>
          <w:tcPr>
            <w:cnfStyle w:val="000010000000" w:firstRow="0" w:lastRow="0" w:firstColumn="0" w:lastColumn="0" w:oddVBand="1" w:evenVBand="0" w:oddHBand="0" w:evenHBand="0" w:firstRowFirstColumn="0" w:firstRowLastColumn="0" w:lastRowFirstColumn="0" w:lastRowLastColumn="0"/>
            <w:tcW w:w="900" w:type="dxa"/>
          </w:tcPr>
          <w:p w14:paraId="3D4B10C8" w14:textId="77777777" w:rsidR="00C310A1" w:rsidRPr="00F65579" w:rsidRDefault="00C310A1" w:rsidP="002E50B8">
            <w:pPr>
              <w:pStyle w:val="TargetMet"/>
            </w:pPr>
          </w:p>
        </w:tc>
      </w:tr>
      <w:tr w:rsidR="00C310A1" w:rsidRPr="00F65579" w14:paraId="5B7428FB"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5109A341" w14:textId="77777777" w:rsidR="00C310A1" w:rsidRPr="00465597" w:rsidRDefault="00C310A1" w:rsidP="002E50B8">
            <w:pPr>
              <w:pStyle w:val="Tabletext"/>
            </w:pPr>
            <w:r w:rsidRPr="001D5BAF">
              <w:t xml:space="preserve">Number of publications or discussion </w:t>
            </w:r>
            <w:r>
              <w:br/>
            </w:r>
            <w:r w:rsidRPr="001D5BAF">
              <w:t>papers released</w:t>
            </w:r>
          </w:p>
        </w:tc>
        <w:tc>
          <w:tcPr>
            <w:cnfStyle w:val="000010000000" w:firstRow="0" w:lastRow="0" w:firstColumn="0" w:lastColumn="0" w:oddVBand="1" w:evenVBand="0" w:oddHBand="0" w:evenHBand="0" w:firstRowFirstColumn="0" w:firstRowLastColumn="0" w:lastRowFirstColumn="0" w:lastRowLastColumn="0"/>
            <w:tcW w:w="989" w:type="dxa"/>
          </w:tcPr>
          <w:p w14:paraId="79C8D797" w14:textId="77777777" w:rsidR="00C310A1" w:rsidRPr="00F65579" w:rsidRDefault="00C310A1" w:rsidP="002E50B8">
            <w:pPr>
              <w:pStyle w:val="Tabletextcentred"/>
            </w:pPr>
            <w:r>
              <w:t>number</w:t>
            </w:r>
          </w:p>
        </w:tc>
        <w:tc>
          <w:tcPr>
            <w:cnfStyle w:val="000001000000" w:firstRow="0" w:lastRow="0" w:firstColumn="0" w:lastColumn="0" w:oddVBand="0" w:evenVBand="1" w:oddHBand="0" w:evenHBand="0" w:firstRowFirstColumn="0" w:firstRowLastColumn="0" w:lastRowFirstColumn="0" w:lastRowLastColumn="0"/>
            <w:tcW w:w="1079" w:type="dxa"/>
          </w:tcPr>
          <w:p w14:paraId="2903BA09" w14:textId="77777777" w:rsidR="00C310A1" w:rsidRPr="00F65579" w:rsidRDefault="00C310A1" w:rsidP="002E50B8">
            <w:pPr>
              <w:pStyle w:val="Tabletextright"/>
            </w:pPr>
            <w:r>
              <w:t>6</w:t>
            </w:r>
          </w:p>
        </w:tc>
        <w:tc>
          <w:tcPr>
            <w:cnfStyle w:val="000010000000" w:firstRow="0" w:lastRow="0" w:firstColumn="0" w:lastColumn="0" w:oddVBand="1" w:evenVBand="0" w:oddHBand="0" w:evenHBand="0" w:firstRowFirstColumn="0" w:firstRowLastColumn="0" w:lastRowFirstColumn="0" w:lastRowLastColumn="0"/>
            <w:tcW w:w="989" w:type="dxa"/>
          </w:tcPr>
          <w:p w14:paraId="0F04C09E" w14:textId="77777777" w:rsidR="00C310A1" w:rsidRPr="00F65579" w:rsidRDefault="00C310A1" w:rsidP="002E50B8">
            <w:pPr>
              <w:pStyle w:val="Tabletextright"/>
            </w:pPr>
            <w:r>
              <w:t>6</w:t>
            </w:r>
          </w:p>
        </w:tc>
        <w:tc>
          <w:tcPr>
            <w:cnfStyle w:val="000001000000" w:firstRow="0" w:lastRow="0" w:firstColumn="0" w:lastColumn="0" w:oddVBand="0" w:evenVBand="1" w:oddHBand="0" w:evenHBand="0" w:firstRowFirstColumn="0" w:firstRowLastColumn="0" w:lastRowFirstColumn="0" w:lastRowLastColumn="0"/>
            <w:tcW w:w="1349" w:type="dxa"/>
          </w:tcPr>
          <w:p w14:paraId="445E1C9A"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697C2A6B" w14:textId="77777777" w:rsidR="00C310A1" w:rsidRPr="00F65579" w:rsidRDefault="00C310A1" w:rsidP="002E50B8">
            <w:pPr>
              <w:pStyle w:val="TargetMet"/>
            </w:pPr>
          </w:p>
        </w:tc>
      </w:tr>
      <w:tr w:rsidR="00C310A1" w:rsidRPr="00F65579" w14:paraId="6948E674"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1255046C" w14:textId="77777777" w:rsidR="00C310A1" w:rsidRPr="001D5BAF" w:rsidRDefault="00C310A1" w:rsidP="002E50B8">
            <w:pPr>
              <w:pStyle w:val="Tabletextmeasure"/>
            </w:pPr>
            <w:r>
              <w:t>Timeliness</w:t>
            </w:r>
          </w:p>
        </w:tc>
        <w:tc>
          <w:tcPr>
            <w:cnfStyle w:val="000010000000" w:firstRow="0" w:lastRow="0" w:firstColumn="0" w:lastColumn="0" w:oddVBand="1" w:evenVBand="0" w:oddHBand="0" w:evenHBand="0" w:firstRowFirstColumn="0" w:firstRowLastColumn="0" w:lastRowFirstColumn="0" w:lastRowLastColumn="0"/>
            <w:tcW w:w="989" w:type="dxa"/>
          </w:tcPr>
          <w:p w14:paraId="6297518A"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79" w:type="dxa"/>
          </w:tcPr>
          <w:p w14:paraId="621FFEB6"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89" w:type="dxa"/>
          </w:tcPr>
          <w:p w14:paraId="007B7552"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1B507F2B"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7A2B46D2" w14:textId="77777777" w:rsidR="00C310A1" w:rsidRPr="00F65579" w:rsidRDefault="00C310A1" w:rsidP="002E50B8">
            <w:pPr>
              <w:pStyle w:val="TargetMet"/>
              <w:numPr>
                <w:ilvl w:val="0"/>
                <w:numId w:val="0"/>
              </w:numPr>
              <w:ind w:left="360" w:right="80"/>
            </w:pPr>
          </w:p>
        </w:tc>
      </w:tr>
      <w:tr w:rsidR="00C310A1" w:rsidRPr="00F65579" w14:paraId="3C234183"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2CBDD1A0" w14:textId="77777777" w:rsidR="00C310A1" w:rsidRPr="00465597" w:rsidRDefault="00C310A1" w:rsidP="002E50B8">
            <w:pPr>
              <w:pStyle w:val="Tabletext"/>
            </w:pPr>
            <w:r w:rsidRPr="001D5BAF">
              <w:t xml:space="preserve">Delivery of research, advisory or infrastructure </w:t>
            </w:r>
            <w:r w:rsidRPr="00BA4832">
              <w:t>strategies</w:t>
            </w:r>
            <w:r w:rsidRPr="001D5BAF">
              <w:t xml:space="preserve"> within agreed timelines</w:t>
            </w:r>
          </w:p>
        </w:tc>
        <w:tc>
          <w:tcPr>
            <w:cnfStyle w:val="000010000000" w:firstRow="0" w:lastRow="0" w:firstColumn="0" w:lastColumn="0" w:oddVBand="1" w:evenVBand="0" w:oddHBand="0" w:evenHBand="0" w:firstRowFirstColumn="0" w:firstRowLastColumn="0" w:lastRowFirstColumn="0" w:lastRowLastColumn="0"/>
            <w:tcW w:w="989" w:type="dxa"/>
          </w:tcPr>
          <w:p w14:paraId="091FA6AB" w14:textId="77777777" w:rsidR="00C310A1" w:rsidRPr="00F65579" w:rsidRDefault="00C310A1" w:rsidP="002E50B8">
            <w:pPr>
              <w:pStyle w:val="Tabletextcentred"/>
            </w:pPr>
            <w:r>
              <w:t>per cent</w:t>
            </w:r>
          </w:p>
        </w:tc>
        <w:tc>
          <w:tcPr>
            <w:cnfStyle w:val="000001000000" w:firstRow="0" w:lastRow="0" w:firstColumn="0" w:lastColumn="0" w:oddVBand="0" w:evenVBand="1" w:oddHBand="0" w:evenHBand="0" w:firstRowFirstColumn="0" w:firstRowLastColumn="0" w:lastRowFirstColumn="0" w:lastRowLastColumn="0"/>
            <w:tcW w:w="1079" w:type="dxa"/>
          </w:tcPr>
          <w:p w14:paraId="1E49A2CC"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89" w:type="dxa"/>
          </w:tcPr>
          <w:p w14:paraId="09F73A30" w14:textId="77777777" w:rsidR="00C310A1" w:rsidRPr="00F65579" w:rsidRDefault="00C310A1" w:rsidP="002E50B8">
            <w:pPr>
              <w:pStyle w:val="Tabletextright"/>
            </w:pPr>
            <w:r>
              <w:t>100</w:t>
            </w:r>
          </w:p>
        </w:tc>
        <w:tc>
          <w:tcPr>
            <w:cnfStyle w:val="000001000000" w:firstRow="0" w:lastRow="0" w:firstColumn="0" w:lastColumn="0" w:oddVBand="0" w:evenVBand="1" w:oddHBand="0" w:evenHBand="0" w:firstRowFirstColumn="0" w:firstRowLastColumn="0" w:lastRowFirstColumn="0" w:lastRowLastColumn="0"/>
            <w:tcW w:w="1349" w:type="dxa"/>
          </w:tcPr>
          <w:p w14:paraId="6C800140"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05BCEED6" w14:textId="77777777" w:rsidR="00C310A1" w:rsidRPr="00F65579" w:rsidRDefault="00C310A1" w:rsidP="002E50B8">
            <w:pPr>
              <w:pStyle w:val="TargetMet"/>
            </w:pPr>
          </w:p>
        </w:tc>
      </w:tr>
      <w:tr w:rsidR="00C310A1" w:rsidRPr="00F65579" w14:paraId="5D3F0E8A"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2F951A27" w14:textId="77777777" w:rsidR="00C310A1" w:rsidRPr="00BA4832" w:rsidRDefault="00C310A1" w:rsidP="002E50B8">
            <w:pPr>
              <w:pStyle w:val="Tabletextmeasure"/>
            </w:pPr>
            <w:r>
              <w:t>Cost</w:t>
            </w:r>
          </w:p>
        </w:tc>
        <w:tc>
          <w:tcPr>
            <w:cnfStyle w:val="000010000000" w:firstRow="0" w:lastRow="0" w:firstColumn="0" w:lastColumn="0" w:oddVBand="1" w:evenVBand="0" w:oddHBand="0" w:evenHBand="0" w:firstRowFirstColumn="0" w:firstRowLastColumn="0" w:lastRowFirstColumn="0" w:lastRowLastColumn="0"/>
            <w:tcW w:w="989" w:type="dxa"/>
          </w:tcPr>
          <w:p w14:paraId="061922AA"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79" w:type="dxa"/>
          </w:tcPr>
          <w:p w14:paraId="0D5374BB"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89" w:type="dxa"/>
          </w:tcPr>
          <w:p w14:paraId="55B1DA69"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2314DBFE"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72485DB0" w14:textId="77777777" w:rsidR="00C310A1" w:rsidRPr="00F65579" w:rsidRDefault="00C310A1" w:rsidP="002E50B8">
            <w:pPr>
              <w:pStyle w:val="TargetMet"/>
              <w:numPr>
                <w:ilvl w:val="0"/>
                <w:numId w:val="0"/>
              </w:numPr>
              <w:ind w:left="360" w:right="80"/>
            </w:pPr>
          </w:p>
        </w:tc>
      </w:tr>
      <w:tr w:rsidR="00C310A1" w:rsidRPr="00F65579" w14:paraId="3D13DDA8"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571DA9A9" w14:textId="77777777" w:rsidR="00C310A1" w:rsidRPr="00465597" w:rsidRDefault="00C310A1" w:rsidP="002E50B8">
            <w:pPr>
              <w:pStyle w:val="Tabletext"/>
            </w:pPr>
            <w:r w:rsidRPr="00BA4832">
              <w:t>Total output cost</w:t>
            </w:r>
          </w:p>
        </w:tc>
        <w:tc>
          <w:tcPr>
            <w:cnfStyle w:val="000010000000" w:firstRow="0" w:lastRow="0" w:firstColumn="0" w:lastColumn="0" w:oddVBand="1" w:evenVBand="0" w:oddHBand="0" w:evenHBand="0" w:firstRowFirstColumn="0" w:firstRowLastColumn="0" w:lastRowFirstColumn="0" w:lastRowLastColumn="0"/>
            <w:tcW w:w="989" w:type="dxa"/>
          </w:tcPr>
          <w:p w14:paraId="280296F5" w14:textId="43764E5F" w:rsidR="00C310A1" w:rsidRPr="00F65579" w:rsidRDefault="00C310A1" w:rsidP="002E50B8">
            <w:pPr>
              <w:pStyle w:val="Tabletextcentred"/>
            </w:pPr>
            <w:r>
              <w:t>$</w:t>
            </w:r>
            <w:r w:rsidR="00F40EB5" w:rsidRPr="00F40EB5">
              <w:rPr>
                <w:rFonts w:ascii="Calibri" w:hAnsi="Calibri" w:cs="Calibri"/>
              </w:rPr>
              <w:t> </w:t>
            </w:r>
            <w:r w:rsidR="00F40EB5" w:rsidRPr="00F40EB5">
              <w:t>million</w:t>
            </w:r>
          </w:p>
        </w:tc>
        <w:tc>
          <w:tcPr>
            <w:cnfStyle w:val="000001000000" w:firstRow="0" w:lastRow="0" w:firstColumn="0" w:lastColumn="0" w:oddVBand="0" w:evenVBand="1" w:oddHBand="0" w:evenHBand="0" w:firstRowFirstColumn="0" w:firstRowLastColumn="0" w:lastRowFirstColumn="0" w:lastRowLastColumn="0"/>
            <w:tcW w:w="1079" w:type="dxa"/>
          </w:tcPr>
          <w:p w14:paraId="0665F153" w14:textId="77777777" w:rsidR="00C310A1" w:rsidRPr="00F65579" w:rsidRDefault="00C310A1" w:rsidP="002E50B8">
            <w:pPr>
              <w:pStyle w:val="Tabletextright"/>
            </w:pPr>
            <w:r>
              <w:t>10.13</w:t>
            </w:r>
          </w:p>
        </w:tc>
        <w:tc>
          <w:tcPr>
            <w:cnfStyle w:val="000010000000" w:firstRow="0" w:lastRow="0" w:firstColumn="0" w:lastColumn="0" w:oddVBand="1" w:evenVBand="0" w:oddHBand="0" w:evenHBand="0" w:firstRowFirstColumn="0" w:firstRowLastColumn="0" w:lastRowFirstColumn="0" w:lastRowLastColumn="0"/>
            <w:tcW w:w="989" w:type="dxa"/>
          </w:tcPr>
          <w:p w14:paraId="0FE7B919" w14:textId="77777777" w:rsidR="00C310A1" w:rsidRPr="00F65579" w:rsidRDefault="00C310A1" w:rsidP="002E50B8">
            <w:pPr>
              <w:pStyle w:val="Tabletextright"/>
            </w:pPr>
            <w:r>
              <w:t>9.9</w:t>
            </w:r>
          </w:p>
        </w:tc>
        <w:tc>
          <w:tcPr>
            <w:cnfStyle w:val="000001000000" w:firstRow="0" w:lastRow="0" w:firstColumn="0" w:lastColumn="0" w:oddVBand="0" w:evenVBand="1" w:oddHBand="0" w:evenHBand="0" w:firstRowFirstColumn="0" w:firstRowLastColumn="0" w:lastRowFirstColumn="0" w:lastRowLastColumn="0"/>
            <w:tcW w:w="1349" w:type="dxa"/>
          </w:tcPr>
          <w:p w14:paraId="47B4B38C" w14:textId="77777777" w:rsidR="00C310A1" w:rsidRPr="00F65579" w:rsidRDefault="00C310A1" w:rsidP="002E50B8">
            <w:pPr>
              <w:pStyle w:val="Tabletextright"/>
            </w:pPr>
            <w:r>
              <w:t>1.8</w:t>
            </w:r>
          </w:p>
        </w:tc>
        <w:tc>
          <w:tcPr>
            <w:cnfStyle w:val="000010000000" w:firstRow="0" w:lastRow="0" w:firstColumn="0" w:lastColumn="0" w:oddVBand="1" w:evenVBand="0" w:oddHBand="0" w:evenHBand="0" w:firstRowFirstColumn="0" w:firstRowLastColumn="0" w:lastRowFirstColumn="0" w:lastRowLastColumn="0"/>
            <w:tcW w:w="900" w:type="dxa"/>
          </w:tcPr>
          <w:p w14:paraId="7A58D5ED" w14:textId="77777777" w:rsidR="00C310A1" w:rsidRPr="00F65579" w:rsidRDefault="00C310A1" w:rsidP="00E20FAF">
            <w:pPr>
              <w:pStyle w:val="TargetNotMet5"/>
            </w:pPr>
          </w:p>
        </w:tc>
      </w:tr>
    </w:tbl>
    <w:p w14:paraId="3E2B59E9" w14:textId="77777777" w:rsidR="00C310A1" w:rsidRPr="00BA4832" w:rsidRDefault="00C310A1" w:rsidP="00C310A1"/>
    <w:p w14:paraId="20251E5B" w14:textId="77777777" w:rsidR="00C310A1" w:rsidRPr="00F65579" w:rsidRDefault="00C310A1" w:rsidP="00C310A1">
      <w:pPr>
        <w:pStyle w:val="Heading20"/>
        <w:pageBreakBefore/>
        <w:rPr>
          <w:rFonts w:eastAsiaTheme="minorHAnsi"/>
        </w:rPr>
      </w:pPr>
      <w:r w:rsidRPr="00F65579">
        <w:lastRenderedPageBreak/>
        <w:t>Deliver efficient whole of government common services</w:t>
      </w:r>
    </w:p>
    <w:p w14:paraId="4B0A5350" w14:textId="77777777" w:rsidR="00C310A1" w:rsidRPr="00DD467F" w:rsidRDefault="00C310A1" w:rsidP="00C310A1">
      <w:pPr>
        <w:rPr>
          <w:rFonts w:eastAsiaTheme="minorHAnsi"/>
        </w:rPr>
      </w:pPr>
      <w:r w:rsidRPr="00DD467F">
        <w:rPr>
          <w:rFonts w:eastAsiaTheme="minorHAnsi"/>
        </w:rPr>
        <w:t xml:space="preserve">Under this objective, the Department delivers whole of government common services through working with business partners. </w:t>
      </w:r>
    </w:p>
    <w:p w14:paraId="662AFE20" w14:textId="4312D39B" w:rsidR="00C310A1" w:rsidRPr="00DD467F" w:rsidRDefault="00C310A1" w:rsidP="00C310A1">
      <w:pPr>
        <w:rPr>
          <w:rFonts w:eastAsiaTheme="minorHAnsi"/>
        </w:rPr>
      </w:pPr>
      <w:r w:rsidRPr="00DD467F">
        <w:rPr>
          <w:rFonts w:eastAsiaTheme="minorHAnsi"/>
        </w:rPr>
        <w:t>The Department leads the delivery of integrated and client</w:t>
      </w:r>
      <w:r w:rsidR="00DA3A59">
        <w:rPr>
          <w:rFonts w:eastAsiaTheme="minorHAnsi"/>
        </w:rPr>
        <w:noBreakHyphen/>
      </w:r>
      <w:r w:rsidRPr="00DD467F">
        <w:rPr>
          <w:rFonts w:eastAsiaTheme="minorHAnsi"/>
        </w:rPr>
        <w:t xml:space="preserve">centred whole of government services, policies and initiatives to achieve value for the Victorian public sector. Areas include procurement, fleet and accommodation. </w:t>
      </w:r>
    </w:p>
    <w:p w14:paraId="1A63F834" w14:textId="77777777" w:rsidR="00C310A1" w:rsidRPr="00DD467F" w:rsidRDefault="00C310A1" w:rsidP="00C310A1">
      <w:pPr>
        <w:rPr>
          <w:rFonts w:eastAsiaTheme="minorHAnsi"/>
        </w:rPr>
      </w:pPr>
      <w:r w:rsidRPr="00DD467F">
        <w:rPr>
          <w:rFonts w:eastAsiaTheme="minorHAnsi"/>
        </w:rPr>
        <w:t>The departmental objective indicators are:</w:t>
      </w:r>
    </w:p>
    <w:p w14:paraId="0835AFEC" w14:textId="77777777" w:rsidR="00C310A1" w:rsidRPr="00DD467F" w:rsidRDefault="00C310A1" w:rsidP="00C310A1">
      <w:pPr>
        <w:pStyle w:val="Bullet"/>
        <w:rPr>
          <w:rFonts w:eastAsiaTheme="minorHAnsi"/>
        </w:rPr>
      </w:pPr>
      <w:r w:rsidRPr="00DD467F">
        <w:rPr>
          <w:rFonts w:eastAsiaTheme="minorHAnsi"/>
        </w:rPr>
        <w:t>benefits delivered as a percentage of expenditure by mandated agencies under DTF managed state purchase contracts, including reduced and avoided costs;</w:t>
      </w:r>
    </w:p>
    <w:p w14:paraId="0EAA99B9" w14:textId="77777777" w:rsidR="00C310A1" w:rsidRPr="00DD467F" w:rsidRDefault="00C310A1" w:rsidP="00C310A1">
      <w:pPr>
        <w:pStyle w:val="Bullet"/>
        <w:rPr>
          <w:rFonts w:eastAsiaTheme="minorHAnsi"/>
        </w:rPr>
      </w:pPr>
      <w:r w:rsidRPr="00DD467F">
        <w:rPr>
          <w:rFonts w:eastAsiaTheme="minorHAnsi"/>
        </w:rPr>
        <w:t>low vacancy rates for government office accommodation maintained; and</w:t>
      </w:r>
    </w:p>
    <w:p w14:paraId="41D80F65" w14:textId="77777777" w:rsidR="00C310A1" w:rsidRPr="00DD467F" w:rsidRDefault="00C310A1" w:rsidP="00C310A1">
      <w:pPr>
        <w:pStyle w:val="Bullet"/>
        <w:rPr>
          <w:rFonts w:eastAsiaTheme="minorHAnsi"/>
        </w:rPr>
      </w:pPr>
      <w:r w:rsidRPr="00DD467F">
        <w:rPr>
          <w:rFonts w:eastAsiaTheme="minorHAnsi"/>
        </w:rPr>
        <w:t>high quality whole of government common services provided to Government agencies, as assessed by feedback from key clients.</w:t>
      </w:r>
    </w:p>
    <w:p w14:paraId="18D37095" w14:textId="77777777" w:rsidR="00C310A1" w:rsidRPr="00F65579" w:rsidRDefault="00C310A1" w:rsidP="00C310A1">
      <w:pPr>
        <w:pStyle w:val="Heading30"/>
      </w:pPr>
      <w:r w:rsidRPr="00F65579">
        <w:t>Services to Government</w:t>
      </w:r>
    </w:p>
    <w:p w14:paraId="0292C446" w14:textId="24414886" w:rsidR="00C310A1" w:rsidRPr="00DD467F" w:rsidRDefault="00C310A1" w:rsidP="00C310A1">
      <w:r w:rsidRPr="00DD467F">
        <w:t>The output contributes to the Department</w:t>
      </w:r>
      <w:r w:rsidR="00E90E48">
        <w:t>’</w:t>
      </w:r>
      <w:r w:rsidRPr="00DD467F">
        <w:t xml:space="preserve">s objective of delivering efficient whole of government common services to the Victorian public sector by: </w:t>
      </w:r>
    </w:p>
    <w:p w14:paraId="53805120" w14:textId="77777777" w:rsidR="00C310A1" w:rsidRPr="00DD467F" w:rsidRDefault="00C310A1" w:rsidP="00C310A1">
      <w:pPr>
        <w:pStyle w:val="Bullet"/>
      </w:pPr>
      <w:r w:rsidRPr="00DD467F">
        <w:t xml:space="preserve">developing and maintaining a framework of whole of government policies, standards and guidelines which promote the efficient and effective use of common services including procurement, fleet and accommodation; </w:t>
      </w:r>
    </w:p>
    <w:p w14:paraId="7CB50C18" w14:textId="6C9909C3" w:rsidR="00C310A1" w:rsidRPr="00DD467F" w:rsidRDefault="00C310A1" w:rsidP="005768EA">
      <w:pPr>
        <w:pStyle w:val="Bullet"/>
        <w:ind w:right="-115"/>
      </w:pPr>
      <w:r w:rsidRPr="00DD467F">
        <w:t xml:space="preserve">managing a program of whole of government procurement contracts to ensure optimum benefit to government; </w:t>
      </w:r>
    </w:p>
    <w:p w14:paraId="489DF2E6" w14:textId="77777777" w:rsidR="00C310A1" w:rsidRPr="00DD467F" w:rsidRDefault="00C310A1" w:rsidP="00C310A1">
      <w:pPr>
        <w:pStyle w:val="Bullet"/>
      </w:pPr>
      <w:r w:rsidRPr="00DD467F">
        <w:t xml:space="preserve">supporting the operations of the Victorian Government Purchasing Board; </w:t>
      </w:r>
    </w:p>
    <w:p w14:paraId="6E7C36E5" w14:textId="77777777" w:rsidR="00C310A1" w:rsidRPr="00DD467F" w:rsidRDefault="00C310A1" w:rsidP="00C310A1">
      <w:pPr>
        <w:pStyle w:val="Bullet"/>
      </w:pPr>
      <w:r w:rsidRPr="00DD467F">
        <w:t>providing whole of government office accommodation; and</w:t>
      </w:r>
    </w:p>
    <w:p w14:paraId="2E52EB20" w14:textId="77777777" w:rsidR="00C310A1" w:rsidRPr="00DD467F" w:rsidRDefault="00C310A1" w:rsidP="00C310A1">
      <w:pPr>
        <w:pStyle w:val="Bullet"/>
      </w:pPr>
      <w:r w:rsidRPr="00DD467F">
        <w:t>providing efficient fleet leasing and management services.</w:t>
      </w:r>
    </w:p>
    <w:p w14:paraId="3E12EEE3" w14:textId="77777777" w:rsidR="00C310A1" w:rsidRPr="00F65579" w:rsidRDefault="00C310A1" w:rsidP="00C310A1">
      <w:pPr>
        <w:pStyle w:val="Spacer"/>
      </w:pPr>
    </w:p>
    <w:tbl>
      <w:tblPr>
        <w:tblStyle w:val="AnnualReportfinancialtable"/>
        <w:tblW w:w="8990" w:type="dxa"/>
        <w:tblInd w:w="6" w:type="dxa"/>
        <w:tblLayout w:type="fixed"/>
        <w:tblLook w:val="0280" w:firstRow="0" w:lastRow="0" w:firstColumn="1" w:lastColumn="0" w:noHBand="1" w:noVBand="0"/>
      </w:tblPr>
      <w:tblGrid>
        <w:gridCol w:w="3684"/>
        <w:gridCol w:w="989"/>
        <w:gridCol w:w="1079"/>
        <w:gridCol w:w="989"/>
        <w:gridCol w:w="1349"/>
        <w:gridCol w:w="900"/>
      </w:tblGrid>
      <w:tr w:rsidR="00C310A1" w:rsidRPr="006A0A53" w14:paraId="2F61718E" w14:textId="77777777" w:rsidTr="006A0A53">
        <w:trPr>
          <w:tblHeader/>
        </w:trPr>
        <w:tc>
          <w:tcPr>
            <w:cnfStyle w:val="001000000000" w:firstRow="0" w:lastRow="0" w:firstColumn="1" w:lastColumn="0" w:oddVBand="0" w:evenVBand="0" w:oddHBand="0" w:evenHBand="0" w:firstRowFirstColumn="0" w:firstRowLastColumn="0" w:lastRowFirstColumn="0" w:lastRowLastColumn="0"/>
            <w:tcW w:w="3684" w:type="dxa"/>
            <w:vAlign w:val="bottom"/>
          </w:tcPr>
          <w:p w14:paraId="77634025" w14:textId="77777777" w:rsidR="00C310A1" w:rsidRPr="006A0A53" w:rsidRDefault="00C310A1" w:rsidP="006A0A53">
            <w:pPr>
              <w:pStyle w:val="Tabletextheadingleft"/>
              <w:rPr>
                <w:sz w:val="17"/>
              </w:rPr>
            </w:pPr>
            <w:r w:rsidRPr="006A0A53">
              <w:rPr>
                <w:sz w:val="17"/>
              </w:rPr>
              <w:t>Performance measures</w:t>
            </w:r>
          </w:p>
        </w:tc>
        <w:tc>
          <w:tcPr>
            <w:cnfStyle w:val="000010000000" w:firstRow="0" w:lastRow="0" w:firstColumn="0" w:lastColumn="0" w:oddVBand="1" w:evenVBand="0" w:oddHBand="0" w:evenHBand="0" w:firstRowFirstColumn="0" w:firstRowLastColumn="0" w:lastRowFirstColumn="0" w:lastRowLastColumn="0"/>
            <w:tcW w:w="989" w:type="dxa"/>
            <w:vAlign w:val="bottom"/>
          </w:tcPr>
          <w:p w14:paraId="35A0C8CC" w14:textId="77777777" w:rsidR="00C310A1" w:rsidRPr="006A0A53" w:rsidRDefault="00C310A1" w:rsidP="006A0A53">
            <w:pPr>
              <w:pStyle w:val="Tabletextheadingcentred"/>
              <w:rPr>
                <w:sz w:val="17"/>
              </w:rPr>
            </w:pPr>
            <w:r w:rsidRPr="006A0A53">
              <w:rPr>
                <w:sz w:val="17"/>
              </w:rPr>
              <w:t xml:space="preserve">Unit of </w:t>
            </w:r>
            <w:r w:rsidRPr="006A0A53">
              <w:rPr>
                <w:sz w:val="17"/>
              </w:rPr>
              <w:br/>
              <w:t>measure</w:t>
            </w:r>
          </w:p>
        </w:tc>
        <w:tc>
          <w:tcPr>
            <w:cnfStyle w:val="000001000000" w:firstRow="0" w:lastRow="0" w:firstColumn="0" w:lastColumn="0" w:oddVBand="0" w:evenVBand="1" w:oddHBand="0" w:evenHBand="0" w:firstRowFirstColumn="0" w:firstRowLastColumn="0" w:lastRowFirstColumn="0" w:lastRowLastColumn="0"/>
            <w:tcW w:w="1079" w:type="dxa"/>
            <w:vAlign w:val="bottom"/>
          </w:tcPr>
          <w:p w14:paraId="74440F9A" w14:textId="4CDFE78E" w:rsidR="00C310A1" w:rsidRPr="006A0A53" w:rsidRDefault="00C310A1" w:rsidP="006A0A53">
            <w:pPr>
              <w:pStyle w:val="Tabletextheadingright"/>
              <w:rPr>
                <w:sz w:val="17"/>
              </w:rPr>
            </w:pPr>
            <w:r w:rsidRPr="006A0A53">
              <w:rPr>
                <w:sz w:val="17"/>
              </w:rPr>
              <w:t>2019</w:t>
            </w:r>
            <w:r w:rsidR="00DA3A59">
              <w:rPr>
                <w:sz w:val="17"/>
              </w:rPr>
              <w:noBreakHyphen/>
            </w:r>
            <w:r w:rsidRPr="006A0A53">
              <w:rPr>
                <w:sz w:val="17"/>
              </w:rPr>
              <w:t>20 actual</w:t>
            </w:r>
          </w:p>
        </w:tc>
        <w:tc>
          <w:tcPr>
            <w:cnfStyle w:val="000010000000" w:firstRow="0" w:lastRow="0" w:firstColumn="0" w:lastColumn="0" w:oddVBand="1" w:evenVBand="0" w:oddHBand="0" w:evenHBand="0" w:firstRowFirstColumn="0" w:firstRowLastColumn="0" w:lastRowFirstColumn="0" w:lastRowLastColumn="0"/>
            <w:tcW w:w="989" w:type="dxa"/>
            <w:vAlign w:val="bottom"/>
          </w:tcPr>
          <w:p w14:paraId="72176A73" w14:textId="0C9D824B" w:rsidR="00C310A1" w:rsidRPr="006A0A53" w:rsidRDefault="00C310A1" w:rsidP="006A0A53">
            <w:pPr>
              <w:pStyle w:val="Tabletextheadingright"/>
              <w:rPr>
                <w:sz w:val="17"/>
              </w:rPr>
            </w:pPr>
            <w:r w:rsidRPr="006A0A53">
              <w:rPr>
                <w:sz w:val="17"/>
              </w:rPr>
              <w:t>2019</w:t>
            </w:r>
            <w:r w:rsidR="00DA3A59">
              <w:rPr>
                <w:sz w:val="17"/>
              </w:rPr>
              <w:noBreakHyphen/>
            </w:r>
            <w:r w:rsidRPr="006A0A53">
              <w:rPr>
                <w:sz w:val="17"/>
              </w:rPr>
              <w:t>20 target</w:t>
            </w:r>
          </w:p>
        </w:tc>
        <w:tc>
          <w:tcPr>
            <w:cnfStyle w:val="000001000000" w:firstRow="0" w:lastRow="0" w:firstColumn="0" w:lastColumn="0" w:oddVBand="0" w:evenVBand="1" w:oddHBand="0" w:evenHBand="0" w:firstRowFirstColumn="0" w:firstRowLastColumn="0" w:lastRowFirstColumn="0" w:lastRowLastColumn="0"/>
            <w:tcW w:w="1349" w:type="dxa"/>
            <w:vAlign w:val="bottom"/>
          </w:tcPr>
          <w:p w14:paraId="075BA003" w14:textId="77777777" w:rsidR="00C310A1" w:rsidRPr="006A0A53" w:rsidRDefault="00C310A1" w:rsidP="006A0A53">
            <w:pPr>
              <w:pStyle w:val="Tabletextheadingright"/>
              <w:rPr>
                <w:sz w:val="17"/>
              </w:rPr>
            </w:pPr>
            <w:r w:rsidRPr="006A0A53">
              <w:rPr>
                <w:sz w:val="17"/>
              </w:rPr>
              <w:t>Performance variation (%)</w:t>
            </w:r>
          </w:p>
        </w:tc>
        <w:tc>
          <w:tcPr>
            <w:cnfStyle w:val="000010000000" w:firstRow="0" w:lastRow="0" w:firstColumn="0" w:lastColumn="0" w:oddVBand="1" w:evenVBand="0" w:oddHBand="0" w:evenHBand="0" w:firstRowFirstColumn="0" w:firstRowLastColumn="0" w:lastRowFirstColumn="0" w:lastRowLastColumn="0"/>
            <w:tcW w:w="900" w:type="dxa"/>
            <w:vAlign w:val="bottom"/>
          </w:tcPr>
          <w:p w14:paraId="61164BA9" w14:textId="77777777" w:rsidR="00C310A1" w:rsidRPr="006A0A53" w:rsidRDefault="00C310A1" w:rsidP="006A0A53">
            <w:pPr>
              <w:pStyle w:val="Tabletextheadingright"/>
              <w:rPr>
                <w:sz w:val="17"/>
              </w:rPr>
            </w:pPr>
            <w:r w:rsidRPr="006A0A53">
              <w:rPr>
                <w:sz w:val="17"/>
              </w:rPr>
              <w:t xml:space="preserve">Result </w:t>
            </w:r>
          </w:p>
        </w:tc>
      </w:tr>
      <w:tr w:rsidR="00C310A1" w:rsidRPr="00F65579" w14:paraId="5BF9D812"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484E2249" w14:textId="77777777" w:rsidR="00C310A1" w:rsidRPr="00F65579" w:rsidRDefault="00C310A1" w:rsidP="002E50B8">
            <w:pPr>
              <w:pStyle w:val="Tabletextmeasure"/>
            </w:pPr>
            <w:r w:rsidRPr="00465597">
              <w:t>Quantity</w:t>
            </w:r>
          </w:p>
        </w:tc>
        <w:tc>
          <w:tcPr>
            <w:cnfStyle w:val="000010000000" w:firstRow="0" w:lastRow="0" w:firstColumn="0" w:lastColumn="0" w:oddVBand="1" w:evenVBand="0" w:oddHBand="0" w:evenHBand="0" w:firstRowFirstColumn="0" w:firstRowLastColumn="0" w:lastRowFirstColumn="0" w:lastRowLastColumn="0"/>
            <w:tcW w:w="989" w:type="dxa"/>
          </w:tcPr>
          <w:p w14:paraId="78863238"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79" w:type="dxa"/>
          </w:tcPr>
          <w:p w14:paraId="4F41772B"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89" w:type="dxa"/>
          </w:tcPr>
          <w:p w14:paraId="1D858AF5"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2730A6C8"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107B0EF7" w14:textId="77777777" w:rsidR="00C310A1" w:rsidRPr="00F65579" w:rsidRDefault="00C310A1" w:rsidP="002E50B8">
            <w:pPr>
              <w:pStyle w:val="Tabletextright"/>
            </w:pPr>
          </w:p>
        </w:tc>
      </w:tr>
      <w:tr w:rsidR="00C310A1" w:rsidRPr="00F65579" w14:paraId="1A54B372"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1AE3092D" w14:textId="77777777" w:rsidR="00C310A1" w:rsidRDefault="00C310A1" w:rsidP="002E50B8">
            <w:pPr>
              <w:pStyle w:val="Tabletext"/>
            </w:pPr>
            <w:r w:rsidRPr="00465597">
              <w:t>Total accommodation cost</w:t>
            </w:r>
          </w:p>
          <w:p w14:paraId="12E3C6A3" w14:textId="00012710" w:rsidR="00C310A1" w:rsidRPr="00F65579" w:rsidRDefault="00C310A1" w:rsidP="002E50B8">
            <w:pPr>
              <w:pStyle w:val="Tabletextnotes"/>
            </w:pPr>
            <w:r>
              <w:t>The lower 2019</w:t>
            </w:r>
            <w:r w:rsidR="00DA3A59">
              <w:noBreakHyphen/>
            </w:r>
            <w:r>
              <w:t>20 actual reflect a number of factors, including</w:t>
            </w:r>
            <w:r w:rsidR="00EB5276">
              <w:t xml:space="preserve"> </w:t>
            </w:r>
            <w:r>
              <w:t>delays</w:t>
            </w:r>
            <w:r w:rsidR="00EB5276">
              <w:t xml:space="preserve"> in the </w:t>
            </w:r>
            <w:r>
              <w:t>leasing of 311 Spencer Street and completion of the Ballarat GovHub; and a realignment of incentives and fixed rent review tolerances by the Valuer</w:t>
            </w:r>
            <w:r w:rsidR="00DA3A59">
              <w:noBreakHyphen/>
            </w:r>
            <w:r>
              <w:t xml:space="preserve">General Victoria to be more in line with the wider market, </w:t>
            </w:r>
            <w:r w:rsidR="00EB5276">
              <w:t>pushing</w:t>
            </w:r>
            <w:r>
              <w:t xml:space="preserve"> rates down further than originally anticipated.</w:t>
            </w:r>
          </w:p>
        </w:tc>
        <w:tc>
          <w:tcPr>
            <w:cnfStyle w:val="000010000000" w:firstRow="0" w:lastRow="0" w:firstColumn="0" w:lastColumn="0" w:oddVBand="1" w:evenVBand="0" w:oddHBand="0" w:evenHBand="0" w:firstRowFirstColumn="0" w:firstRowLastColumn="0" w:lastRowFirstColumn="0" w:lastRowLastColumn="0"/>
            <w:tcW w:w="989" w:type="dxa"/>
          </w:tcPr>
          <w:p w14:paraId="47481309" w14:textId="77777777" w:rsidR="00C310A1" w:rsidRPr="00F65579" w:rsidRDefault="00C310A1" w:rsidP="002E50B8">
            <w:pPr>
              <w:pStyle w:val="Tabletextcentred"/>
            </w:pPr>
            <w:r w:rsidRPr="00AE0F81">
              <w:t xml:space="preserve">$ per </w:t>
            </w:r>
            <w:r>
              <w:t>m</w:t>
            </w:r>
            <w:r w:rsidRPr="009C5797">
              <w:rPr>
                <w:vertAlign w:val="superscript"/>
              </w:rPr>
              <w:t>2</w:t>
            </w:r>
            <w:r w:rsidRPr="00AE0F81">
              <w:t xml:space="preserve"> per year</w:t>
            </w:r>
          </w:p>
        </w:tc>
        <w:tc>
          <w:tcPr>
            <w:cnfStyle w:val="000001000000" w:firstRow="0" w:lastRow="0" w:firstColumn="0" w:lastColumn="0" w:oddVBand="0" w:evenVBand="1" w:oddHBand="0" w:evenHBand="0" w:firstRowFirstColumn="0" w:firstRowLastColumn="0" w:lastRowFirstColumn="0" w:lastRowLastColumn="0"/>
            <w:tcW w:w="1079" w:type="dxa"/>
          </w:tcPr>
          <w:p w14:paraId="330F2679" w14:textId="02620ECA" w:rsidR="00C310A1" w:rsidRPr="00F65579" w:rsidRDefault="00C310A1" w:rsidP="002E50B8">
            <w:pPr>
              <w:pStyle w:val="Tabletextright"/>
            </w:pPr>
            <w:r w:rsidRPr="00B92B3D">
              <w:t>37</w:t>
            </w:r>
            <w:r w:rsidR="00FE7437">
              <w:t>2</w:t>
            </w:r>
          </w:p>
        </w:tc>
        <w:tc>
          <w:tcPr>
            <w:cnfStyle w:val="000010000000" w:firstRow="0" w:lastRow="0" w:firstColumn="0" w:lastColumn="0" w:oddVBand="1" w:evenVBand="0" w:oddHBand="0" w:evenHBand="0" w:firstRowFirstColumn="0" w:firstRowLastColumn="0" w:lastRowFirstColumn="0" w:lastRowLastColumn="0"/>
            <w:tcW w:w="989" w:type="dxa"/>
          </w:tcPr>
          <w:p w14:paraId="6743C081" w14:textId="77777777" w:rsidR="00C310A1" w:rsidRPr="00F65579" w:rsidRDefault="00C310A1" w:rsidP="002E50B8">
            <w:pPr>
              <w:pStyle w:val="Tabletextright"/>
            </w:pPr>
            <w:r w:rsidRPr="00AE0F81">
              <w:t>397</w:t>
            </w:r>
          </w:p>
        </w:tc>
        <w:tc>
          <w:tcPr>
            <w:cnfStyle w:val="000001000000" w:firstRow="0" w:lastRow="0" w:firstColumn="0" w:lastColumn="0" w:oddVBand="0" w:evenVBand="1" w:oddHBand="0" w:evenHBand="0" w:firstRowFirstColumn="0" w:firstRowLastColumn="0" w:lastRowFirstColumn="0" w:lastRowLastColumn="0"/>
            <w:tcW w:w="1349" w:type="dxa"/>
          </w:tcPr>
          <w:p w14:paraId="2D3CF8D2" w14:textId="77777777" w:rsidR="00C310A1" w:rsidRPr="00F65579" w:rsidRDefault="00C310A1" w:rsidP="002E50B8">
            <w:pPr>
              <w:pStyle w:val="Tabletextright"/>
            </w:pPr>
            <w:r>
              <w:t>(6.4)</w:t>
            </w:r>
          </w:p>
        </w:tc>
        <w:tc>
          <w:tcPr>
            <w:cnfStyle w:val="000010000000" w:firstRow="0" w:lastRow="0" w:firstColumn="0" w:lastColumn="0" w:oddVBand="1" w:evenVBand="0" w:oddHBand="0" w:evenHBand="0" w:firstRowFirstColumn="0" w:firstRowLastColumn="0" w:lastRowFirstColumn="0" w:lastRowLastColumn="0"/>
            <w:tcW w:w="900" w:type="dxa"/>
          </w:tcPr>
          <w:p w14:paraId="17224F9B" w14:textId="77777777" w:rsidR="00C310A1" w:rsidRPr="00F65579" w:rsidRDefault="00C310A1" w:rsidP="001D55B6">
            <w:pPr>
              <w:pStyle w:val="TargetMet"/>
            </w:pPr>
          </w:p>
        </w:tc>
      </w:tr>
      <w:tr w:rsidR="00C310A1" w:rsidRPr="00F65579" w14:paraId="3841769E"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3E74D07D" w14:textId="77777777" w:rsidR="00C310A1" w:rsidRPr="00F65579" w:rsidRDefault="00C310A1" w:rsidP="002E50B8">
            <w:pPr>
              <w:pStyle w:val="Tabletext"/>
            </w:pPr>
            <w:r w:rsidRPr="00465597">
              <w:t>Workspace ratio</w:t>
            </w:r>
          </w:p>
        </w:tc>
        <w:tc>
          <w:tcPr>
            <w:cnfStyle w:val="000010000000" w:firstRow="0" w:lastRow="0" w:firstColumn="0" w:lastColumn="0" w:oddVBand="1" w:evenVBand="0" w:oddHBand="0" w:evenHBand="0" w:firstRowFirstColumn="0" w:firstRowLastColumn="0" w:lastRowFirstColumn="0" w:lastRowLastColumn="0"/>
            <w:tcW w:w="989" w:type="dxa"/>
          </w:tcPr>
          <w:p w14:paraId="226F2E78" w14:textId="77777777" w:rsidR="00C310A1" w:rsidRPr="00F65579" w:rsidRDefault="00C310A1" w:rsidP="002E50B8">
            <w:pPr>
              <w:pStyle w:val="Tabletextcentred"/>
            </w:pPr>
            <w:r w:rsidRPr="009C5797">
              <w:t>m</w:t>
            </w:r>
            <w:r w:rsidRPr="009C5797">
              <w:rPr>
                <w:vertAlign w:val="superscript"/>
              </w:rPr>
              <w:t>2</w:t>
            </w:r>
            <w:r w:rsidRPr="00AE0F81">
              <w:t xml:space="preserve"> per FTE</w:t>
            </w:r>
          </w:p>
        </w:tc>
        <w:tc>
          <w:tcPr>
            <w:cnfStyle w:val="000001000000" w:firstRow="0" w:lastRow="0" w:firstColumn="0" w:lastColumn="0" w:oddVBand="0" w:evenVBand="1" w:oddHBand="0" w:evenHBand="0" w:firstRowFirstColumn="0" w:firstRowLastColumn="0" w:lastRowFirstColumn="0" w:lastRowLastColumn="0"/>
            <w:tcW w:w="1079" w:type="dxa"/>
          </w:tcPr>
          <w:p w14:paraId="1E566A04" w14:textId="77777777" w:rsidR="00C310A1" w:rsidRPr="00F65579" w:rsidRDefault="00C310A1" w:rsidP="002E50B8">
            <w:pPr>
              <w:pStyle w:val="Tabletextright"/>
            </w:pPr>
            <w:r>
              <w:t>12</w:t>
            </w:r>
          </w:p>
        </w:tc>
        <w:tc>
          <w:tcPr>
            <w:cnfStyle w:val="000010000000" w:firstRow="0" w:lastRow="0" w:firstColumn="0" w:lastColumn="0" w:oddVBand="1" w:evenVBand="0" w:oddHBand="0" w:evenHBand="0" w:firstRowFirstColumn="0" w:firstRowLastColumn="0" w:lastRowFirstColumn="0" w:lastRowLastColumn="0"/>
            <w:tcW w:w="989" w:type="dxa"/>
          </w:tcPr>
          <w:p w14:paraId="742DECAC" w14:textId="77777777" w:rsidR="00C310A1" w:rsidRPr="00F65579" w:rsidRDefault="00C310A1" w:rsidP="002E50B8">
            <w:pPr>
              <w:pStyle w:val="Tabletextright"/>
            </w:pPr>
            <w:r w:rsidRPr="00AE0F81">
              <w:t>12</w:t>
            </w:r>
          </w:p>
        </w:tc>
        <w:tc>
          <w:tcPr>
            <w:cnfStyle w:val="000001000000" w:firstRow="0" w:lastRow="0" w:firstColumn="0" w:lastColumn="0" w:oddVBand="0" w:evenVBand="1" w:oddHBand="0" w:evenHBand="0" w:firstRowFirstColumn="0" w:firstRowLastColumn="0" w:lastRowFirstColumn="0" w:lastRowLastColumn="0"/>
            <w:tcW w:w="1349" w:type="dxa"/>
          </w:tcPr>
          <w:p w14:paraId="20DD7ECB"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6C55F268" w14:textId="77777777" w:rsidR="00C310A1" w:rsidRPr="00F65579" w:rsidRDefault="00C310A1" w:rsidP="002E50B8">
            <w:pPr>
              <w:pStyle w:val="TargetMet"/>
            </w:pPr>
          </w:p>
        </w:tc>
      </w:tr>
      <w:tr w:rsidR="00C310A1" w:rsidRPr="00F65579" w14:paraId="5A9CD233"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42706889" w14:textId="77777777" w:rsidR="00C310A1" w:rsidRPr="00F65579" w:rsidRDefault="00C310A1" w:rsidP="002E50B8">
            <w:pPr>
              <w:pStyle w:val="Tabletextmeasure"/>
            </w:pPr>
            <w:r w:rsidRPr="00465597">
              <w:t>Quality</w:t>
            </w:r>
          </w:p>
        </w:tc>
        <w:tc>
          <w:tcPr>
            <w:cnfStyle w:val="000010000000" w:firstRow="0" w:lastRow="0" w:firstColumn="0" w:lastColumn="0" w:oddVBand="1" w:evenVBand="0" w:oddHBand="0" w:evenHBand="0" w:firstRowFirstColumn="0" w:firstRowLastColumn="0" w:lastRowFirstColumn="0" w:lastRowLastColumn="0"/>
            <w:tcW w:w="989" w:type="dxa"/>
          </w:tcPr>
          <w:p w14:paraId="6D672124"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79" w:type="dxa"/>
          </w:tcPr>
          <w:p w14:paraId="286F45F6"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89" w:type="dxa"/>
          </w:tcPr>
          <w:p w14:paraId="4FDBA6CA"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389A649B"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16126441" w14:textId="77777777" w:rsidR="00C310A1" w:rsidRPr="00F65579" w:rsidRDefault="00C310A1" w:rsidP="002E50B8">
            <w:pPr>
              <w:pStyle w:val="Tabletextright"/>
            </w:pPr>
          </w:p>
        </w:tc>
      </w:tr>
      <w:tr w:rsidR="00C310A1" w:rsidRPr="00F65579" w14:paraId="33D5A6D6"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4D38DE65" w14:textId="39E628B9" w:rsidR="00C310A1" w:rsidRPr="00F65579" w:rsidRDefault="00C310A1" w:rsidP="002E50B8">
            <w:pPr>
              <w:pStyle w:val="Tabletext"/>
            </w:pPr>
            <w:r w:rsidRPr="00465597">
              <w:t>Client agencies</w:t>
            </w:r>
            <w:r w:rsidR="00E90E48">
              <w:t>’</w:t>
            </w:r>
            <w:r w:rsidRPr="00465597">
              <w:t xml:space="preserve"> satisfaction with the service provided by the Shared Service Provider</w:t>
            </w:r>
          </w:p>
        </w:tc>
        <w:tc>
          <w:tcPr>
            <w:cnfStyle w:val="000010000000" w:firstRow="0" w:lastRow="0" w:firstColumn="0" w:lastColumn="0" w:oddVBand="1" w:evenVBand="0" w:oddHBand="0" w:evenHBand="0" w:firstRowFirstColumn="0" w:firstRowLastColumn="0" w:lastRowFirstColumn="0" w:lastRowLastColumn="0"/>
            <w:tcW w:w="989" w:type="dxa"/>
          </w:tcPr>
          <w:p w14:paraId="19B8A9CD"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79" w:type="dxa"/>
          </w:tcPr>
          <w:p w14:paraId="5C56E088" w14:textId="77777777" w:rsidR="00C310A1" w:rsidRPr="00F65579" w:rsidRDefault="00C310A1" w:rsidP="002E50B8">
            <w:pPr>
              <w:pStyle w:val="Tabletextright"/>
            </w:pPr>
            <w:r>
              <w:t>72.3</w:t>
            </w:r>
          </w:p>
        </w:tc>
        <w:tc>
          <w:tcPr>
            <w:cnfStyle w:val="000010000000" w:firstRow="0" w:lastRow="0" w:firstColumn="0" w:lastColumn="0" w:oddVBand="1" w:evenVBand="0" w:oddHBand="0" w:evenHBand="0" w:firstRowFirstColumn="0" w:firstRowLastColumn="0" w:lastRowFirstColumn="0" w:lastRowLastColumn="0"/>
            <w:tcW w:w="989" w:type="dxa"/>
          </w:tcPr>
          <w:p w14:paraId="0BF0B10E" w14:textId="77777777" w:rsidR="00C310A1" w:rsidRPr="00F65579" w:rsidRDefault="00C310A1" w:rsidP="002E50B8">
            <w:pPr>
              <w:pStyle w:val="Tabletextright"/>
            </w:pPr>
            <w:r w:rsidRPr="00FB2004">
              <w:t>70</w:t>
            </w:r>
          </w:p>
        </w:tc>
        <w:tc>
          <w:tcPr>
            <w:cnfStyle w:val="000001000000" w:firstRow="0" w:lastRow="0" w:firstColumn="0" w:lastColumn="0" w:oddVBand="0" w:evenVBand="1" w:oddHBand="0" w:evenHBand="0" w:firstRowFirstColumn="0" w:firstRowLastColumn="0" w:lastRowFirstColumn="0" w:lastRowLastColumn="0"/>
            <w:tcW w:w="1349" w:type="dxa"/>
          </w:tcPr>
          <w:p w14:paraId="2BC50BED" w14:textId="77777777" w:rsidR="00C310A1" w:rsidRPr="00F65579" w:rsidRDefault="00C310A1" w:rsidP="002E50B8">
            <w:pPr>
              <w:pStyle w:val="Tabletextright"/>
            </w:pPr>
            <w:r>
              <w:t>3.3</w:t>
            </w:r>
          </w:p>
        </w:tc>
        <w:tc>
          <w:tcPr>
            <w:cnfStyle w:val="000010000000" w:firstRow="0" w:lastRow="0" w:firstColumn="0" w:lastColumn="0" w:oddVBand="1" w:evenVBand="0" w:oddHBand="0" w:evenHBand="0" w:firstRowFirstColumn="0" w:firstRowLastColumn="0" w:lastRowFirstColumn="0" w:lastRowLastColumn="0"/>
            <w:tcW w:w="900" w:type="dxa"/>
          </w:tcPr>
          <w:p w14:paraId="41675286" w14:textId="77777777" w:rsidR="00C310A1" w:rsidRPr="00F65579" w:rsidRDefault="00C310A1" w:rsidP="002E50B8">
            <w:pPr>
              <w:pStyle w:val="TargetMet"/>
            </w:pPr>
          </w:p>
        </w:tc>
      </w:tr>
      <w:tr w:rsidR="00C310A1" w:rsidRPr="00F65579" w14:paraId="6B75F176"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266E3683" w14:textId="77777777" w:rsidR="00C310A1" w:rsidRPr="00F65579" w:rsidRDefault="00C310A1" w:rsidP="002E50B8">
            <w:pPr>
              <w:pStyle w:val="Tabletext"/>
              <w:keepNext/>
            </w:pPr>
            <w:r w:rsidRPr="00465597">
              <w:t>Business processes maintained to retain ISO</w:t>
            </w:r>
            <w:r>
              <w:rPr>
                <w:rFonts w:ascii="Calibri" w:hAnsi="Calibri"/>
              </w:rPr>
              <w:t> </w:t>
            </w:r>
            <w:r w:rsidRPr="00465597">
              <w:t>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989" w:type="dxa"/>
          </w:tcPr>
          <w:p w14:paraId="6D2E001A" w14:textId="77777777" w:rsidR="00C310A1" w:rsidRPr="00F65579" w:rsidRDefault="00C310A1" w:rsidP="002E50B8">
            <w:pPr>
              <w:pStyle w:val="Tabletextcentred"/>
            </w:pPr>
            <w:r w:rsidRPr="00FB2004">
              <w:t>per cent</w:t>
            </w:r>
          </w:p>
        </w:tc>
        <w:tc>
          <w:tcPr>
            <w:cnfStyle w:val="000001000000" w:firstRow="0" w:lastRow="0" w:firstColumn="0" w:lastColumn="0" w:oddVBand="0" w:evenVBand="1" w:oddHBand="0" w:evenHBand="0" w:firstRowFirstColumn="0" w:firstRowLastColumn="0" w:lastRowFirstColumn="0" w:lastRowLastColumn="0"/>
            <w:tcW w:w="1079" w:type="dxa"/>
          </w:tcPr>
          <w:p w14:paraId="18C6CE59" w14:textId="77777777" w:rsidR="00C310A1" w:rsidRPr="00F65579" w:rsidRDefault="00C310A1" w:rsidP="002E50B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989" w:type="dxa"/>
          </w:tcPr>
          <w:p w14:paraId="1DE6EB33" w14:textId="77777777" w:rsidR="00C310A1" w:rsidRPr="00F65579" w:rsidRDefault="00C310A1" w:rsidP="002E50B8">
            <w:pPr>
              <w:pStyle w:val="Tabletextright"/>
            </w:pPr>
            <w:r w:rsidRPr="00FB2004">
              <w:t>100</w:t>
            </w:r>
          </w:p>
        </w:tc>
        <w:tc>
          <w:tcPr>
            <w:cnfStyle w:val="000001000000" w:firstRow="0" w:lastRow="0" w:firstColumn="0" w:lastColumn="0" w:oddVBand="0" w:evenVBand="1" w:oddHBand="0" w:evenHBand="0" w:firstRowFirstColumn="0" w:firstRowLastColumn="0" w:lastRowFirstColumn="0" w:lastRowLastColumn="0"/>
            <w:tcW w:w="1349" w:type="dxa"/>
          </w:tcPr>
          <w:p w14:paraId="3ED9C637" w14:textId="77777777" w:rsidR="00C310A1" w:rsidRPr="00F65579" w:rsidRDefault="00C310A1" w:rsidP="002E50B8">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4395F8C8" w14:textId="77777777" w:rsidR="00C310A1" w:rsidRPr="00F65579" w:rsidRDefault="00C310A1" w:rsidP="002E50B8">
            <w:pPr>
              <w:pStyle w:val="TargetMet"/>
            </w:pPr>
          </w:p>
        </w:tc>
      </w:tr>
      <w:tr w:rsidR="00C310A1" w:rsidRPr="00F65579" w14:paraId="1FD81979"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26BD2FC8" w14:textId="77777777" w:rsidR="00C310A1" w:rsidRPr="00F65579" w:rsidRDefault="00C310A1" w:rsidP="002E50B8">
            <w:pPr>
              <w:pStyle w:val="Tabletextmeasure"/>
            </w:pPr>
            <w:r w:rsidRPr="00465597">
              <w:t>Cost</w:t>
            </w:r>
          </w:p>
        </w:tc>
        <w:tc>
          <w:tcPr>
            <w:cnfStyle w:val="000010000000" w:firstRow="0" w:lastRow="0" w:firstColumn="0" w:lastColumn="0" w:oddVBand="1" w:evenVBand="0" w:oddHBand="0" w:evenHBand="0" w:firstRowFirstColumn="0" w:firstRowLastColumn="0" w:lastRowFirstColumn="0" w:lastRowLastColumn="0"/>
            <w:tcW w:w="989" w:type="dxa"/>
          </w:tcPr>
          <w:p w14:paraId="42DEE57F" w14:textId="77777777" w:rsidR="00C310A1" w:rsidRPr="00F65579" w:rsidRDefault="00C310A1" w:rsidP="002E50B8">
            <w:pPr>
              <w:pStyle w:val="Tabletextcentred"/>
            </w:pPr>
          </w:p>
        </w:tc>
        <w:tc>
          <w:tcPr>
            <w:cnfStyle w:val="000001000000" w:firstRow="0" w:lastRow="0" w:firstColumn="0" w:lastColumn="0" w:oddVBand="0" w:evenVBand="1" w:oddHBand="0" w:evenHBand="0" w:firstRowFirstColumn="0" w:firstRowLastColumn="0" w:lastRowFirstColumn="0" w:lastRowLastColumn="0"/>
            <w:tcW w:w="1079" w:type="dxa"/>
          </w:tcPr>
          <w:p w14:paraId="7C170ACE"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89" w:type="dxa"/>
          </w:tcPr>
          <w:p w14:paraId="1B068097" w14:textId="77777777" w:rsidR="00C310A1" w:rsidRPr="00F65579" w:rsidRDefault="00C310A1" w:rsidP="002E50B8">
            <w:pPr>
              <w:pStyle w:val="Tabletextright"/>
            </w:pPr>
          </w:p>
        </w:tc>
        <w:tc>
          <w:tcPr>
            <w:cnfStyle w:val="000001000000" w:firstRow="0" w:lastRow="0" w:firstColumn="0" w:lastColumn="0" w:oddVBand="0" w:evenVBand="1" w:oddHBand="0" w:evenHBand="0" w:firstRowFirstColumn="0" w:firstRowLastColumn="0" w:lastRowFirstColumn="0" w:lastRowLastColumn="0"/>
            <w:tcW w:w="1349" w:type="dxa"/>
          </w:tcPr>
          <w:p w14:paraId="637FEF27" w14:textId="77777777" w:rsidR="00C310A1" w:rsidRPr="00F65579" w:rsidRDefault="00C310A1" w:rsidP="002E50B8">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3E06A441" w14:textId="77777777" w:rsidR="00C310A1" w:rsidRPr="00F65579" w:rsidRDefault="00C310A1" w:rsidP="002E50B8">
            <w:pPr>
              <w:pStyle w:val="Tabletextright"/>
            </w:pPr>
          </w:p>
        </w:tc>
      </w:tr>
      <w:tr w:rsidR="00C310A1" w:rsidRPr="00F65579" w14:paraId="5EB3F3E8" w14:textId="77777777" w:rsidTr="002E50B8">
        <w:tc>
          <w:tcPr>
            <w:cnfStyle w:val="001000000000" w:firstRow="0" w:lastRow="0" w:firstColumn="1" w:lastColumn="0" w:oddVBand="0" w:evenVBand="0" w:oddHBand="0" w:evenHBand="0" w:firstRowFirstColumn="0" w:firstRowLastColumn="0" w:lastRowFirstColumn="0" w:lastRowLastColumn="0"/>
            <w:tcW w:w="3684" w:type="dxa"/>
          </w:tcPr>
          <w:p w14:paraId="4055F1DA" w14:textId="77777777" w:rsidR="00C310A1" w:rsidRDefault="00C310A1" w:rsidP="002E50B8">
            <w:pPr>
              <w:pStyle w:val="Tabletext"/>
            </w:pPr>
            <w:r w:rsidRPr="00465597">
              <w:t>Total output cost</w:t>
            </w:r>
          </w:p>
          <w:p w14:paraId="3C2C0931" w14:textId="6C8A91BB" w:rsidR="00C310A1" w:rsidRPr="00F65579" w:rsidRDefault="00C310A1" w:rsidP="002E50B8">
            <w:pPr>
              <w:pStyle w:val="Tabletextnotes"/>
            </w:pPr>
          </w:p>
        </w:tc>
        <w:tc>
          <w:tcPr>
            <w:cnfStyle w:val="000010000000" w:firstRow="0" w:lastRow="0" w:firstColumn="0" w:lastColumn="0" w:oddVBand="1" w:evenVBand="0" w:oddHBand="0" w:evenHBand="0" w:firstRowFirstColumn="0" w:firstRowLastColumn="0" w:lastRowFirstColumn="0" w:lastRowLastColumn="0"/>
            <w:tcW w:w="989" w:type="dxa"/>
          </w:tcPr>
          <w:p w14:paraId="00698435" w14:textId="7A698D78" w:rsidR="00C310A1" w:rsidRPr="00F65579" w:rsidRDefault="00C310A1" w:rsidP="002E50B8">
            <w:pPr>
              <w:pStyle w:val="Tabletextcentred"/>
            </w:pPr>
            <w:r w:rsidRPr="00FB2004">
              <w:t>$</w:t>
            </w:r>
            <w:r w:rsidR="00F40EB5" w:rsidRPr="00F40EB5">
              <w:rPr>
                <w:rFonts w:ascii="Calibri" w:hAnsi="Calibri" w:cs="Calibri"/>
              </w:rPr>
              <w:t> </w:t>
            </w:r>
            <w:r w:rsidR="00F40EB5" w:rsidRPr="00F40EB5">
              <w:rPr>
                <w:rFonts w:cs="Calibri"/>
              </w:rPr>
              <w:t>million</w:t>
            </w:r>
          </w:p>
        </w:tc>
        <w:tc>
          <w:tcPr>
            <w:cnfStyle w:val="000001000000" w:firstRow="0" w:lastRow="0" w:firstColumn="0" w:lastColumn="0" w:oddVBand="0" w:evenVBand="1" w:oddHBand="0" w:evenHBand="0" w:firstRowFirstColumn="0" w:firstRowLastColumn="0" w:lastRowFirstColumn="0" w:lastRowLastColumn="0"/>
            <w:tcW w:w="1079" w:type="dxa"/>
          </w:tcPr>
          <w:p w14:paraId="6B018BD7" w14:textId="0EA24E79" w:rsidR="00C310A1" w:rsidRPr="00F65579" w:rsidRDefault="00C310A1" w:rsidP="002E50B8">
            <w:pPr>
              <w:pStyle w:val="Tabletextright"/>
            </w:pPr>
            <w:r>
              <w:t>77.</w:t>
            </w:r>
            <w:r w:rsidR="00FE7437">
              <w:t>1</w:t>
            </w:r>
          </w:p>
        </w:tc>
        <w:tc>
          <w:tcPr>
            <w:cnfStyle w:val="000010000000" w:firstRow="0" w:lastRow="0" w:firstColumn="0" w:lastColumn="0" w:oddVBand="1" w:evenVBand="0" w:oddHBand="0" w:evenHBand="0" w:firstRowFirstColumn="0" w:firstRowLastColumn="0" w:lastRowFirstColumn="0" w:lastRowLastColumn="0"/>
            <w:tcW w:w="989" w:type="dxa"/>
          </w:tcPr>
          <w:p w14:paraId="355EA5DA" w14:textId="77777777" w:rsidR="00C310A1" w:rsidRPr="00F65579" w:rsidRDefault="00C310A1" w:rsidP="002E50B8">
            <w:pPr>
              <w:pStyle w:val="Tabletextright"/>
            </w:pPr>
            <w:r w:rsidRPr="00FB2004">
              <w:t>78.5</w:t>
            </w:r>
          </w:p>
        </w:tc>
        <w:tc>
          <w:tcPr>
            <w:cnfStyle w:val="000001000000" w:firstRow="0" w:lastRow="0" w:firstColumn="0" w:lastColumn="0" w:oddVBand="0" w:evenVBand="1" w:oddHBand="0" w:evenHBand="0" w:firstRowFirstColumn="0" w:firstRowLastColumn="0" w:lastRowFirstColumn="0" w:lastRowLastColumn="0"/>
            <w:tcW w:w="1349" w:type="dxa"/>
          </w:tcPr>
          <w:p w14:paraId="0B0D6FE5" w14:textId="6D1C2A2A" w:rsidR="00C310A1" w:rsidRPr="00F65579" w:rsidRDefault="00C310A1" w:rsidP="002E50B8">
            <w:pPr>
              <w:pStyle w:val="Tabletextright"/>
            </w:pPr>
            <w:r>
              <w:t>(</w:t>
            </w:r>
            <w:r w:rsidR="00FE7437">
              <w:t>1.8</w:t>
            </w:r>
            <w:r>
              <w:t>)</w:t>
            </w:r>
          </w:p>
        </w:tc>
        <w:tc>
          <w:tcPr>
            <w:cnfStyle w:val="000010000000" w:firstRow="0" w:lastRow="0" w:firstColumn="0" w:lastColumn="0" w:oddVBand="1" w:evenVBand="0" w:oddHBand="0" w:evenHBand="0" w:firstRowFirstColumn="0" w:firstRowLastColumn="0" w:lastRowFirstColumn="0" w:lastRowLastColumn="0"/>
            <w:tcW w:w="900" w:type="dxa"/>
          </w:tcPr>
          <w:p w14:paraId="1D8A538C" w14:textId="77777777" w:rsidR="00C310A1" w:rsidRPr="00F65579" w:rsidRDefault="00C310A1" w:rsidP="00E20FAF">
            <w:pPr>
              <w:pStyle w:val="TargetMet"/>
            </w:pPr>
          </w:p>
        </w:tc>
      </w:tr>
    </w:tbl>
    <w:p w14:paraId="38A0E126" w14:textId="77777777" w:rsidR="00C310A1" w:rsidRPr="00ED640C" w:rsidRDefault="00C310A1" w:rsidP="00C310A1">
      <w:pPr>
        <w:pStyle w:val="Spacer"/>
      </w:pPr>
    </w:p>
    <w:bookmarkEnd w:id="22"/>
    <w:p w14:paraId="0EEA4ECB" w14:textId="77777777" w:rsidR="00C310A1" w:rsidRPr="00F65579" w:rsidRDefault="00C310A1" w:rsidP="00C310A1">
      <w:pPr>
        <w:pStyle w:val="Spacer"/>
        <w:rPr>
          <w:rFonts w:eastAsiaTheme="minorHAnsi"/>
        </w:rPr>
      </w:pPr>
    </w:p>
    <w:p w14:paraId="4DDD6902" w14:textId="77777777" w:rsidR="00C310A1" w:rsidRPr="00F65579" w:rsidRDefault="00C310A1" w:rsidP="00C310A1">
      <w:pPr>
        <w:pStyle w:val="Heading20"/>
        <w:spacing w:before="0"/>
        <w:rPr>
          <w:rFonts w:eastAsiaTheme="minorHAnsi"/>
        </w:rPr>
      </w:pPr>
      <w:r w:rsidRPr="00F65579">
        <w:rPr>
          <w:rFonts w:eastAsiaTheme="minorHAnsi"/>
        </w:rPr>
        <w:t>Discontinued operations</w:t>
      </w:r>
    </w:p>
    <w:p w14:paraId="42125276" w14:textId="400FA68C" w:rsidR="00C310A1" w:rsidRPr="00F65579" w:rsidRDefault="00C310A1" w:rsidP="00C310A1">
      <w:r w:rsidRPr="00F65579">
        <w:t>There were no discontinued operations in 201</w:t>
      </w:r>
      <w:r>
        <w:t>9</w:t>
      </w:r>
      <w:r w:rsidR="00DA3A59">
        <w:noBreakHyphen/>
      </w:r>
      <w:r>
        <w:t>20</w:t>
      </w:r>
      <w:r w:rsidRPr="00F65579">
        <w:t>.</w:t>
      </w:r>
    </w:p>
    <w:p w14:paraId="53F23F73" w14:textId="77777777" w:rsidR="00C310A1" w:rsidRPr="00F65579" w:rsidRDefault="00C310A1" w:rsidP="00C310A1">
      <w:pPr>
        <w:pStyle w:val="Spacer"/>
      </w:pPr>
    </w:p>
    <w:p w14:paraId="0F78FCAA" w14:textId="77777777" w:rsidR="00C310A1" w:rsidRPr="00F65579" w:rsidRDefault="00C310A1" w:rsidP="00C310A1">
      <w:pPr>
        <w:sectPr w:rsidR="00C310A1" w:rsidRPr="00F65579" w:rsidSect="00ED640C">
          <w:pgSz w:w="11909" w:h="16834" w:code="9"/>
          <w:pgMar w:top="1728" w:right="1152" w:bottom="1152" w:left="1152" w:header="720" w:footer="288" w:gutter="0"/>
          <w:cols w:space="720"/>
          <w:noEndnote/>
        </w:sectPr>
      </w:pPr>
    </w:p>
    <w:p w14:paraId="2F81D017" w14:textId="77777777" w:rsidR="00C310A1" w:rsidRPr="00F65579" w:rsidRDefault="00C310A1" w:rsidP="00C310A1">
      <w:pPr>
        <w:pStyle w:val="Heading30"/>
      </w:pPr>
      <w:r w:rsidRPr="00F65579">
        <w:lastRenderedPageBreak/>
        <w:t>Capital projects/asset investment programs</w:t>
      </w:r>
    </w:p>
    <w:p w14:paraId="2218BD07" w14:textId="77777777" w:rsidR="00C310A1" w:rsidRPr="00F65579" w:rsidRDefault="00C310A1" w:rsidP="00C310A1">
      <w:r w:rsidRPr="00F65579">
        <w:t xml:space="preserve">The Department and its related portfolio entities manage a range of capital projects to deliver services for government. </w:t>
      </w:r>
    </w:p>
    <w:p w14:paraId="2A1871A3" w14:textId="3751733D" w:rsidR="00C310A1" w:rsidRPr="00F65579" w:rsidRDefault="00C310A1" w:rsidP="00C310A1">
      <w:r w:rsidRPr="00F65579">
        <w:t>Information on the new and existing capital projects for Departments and the broader Victorian public sector is contained in Budget Paper No.</w:t>
      </w:r>
      <w:r w:rsidRPr="00F65579">
        <w:rPr>
          <w:rFonts w:ascii="Calibri" w:hAnsi="Calibri" w:cs="Calibri"/>
        </w:rPr>
        <w:t> </w:t>
      </w:r>
      <w:r w:rsidRPr="00F65579">
        <w:t xml:space="preserve">4 </w:t>
      </w:r>
      <w:r w:rsidRPr="00F65579">
        <w:rPr>
          <w:i/>
        </w:rPr>
        <w:t>State Capital Program</w:t>
      </w:r>
      <w:r w:rsidRPr="00F65579">
        <w:t>, which is available on DTF</w:t>
      </w:r>
      <w:r w:rsidR="00E90E48">
        <w:t>’</w:t>
      </w:r>
      <w:r w:rsidRPr="00F65579">
        <w:t xml:space="preserve">s website. </w:t>
      </w:r>
    </w:p>
    <w:p w14:paraId="06CC479F" w14:textId="49292491" w:rsidR="00C310A1" w:rsidRPr="00F65579" w:rsidRDefault="00C310A1" w:rsidP="00C310A1">
      <w:r w:rsidRPr="00F65579">
        <w:t>No major projects with a total estimated investment of $10</w:t>
      </w:r>
      <w:r w:rsidR="00F40EB5" w:rsidRPr="00F40EB5">
        <w:rPr>
          <w:rFonts w:ascii="Calibri" w:hAnsi="Calibri" w:cs="Calibri"/>
        </w:rPr>
        <w:t> </w:t>
      </w:r>
      <w:r w:rsidR="00F40EB5" w:rsidRPr="00F40EB5">
        <w:rPr>
          <w:rFonts w:cs="Calibri"/>
        </w:rPr>
        <w:t>million</w:t>
      </w:r>
      <w:r w:rsidRPr="00F65579">
        <w:t xml:space="preserve"> or greater were completed during the</w:t>
      </w:r>
      <w:r>
        <w:rPr>
          <w:rFonts w:ascii="Calibri" w:hAnsi="Calibri" w:cs="Calibri"/>
        </w:rPr>
        <w:t> </w:t>
      </w:r>
      <w:r w:rsidRPr="00F65579">
        <w:t>year.</w:t>
      </w:r>
    </w:p>
    <w:p w14:paraId="65E44439" w14:textId="77777777" w:rsidR="00C310A1" w:rsidRPr="00F65579" w:rsidRDefault="00C310A1" w:rsidP="00C310A1"/>
    <w:p w14:paraId="011A3805" w14:textId="77777777" w:rsidR="00C310A1" w:rsidRPr="00F65579" w:rsidRDefault="00C310A1" w:rsidP="00C310A1">
      <w:pPr>
        <w:pStyle w:val="Heading30"/>
      </w:pPr>
      <w:r w:rsidRPr="00F65579">
        <w:br w:type="column"/>
      </w:r>
      <w:r w:rsidRPr="00F65579">
        <w:t>Style conventions</w:t>
      </w:r>
    </w:p>
    <w:p w14:paraId="65E3CE36" w14:textId="77777777" w:rsidR="00C310A1" w:rsidRPr="00F65579" w:rsidRDefault="00C310A1" w:rsidP="00C310A1">
      <w:pPr>
        <w:rPr>
          <w:rFonts w:cstheme="minorHAnsi"/>
        </w:rPr>
      </w:pPr>
      <w:r w:rsidRPr="00F65579">
        <w:rPr>
          <w:rFonts w:cstheme="minorHAnsi"/>
        </w:rPr>
        <w:t>Figures in the tables and in the text have been rounded. Discrepancies in tables between totals and sums of components reflect rounding. Percentage variations in all tables are based on the underlying unrounded amounts.</w:t>
      </w:r>
    </w:p>
    <w:p w14:paraId="6F6AE8DF" w14:textId="77777777" w:rsidR="00C310A1" w:rsidRPr="00F65579" w:rsidRDefault="00C310A1" w:rsidP="00C310A1">
      <w:pPr>
        <w:rPr>
          <w:rFonts w:cstheme="minorHAnsi"/>
        </w:rPr>
      </w:pPr>
      <w:r w:rsidRPr="00F65579">
        <w:rPr>
          <w:rFonts w:cstheme="minorHAnsi"/>
        </w:rPr>
        <w:t>The notation used in the tables is as follows:</w:t>
      </w:r>
    </w:p>
    <w:p w14:paraId="7374B6F5" w14:textId="77777777" w:rsidR="00C310A1" w:rsidRPr="00F65579" w:rsidRDefault="00C310A1" w:rsidP="00C310A1">
      <w:pPr>
        <w:ind w:left="1980" w:hanging="1440"/>
        <w:rPr>
          <w:rFonts w:cstheme="minorHAnsi"/>
        </w:rPr>
      </w:pPr>
      <w:r w:rsidRPr="00F65579">
        <w:rPr>
          <w:rFonts w:cstheme="minorHAnsi"/>
        </w:rPr>
        <w:t>–</w:t>
      </w:r>
      <w:r w:rsidRPr="00F65579">
        <w:rPr>
          <w:rFonts w:cstheme="minorHAnsi"/>
        </w:rPr>
        <w:tab/>
        <w:t>zero, or rounded to zero</w:t>
      </w:r>
    </w:p>
    <w:p w14:paraId="5F9BD042" w14:textId="55D6D746" w:rsidR="00C310A1" w:rsidRPr="00F65579" w:rsidRDefault="00C310A1" w:rsidP="00C310A1">
      <w:pPr>
        <w:ind w:left="1980" w:hanging="1440"/>
        <w:rPr>
          <w:rFonts w:cstheme="minorHAnsi"/>
        </w:rPr>
      </w:pPr>
      <w:r w:rsidRPr="00F65579">
        <w:rPr>
          <w:rFonts w:cstheme="minorHAnsi"/>
        </w:rPr>
        <w:t>1</w:t>
      </w:r>
      <w:r w:rsidR="00F40EB5" w:rsidRPr="00F40EB5">
        <w:rPr>
          <w:rFonts w:ascii="Calibri" w:hAnsi="Calibri" w:cs="Calibri"/>
        </w:rPr>
        <w:t> </w:t>
      </w:r>
      <w:r w:rsidR="00F40EB5" w:rsidRPr="00F40EB5">
        <w:rPr>
          <w:rFonts w:cs="Calibri"/>
        </w:rPr>
        <w:t>billion</w:t>
      </w:r>
      <w:r w:rsidRPr="00F65579">
        <w:rPr>
          <w:rFonts w:cstheme="minorHAnsi"/>
        </w:rPr>
        <w:tab/>
        <w:t>1</w:t>
      </w:r>
      <w:r w:rsidRPr="00F65579">
        <w:rPr>
          <w:rFonts w:ascii="Calibri" w:hAnsi="Calibri" w:cs="Calibri"/>
        </w:rPr>
        <w:t> </w:t>
      </w:r>
      <w:r w:rsidRPr="00F65579">
        <w:rPr>
          <w:rFonts w:cstheme="minorHAnsi"/>
        </w:rPr>
        <w:t>000</w:t>
      </w:r>
      <w:r w:rsidR="00F40EB5" w:rsidRPr="00F40EB5">
        <w:rPr>
          <w:rFonts w:ascii="Calibri" w:hAnsi="Calibri" w:cs="Calibri"/>
        </w:rPr>
        <w:t> </w:t>
      </w:r>
      <w:r w:rsidR="00F40EB5" w:rsidRPr="00F40EB5">
        <w:rPr>
          <w:rFonts w:cs="Calibri"/>
        </w:rPr>
        <w:t>million</w:t>
      </w:r>
    </w:p>
    <w:p w14:paraId="77916C88" w14:textId="77777777" w:rsidR="00C310A1" w:rsidRPr="00F65579" w:rsidRDefault="00C310A1" w:rsidP="00C310A1">
      <w:pPr>
        <w:ind w:left="1980" w:hanging="1440"/>
        <w:rPr>
          <w:rFonts w:cstheme="minorHAnsi"/>
        </w:rPr>
      </w:pPr>
      <w:r w:rsidRPr="00F65579">
        <w:rPr>
          <w:rFonts w:cstheme="minorHAnsi"/>
        </w:rPr>
        <w:t>200x</w:t>
      </w:r>
      <w:r w:rsidRPr="00F65579">
        <w:rPr>
          <w:rFonts w:cstheme="minorHAnsi"/>
        </w:rPr>
        <w:tab/>
        <w:t>year period</w:t>
      </w:r>
    </w:p>
    <w:p w14:paraId="20FDA794" w14:textId="3078F66C" w:rsidR="00C310A1" w:rsidRPr="00F65579" w:rsidRDefault="00C310A1" w:rsidP="00C310A1">
      <w:pPr>
        <w:ind w:left="1980" w:hanging="1440"/>
        <w:rPr>
          <w:rFonts w:cstheme="minorHAnsi"/>
        </w:rPr>
      </w:pPr>
      <w:r w:rsidRPr="00F65579">
        <w:rPr>
          <w:rFonts w:cstheme="minorHAnsi"/>
        </w:rPr>
        <w:t>200x</w:t>
      </w:r>
      <w:r w:rsidR="00DA3A59">
        <w:rPr>
          <w:rFonts w:cstheme="minorHAnsi"/>
        </w:rPr>
        <w:noBreakHyphen/>
      </w:r>
      <w:r w:rsidRPr="00F65579">
        <w:rPr>
          <w:rFonts w:cstheme="minorHAnsi"/>
        </w:rPr>
        <w:t>0x</w:t>
      </w:r>
      <w:r w:rsidRPr="00F65579">
        <w:rPr>
          <w:rFonts w:cstheme="minorHAnsi"/>
        </w:rPr>
        <w:tab/>
        <w:t>year period</w:t>
      </w:r>
    </w:p>
    <w:p w14:paraId="3E128A25" w14:textId="77777777" w:rsidR="00C310A1" w:rsidRPr="00F65579" w:rsidRDefault="00C310A1" w:rsidP="00C310A1">
      <w:pPr>
        <w:ind w:left="1980" w:hanging="1440"/>
        <w:rPr>
          <w:rFonts w:cstheme="minorHAnsi"/>
        </w:rPr>
      </w:pPr>
      <w:r w:rsidRPr="00F65579">
        <w:rPr>
          <w:rFonts w:cstheme="minorHAnsi"/>
        </w:rPr>
        <w:t>n/a</w:t>
      </w:r>
      <w:r w:rsidRPr="00F65579">
        <w:rPr>
          <w:rFonts w:cstheme="minorHAnsi"/>
        </w:rPr>
        <w:tab/>
        <w:t>not available or not applicable</w:t>
      </w:r>
    </w:p>
    <w:p w14:paraId="684A7BD0" w14:textId="77777777" w:rsidR="00C310A1" w:rsidRPr="00F65579" w:rsidRDefault="00C310A1" w:rsidP="00C310A1">
      <w:pPr>
        <w:ind w:left="1980" w:hanging="1440"/>
        <w:rPr>
          <w:rFonts w:cstheme="minorHAnsi"/>
        </w:rPr>
      </w:pPr>
      <w:r w:rsidRPr="00F65579">
        <w:rPr>
          <w:rFonts w:cstheme="minorHAnsi"/>
        </w:rPr>
        <w:t>(xxx.x)</w:t>
      </w:r>
      <w:r w:rsidRPr="00F65579">
        <w:rPr>
          <w:rFonts w:cstheme="minorHAnsi"/>
        </w:rPr>
        <w:tab/>
        <w:t>negative numbers</w:t>
      </w:r>
    </w:p>
    <w:p w14:paraId="13ABE447" w14:textId="77777777" w:rsidR="002E7928" w:rsidRPr="00F65579" w:rsidRDefault="002E7928" w:rsidP="002E7928"/>
    <w:p w14:paraId="44613E3A" w14:textId="77777777" w:rsidR="002E7928" w:rsidRPr="00F65579" w:rsidRDefault="002E7928" w:rsidP="002E7928">
      <w:pPr>
        <w:sectPr w:rsidR="002E7928" w:rsidRPr="00F65579" w:rsidSect="003852FB">
          <w:pgSz w:w="11909" w:h="16834" w:code="9"/>
          <w:pgMar w:top="1728" w:right="1152" w:bottom="1152" w:left="1152" w:header="720" w:footer="288" w:gutter="0"/>
          <w:cols w:num="2" w:space="720"/>
          <w:noEndnote/>
        </w:sectPr>
      </w:pPr>
    </w:p>
    <w:p w14:paraId="619D0704" w14:textId="77777777" w:rsidR="002E7928" w:rsidRPr="00F65579" w:rsidRDefault="002E7928" w:rsidP="002E7928">
      <w:pPr>
        <w:pStyle w:val="Heading20"/>
        <w:rPr>
          <w:vertAlign w:val="superscript"/>
        </w:rPr>
      </w:pPr>
      <w:r w:rsidRPr="002B4576">
        <w:lastRenderedPageBreak/>
        <w:t>Victorian Transport Fund</w:t>
      </w:r>
      <w:r w:rsidRPr="002B4576">
        <w:rPr>
          <w:vertAlign w:val="superscript"/>
        </w:rPr>
        <w:t>(a)</w:t>
      </w:r>
    </w:p>
    <w:p w14:paraId="60231D63" w14:textId="7E2391E3" w:rsidR="002E7928" w:rsidRPr="00F65579" w:rsidRDefault="002E7928" w:rsidP="002E7928">
      <w:pPr>
        <w:pStyle w:val="Tableheading"/>
      </w:pPr>
      <w:r w:rsidRPr="00F65579">
        <w:t>Balance of the trust as at 30 June 20</w:t>
      </w:r>
      <w:r w:rsidR="003643E7">
        <w:t>20</w:t>
      </w:r>
    </w:p>
    <w:tbl>
      <w:tblPr>
        <w:tblStyle w:val="AnnualReporttexttable"/>
        <w:tblW w:w="4496" w:type="dxa"/>
        <w:tblLook w:val="00A0" w:firstRow="1" w:lastRow="0" w:firstColumn="1" w:lastColumn="0" w:noHBand="0" w:noVBand="0"/>
      </w:tblPr>
      <w:tblGrid>
        <w:gridCol w:w="3506"/>
        <w:gridCol w:w="990"/>
      </w:tblGrid>
      <w:tr w:rsidR="002E7928" w:rsidRPr="00F65579" w14:paraId="020DCF38" w14:textId="77777777" w:rsidTr="00D527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6" w:type="dxa"/>
            <w:shd w:val="clear" w:color="auto" w:fill="auto"/>
            <w:noWrap/>
            <w:hideMark/>
          </w:tcPr>
          <w:p w14:paraId="3E2B3F40" w14:textId="77777777" w:rsidR="002E7928" w:rsidRPr="00F65579" w:rsidRDefault="002E7928" w:rsidP="002E7928">
            <w:pPr>
              <w:pStyle w:val="Tabletext"/>
            </w:pP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noWrap/>
            <w:hideMark/>
          </w:tcPr>
          <w:p w14:paraId="1C263D63" w14:textId="2B2FCE13" w:rsidR="002E7928" w:rsidRPr="00F65579" w:rsidRDefault="002E7928" w:rsidP="002E7928">
            <w:pPr>
              <w:pStyle w:val="Tabletextheadingright"/>
              <w:rPr>
                <w:b/>
              </w:rPr>
            </w:pPr>
            <w:r w:rsidRPr="00F65579">
              <w:rPr>
                <w:b/>
              </w:rPr>
              <w:t>201</w:t>
            </w:r>
            <w:r>
              <w:rPr>
                <w:b/>
              </w:rPr>
              <w:t>9</w:t>
            </w:r>
            <w:r w:rsidR="00DA3A59">
              <w:rPr>
                <w:b/>
              </w:rPr>
              <w:noBreakHyphen/>
            </w:r>
            <w:r>
              <w:rPr>
                <w:b/>
              </w:rPr>
              <w:t>20</w:t>
            </w:r>
            <w:r w:rsidRPr="00F65579">
              <w:rPr>
                <w:b/>
              </w:rPr>
              <w:t xml:space="preserve"> actual</w:t>
            </w:r>
          </w:p>
        </w:tc>
      </w:tr>
      <w:tr w:rsidR="002E7928" w:rsidRPr="00F65579" w14:paraId="657564AC" w14:textId="77777777" w:rsidTr="00D52779">
        <w:tc>
          <w:tcPr>
            <w:cnfStyle w:val="001000000000" w:firstRow="0" w:lastRow="0" w:firstColumn="1" w:lastColumn="0" w:oddVBand="0" w:evenVBand="0" w:oddHBand="0" w:evenHBand="0" w:firstRowFirstColumn="0" w:firstRowLastColumn="0" w:lastRowFirstColumn="0" w:lastRowLastColumn="0"/>
            <w:tcW w:w="3506" w:type="dxa"/>
            <w:shd w:val="clear" w:color="auto" w:fill="auto"/>
            <w:noWrap/>
            <w:hideMark/>
          </w:tcPr>
          <w:p w14:paraId="66D3390F" w14:textId="77777777" w:rsidR="002E7928" w:rsidRPr="00F65579" w:rsidRDefault="002E7928" w:rsidP="002E7928">
            <w:pPr>
              <w:pStyle w:val="Tabletext"/>
            </w:pP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noWrap/>
            <w:hideMark/>
          </w:tcPr>
          <w:p w14:paraId="5040EA9D" w14:textId="77777777" w:rsidR="002E7928" w:rsidRPr="00F65579" w:rsidRDefault="002E7928" w:rsidP="002E7928">
            <w:pPr>
              <w:pStyle w:val="Tabletextheadingright"/>
            </w:pPr>
            <w:r w:rsidRPr="00F65579">
              <w:t>$m</w:t>
            </w:r>
          </w:p>
        </w:tc>
      </w:tr>
      <w:tr w:rsidR="002E7928" w:rsidRPr="00F65579" w14:paraId="547EAED7"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hideMark/>
          </w:tcPr>
          <w:p w14:paraId="63A3F9F1" w14:textId="52837E85" w:rsidR="002E7928" w:rsidRPr="00F65579" w:rsidRDefault="002E7928" w:rsidP="002E7928">
            <w:pPr>
              <w:pStyle w:val="Tabletextbold"/>
            </w:pPr>
            <w:r w:rsidRPr="00F65579">
              <w:t xml:space="preserve">Opening </w:t>
            </w:r>
            <w:r w:rsidR="00D52779">
              <w:t xml:space="preserve">cash </w:t>
            </w:r>
            <w:r w:rsidRPr="00F65579">
              <w:t>balance</w:t>
            </w:r>
          </w:p>
        </w:tc>
        <w:tc>
          <w:tcPr>
            <w:cnfStyle w:val="000010000000" w:firstRow="0" w:lastRow="0" w:firstColumn="0" w:lastColumn="0" w:oddVBand="1" w:evenVBand="0" w:oddHBand="0" w:evenHBand="0" w:firstRowFirstColumn="0" w:firstRowLastColumn="0" w:lastRowFirstColumn="0" w:lastRowLastColumn="0"/>
            <w:tcW w:w="990" w:type="dxa"/>
            <w:noWrap/>
          </w:tcPr>
          <w:p w14:paraId="24B87C20" w14:textId="3F69B578" w:rsidR="002E7928" w:rsidRPr="00F65579" w:rsidRDefault="001F52EA" w:rsidP="002E7928">
            <w:pPr>
              <w:pStyle w:val="Tabletextrightbold"/>
            </w:pPr>
            <w:r>
              <w:t>3</w:t>
            </w:r>
            <w:r w:rsidR="0070308B">
              <w:t xml:space="preserve"> </w:t>
            </w:r>
            <w:r>
              <w:t>945</w:t>
            </w:r>
          </w:p>
        </w:tc>
      </w:tr>
      <w:tr w:rsidR="002E7928" w:rsidRPr="00F65579" w14:paraId="5CF1B3D3"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hideMark/>
          </w:tcPr>
          <w:p w14:paraId="1B06586E" w14:textId="77777777" w:rsidR="002E7928" w:rsidRPr="00F65579" w:rsidRDefault="002E7928" w:rsidP="002E7928">
            <w:pPr>
              <w:pStyle w:val="Tabletext"/>
            </w:pPr>
            <w:r w:rsidRPr="00F65579">
              <w:t>Receipts into the trust</w:t>
            </w:r>
          </w:p>
        </w:tc>
        <w:tc>
          <w:tcPr>
            <w:cnfStyle w:val="000010000000" w:firstRow="0" w:lastRow="0" w:firstColumn="0" w:lastColumn="0" w:oddVBand="1" w:evenVBand="0" w:oddHBand="0" w:evenHBand="0" w:firstRowFirstColumn="0" w:firstRowLastColumn="0" w:lastRowFirstColumn="0" w:lastRowLastColumn="0"/>
            <w:tcW w:w="990" w:type="dxa"/>
            <w:noWrap/>
          </w:tcPr>
          <w:p w14:paraId="5D7B4422" w14:textId="77777777" w:rsidR="002E7928" w:rsidRPr="00F65579" w:rsidRDefault="002E7928" w:rsidP="002E7928">
            <w:pPr>
              <w:pStyle w:val="Tabletextright"/>
            </w:pPr>
          </w:p>
        </w:tc>
      </w:tr>
      <w:tr w:rsidR="002E7928" w:rsidRPr="00F65579" w14:paraId="0F5FC777"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hideMark/>
          </w:tcPr>
          <w:p w14:paraId="3F8C9FF0" w14:textId="7BDB3AE3" w:rsidR="002E7928" w:rsidRPr="00F65579" w:rsidRDefault="001F52EA" w:rsidP="002E7928">
            <w:pPr>
              <w:pStyle w:val="Tabletextindent"/>
              <w:ind w:left="270"/>
            </w:pPr>
            <w:r>
              <w:t>Interest re</w:t>
            </w:r>
            <w:r w:rsidR="00F40EB5">
              <w:t>venue</w:t>
            </w:r>
          </w:p>
        </w:tc>
        <w:tc>
          <w:tcPr>
            <w:cnfStyle w:val="000010000000" w:firstRow="0" w:lastRow="0" w:firstColumn="0" w:lastColumn="0" w:oddVBand="1" w:evenVBand="0" w:oddHBand="0" w:evenHBand="0" w:firstRowFirstColumn="0" w:firstRowLastColumn="0" w:lastRowFirstColumn="0" w:lastRowLastColumn="0"/>
            <w:tcW w:w="990" w:type="dxa"/>
            <w:noWrap/>
          </w:tcPr>
          <w:p w14:paraId="10E07E73" w14:textId="602EE39A" w:rsidR="002E7928" w:rsidRPr="00F65579" w:rsidRDefault="001F52EA" w:rsidP="002E7928">
            <w:pPr>
              <w:pStyle w:val="Tabletextright"/>
            </w:pPr>
            <w:r>
              <w:t>2</w:t>
            </w:r>
            <w:r w:rsidR="00D52779" w:rsidRPr="00D52779">
              <w:t>6</w:t>
            </w:r>
          </w:p>
        </w:tc>
      </w:tr>
      <w:tr w:rsidR="002E7928" w:rsidRPr="00F65579" w14:paraId="7AA9AF23"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hideMark/>
          </w:tcPr>
          <w:p w14:paraId="6873D0DB" w14:textId="246F05E3" w:rsidR="002E7928" w:rsidRPr="00F65579" w:rsidRDefault="002E7928" w:rsidP="002E7928">
            <w:pPr>
              <w:pStyle w:val="Tabletextindent"/>
              <w:ind w:left="270"/>
            </w:pPr>
            <w:r w:rsidRPr="00F65579">
              <w:t>Commonwealth funding</w:t>
            </w:r>
            <w:r w:rsidR="00F40EB5">
              <w:t xml:space="preserve"> </w:t>
            </w:r>
            <w:r w:rsidR="0070308B" w:rsidRPr="0070308B">
              <w:rPr>
                <w:vertAlign w:val="superscript"/>
              </w:rPr>
              <w:t>(b)</w:t>
            </w:r>
          </w:p>
        </w:tc>
        <w:tc>
          <w:tcPr>
            <w:cnfStyle w:val="000010000000" w:firstRow="0" w:lastRow="0" w:firstColumn="0" w:lastColumn="0" w:oddVBand="1" w:evenVBand="0" w:oddHBand="0" w:evenHBand="0" w:firstRowFirstColumn="0" w:firstRowLastColumn="0" w:lastRowFirstColumn="0" w:lastRowLastColumn="0"/>
            <w:tcW w:w="990" w:type="dxa"/>
            <w:noWrap/>
          </w:tcPr>
          <w:p w14:paraId="3E205D57" w14:textId="7F8A5EEA" w:rsidR="002E7928" w:rsidRPr="00F65579" w:rsidRDefault="00D52779" w:rsidP="002E7928">
            <w:pPr>
              <w:pStyle w:val="Tabletextright"/>
            </w:pPr>
            <w:r>
              <w:t>26</w:t>
            </w:r>
            <w:r w:rsidR="001F52EA">
              <w:t>2</w:t>
            </w:r>
          </w:p>
        </w:tc>
      </w:tr>
      <w:tr w:rsidR="002E7928" w:rsidRPr="00F65579" w14:paraId="3AEDB0DE"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tcPr>
          <w:p w14:paraId="5AB0DE6E" w14:textId="52418CD6" w:rsidR="002E7928" w:rsidRPr="00F65579" w:rsidRDefault="002E7928" w:rsidP="002E7928">
            <w:pPr>
              <w:pStyle w:val="Tabletextbold"/>
              <w:ind w:left="272"/>
              <w:rPr>
                <w:b w:val="0"/>
              </w:rPr>
            </w:pPr>
            <w:r w:rsidRPr="00F65579">
              <w:rPr>
                <w:b w:val="0"/>
              </w:rPr>
              <w:t>State Appropriation</w:t>
            </w:r>
            <w:r w:rsidR="00F40EB5">
              <w:rPr>
                <w:b w:val="0"/>
              </w:rPr>
              <w:t xml:space="preserve"> </w:t>
            </w:r>
            <w:r w:rsidR="0070308B" w:rsidRPr="0070308B">
              <w:rPr>
                <w:b w:val="0"/>
                <w:vertAlign w:val="superscript"/>
              </w:rPr>
              <w:t>(c)</w:t>
            </w:r>
          </w:p>
        </w:tc>
        <w:tc>
          <w:tcPr>
            <w:cnfStyle w:val="000010000000" w:firstRow="0" w:lastRow="0" w:firstColumn="0" w:lastColumn="0" w:oddVBand="1" w:evenVBand="0" w:oddHBand="0" w:evenHBand="0" w:firstRowFirstColumn="0" w:firstRowLastColumn="0" w:lastRowFirstColumn="0" w:lastRowLastColumn="0"/>
            <w:tcW w:w="990" w:type="dxa"/>
            <w:noWrap/>
          </w:tcPr>
          <w:p w14:paraId="4E520098" w14:textId="394C7E58" w:rsidR="002E7928" w:rsidRPr="00F65579" w:rsidRDefault="00D52779" w:rsidP="002E7928">
            <w:pPr>
              <w:pStyle w:val="Tabletextright"/>
            </w:pPr>
            <w:r>
              <w:t>67</w:t>
            </w:r>
            <w:r w:rsidR="001F52EA">
              <w:t>9</w:t>
            </w:r>
          </w:p>
        </w:tc>
      </w:tr>
      <w:tr w:rsidR="002E7928" w:rsidRPr="00F65579" w14:paraId="4DE833AD"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hideMark/>
          </w:tcPr>
          <w:p w14:paraId="4BA712D5" w14:textId="6607CCD8" w:rsidR="002E7928" w:rsidRPr="00F65579" w:rsidRDefault="002E7928" w:rsidP="002E7928">
            <w:pPr>
              <w:pStyle w:val="Tabletextbold"/>
            </w:pPr>
            <w:r w:rsidRPr="00F65579">
              <w:t xml:space="preserve">Total </w:t>
            </w:r>
            <w:r w:rsidR="00D52779">
              <w:t>receipts into the trust</w:t>
            </w:r>
          </w:p>
        </w:tc>
        <w:tc>
          <w:tcPr>
            <w:cnfStyle w:val="000010000000" w:firstRow="0" w:lastRow="0" w:firstColumn="0" w:lastColumn="0" w:oddVBand="1" w:evenVBand="0" w:oddHBand="0" w:evenHBand="0" w:firstRowFirstColumn="0" w:firstRowLastColumn="0" w:lastRowFirstColumn="0" w:lastRowLastColumn="0"/>
            <w:tcW w:w="990" w:type="dxa"/>
            <w:noWrap/>
          </w:tcPr>
          <w:p w14:paraId="638A5B94" w14:textId="73A42C27" w:rsidR="002E7928" w:rsidRPr="00F65579" w:rsidRDefault="0070308B" w:rsidP="002E7928">
            <w:pPr>
              <w:pStyle w:val="Tabletextrightbold"/>
            </w:pPr>
            <w:r>
              <w:t>4</w:t>
            </w:r>
            <w:r w:rsidR="00D52779">
              <w:t xml:space="preserve"> </w:t>
            </w:r>
            <w:r>
              <w:t>912</w:t>
            </w:r>
          </w:p>
        </w:tc>
      </w:tr>
      <w:tr w:rsidR="002E7928" w:rsidRPr="00841C93" w14:paraId="12C9534E"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hideMark/>
          </w:tcPr>
          <w:p w14:paraId="601357CD" w14:textId="77777777" w:rsidR="002E7928" w:rsidRPr="00841C93" w:rsidRDefault="002E7928" w:rsidP="002E7928">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990" w:type="dxa"/>
            <w:noWrap/>
          </w:tcPr>
          <w:p w14:paraId="611C3926" w14:textId="77777777" w:rsidR="002E7928" w:rsidRPr="00841C93" w:rsidRDefault="002E7928" w:rsidP="002E7928">
            <w:pPr>
              <w:pStyle w:val="Tabletextright"/>
              <w:rPr>
                <w:sz w:val="8"/>
              </w:rPr>
            </w:pPr>
          </w:p>
        </w:tc>
      </w:tr>
      <w:tr w:rsidR="002E7928" w:rsidRPr="00F65579" w14:paraId="27D56950"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hideMark/>
          </w:tcPr>
          <w:p w14:paraId="508D8B69" w14:textId="3EA77664" w:rsidR="002E7928" w:rsidRPr="00F65579" w:rsidRDefault="002E7928" w:rsidP="002E7928">
            <w:pPr>
              <w:pStyle w:val="Tabletext"/>
            </w:pPr>
            <w:r w:rsidRPr="00F65579">
              <w:t>Payments from the trust</w:t>
            </w:r>
          </w:p>
        </w:tc>
        <w:tc>
          <w:tcPr>
            <w:cnfStyle w:val="000010000000" w:firstRow="0" w:lastRow="0" w:firstColumn="0" w:lastColumn="0" w:oddVBand="1" w:evenVBand="0" w:oddHBand="0" w:evenHBand="0" w:firstRowFirstColumn="0" w:firstRowLastColumn="0" w:lastRowFirstColumn="0" w:lastRowLastColumn="0"/>
            <w:tcW w:w="990" w:type="dxa"/>
            <w:noWrap/>
          </w:tcPr>
          <w:p w14:paraId="612A1E33" w14:textId="77777777" w:rsidR="002E7928" w:rsidRPr="00F65579" w:rsidRDefault="002E7928" w:rsidP="002E7928">
            <w:pPr>
              <w:pStyle w:val="Tabletextright"/>
            </w:pPr>
          </w:p>
        </w:tc>
      </w:tr>
      <w:tr w:rsidR="002E7928" w:rsidRPr="00F65579" w14:paraId="4EE84ED1" w14:textId="77777777" w:rsidTr="00D52779">
        <w:trPr>
          <w:trHeight w:val="180"/>
        </w:trPr>
        <w:tc>
          <w:tcPr>
            <w:cnfStyle w:val="001000000000" w:firstRow="0" w:lastRow="0" w:firstColumn="1" w:lastColumn="0" w:oddVBand="0" w:evenVBand="0" w:oddHBand="0" w:evenHBand="0" w:firstRowFirstColumn="0" w:firstRowLastColumn="0" w:lastRowFirstColumn="0" w:lastRowLastColumn="0"/>
            <w:tcW w:w="3506" w:type="dxa"/>
            <w:noWrap/>
            <w:hideMark/>
          </w:tcPr>
          <w:p w14:paraId="4135F349" w14:textId="77777777" w:rsidR="002E7928" w:rsidRPr="00F65579" w:rsidRDefault="002E7928" w:rsidP="002E7928">
            <w:pPr>
              <w:pStyle w:val="Tabletextindent"/>
              <w:ind w:left="270"/>
            </w:pPr>
            <w:r w:rsidRPr="00F65579">
              <w:t>Level Crossing Removal Program</w:t>
            </w:r>
          </w:p>
        </w:tc>
        <w:tc>
          <w:tcPr>
            <w:cnfStyle w:val="000010000000" w:firstRow="0" w:lastRow="0" w:firstColumn="0" w:lastColumn="0" w:oddVBand="1" w:evenVBand="0" w:oddHBand="0" w:evenHBand="0" w:firstRowFirstColumn="0" w:firstRowLastColumn="0" w:lastRowFirstColumn="0" w:lastRowLastColumn="0"/>
            <w:tcW w:w="990" w:type="dxa"/>
            <w:noWrap/>
          </w:tcPr>
          <w:p w14:paraId="4DC30D76" w14:textId="15499720" w:rsidR="002E7928" w:rsidRPr="00F65579" w:rsidRDefault="00D52779" w:rsidP="002E7928">
            <w:pPr>
              <w:pStyle w:val="Tabletextright"/>
            </w:pPr>
            <w:r>
              <w:t>1</w:t>
            </w:r>
            <w:r w:rsidR="0070308B">
              <w:t xml:space="preserve"> </w:t>
            </w:r>
            <w:r>
              <w:t>45</w:t>
            </w:r>
            <w:r w:rsidR="0070308B">
              <w:t>7</w:t>
            </w:r>
          </w:p>
        </w:tc>
      </w:tr>
      <w:tr w:rsidR="002E7928" w:rsidRPr="00F65579" w14:paraId="3965BF9F"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tcPr>
          <w:p w14:paraId="412497CB" w14:textId="77777777" w:rsidR="002E7928" w:rsidRPr="00F65579" w:rsidRDefault="002E7928" w:rsidP="002E7928">
            <w:pPr>
              <w:pStyle w:val="Tabletextindent"/>
              <w:ind w:left="270"/>
            </w:pPr>
            <w:r w:rsidRPr="00F65579">
              <w:t>Caulfield to Dandenong conventional signalling and power infrastructure upgrade</w:t>
            </w:r>
          </w:p>
        </w:tc>
        <w:tc>
          <w:tcPr>
            <w:cnfStyle w:val="000010000000" w:firstRow="0" w:lastRow="0" w:firstColumn="0" w:lastColumn="0" w:oddVBand="1" w:evenVBand="0" w:oddHBand="0" w:evenHBand="0" w:firstRowFirstColumn="0" w:firstRowLastColumn="0" w:lastRowFirstColumn="0" w:lastRowLastColumn="0"/>
            <w:tcW w:w="990" w:type="dxa"/>
            <w:noWrap/>
          </w:tcPr>
          <w:p w14:paraId="33E027DB" w14:textId="673321A4" w:rsidR="002E7928" w:rsidRPr="00F65579" w:rsidRDefault="00D52779" w:rsidP="002E7928">
            <w:pPr>
              <w:pStyle w:val="Tabletextright"/>
            </w:pPr>
            <w:r>
              <w:t>40</w:t>
            </w:r>
          </w:p>
        </w:tc>
      </w:tr>
      <w:tr w:rsidR="002E7928" w:rsidRPr="00F65579" w14:paraId="181CDDF4"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tcPr>
          <w:p w14:paraId="0F75000B" w14:textId="77777777" w:rsidR="002E7928" w:rsidRPr="00F65579" w:rsidRDefault="002E7928" w:rsidP="002E7928">
            <w:pPr>
              <w:pStyle w:val="Tabletextindent"/>
              <w:ind w:left="270"/>
            </w:pPr>
            <w:r w:rsidRPr="00F65579">
              <w:t>North East Link</w:t>
            </w:r>
          </w:p>
        </w:tc>
        <w:tc>
          <w:tcPr>
            <w:cnfStyle w:val="000010000000" w:firstRow="0" w:lastRow="0" w:firstColumn="0" w:lastColumn="0" w:oddVBand="1" w:evenVBand="0" w:oddHBand="0" w:evenHBand="0" w:firstRowFirstColumn="0" w:firstRowLastColumn="0" w:lastRowFirstColumn="0" w:lastRowLastColumn="0"/>
            <w:tcW w:w="990" w:type="dxa"/>
            <w:noWrap/>
          </w:tcPr>
          <w:p w14:paraId="168F7233" w14:textId="43241E3D" w:rsidR="002E7928" w:rsidRPr="00F65579" w:rsidRDefault="00D52779" w:rsidP="002E7928">
            <w:pPr>
              <w:pStyle w:val="Tabletextright"/>
            </w:pPr>
            <w:r>
              <w:t>34</w:t>
            </w:r>
            <w:r w:rsidR="0070308B">
              <w:t>2</w:t>
            </w:r>
          </w:p>
        </w:tc>
      </w:tr>
      <w:tr w:rsidR="002E7928" w:rsidRPr="00F65579" w14:paraId="0751A941"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tcPr>
          <w:p w14:paraId="267BA1CC" w14:textId="77777777" w:rsidR="002E7928" w:rsidRPr="00F65579" w:rsidRDefault="002E7928" w:rsidP="002E7928">
            <w:pPr>
              <w:pStyle w:val="Tabletextindent"/>
              <w:ind w:left="270"/>
            </w:pPr>
            <w:r w:rsidRPr="00F65579">
              <w:t>Airport Rail Link</w:t>
            </w:r>
          </w:p>
        </w:tc>
        <w:tc>
          <w:tcPr>
            <w:cnfStyle w:val="000010000000" w:firstRow="0" w:lastRow="0" w:firstColumn="0" w:lastColumn="0" w:oddVBand="1" w:evenVBand="0" w:oddHBand="0" w:evenHBand="0" w:firstRowFirstColumn="0" w:firstRowLastColumn="0" w:lastRowFirstColumn="0" w:lastRowLastColumn="0"/>
            <w:tcW w:w="990" w:type="dxa"/>
            <w:noWrap/>
          </w:tcPr>
          <w:p w14:paraId="6FFAE5E0" w14:textId="1C73BA17" w:rsidR="002E7928" w:rsidRPr="00F65579" w:rsidRDefault="00D52779" w:rsidP="002E7928">
            <w:pPr>
              <w:pStyle w:val="Tabletextright"/>
            </w:pPr>
            <w:r>
              <w:t>5</w:t>
            </w:r>
            <w:r w:rsidR="0070308B">
              <w:t>6</w:t>
            </w:r>
          </w:p>
        </w:tc>
      </w:tr>
      <w:tr w:rsidR="002E7928" w:rsidRPr="00F65579" w14:paraId="1ECBD767"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tcPr>
          <w:p w14:paraId="3ECDAB02" w14:textId="77777777" w:rsidR="002E7928" w:rsidRPr="00F65579" w:rsidRDefault="002E7928" w:rsidP="002E7928">
            <w:pPr>
              <w:pStyle w:val="Tabletextindent"/>
              <w:ind w:left="270"/>
            </w:pPr>
            <w:r w:rsidRPr="00F65579">
              <w:t>Regional Rail Revival</w:t>
            </w:r>
          </w:p>
        </w:tc>
        <w:tc>
          <w:tcPr>
            <w:cnfStyle w:val="000010000000" w:firstRow="0" w:lastRow="0" w:firstColumn="0" w:lastColumn="0" w:oddVBand="1" w:evenVBand="0" w:oddHBand="0" w:evenHBand="0" w:firstRowFirstColumn="0" w:firstRowLastColumn="0" w:lastRowFirstColumn="0" w:lastRowLastColumn="0"/>
            <w:tcW w:w="990" w:type="dxa"/>
            <w:noWrap/>
          </w:tcPr>
          <w:p w14:paraId="73264902" w14:textId="6640AF50" w:rsidR="002E7928" w:rsidRPr="00F65579" w:rsidRDefault="00D52779" w:rsidP="002E7928">
            <w:pPr>
              <w:pStyle w:val="Tabletextright"/>
            </w:pPr>
            <w:r>
              <w:t>293</w:t>
            </w:r>
          </w:p>
        </w:tc>
      </w:tr>
      <w:tr w:rsidR="002E7928" w:rsidRPr="00F65579" w14:paraId="4C17240D"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tcPr>
          <w:p w14:paraId="0D133FB2" w14:textId="35C139AE" w:rsidR="002E7928" w:rsidRPr="00F65579" w:rsidRDefault="002E7928" w:rsidP="002E7928">
            <w:pPr>
              <w:pStyle w:val="Tabletextindent"/>
              <w:ind w:left="270"/>
            </w:pPr>
            <w:r w:rsidRPr="00F65579">
              <w:t xml:space="preserve">Regional </w:t>
            </w:r>
            <w:r w:rsidR="00F40EB5" w:rsidRPr="00F65579">
              <w:t>rolling stock</w:t>
            </w:r>
          </w:p>
        </w:tc>
        <w:tc>
          <w:tcPr>
            <w:cnfStyle w:val="000010000000" w:firstRow="0" w:lastRow="0" w:firstColumn="0" w:lastColumn="0" w:oddVBand="1" w:evenVBand="0" w:oddHBand="0" w:evenHBand="0" w:firstRowFirstColumn="0" w:firstRowLastColumn="0" w:lastRowFirstColumn="0" w:lastRowLastColumn="0"/>
            <w:tcW w:w="990" w:type="dxa"/>
            <w:noWrap/>
          </w:tcPr>
          <w:p w14:paraId="367F48C3" w14:textId="191EE4BA" w:rsidR="002E7928" w:rsidRPr="00F65579" w:rsidRDefault="00D52779" w:rsidP="002E7928">
            <w:pPr>
              <w:pStyle w:val="Tabletextright"/>
            </w:pPr>
            <w:r>
              <w:t>4</w:t>
            </w:r>
            <w:r w:rsidR="0070308B">
              <w:t>7</w:t>
            </w:r>
          </w:p>
        </w:tc>
      </w:tr>
      <w:tr w:rsidR="002E7928" w:rsidRPr="00F65579" w14:paraId="19DCB3C4"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tcPr>
          <w:p w14:paraId="2ECEDDF1" w14:textId="2D39D1A4" w:rsidR="002E7928" w:rsidRPr="00F65579" w:rsidRDefault="002E7928" w:rsidP="002E7928">
            <w:pPr>
              <w:pStyle w:val="Tabletextindent"/>
              <w:ind w:left="270"/>
            </w:pPr>
            <w:r w:rsidRPr="00F65579">
              <w:t xml:space="preserve">Major </w:t>
            </w:r>
            <w:r w:rsidR="00F40EB5" w:rsidRPr="00F65579">
              <w:t>periodic maintenance</w:t>
            </w:r>
          </w:p>
        </w:tc>
        <w:tc>
          <w:tcPr>
            <w:cnfStyle w:val="000010000000" w:firstRow="0" w:lastRow="0" w:firstColumn="0" w:lastColumn="0" w:oddVBand="1" w:evenVBand="0" w:oddHBand="0" w:evenHBand="0" w:firstRowFirstColumn="0" w:firstRowLastColumn="0" w:lastRowFirstColumn="0" w:lastRowLastColumn="0"/>
            <w:tcW w:w="990" w:type="dxa"/>
            <w:noWrap/>
          </w:tcPr>
          <w:p w14:paraId="51252A83" w14:textId="2571C3A8" w:rsidR="002E7928" w:rsidRPr="00F65579" w:rsidRDefault="00D52779" w:rsidP="002E7928">
            <w:pPr>
              <w:pStyle w:val="Tabletextright"/>
            </w:pPr>
            <w:r>
              <w:t>102</w:t>
            </w:r>
          </w:p>
        </w:tc>
      </w:tr>
      <w:tr w:rsidR="002E7928" w:rsidRPr="00F65579" w14:paraId="6BB07497"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tcPr>
          <w:p w14:paraId="42E92751" w14:textId="77777777" w:rsidR="002E7928" w:rsidRPr="00F65579" w:rsidRDefault="002E7928" w:rsidP="002E7928">
            <w:pPr>
              <w:pStyle w:val="Tabletextindent"/>
              <w:ind w:left="270"/>
            </w:pPr>
            <w:r w:rsidRPr="00F65579">
              <w:t>Wyndham Vale Stabling Yard</w:t>
            </w:r>
          </w:p>
        </w:tc>
        <w:tc>
          <w:tcPr>
            <w:cnfStyle w:val="000010000000" w:firstRow="0" w:lastRow="0" w:firstColumn="0" w:lastColumn="0" w:oddVBand="1" w:evenVBand="0" w:oddHBand="0" w:evenHBand="0" w:firstRowFirstColumn="0" w:firstRowLastColumn="0" w:lastRowFirstColumn="0" w:lastRowLastColumn="0"/>
            <w:tcW w:w="990" w:type="dxa"/>
            <w:noWrap/>
          </w:tcPr>
          <w:p w14:paraId="05962259" w14:textId="7CD8296E" w:rsidR="002E7928" w:rsidRPr="00F65579" w:rsidRDefault="00D52779" w:rsidP="002E7928">
            <w:pPr>
              <w:pStyle w:val="Tabletextright"/>
            </w:pPr>
            <w:r>
              <w:t>77</w:t>
            </w:r>
          </w:p>
        </w:tc>
      </w:tr>
      <w:tr w:rsidR="0070308B" w:rsidRPr="00F65579" w14:paraId="3A221E8B"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tcPr>
          <w:p w14:paraId="49D0C50E" w14:textId="02EBD8A5" w:rsidR="0070308B" w:rsidRPr="00F65579" w:rsidRDefault="0070308B" w:rsidP="002E7928">
            <w:pPr>
              <w:pStyle w:val="Tabletextindent"/>
              <w:ind w:left="270"/>
            </w:pPr>
            <w:r>
              <w:t>Movement in accounts payable and provisions</w:t>
            </w:r>
          </w:p>
        </w:tc>
        <w:tc>
          <w:tcPr>
            <w:cnfStyle w:val="000010000000" w:firstRow="0" w:lastRow="0" w:firstColumn="0" w:lastColumn="0" w:oddVBand="1" w:evenVBand="0" w:oddHBand="0" w:evenHBand="0" w:firstRowFirstColumn="0" w:firstRowLastColumn="0" w:lastRowFirstColumn="0" w:lastRowLastColumn="0"/>
            <w:tcW w:w="990" w:type="dxa"/>
            <w:noWrap/>
          </w:tcPr>
          <w:p w14:paraId="69248C2A" w14:textId="6E6624EB" w:rsidR="0070308B" w:rsidRDefault="0070308B" w:rsidP="002E7928">
            <w:pPr>
              <w:pStyle w:val="Tabletextright"/>
            </w:pPr>
            <w:r>
              <w:t>(81)</w:t>
            </w:r>
          </w:p>
        </w:tc>
      </w:tr>
      <w:tr w:rsidR="002E7928" w:rsidRPr="00F65579" w14:paraId="12661914"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hideMark/>
          </w:tcPr>
          <w:p w14:paraId="762A39FF" w14:textId="6CC8CF31" w:rsidR="002E7928" w:rsidRPr="00F65579" w:rsidRDefault="002E7928" w:rsidP="002E7928">
            <w:pPr>
              <w:pStyle w:val="Tabletextbold"/>
            </w:pPr>
            <w:r w:rsidRPr="00F65579">
              <w:t xml:space="preserve">Total </w:t>
            </w:r>
            <w:r w:rsidR="0070308B">
              <w:t>payments from the trust</w:t>
            </w:r>
          </w:p>
        </w:tc>
        <w:tc>
          <w:tcPr>
            <w:cnfStyle w:val="000010000000" w:firstRow="0" w:lastRow="0" w:firstColumn="0" w:lastColumn="0" w:oddVBand="1" w:evenVBand="0" w:oddHBand="0" w:evenHBand="0" w:firstRowFirstColumn="0" w:firstRowLastColumn="0" w:lastRowFirstColumn="0" w:lastRowLastColumn="0"/>
            <w:tcW w:w="990" w:type="dxa"/>
            <w:noWrap/>
          </w:tcPr>
          <w:p w14:paraId="4CFFF4FB" w14:textId="1F5C8615" w:rsidR="002E7928" w:rsidRPr="00F65579" w:rsidRDefault="00D52779" w:rsidP="002E7928">
            <w:pPr>
              <w:pStyle w:val="Tabletextrightbold"/>
            </w:pPr>
            <w:r>
              <w:t xml:space="preserve">2 </w:t>
            </w:r>
            <w:r w:rsidR="0070308B">
              <w:t>333</w:t>
            </w:r>
          </w:p>
        </w:tc>
      </w:tr>
      <w:tr w:rsidR="00D52779" w:rsidRPr="00841C93" w14:paraId="63216E64"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tcPr>
          <w:p w14:paraId="42A2E38A" w14:textId="77777777" w:rsidR="00D52779" w:rsidRPr="00841C93" w:rsidRDefault="00D52779" w:rsidP="002E7928">
            <w:pPr>
              <w:pStyle w:val="Tabletextbold"/>
              <w:rPr>
                <w:b w:val="0"/>
                <w:sz w:val="8"/>
              </w:rPr>
            </w:pPr>
          </w:p>
        </w:tc>
        <w:tc>
          <w:tcPr>
            <w:cnfStyle w:val="000010000000" w:firstRow="0" w:lastRow="0" w:firstColumn="0" w:lastColumn="0" w:oddVBand="1" w:evenVBand="0" w:oddHBand="0" w:evenHBand="0" w:firstRowFirstColumn="0" w:firstRowLastColumn="0" w:lastRowFirstColumn="0" w:lastRowLastColumn="0"/>
            <w:tcW w:w="990" w:type="dxa"/>
            <w:noWrap/>
          </w:tcPr>
          <w:p w14:paraId="7E000DE1" w14:textId="77777777" w:rsidR="00D52779" w:rsidRPr="00841C93" w:rsidRDefault="00D52779" w:rsidP="002E7928">
            <w:pPr>
              <w:pStyle w:val="Tabletextrightbold"/>
              <w:rPr>
                <w:b w:val="0"/>
                <w:sz w:val="8"/>
              </w:rPr>
            </w:pPr>
          </w:p>
        </w:tc>
      </w:tr>
      <w:tr w:rsidR="002E7928" w:rsidRPr="00F65579" w14:paraId="2F7A4D86" w14:textId="77777777" w:rsidTr="00D52779">
        <w:tc>
          <w:tcPr>
            <w:cnfStyle w:val="001000000000" w:firstRow="0" w:lastRow="0" w:firstColumn="1" w:lastColumn="0" w:oddVBand="0" w:evenVBand="0" w:oddHBand="0" w:evenHBand="0" w:firstRowFirstColumn="0" w:firstRowLastColumn="0" w:lastRowFirstColumn="0" w:lastRowLastColumn="0"/>
            <w:tcW w:w="3506" w:type="dxa"/>
            <w:noWrap/>
            <w:hideMark/>
          </w:tcPr>
          <w:p w14:paraId="71DCCA36" w14:textId="3B90944B" w:rsidR="002E7928" w:rsidRPr="00F65579" w:rsidRDefault="002E7928" w:rsidP="002E7928">
            <w:pPr>
              <w:pStyle w:val="Tabletextbold"/>
            </w:pPr>
            <w:r w:rsidRPr="00F65579">
              <w:t>Closing balance</w:t>
            </w:r>
          </w:p>
        </w:tc>
        <w:tc>
          <w:tcPr>
            <w:cnfStyle w:val="000010000000" w:firstRow="0" w:lastRow="0" w:firstColumn="0" w:lastColumn="0" w:oddVBand="1" w:evenVBand="0" w:oddHBand="0" w:evenHBand="0" w:firstRowFirstColumn="0" w:firstRowLastColumn="0" w:lastRowFirstColumn="0" w:lastRowLastColumn="0"/>
            <w:tcW w:w="990" w:type="dxa"/>
            <w:noWrap/>
          </w:tcPr>
          <w:p w14:paraId="3E46716E" w14:textId="03D7C85A" w:rsidR="002E7928" w:rsidRPr="00F65579" w:rsidRDefault="0070308B" w:rsidP="002E7928">
            <w:pPr>
              <w:pStyle w:val="Tabletextrightbold"/>
            </w:pPr>
            <w:r>
              <w:t>2 57</w:t>
            </w:r>
            <w:r w:rsidR="002B4576">
              <w:t>9</w:t>
            </w:r>
          </w:p>
        </w:tc>
      </w:tr>
    </w:tbl>
    <w:p w14:paraId="01FCC8E1" w14:textId="77777777" w:rsidR="002E7928" w:rsidRPr="00F65579" w:rsidRDefault="002E7928" w:rsidP="002E7928">
      <w:pPr>
        <w:pStyle w:val="Notes"/>
      </w:pPr>
      <w:r w:rsidRPr="00F65579">
        <w:t>Notes:</w:t>
      </w:r>
    </w:p>
    <w:p w14:paraId="55F6D5CD" w14:textId="19D1C8E6" w:rsidR="0070308B" w:rsidRPr="00031AEB" w:rsidRDefault="00031AEB" w:rsidP="00031AEB">
      <w:pPr>
        <w:pStyle w:val="Notes"/>
      </w:pPr>
      <w:r>
        <w:t xml:space="preserve">(a) </w:t>
      </w:r>
      <w:r w:rsidR="0070308B" w:rsidRPr="00031AEB">
        <w:t>Reflects trust fund movements at a general government level.</w:t>
      </w:r>
    </w:p>
    <w:p w14:paraId="5DCC9C5E" w14:textId="146D191B" w:rsidR="002B4576" w:rsidRPr="00031AEB" w:rsidRDefault="00031AEB" w:rsidP="00031AEB">
      <w:pPr>
        <w:pStyle w:val="Notes"/>
      </w:pPr>
      <w:r>
        <w:t xml:space="preserve">(b) </w:t>
      </w:r>
      <w:r w:rsidR="0070308B" w:rsidRPr="00031AEB">
        <w:t>Reflects the Commonwealth</w:t>
      </w:r>
      <w:r w:rsidR="00E90E48">
        <w:t>’</w:t>
      </w:r>
      <w:r w:rsidR="0070308B" w:rsidRPr="00031AEB">
        <w:t>s contribution to the Regional Rail Revival program and Airport Rail Link.</w:t>
      </w:r>
    </w:p>
    <w:p w14:paraId="188E37A9" w14:textId="3A47A70F" w:rsidR="002E7928" w:rsidRPr="002B4576" w:rsidRDefault="00031AEB" w:rsidP="00031AEB">
      <w:pPr>
        <w:pStyle w:val="Notes"/>
      </w:pPr>
      <w:r>
        <w:t xml:space="preserve">(c) </w:t>
      </w:r>
      <w:r w:rsidR="0070308B" w:rsidRPr="00031AEB">
        <w:t>Reflects the State Appropriations relating to North East Link and</w:t>
      </w:r>
      <w:r w:rsidR="0070308B" w:rsidRPr="002B4576">
        <w:t xml:space="preserve"> the additional 25 Level Crossing removals</w:t>
      </w:r>
      <w:r w:rsidR="002B4576">
        <w:t>.</w:t>
      </w:r>
    </w:p>
    <w:p w14:paraId="22FA0ED6" w14:textId="77777777" w:rsidR="002E7928" w:rsidRPr="00F65579" w:rsidRDefault="002E7928" w:rsidP="002E7928">
      <w:pPr>
        <w:pStyle w:val="Heading20"/>
      </w:pPr>
      <w:r w:rsidRPr="00F65579">
        <w:br w:type="column"/>
      </w:r>
      <w:bookmarkStart w:id="27" w:name="_Toc335747362"/>
      <w:bookmarkStart w:id="28" w:name="_Toc337034820"/>
      <w:bookmarkStart w:id="29" w:name="BudgetPortfolioOutcomes_start"/>
      <w:r w:rsidRPr="00F65579">
        <w:t>Budget portfolio outcomes</w:t>
      </w:r>
      <w:bookmarkEnd w:id="27"/>
      <w:bookmarkEnd w:id="28"/>
    </w:p>
    <w:bookmarkEnd w:id="29"/>
    <w:p w14:paraId="53D57E7B" w14:textId="7F56D89B" w:rsidR="002E7928" w:rsidRPr="0056152D" w:rsidRDefault="002E7928" w:rsidP="002E7928">
      <w:r w:rsidRPr="0056152D">
        <w:t>The budget portfolio outcomes statements provide a comparison between the actual financial information of all general government entities within the portfolio and the forecast financial information published in the budget papers</w:t>
      </w:r>
      <w:r w:rsidRPr="0056152D">
        <w:rPr>
          <w:i/>
        </w:rPr>
        <w:t>.</w:t>
      </w:r>
      <w:r w:rsidRPr="0056152D">
        <w:t xml:space="preserve"> The budget portfolio outcomes comprise the comprehensive operating statement, balance sheet</w:t>
      </w:r>
      <w:r>
        <w:t>, statement of changes in equity,</w:t>
      </w:r>
      <w:r w:rsidRPr="0056152D">
        <w:t xml:space="preserve"> </w:t>
      </w:r>
      <w:r>
        <w:t xml:space="preserve">cash flow statement, </w:t>
      </w:r>
      <w:r w:rsidRPr="00AC3D2E">
        <w:t>and administered item</w:t>
      </w:r>
      <w:r>
        <w:t>s</w:t>
      </w:r>
      <w:r w:rsidRPr="00AC3D2E">
        <w:t xml:space="preserve"> statement</w:t>
      </w:r>
      <w:r w:rsidRPr="0056152D">
        <w:t>.</w:t>
      </w:r>
    </w:p>
    <w:p w14:paraId="40621F9B" w14:textId="77777777" w:rsidR="002E7928" w:rsidRPr="0056152D" w:rsidRDefault="002E7928" w:rsidP="002E7928">
      <w:r w:rsidRPr="0056152D">
        <w:t xml:space="preserve">The budget portfolio outcomes have been prepared on a consolidated basis and include all general government entities within the portfolio. Financial transactions and balances are classified into either controlled or administered </w:t>
      </w:r>
      <w:r w:rsidRPr="00141D34">
        <w:t>consistent with the published statements in</w:t>
      </w:r>
      <w:r w:rsidRPr="0056152D">
        <w:t xml:space="preserve"> the budget papers</w:t>
      </w:r>
      <w:r>
        <w:t>.</w:t>
      </w:r>
    </w:p>
    <w:p w14:paraId="0F635EDE" w14:textId="288342BC" w:rsidR="002E7928" w:rsidRPr="0056152D" w:rsidRDefault="002E7928" w:rsidP="005768EA">
      <w:pPr>
        <w:ind w:right="122"/>
      </w:pPr>
      <w:r w:rsidRPr="0056152D">
        <w:t>The following budget portfolio outcomes statements are not subject to audit by the Victorian Auditor</w:t>
      </w:r>
      <w:r w:rsidR="00DA3A59">
        <w:noBreakHyphen/>
      </w:r>
      <w:r w:rsidRPr="0056152D">
        <w:t>General</w:t>
      </w:r>
      <w:r w:rsidR="00E90E48">
        <w:t>’</w:t>
      </w:r>
      <w:r w:rsidRPr="0056152D">
        <w:t>s Office. They are not prepared on the same basis as the Department</w:t>
      </w:r>
      <w:r w:rsidR="00E90E48">
        <w:t>’</w:t>
      </w:r>
      <w:r w:rsidRPr="0056152D">
        <w:t>s financial statements as they include the consolidated financial information of</w:t>
      </w:r>
      <w:r>
        <w:t xml:space="preserve"> </w:t>
      </w:r>
      <w:r w:rsidRPr="0056152D">
        <w:t>Essential Services Commission</w:t>
      </w:r>
      <w:r>
        <w:t xml:space="preserve">, </w:t>
      </w:r>
      <w:r w:rsidRPr="00BB4EB8">
        <w:t>Cenitex</w:t>
      </w:r>
      <w:r>
        <w:t xml:space="preserve"> and </w:t>
      </w:r>
      <w:r w:rsidRPr="00734EE0">
        <w:t>Infrastructure Victoria</w:t>
      </w:r>
      <w:r>
        <w:t xml:space="preserve"> </w:t>
      </w:r>
      <w:r w:rsidRPr="0056152D">
        <w:t xml:space="preserve">in addition to that of the </w:t>
      </w:r>
      <w:r>
        <w:t>Department</w:t>
      </w:r>
      <w:r w:rsidR="00C44818">
        <w:t xml:space="preserve">. </w:t>
      </w:r>
      <w:r>
        <w:t>Infrastructure Victoria was transferred to the Department</w:t>
      </w:r>
      <w:r w:rsidR="00E90E48">
        <w:t>’</w:t>
      </w:r>
      <w:r>
        <w:t xml:space="preserve">s portfolio on 1 May 2020 as a result of machinery of government changes. The </w:t>
      </w:r>
      <w:r w:rsidRPr="0056152D">
        <w:t>Essential Services Commission</w:t>
      </w:r>
      <w:r>
        <w:t>, Cenitex and Infrastructure Victoria are</w:t>
      </w:r>
      <w:r w:rsidRPr="0056152D">
        <w:t xml:space="preserve"> not consolidated in the Department</w:t>
      </w:r>
      <w:r w:rsidR="00E90E48">
        <w:t>’</w:t>
      </w:r>
      <w:r w:rsidRPr="0056152D">
        <w:t>s audited financial statements enclosed within this annual report</w:t>
      </w:r>
      <w:r>
        <w:t xml:space="preserve">, as they </w:t>
      </w:r>
      <w:r w:rsidRPr="0056152D">
        <w:t xml:space="preserve">prepare separate annual reports for tabling in Parliament. </w:t>
      </w:r>
      <w:r>
        <w:t>Further, the</w:t>
      </w:r>
      <w:r w:rsidRPr="0056152D">
        <w:t xml:space="preserve"> Department</w:t>
      </w:r>
      <w:r w:rsidR="00E90E48">
        <w:t>’</w:t>
      </w:r>
      <w:r w:rsidRPr="0056152D">
        <w:t>s audited financial statements include certain whole of government transactions</w:t>
      </w:r>
      <w:r>
        <w:t>, as</w:t>
      </w:r>
      <w:r w:rsidRPr="0056152D">
        <w:t xml:space="preserve"> referred to in note</w:t>
      </w:r>
      <w:r w:rsidR="005768EA">
        <w:rPr>
          <w:rFonts w:ascii="Calibri" w:hAnsi="Calibri" w:cs="Calibri"/>
        </w:rPr>
        <w:t> </w:t>
      </w:r>
      <w:r>
        <w:t>4.</w:t>
      </w:r>
      <w:r w:rsidR="00A05127">
        <w:t>3</w:t>
      </w:r>
      <w:r w:rsidRPr="0056152D">
        <w:t>.</w:t>
      </w:r>
      <w:r>
        <w:t xml:space="preserve"> </w:t>
      </w:r>
      <w:r w:rsidRPr="0056152D">
        <w:t xml:space="preserve">Otherwise, albeit in </w:t>
      </w:r>
      <w:r>
        <w:t xml:space="preserve">a </w:t>
      </w:r>
      <w:r w:rsidRPr="0056152D">
        <w:t xml:space="preserve">different format, the following statements are reflective of the audited financial statements. </w:t>
      </w:r>
    </w:p>
    <w:p w14:paraId="0FE4B030" w14:textId="722D6DAD" w:rsidR="002E7928" w:rsidRPr="00F65579" w:rsidRDefault="002E7928" w:rsidP="002E7928"/>
    <w:p w14:paraId="5347D955" w14:textId="77777777" w:rsidR="002E7928" w:rsidRPr="00F65579" w:rsidRDefault="002E7928" w:rsidP="002E7928"/>
    <w:p w14:paraId="06697F0E" w14:textId="77777777" w:rsidR="002E7928" w:rsidRPr="00F65579" w:rsidRDefault="002E7928" w:rsidP="002E7928"/>
    <w:p w14:paraId="183BE227" w14:textId="77777777" w:rsidR="002E7928" w:rsidRPr="00F65579" w:rsidRDefault="002E7928" w:rsidP="002E7928">
      <w:pPr>
        <w:rPr>
          <w:rFonts w:cstheme="minorHAnsi"/>
        </w:rPr>
      </w:pPr>
    </w:p>
    <w:p w14:paraId="4C5FB022" w14:textId="77777777" w:rsidR="002E7928" w:rsidRPr="00F65579" w:rsidRDefault="002E7928" w:rsidP="002E7928">
      <w:pPr>
        <w:pStyle w:val="Heading20"/>
        <w:sectPr w:rsidR="002E7928" w:rsidRPr="00F65579" w:rsidSect="003D3FF3">
          <w:pgSz w:w="11909" w:h="16834" w:code="9"/>
          <w:pgMar w:top="1728" w:right="1152" w:bottom="1152" w:left="1152" w:header="720" w:footer="288" w:gutter="0"/>
          <w:cols w:num="2" w:space="720"/>
          <w:noEndnote/>
        </w:sectPr>
      </w:pPr>
    </w:p>
    <w:p w14:paraId="0DF4EA83" w14:textId="77777777" w:rsidR="002E7928" w:rsidRPr="00F65579" w:rsidRDefault="002E7928" w:rsidP="002E7928">
      <w:pPr>
        <w:pStyle w:val="Heading20"/>
      </w:pPr>
      <w:bookmarkStart w:id="30" w:name="_Hlk15653905"/>
      <w:r w:rsidRPr="00F65579">
        <w:lastRenderedPageBreak/>
        <w:t>Budget portfolio outcomes</w:t>
      </w:r>
    </w:p>
    <w:p w14:paraId="07D5551F" w14:textId="5AF565BA" w:rsidR="002E7928" w:rsidRPr="00F65579" w:rsidRDefault="002E7928" w:rsidP="002E7928">
      <w:pPr>
        <w:pStyle w:val="Heading30"/>
      </w:pPr>
      <w:r w:rsidRPr="00F65579">
        <w:t>Comprehensive operating statement for the year ended 30</w:t>
      </w:r>
      <w:r w:rsidRPr="00F65579">
        <w:rPr>
          <w:rFonts w:ascii="Calibri" w:hAnsi="Calibri" w:cs="Calibri"/>
        </w:rPr>
        <w:t> </w:t>
      </w:r>
      <w:r w:rsidRPr="00F65579">
        <w:t>June</w:t>
      </w:r>
      <w:r w:rsidRPr="00F65579">
        <w:rPr>
          <w:rFonts w:ascii="Calibri" w:hAnsi="Calibri" w:cs="Calibri"/>
        </w:rPr>
        <w:t> </w:t>
      </w:r>
      <w:r w:rsidRPr="00F65579">
        <w:t>20</w:t>
      </w:r>
      <w:r>
        <w:t>20</w:t>
      </w:r>
    </w:p>
    <w:tbl>
      <w:tblPr>
        <w:tblW w:w="7938" w:type="dxa"/>
        <w:tblLayout w:type="fixed"/>
        <w:tblLook w:val="02A0" w:firstRow="1" w:lastRow="0" w:firstColumn="1" w:lastColumn="0" w:noHBand="1" w:noVBand="0"/>
      </w:tblPr>
      <w:tblGrid>
        <w:gridCol w:w="4608"/>
        <w:gridCol w:w="1110"/>
        <w:gridCol w:w="1110"/>
        <w:gridCol w:w="1110"/>
      </w:tblGrid>
      <w:tr w:rsidR="00520E7A" w:rsidRPr="00F65579" w14:paraId="6DF9402C" w14:textId="77777777" w:rsidTr="001204B0">
        <w:tc>
          <w:tcPr>
            <w:tcW w:w="4608" w:type="dxa"/>
            <w:vAlign w:val="bottom"/>
          </w:tcPr>
          <w:p w14:paraId="1E2F3C36" w14:textId="77777777" w:rsidR="00520E7A" w:rsidRPr="00F65579" w:rsidRDefault="00520E7A" w:rsidP="00520E7A">
            <w:pPr>
              <w:pStyle w:val="Tabletextheadingleft"/>
            </w:pPr>
            <w:r w:rsidRPr="00F65579">
              <w:t>Controlled</w:t>
            </w:r>
          </w:p>
        </w:tc>
        <w:tc>
          <w:tcPr>
            <w:tcW w:w="1110" w:type="dxa"/>
            <w:vAlign w:val="bottom"/>
          </w:tcPr>
          <w:p w14:paraId="1525B511" w14:textId="00AC7E2C" w:rsidR="00520E7A" w:rsidRPr="002E7928" w:rsidRDefault="00520E7A" w:rsidP="00520E7A">
            <w:pPr>
              <w:pStyle w:val="Tabletextheadingright"/>
            </w:pPr>
            <w:r w:rsidRPr="002E7928">
              <w:t>2019</w:t>
            </w:r>
            <w:r w:rsidR="00DA3A59">
              <w:noBreakHyphen/>
            </w:r>
            <w:r w:rsidRPr="002E7928">
              <w:t>20 Budget</w:t>
            </w:r>
          </w:p>
        </w:tc>
        <w:tc>
          <w:tcPr>
            <w:tcW w:w="1110" w:type="dxa"/>
            <w:noWrap/>
            <w:vAlign w:val="bottom"/>
          </w:tcPr>
          <w:p w14:paraId="62A011A9" w14:textId="30CEAC82" w:rsidR="00520E7A" w:rsidRPr="002E7928" w:rsidRDefault="00520E7A" w:rsidP="00520E7A">
            <w:pPr>
              <w:pStyle w:val="Tabletextheadingright"/>
            </w:pPr>
            <w:r w:rsidRPr="002E7928">
              <w:t>2019</w:t>
            </w:r>
            <w:r w:rsidR="00DA3A59">
              <w:noBreakHyphen/>
            </w:r>
            <w:r w:rsidRPr="002E7928">
              <w:t>20 Actual</w:t>
            </w:r>
          </w:p>
        </w:tc>
        <w:tc>
          <w:tcPr>
            <w:tcW w:w="1110" w:type="dxa"/>
            <w:noWrap/>
            <w:vAlign w:val="bottom"/>
          </w:tcPr>
          <w:p w14:paraId="31D25AFC" w14:textId="3F61F42D" w:rsidR="00520E7A" w:rsidRPr="00F65579" w:rsidRDefault="00520E7A" w:rsidP="00520E7A">
            <w:pPr>
              <w:pStyle w:val="Tabletextheadingright"/>
            </w:pPr>
            <w:r w:rsidRPr="005162FB">
              <w:t>Variance</w:t>
            </w:r>
          </w:p>
        </w:tc>
      </w:tr>
      <w:tr w:rsidR="00520E7A" w:rsidRPr="00F65579" w14:paraId="75FC2997" w14:textId="77777777" w:rsidTr="001204B0">
        <w:tc>
          <w:tcPr>
            <w:tcW w:w="4608" w:type="dxa"/>
          </w:tcPr>
          <w:p w14:paraId="0E1FD4E5" w14:textId="77777777" w:rsidR="00520E7A" w:rsidRPr="00F65579" w:rsidRDefault="00520E7A" w:rsidP="00520E7A">
            <w:pPr>
              <w:pStyle w:val="Tabletext"/>
              <w:rPr>
                <w:rFonts w:ascii="Arial" w:hAnsi="Arial"/>
              </w:rPr>
            </w:pPr>
          </w:p>
        </w:tc>
        <w:tc>
          <w:tcPr>
            <w:tcW w:w="1110" w:type="dxa"/>
            <w:shd w:val="clear" w:color="auto" w:fill="FFFFFF" w:themeFill="background1"/>
            <w:vAlign w:val="bottom"/>
          </w:tcPr>
          <w:p w14:paraId="763700DF" w14:textId="77777777" w:rsidR="00520E7A" w:rsidRPr="00F65579" w:rsidRDefault="00520E7A" w:rsidP="00520E7A">
            <w:pPr>
              <w:pStyle w:val="Tabletextheadingright"/>
            </w:pPr>
            <w:r w:rsidRPr="00F65579">
              <w:t>$m</w:t>
            </w:r>
          </w:p>
        </w:tc>
        <w:tc>
          <w:tcPr>
            <w:tcW w:w="1110" w:type="dxa"/>
            <w:noWrap/>
            <w:vAlign w:val="bottom"/>
          </w:tcPr>
          <w:p w14:paraId="3729673E" w14:textId="77777777" w:rsidR="00520E7A" w:rsidRPr="00F65579" w:rsidRDefault="00520E7A" w:rsidP="00520E7A">
            <w:pPr>
              <w:pStyle w:val="Tabletextheadingright"/>
            </w:pPr>
            <w:r w:rsidRPr="00F65579">
              <w:t>$m</w:t>
            </w:r>
          </w:p>
        </w:tc>
        <w:tc>
          <w:tcPr>
            <w:tcW w:w="1110" w:type="dxa"/>
            <w:shd w:val="clear" w:color="auto" w:fill="FFFFFF" w:themeFill="background1"/>
            <w:noWrap/>
          </w:tcPr>
          <w:p w14:paraId="4A6A95A8" w14:textId="77777777" w:rsidR="00520E7A" w:rsidRPr="00F65579" w:rsidRDefault="00520E7A" w:rsidP="00520E7A">
            <w:pPr>
              <w:pStyle w:val="Tabletextheadingright"/>
            </w:pPr>
            <w:r w:rsidRPr="00F65579">
              <w:t>$m</w:t>
            </w:r>
          </w:p>
        </w:tc>
      </w:tr>
      <w:tr w:rsidR="00520E7A" w:rsidRPr="00F65579" w14:paraId="0222F582" w14:textId="77777777" w:rsidTr="001204B0">
        <w:tc>
          <w:tcPr>
            <w:tcW w:w="4608" w:type="dxa"/>
          </w:tcPr>
          <w:p w14:paraId="65D484B5" w14:textId="77777777" w:rsidR="00520E7A" w:rsidRPr="00F65579" w:rsidRDefault="00520E7A" w:rsidP="002F59B2">
            <w:pPr>
              <w:pStyle w:val="Tabletextbold"/>
            </w:pPr>
            <w:r w:rsidRPr="00F65579">
              <w:t>Income from transactions</w:t>
            </w:r>
          </w:p>
        </w:tc>
        <w:tc>
          <w:tcPr>
            <w:tcW w:w="1110" w:type="dxa"/>
          </w:tcPr>
          <w:p w14:paraId="24F40187" w14:textId="77777777" w:rsidR="00520E7A" w:rsidRPr="00F65579" w:rsidRDefault="00520E7A" w:rsidP="002F59B2">
            <w:pPr>
              <w:pStyle w:val="Tabletextright"/>
            </w:pPr>
          </w:p>
        </w:tc>
        <w:tc>
          <w:tcPr>
            <w:tcW w:w="1110" w:type="dxa"/>
            <w:noWrap/>
          </w:tcPr>
          <w:p w14:paraId="3FEB4F7E" w14:textId="77777777" w:rsidR="00520E7A" w:rsidRPr="00F65579" w:rsidRDefault="00520E7A" w:rsidP="002F59B2">
            <w:pPr>
              <w:pStyle w:val="Tabletextright"/>
            </w:pPr>
          </w:p>
        </w:tc>
        <w:tc>
          <w:tcPr>
            <w:tcW w:w="1110" w:type="dxa"/>
            <w:noWrap/>
          </w:tcPr>
          <w:p w14:paraId="41555822" w14:textId="77777777" w:rsidR="00520E7A" w:rsidRPr="00F65579" w:rsidRDefault="00520E7A" w:rsidP="002F59B2">
            <w:pPr>
              <w:pStyle w:val="Tabletextright"/>
            </w:pPr>
          </w:p>
        </w:tc>
      </w:tr>
      <w:tr w:rsidR="00520E7A" w:rsidRPr="00061C6B" w14:paraId="0CBB33C1" w14:textId="77777777" w:rsidTr="001204B0">
        <w:tc>
          <w:tcPr>
            <w:tcW w:w="4608" w:type="dxa"/>
          </w:tcPr>
          <w:p w14:paraId="123137F3" w14:textId="78461174" w:rsidR="00520E7A" w:rsidRPr="00F65579" w:rsidRDefault="00520E7A" w:rsidP="002F59B2">
            <w:pPr>
              <w:pStyle w:val="Tabletext"/>
            </w:pPr>
            <w:r>
              <w:t>Output appropriations</w:t>
            </w:r>
            <w:r>
              <w:rPr>
                <w:vertAlign w:val="superscript"/>
              </w:rPr>
              <w:t xml:space="preserve"> (a)</w:t>
            </w:r>
          </w:p>
        </w:tc>
        <w:tc>
          <w:tcPr>
            <w:tcW w:w="1110" w:type="dxa"/>
          </w:tcPr>
          <w:p w14:paraId="053C0FD8" w14:textId="30A7FFA3" w:rsidR="00520E7A" w:rsidRPr="00061C6B" w:rsidRDefault="00520E7A" w:rsidP="00061C6B">
            <w:pPr>
              <w:pStyle w:val="Tabletextright"/>
            </w:pPr>
            <w:r w:rsidRPr="00061C6B">
              <w:t>493.9</w:t>
            </w:r>
          </w:p>
        </w:tc>
        <w:tc>
          <w:tcPr>
            <w:tcW w:w="1110" w:type="dxa"/>
            <w:noWrap/>
          </w:tcPr>
          <w:p w14:paraId="6C387C2D" w14:textId="6C7CFB23" w:rsidR="00520E7A" w:rsidRPr="00061C6B" w:rsidRDefault="00520E7A" w:rsidP="00061C6B">
            <w:pPr>
              <w:pStyle w:val="Tabletextright"/>
            </w:pPr>
            <w:r w:rsidRPr="00061C6B">
              <w:t>441.3</w:t>
            </w:r>
          </w:p>
        </w:tc>
        <w:tc>
          <w:tcPr>
            <w:tcW w:w="1110" w:type="dxa"/>
            <w:noWrap/>
          </w:tcPr>
          <w:p w14:paraId="4E00B8B7" w14:textId="66B0AFC3" w:rsidR="00520E7A" w:rsidRPr="00061C6B" w:rsidRDefault="00520E7A" w:rsidP="00061C6B">
            <w:pPr>
              <w:pStyle w:val="Tabletextright"/>
            </w:pPr>
            <w:r w:rsidRPr="00061C6B">
              <w:t>(52.6)</w:t>
            </w:r>
          </w:p>
        </w:tc>
      </w:tr>
      <w:tr w:rsidR="00520E7A" w:rsidRPr="00061C6B" w14:paraId="60D5FE29" w14:textId="77777777" w:rsidTr="001204B0">
        <w:tc>
          <w:tcPr>
            <w:tcW w:w="4608" w:type="dxa"/>
          </w:tcPr>
          <w:p w14:paraId="04BD1C7A" w14:textId="5BAE8E61" w:rsidR="00520E7A" w:rsidRPr="00F65579" w:rsidRDefault="00520E7A" w:rsidP="002F59B2">
            <w:pPr>
              <w:pStyle w:val="Tabletext"/>
            </w:pPr>
            <w:r>
              <w:t>Interest</w:t>
            </w:r>
          </w:p>
        </w:tc>
        <w:tc>
          <w:tcPr>
            <w:tcW w:w="1110" w:type="dxa"/>
          </w:tcPr>
          <w:p w14:paraId="65FA31FC" w14:textId="3806D84C" w:rsidR="00520E7A" w:rsidRPr="00061C6B" w:rsidRDefault="00520E7A" w:rsidP="00061C6B">
            <w:pPr>
              <w:pStyle w:val="Tabletextright"/>
            </w:pPr>
            <w:r w:rsidRPr="00061C6B">
              <w:t>1.3</w:t>
            </w:r>
          </w:p>
        </w:tc>
        <w:tc>
          <w:tcPr>
            <w:tcW w:w="1110" w:type="dxa"/>
            <w:noWrap/>
          </w:tcPr>
          <w:p w14:paraId="4A5C7D31" w14:textId="11BB5F02" w:rsidR="00520E7A" w:rsidRPr="00061C6B" w:rsidRDefault="00520E7A" w:rsidP="00061C6B">
            <w:pPr>
              <w:pStyle w:val="Tabletextright"/>
            </w:pPr>
            <w:r w:rsidRPr="00061C6B">
              <w:t>0.7</w:t>
            </w:r>
          </w:p>
        </w:tc>
        <w:tc>
          <w:tcPr>
            <w:tcW w:w="1110" w:type="dxa"/>
            <w:noWrap/>
          </w:tcPr>
          <w:p w14:paraId="593BA92D" w14:textId="7C785F27" w:rsidR="00520E7A" w:rsidRPr="00061C6B" w:rsidRDefault="00520E7A" w:rsidP="00061C6B">
            <w:pPr>
              <w:pStyle w:val="Tabletextright"/>
            </w:pPr>
            <w:r w:rsidRPr="00061C6B">
              <w:t>(0.6)</w:t>
            </w:r>
          </w:p>
        </w:tc>
      </w:tr>
      <w:tr w:rsidR="00520E7A" w:rsidRPr="00061C6B" w14:paraId="1D38003B" w14:textId="77777777" w:rsidTr="001204B0">
        <w:tc>
          <w:tcPr>
            <w:tcW w:w="4608" w:type="dxa"/>
          </w:tcPr>
          <w:p w14:paraId="0C844A6E" w14:textId="33B51F33" w:rsidR="00520E7A" w:rsidRPr="00F65579" w:rsidRDefault="00520E7A" w:rsidP="002F59B2">
            <w:pPr>
              <w:pStyle w:val="Tabletext"/>
            </w:pPr>
            <w:r>
              <w:t>Sale of goods and services</w:t>
            </w:r>
            <w:r>
              <w:rPr>
                <w:vertAlign w:val="superscript"/>
              </w:rPr>
              <w:t xml:space="preserve"> (b)</w:t>
            </w:r>
          </w:p>
        </w:tc>
        <w:tc>
          <w:tcPr>
            <w:tcW w:w="1110" w:type="dxa"/>
          </w:tcPr>
          <w:p w14:paraId="4A282824" w14:textId="79A4AB68" w:rsidR="00520E7A" w:rsidRPr="00061C6B" w:rsidRDefault="00520E7A" w:rsidP="00061C6B">
            <w:pPr>
              <w:pStyle w:val="Tabletextright"/>
            </w:pPr>
            <w:r w:rsidRPr="00061C6B">
              <w:t>190.6</w:t>
            </w:r>
          </w:p>
        </w:tc>
        <w:tc>
          <w:tcPr>
            <w:tcW w:w="1110" w:type="dxa"/>
            <w:noWrap/>
          </w:tcPr>
          <w:p w14:paraId="0198C02E" w14:textId="7EC6E6B0" w:rsidR="00520E7A" w:rsidRPr="00061C6B" w:rsidRDefault="00520E7A" w:rsidP="00061C6B">
            <w:pPr>
              <w:pStyle w:val="Tabletextright"/>
            </w:pPr>
            <w:r w:rsidRPr="00061C6B">
              <w:t>204.</w:t>
            </w:r>
            <w:r w:rsidR="00A05127">
              <w:t>4</w:t>
            </w:r>
          </w:p>
        </w:tc>
        <w:tc>
          <w:tcPr>
            <w:tcW w:w="1110" w:type="dxa"/>
            <w:noWrap/>
          </w:tcPr>
          <w:p w14:paraId="5C1142AE" w14:textId="592722EF" w:rsidR="00520E7A" w:rsidRPr="00061C6B" w:rsidRDefault="00520E7A" w:rsidP="00061C6B">
            <w:pPr>
              <w:pStyle w:val="Tabletextright"/>
            </w:pPr>
            <w:r w:rsidRPr="00061C6B">
              <w:t>13.</w:t>
            </w:r>
            <w:r w:rsidR="00A05127">
              <w:t>8</w:t>
            </w:r>
          </w:p>
        </w:tc>
      </w:tr>
      <w:tr w:rsidR="00520E7A" w:rsidRPr="00061C6B" w14:paraId="4BFBCFEE" w14:textId="77777777" w:rsidTr="001204B0">
        <w:tc>
          <w:tcPr>
            <w:tcW w:w="4608" w:type="dxa"/>
          </w:tcPr>
          <w:p w14:paraId="086D8F69" w14:textId="26B1BBE7" w:rsidR="00520E7A" w:rsidRPr="00F65579" w:rsidRDefault="00520E7A" w:rsidP="002F59B2">
            <w:pPr>
              <w:pStyle w:val="Tabletext"/>
            </w:pPr>
            <w:r>
              <w:t>Grants</w:t>
            </w:r>
          </w:p>
        </w:tc>
        <w:tc>
          <w:tcPr>
            <w:tcW w:w="1110" w:type="dxa"/>
          </w:tcPr>
          <w:p w14:paraId="6E23568E" w14:textId="3D509FC8" w:rsidR="00520E7A" w:rsidRPr="00061C6B" w:rsidRDefault="00520E7A" w:rsidP="00061C6B">
            <w:pPr>
              <w:pStyle w:val="Tabletextright"/>
            </w:pPr>
            <w:r w:rsidRPr="00061C6B">
              <w:t>8.1</w:t>
            </w:r>
          </w:p>
        </w:tc>
        <w:tc>
          <w:tcPr>
            <w:tcW w:w="1110" w:type="dxa"/>
            <w:noWrap/>
          </w:tcPr>
          <w:p w14:paraId="5CBC7441" w14:textId="02BD0926" w:rsidR="00520E7A" w:rsidRPr="00061C6B" w:rsidRDefault="00520E7A" w:rsidP="00061C6B">
            <w:pPr>
              <w:pStyle w:val="Tabletextright"/>
            </w:pPr>
            <w:r w:rsidRPr="00061C6B">
              <w:t>8.6</w:t>
            </w:r>
          </w:p>
        </w:tc>
        <w:tc>
          <w:tcPr>
            <w:tcW w:w="1110" w:type="dxa"/>
            <w:noWrap/>
          </w:tcPr>
          <w:p w14:paraId="44C4C664" w14:textId="31DC4908" w:rsidR="00520E7A" w:rsidRPr="00061C6B" w:rsidRDefault="00520E7A" w:rsidP="00061C6B">
            <w:pPr>
              <w:pStyle w:val="Tabletextright"/>
            </w:pPr>
            <w:r w:rsidRPr="00061C6B">
              <w:t xml:space="preserve"> 0.5</w:t>
            </w:r>
          </w:p>
        </w:tc>
      </w:tr>
      <w:tr w:rsidR="00520E7A" w:rsidRPr="00061C6B" w14:paraId="43212783" w14:textId="77777777" w:rsidTr="001204B0">
        <w:tc>
          <w:tcPr>
            <w:tcW w:w="4608" w:type="dxa"/>
          </w:tcPr>
          <w:p w14:paraId="50DCF8B2" w14:textId="416ADAA4" w:rsidR="00520E7A" w:rsidRPr="00F65579" w:rsidRDefault="00520E7A" w:rsidP="002F59B2">
            <w:pPr>
              <w:pStyle w:val="Tabletext"/>
            </w:pPr>
            <w:r>
              <w:t>Other income</w:t>
            </w:r>
          </w:p>
        </w:tc>
        <w:tc>
          <w:tcPr>
            <w:tcW w:w="1110" w:type="dxa"/>
          </w:tcPr>
          <w:p w14:paraId="483D96DC" w14:textId="590E7DD1" w:rsidR="00520E7A" w:rsidRPr="00061C6B" w:rsidRDefault="00520E7A" w:rsidP="00061C6B">
            <w:pPr>
              <w:pStyle w:val="Tabletextright"/>
            </w:pPr>
            <w:r w:rsidRPr="00061C6B">
              <w:t>35.2</w:t>
            </w:r>
          </w:p>
        </w:tc>
        <w:tc>
          <w:tcPr>
            <w:tcW w:w="1110" w:type="dxa"/>
            <w:noWrap/>
          </w:tcPr>
          <w:p w14:paraId="7DD159B9" w14:textId="2914A0D7" w:rsidR="00520E7A" w:rsidRPr="00061C6B" w:rsidRDefault="00520E7A" w:rsidP="00061C6B">
            <w:pPr>
              <w:pStyle w:val="Tabletextright"/>
            </w:pPr>
            <w:r w:rsidRPr="00061C6B">
              <w:t>28.0</w:t>
            </w:r>
          </w:p>
        </w:tc>
        <w:tc>
          <w:tcPr>
            <w:tcW w:w="1110" w:type="dxa"/>
            <w:noWrap/>
          </w:tcPr>
          <w:p w14:paraId="636C0C4F" w14:textId="7F45A1F8" w:rsidR="00520E7A" w:rsidRPr="00061C6B" w:rsidRDefault="00520E7A" w:rsidP="00061C6B">
            <w:pPr>
              <w:pStyle w:val="Tabletextright"/>
            </w:pPr>
            <w:r w:rsidRPr="00061C6B">
              <w:t>(7.2)</w:t>
            </w:r>
          </w:p>
        </w:tc>
      </w:tr>
      <w:tr w:rsidR="00520E7A" w:rsidRPr="00F65579" w14:paraId="27C3FF15" w14:textId="77777777" w:rsidTr="001204B0">
        <w:tc>
          <w:tcPr>
            <w:tcW w:w="4608" w:type="dxa"/>
          </w:tcPr>
          <w:p w14:paraId="69F5AD3F" w14:textId="65186948" w:rsidR="00520E7A" w:rsidRPr="00F65579" w:rsidRDefault="00520E7A" w:rsidP="002F59B2">
            <w:pPr>
              <w:pStyle w:val="Tabletextbold"/>
            </w:pPr>
            <w:r>
              <w:rPr>
                <w:bCs/>
              </w:rPr>
              <w:t>Total income from transactions</w:t>
            </w:r>
          </w:p>
        </w:tc>
        <w:tc>
          <w:tcPr>
            <w:tcW w:w="1110" w:type="dxa"/>
          </w:tcPr>
          <w:p w14:paraId="11042FDE" w14:textId="1BFDA3AE" w:rsidR="00520E7A" w:rsidRPr="00F65579" w:rsidRDefault="00520E7A" w:rsidP="002F59B2">
            <w:pPr>
              <w:pStyle w:val="Tabletextrightbold"/>
            </w:pPr>
            <w:r>
              <w:t>729.1</w:t>
            </w:r>
          </w:p>
        </w:tc>
        <w:tc>
          <w:tcPr>
            <w:tcW w:w="1110" w:type="dxa"/>
            <w:noWrap/>
          </w:tcPr>
          <w:p w14:paraId="68AD134A" w14:textId="34D88D47" w:rsidR="00520E7A" w:rsidRPr="00F65579" w:rsidRDefault="00520E7A" w:rsidP="002F59B2">
            <w:pPr>
              <w:pStyle w:val="Tabletextrightbold"/>
            </w:pPr>
            <w:r>
              <w:t>68</w:t>
            </w:r>
            <w:r w:rsidR="00A05127">
              <w:t>3.0</w:t>
            </w:r>
          </w:p>
        </w:tc>
        <w:tc>
          <w:tcPr>
            <w:tcW w:w="1110" w:type="dxa"/>
            <w:noWrap/>
          </w:tcPr>
          <w:p w14:paraId="52C9EE33" w14:textId="7C8422C0" w:rsidR="00520E7A" w:rsidRPr="00F65579" w:rsidRDefault="00520E7A" w:rsidP="002F59B2">
            <w:pPr>
              <w:pStyle w:val="Tabletextrightbold"/>
            </w:pPr>
            <w:r>
              <w:t>(46.</w:t>
            </w:r>
            <w:r w:rsidR="00A05127">
              <w:t>1</w:t>
            </w:r>
            <w:r>
              <w:t>)</w:t>
            </w:r>
          </w:p>
        </w:tc>
      </w:tr>
      <w:tr w:rsidR="00520E7A" w:rsidRPr="001204B0" w14:paraId="7C407784" w14:textId="77777777" w:rsidTr="001204B0">
        <w:tc>
          <w:tcPr>
            <w:tcW w:w="4608" w:type="dxa"/>
          </w:tcPr>
          <w:p w14:paraId="251D9954" w14:textId="77777777" w:rsidR="00520E7A" w:rsidRPr="001204B0" w:rsidRDefault="00520E7A" w:rsidP="002F59B2">
            <w:pPr>
              <w:pStyle w:val="Tabletext"/>
              <w:rPr>
                <w:rFonts w:ascii="Arial" w:hAnsi="Arial"/>
                <w:sz w:val="8"/>
              </w:rPr>
            </w:pPr>
          </w:p>
        </w:tc>
        <w:tc>
          <w:tcPr>
            <w:tcW w:w="1110" w:type="dxa"/>
          </w:tcPr>
          <w:p w14:paraId="7B8FF70A" w14:textId="77777777" w:rsidR="00520E7A" w:rsidRPr="001204B0" w:rsidRDefault="00520E7A" w:rsidP="00061C6B">
            <w:pPr>
              <w:pStyle w:val="Tabletextright"/>
              <w:rPr>
                <w:sz w:val="8"/>
              </w:rPr>
            </w:pPr>
          </w:p>
        </w:tc>
        <w:tc>
          <w:tcPr>
            <w:tcW w:w="1110" w:type="dxa"/>
            <w:noWrap/>
          </w:tcPr>
          <w:p w14:paraId="5D053E6E" w14:textId="77777777" w:rsidR="00520E7A" w:rsidRPr="001204B0" w:rsidRDefault="00520E7A" w:rsidP="00061C6B">
            <w:pPr>
              <w:pStyle w:val="Tabletextright"/>
              <w:rPr>
                <w:sz w:val="8"/>
              </w:rPr>
            </w:pPr>
          </w:p>
        </w:tc>
        <w:tc>
          <w:tcPr>
            <w:tcW w:w="1110" w:type="dxa"/>
            <w:noWrap/>
          </w:tcPr>
          <w:p w14:paraId="2D38EF48" w14:textId="77777777" w:rsidR="00520E7A" w:rsidRPr="001204B0" w:rsidRDefault="00520E7A" w:rsidP="00061C6B">
            <w:pPr>
              <w:pStyle w:val="Tabletextright"/>
              <w:rPr>
                <w:sz w:val="8"/>
              </w:rPr>
            </w:pPr>
          </w:p>
        </w:tc>
      </w:tr>
      <w:tr w:rsidR="00520E7A" w:rsidRPr="00F65579" w14:paraId="5AD787A0" w14:textId="77777777" w:rsidTr="001204B0">
        <w:tc>
          <w:tcPr>
            <w:tcW w:w="4608" w:type="dxa"/>
          </w:tcPr>
          <w:p w14:paraId="50360567" w14:textId="7F7DF29C" w:rsidR="00520E7A" w:rsidRPr="00F65579" w:rsidRDefault="00520E7A" w:rsidP="002F59B2">
            <w:pPr>
              <w:pStyle w:val="Tabletextbold"/>
            </w:pPr>
            <w:r>
              <w:rPr>
                <w:bCs/>
              </w:rPr>
              <w:t>Expenses from transactions</w:t>
            </w:r>
          </w:p>
        </w:tc>
        <w:tc>
          <w:tcPr>
            <w:tcW w:w="1110" w:type="dxa"/>
          </w:tcPr>
          <w:p w14:paraId="437A2366" w14:textId="77777777" w:rsidR="00520E7A" w:rsidRPr="00F65579" w:rsidRDefault="00520E7A" w:rsidP="00061C6B">
            <w:pPr>
              <w:pStyle w:val="Tabletextright"/>
            </w:pPr>
          </w:p>
        </w:tc>
        <w:tc>
          <w:tcPr>
            <w:tcW w:w="1110" w:type="dxa"/>
            <w:noWrap/>
          </w:tcPr>
          <w:p w14:paraId="3FACD7DF" w14:textId="77777777" w:rsidR="00520E7A" w:rsidRPr="00F65579" w:rsidRDefault="00520E7A" w:rsidP="00061C6B">
            <w:pPr>
              <w:pStyle w:val="Tabletextright"/>
            </w:pPr>
          </w:p>
        </w:tc>
        <w:tc>
          <w:tcPr>
            <w:tcW w:w="1110" w:type="dxa"/>
            <w:noWrap/>
          </w:tcPr>
          <w:p w14:paraId="64E25B5A" w14:textId="77777777" w:rsidR="00520E7A" w:rsidRPr="00F65579" w:rsidRDefault="00520E7A" w:rsidP="00061C6B">
            <w:pPr>
              <w:pStyle w:val="Tabletextright"/>
            </w:pPr>
          </w:p>
        </w:tc>
      </w:tr>
      <w:tr w:rsidR="00520E7A" w:rsidRPr="001204B0" w14:paraId="1F347B45" w14:textId="77777777" w:rsidTr="001204B0">
        <w:tc>
          <w:tcPr>
            <w:tcW w:w="4608" w:type="dxa"/>
          </w:tcPr>
          <w:p w14:paraId="197AEF9A" w14:textId="7EC28142" w:rsidR="00520E7A" w:rsidRPr="00F65579" w:rsidRDefault="00520E7A" w:rsidP="002F59B2">
            <w:pPr>
              <w:pStyle w:val="Tabletext"/>
            </w:pPr>
            <w:r>
              <w:t>Employee benefits</w:t>
            </w:r>
          </w:p>
        </w:tc>
        <w:tc>
          <w:tcPr>
            <w:tcW w:w="1110" w:type="dxa"/>
          </w:tcPr>
          <w:p w14:paraId="1C469EB2" w14:textId="28A703DD" w:rsidR="00520E7A" w:rsidRPr="001204B0" w:rsidRDefault="00520E7A" w:rsidP="001204B0">
            <w:pPr>
              <w:pStyle w:val="Tabletextright"/>
            </w:pPr>
            <w:r w:rsidRPr="001204B0">
              <w:t>276.8</w:t>
            </w:r>
          </w:p>
        </w:tc>
        <w:tc>
          <w:tcPr>
            <w:tcW w:w="1110" w:type="dxa"/>
            <w:noWrap/>
          </w:tcPr>
          <w:p w14:paraId="5C42CB89" w14:textId="05D56030" w:rsidR="00520E7A" w:rsidRPr="001204B0" w:rsidRDefault="00520E7A" w:rsidP="001204B0">
            <w:pPr>
              <w:pStyle w:val="Tabletextright"/>
            </w:pPr>
            <w:r w:rsidRPr="001204B0">
              <w:t>272.3</w:t>
            </w:r>
          </w:p>
        </w:tc>
        <w:tc>
          <w:tcPr>
            <w:tcW w:w="1110" w:type="dxa"/>
            <w:noWrap/>
          </w:tcPr>
          <w:p w14:paraId="09871B71" w14:textId="619A60A5" w:rsidR="00520E7A" w:rsidRPr="001204B0" w:rsidRDefault="00520E7A" w:rsidP="001204B0">
            <w:pPr>
              <w:pStyle w:val="Tabletextright"/>
            </w:pPr>
            <w:r w:rsidRPr="001204B0">
              <w:t>(4.5)</w:t>
            </w:r>
          </w:p>
        </w:tc>
      </w:tr>
      <w:tr w:rsidR="00520E7A" w:rsidRPr="001204B0" w14:paraId="78F82CE5" w14:textId="77777777" w:rsidTr="001204B0">
        <w:tc>
          <w:tcPr>
            <w:tcW w:w="4608" w:type="dxa"/>
          </w:tcPr>
          <w:p w14:paraId="3B69C8E7" w14:textId="4B479CD2" w:rsidR="00520E7A" w:rsidRPr="00F65579" w:rsidRDefault="00520E7A" w:rsidP="002F59B2">
            <w:pPr>
              <w:pStyle w:val="Tabletext"/>
            </w:pPr>
            <w:r>
              <w:t>Depreciation</w:t>
            </w:r>
            <w:r>
              <w:rPr>
                <w:vertAlign w:val="superscript"/>
              </w:rPr>
              <w:t xml:space="preserve"> (c)</w:t>
            </w:r>
          </w:p>
        </w:tc>
        <w:tc>
          <w:tcPr>
            <w:tcW w:w="1110" w:type="dxa"/>
          </w:tcPr>
          <w:p w14:paraId="644D20A7" w14:textId="2A4BF5EA" w:rsidR="00520E7A" w:rsidRPr="001204B0" w:rsidRDefault="00520E7A" w:rsidP="001204B0">
            <w:pPr>
              <w:pStyle w:val="Tabletextright"/>
            </w:pPr>
            <w:r w:rsidRPr="001204B0">
              <w:t>49.5</w:t>
            </w:r>
          </w:p>
        </w:tc>
        <w:tc>
          <w:tcPr>
            <w:tcW w:w="1110" w:type="dxa"/>
            <w:noWrap/>
          </w:tcPr>
          <w:p w14:paraId="7DEAA598" w14:textId="65D7CDC1" w:rsidR="00520E7A" w:rsidRPr="001204B0" w:rsidRDefault="00520E7A" w:rsidP="001204B0">
            <w:pPr>
              <w:pStyle w:val="Tabletextright"/>
            </w:pPr>
            <w:r w:rsidRPr="001204B0">
              <w:t>35.9</w:t>
            </w:r>
          </w:p>
        </w:tc>
        <w:tc>
          <w:tcPr>
            <w:tcW w:w="1110" w:type="dxa"/>
            <w:noWrap/>
          </w:tcPr>
          <w:p w14:paraId="2DDFACE2" w14:textId="02F7DCCC" w:rsidR="00520E7A" w:rsidRPr="001204B0" w:rsidRDefault="00520E7A" w:rsidP="001204B0">
            <w:pPr>
              <w:pStyle w:val="Tabletextright"/>
            </w:pPr>
            <w:r w:rsidRPr="001204B0">
              <w:t>(13.6)</w:t>
            </w:r>
          </w:p>
        </w:tc>
      </w:tr>
      <w:tr w:rsidR="00520E7A" w:rsidRPr="001204B0" w14:paraId="0A8A75EB" w14:textId="77777777" w:rsidTr="001204B0">
        <w:tc>
          <w:tcPr>
            <w:tcW w:w="4608" w:type="dxa"/>
          </w:tcPr>
          <w:p w14:paraId="63DF4261" w14:textId="59AE755C" w:rsidR="00520E7A" w:rsidRPr="00F65579" w:rsidRDefault="00520E7A" w:rsidP="002F59B2">
            <w:pPr>
              <w:pStyle w:val="Tabletext"/>
            </w:pPr>
            <w:r>
              <w:t>Interest expense</w:t>
            </w:r>
          </w:p>
        </w:tc>
        <w:tc>
          <w:tcPr>
            <w:tcW w:w="1110" w:type="dxa"/>
          </w:tcPr>
          <w:p w14:paraId="07026061" w14:textId="3F25CBD1" w:rsidR="00520E7A" w:rsidRPr="001204B0" w:rsidRDefault="00520E7A" w:rsidP="001204B0">
            <w:pPr>
              <w:pStyle w:val="Tabletextright"/>
            </w:pPr>
            <w:r w:rsidRPr="001204B0">
              <w:t>3.3</w:t>
            </w:r>
          </w:p>
        </w:tc>
        <w:tc>
          <w:tcPr>
            <w:tcW w:w="1110" w:type="dxa"/>
            <w:noWrap/>
          </w:tcPr>
          <w:p w14:paraId="01381440" w14:textId="22FD476C" w:rsidR="00520E7A" w:rsidRPr="001204B0" w:rsidRDefault="00520E7A" w:rsidP="001204B0">
            <w:pPr>
              <w:pStyle w:val="Tabletextright"/>
            </w:pPr>
            <w:r w:rsidRPr="001204B0">
              <w:t>0.9</w:t>
            </w:r>
          </w:p>
        </w:tc>
        <w:tc>
          <w:tcPr>
            <w:tcW w:w="1110" w:type="dxa"/>
            <w:noWrap/>
          </w:tcPr>
          <w:p w14:paraId="5F6D98C4" w14:textId="1A2E240B" w:rsidR="00520E7A" w:rsidRPr="001204B0" w:rsidRDefault="00520E7A" w:rsidP="001204B0">
            <w:pPr>
              <w:pStyle w:val="Tabletextright"/>
            </w:pPr>
            <w:r w:rsidRPr="001204B0">
              <w:t>(2.4)</w:t>
            </w:r>
          </w:p>
        </w:tc>
      </w:tr>
      <w:tr w:rsidR="00366796" w:rsidRPr="001204B0" w14:paraId="3162CE75" w14:textId="77777777" w:rsidTr="001204B0">
        <w:tc>
          <w:tcPr>
            <w:tcW w:w="4608" w:type="dxa"/>
          </w:tcPr>
          <w:p w14:paraId="7CDA67B9" w14:textId="124CBD8A" w:rsidR="00366796" w:rsidRPr="00F65579" w:rsidRDefault="00366796" w:rsidP="001204B0">
            <w:pPr>
              <w:pStyle w:val="Tabletext"/>
            </w:pPr>
            <w:r>
              <w:t>Grants and other transfer</w:t>
            </w:r>
            <w:r w:rsidR="001204B0">
              <w:t xml:space="preserve">s </w:t>
            </w:r>
            <w:r w:rsidR="001204B0" w:rsidRPr="001204B0">
              <w:rPr>
                <w:vertAlign w:val="superscript"/>
              </w:rPr>
              <w:t>(d)</w:t>
            </w:r>
          </w:p>
        </w:tc>
        <w:tc>
          <w:tcPr>
            <w:tcW w:w="1110" w:type="dxa"/>
          </w:tcPr>
          <w:p w14:paraId="61CA1C9D" w14:textId="2808DCCB" w:rsidR="00366796" w:rsidRPr="001204B0" w:rsidRDefault="00366796" w:rsidP="001204B0">
            <w:pPr>
              <w:pStyle w:val="Tabletextright"/>
            </w:pPr>
            <w:r w:rsidRPr="001204B0">
              <w:t>116.1</w:t>
            </w:r>
          </w:p>
        </w:tc>
        <w:tc>
          <w:tcPr>
            <w:tcW w:w="1110" w:type="dxa"/>
            <w:noWrap/>
          </w:tcPr>
          <w:p w14:paraId="21B8AF58" w14:textId="413B42AB" w:rsidR="00366796" w:rsidRPr="001204B0" w:rsidRDefault="00366796" w:rsidP="001204B0">
            <w:pPr>
              <w:pStyle w:val="Tabletextright"/>
            </w:pPr>
            <w:r w:rsidRPr="001204B0">
              <w:t>62.5</w:t>
            </w:r>
          </w:p>
        </w:tc>
        <w:tc>
          <w:tcPr>
            <w:tcW w:w="1110" w:type="dxa"/>
            <w:noWrap/>
          </w:tcPr>
          <w:p w14:paraId="452B838F" w14:textId="3545BAC7" w:rsidR="00366796" w:rsidRPr="001204B0" w:rsidRDefault="00366796" w:rsidP="001204B0">
            <w:pPr>
              <w:pStyle w:val="Tabletextright"/>
            </w:pPr>
            <w:r w:rsidRPr="001204B0">
              <w:t>(53.6)</w:t>
            </w:r>
          </w:p>
        </w:tc>
      </w:tr>
      <w:tr w:rsidR="00366796" w:rsidRPr="001204B0" w14:paraId="41B79469" w14:textId="77777777" w:rsidTr="001204B0">
        <w:tc>
          <w:tcPr>
            <w:tcW w:w="4608" w:type="dxa"/>
          </w:tcPr>
          <w:p w14:paraId="36971940" w14:textId="686AAE71" w:rsidR="00366796" w:rsidRPr="00F65579" w:rsidRDefault="00366796" w:rsidP="001204B0">
            <w:pPr>
              <w:pStyle w:val="Tabletext"/>
            </w:pPr>
            <w:r>
              <w:t xml:space="preserve">Capital </w:t>
            </w:r>
            <w:r w:rsidRPr="001204B0">
              <w:t>asset</w:t>
            </w:r>
            <w:r>
              <w:t xml:space="preserve"> charge </w:t>
            </w:r>
          </w:p>
        </w:tc>
        <w:tc>
          <w:tcPr>
            <w:tcW w:w="1110" w:type="dxa"/>
          </w:tcPr>
          <w:p w14:paraId="5DB06F4F" w14:textId="770B1B07" w:rsidR="00366796" w:rsidRPr="001204B0" w:rsidRDefault="00366796" w:rsidP="001204B0">
            <w:pPr>
              <w:pStyle w:val="Tabletextright"/>
            </w:pPr>
            <w:r w:rsidRPr="001204B0">
              <w:t>62.9</w:t>
            </w:r>
          </w:p>
        </w:tc>
        <w:tc>
          <w:tcPr>
            <w:tcW w:w="1110" w:type="dxa"/>
            <w:noWrap/>
          </w:tcPr>
          <w:p w14:paraId="54AB1957" w14:textId="28E05575" w:rsidR="00366796" w:rsidRPr="001204B0" w:rsidRDefault="00366796" w:rsidP="001204B0">
            <w:pPr>
              <w:pStyle w:val="Tabletextright"/>
            </w:pPr>
            <w:r w:rsidRPr="001204B0">
              <w:t>63.0</w:t>
            </w:r>
          </w:p>
        </w:tc>
        <w:tc>
          <w:tcPr>
            <w:tcW w:w="1110" w:type="dxa"/>
            <w:noWrap/>
          </w:tcPr>
          <w:p w14:paraId="42F8112C" w14:textId="638CC939" w:rsidR="00366796" w:rsidRPr="001204B0" w:rsidRDefault="00366796" w:rsidP="001204B0">
            <w:pPr>
              <w:pStyle w:val="Tabletextright"/>
            </w:pPr>
            <w:r w:rsidRPr="001204B0">
              <w:t>0.1</w:t>
            </w:r>
          </w:p>
        </w:tc>
      </w:tr>
      <w:tr w:rsidR="00366796" w:rsidRPr="00F65579" w14:paraId="43E09E59" w14:textId="77777777" w:rsidTr="001204B0">
        <w:tc>
          <w:tcPr>
            <w:tcW w:w="4608" w:type="dxa"/>
          </w:tcPr>
          <w:p w14:paraId="3AC5484D" w14:textId="052DF784" w:rsidR="00366796" w:rsidRPr="00F65579" w:rsidRDefault="00366796" w:rsidP="001204B0">
            <w:pPr>
              <w:pStyle w:val="Tabletext"/>
            </w:pPr>
            <w:r>
              <w:t>Other operating expenses</w:t>
            </w:r>
            <w:r>
              <w:rPr>
                <w:vertAlign w:val="superscript"/>
              </w:rPr>
              <w:t xml:space="preserve"> (e)</w:t>
            </w:r>
          </w:p>
        </w:tc>
        <w:tc>
          <w:tcPr>
            <w:tcW w:w="1110" w:type="dxa"/>
          </w:tcPr>
          <w:p w14:paraId="3D7388BD" w14:textId="0018E018" w:rsidR="00366796" w:rsidRPr="006A0A53" w:rsidRDefault="00366796" w:rsidP="001204B0">
            <w:pPr>
              <w:pStyle w:val="Tabletextright"/>
            </w:pPr>
            <w:r w:rsidRPr="006A0A53">
              <w:t>221.6</w:t>
            </w:r>
          </w:p>
        </w:tc>
        <w:tc>
          <w:tcPr>
            <w:tcW w:w="1110" w:type="dxa"/>
            <w:noWrap/>
          </w:tcPr>
          <w:p w14:paraId="1451A18A" w14:textId="695CD18F" w:rsidR="00366796" w:rsidRPr="006A0A53" w:rsidRDefault="00366796" w:rsidP="001204B0">
            <w:pPr>
              <w:pStyle w:val="Tabletextright"/>
            </w:pPr>
            <w:r w:rsidRPr="006A0A53">
              <w:t>252.8</w:t>
            </w:r>
          </w:p>
        </w:tc>
        <w:tc>
          <w:tcPr>
            <w:tcW w:w="1110" w:type="dxa"/>
            <w:noWrap/>
          </w:tcPr>
          <w:p w14:paraId="1AAEEDAC" w14:textId="2B107B15" w:rsidR="00366796" w:rsidRPr="006A0A53" w:rsidRDefault="00366796" w:rsidP="001204B0">
            <w:pPr>
              <w:pStyle w:val="Tabletextright"/>
            </w:pPr>
            <w:r w:rsidRPr="006A0A53">
              <w:t>31.2</w:t>
            </w:r>
          </w:p>
        </w:tc>
      </w:tr>
      <w:tr w:rsidR="00366796" w:rsidRPr="00F65579" w14:paraId="761C6486" w14:textId="77777777" w:rsidTr="001204B0">
        <w:tc>
          <w:tcPr>
            <w:tcW w:w="4608" w:type="dxa"/>
          </w:tcPr>
          <w:p w14:paraId="1B27A562" w14:textId="069E111B" w:rsidR="00366796" w:rsidRPr="00F65579" w:rsidRDefault="00366796" w:rsidP="00366796">
            <w:pPr>
              <w:pStyle w:val="Tabletextbold"/>
            </w:pPr>
            <w:r>
              <w:rPr>
                <w:bCs/>
              </w:rPr>
              <w:t>Total expenses from transactions</w:t>
            </w:r>
          </w:p>
        </w:tc>
        <w:tc>
          <w:tcPr>
            <w:tcW w:w="1110" w:type="dxa"/>
          </w:tcPr>
          <w:p w14:paraId="5B006D67" w14:textId="5559B8A2" w:rsidR="00366796" w:rsidRPr="00F65579" w:rsidRDefault="00366796" w:rsidP="00366796">
            <w:pPr>
              <w:pStyle w:val="Tabletextrightbold"/>
            </w:pPr>
            <w:r>
              <w:t>730.2</w:t>
            </w:r>
          </w:p>
        </w:tc>
        <w:tc>
          <w:tcPr>
            <w:tcW w:w="1110" w:type="dxa"/>
            <w:noWrap/>
            <w:vAlign w:val="bottom"/>
          </w:tcPr>
          <w:p w14:paraId="3A71E93A" w14:textId="566D24A7" w:rsidR="00366796" w:rsidRPr="00F65579" w:rsidRDefault="00366796" w:rsidP="00366796">
            <w:pPr>
              <w:pStyle w:val="Tabletextright"/>
            </w:pPr>
            <w:r w:rsidRPr="00047B24">
              <w:rPr>
                <w:b/>
                <w:bCs/>
              </w:rPr>
              <w:t>687.4</w:t>
            </w:r>
          </w:p>
        </w:tc>
        <w:tc>
          <w:tcPr>
            <w:tcW w:w="1110" w:type="dxa"/>
            <w:noWrap/>
            <w:vAlign w:val="bottom"/>
          </w:tcPr>
          <w:p w14:paraId="3F0D239F" w14:textId="60E888B2" w:rsidR="00366796" w:rsidRPr="00F65579" w:rsidRDefault="00366796" w:rsidP="00366796">
            <w:pPr>
              <w:pStyle w:val="Tabletextright"/>
            </w:pPr>
            <w:r w:rsidRPr="00047B24">
              <w:rPr>
                <w:b/>
                <w:bCs/>
              </w:rPr>
              <w:t>(42.8)</w:t>
            </w:r>
          </w:p>
        </w:tc>
      </w:tr>
      <w:tr w:rsidR="001204B0" w:rsidRPr="001204B0" w14:paraId="7F0D98F9" w14:textId="77777777" w:rsidTr="001204B0">
        <w:tc>
          <w:tcPr>
            <w:tcW w:w="4608" w:type="dxa"/>
          </w:tcPr>
          <w:p w14:paraId="79473FF6" w14:textId="77777777" w:rsidR="001204B0" w:rsidRPr="001204B0" w:rsidRDefault="001204B0" w:rsidP="00366796">
            <w:pPr>
              <w:pStyle w:val="Tabletextbold"/>
              <w:rPr>
                <w:rFonts w:ascii="Arial" w:hAnsi="Arial"/>
                <w:b w:val="0"/>
                <w:sz w:val="8"/>
              </w:rPr>
            </w:pPr>
          </w:p>
        </w:tc>
        <w:tc>
          <w:tcPr>
            <w:tcW w:w="1110" w:type="dxa"/>
          </w:tcPr>
          <w:p w14:paraId="3D6DBE8C" w14:textId="77777777" w:rsidR="001204B0" w:rsidRPr="001204B0" w:rsidRDefault="001204B0" w:rsidP="00366796">
            <w:pPr>
              <w:pStyle w:val="Tabletextrightbold"/>
              <w:rPr>
                <w:rFonts w:ascii="Arial" w:hAnsi="Arial"/>
                <w:b w:val="0"/>
                <w:bCs w:val="0"/>
                <w:sz w:val="8"/>
              </w:rPr>
            </w:pPr>
          </w:p>
        </w:tc>
        <w:tc>
          <w:tcPr>
            <w:tcW w:w="1110" w:type="dxa"/>
            <w:noWrap/>
            <w:vAlign w:val="bottom"/>
          </w:tcPr>
          <w:p w14:paraId="3633D634" w14:textId="77777777" w:rsidR="001204B0" w:rsidRPr="001204B0" w:rsidRDefault="001204B0" w:rsidP="00366796">
            <w:pPr>
              <w:pStyle w:val="Tabletextright"/>
              <w:rPr>
                <w:rFonts w:ascii="Arial" w:hAnsi="Arial"/>
                <w:sz w:val="8"/>
              </w:rPr>
            </w:pPr>
          </w:p>
        </w:tc>
        <w:tc>
          <w:tcPr>
            <w:tcW w:w="1110" w:type="dxa"/>
            <w:noWrap/>
            <w:vAlign w:val="bottom"/>
          </w:tcPr>
          <w:p w14:paraId="7DAD5E75" w14:textId="77777777" w:rsidR="001204B0" w:rsidRPr="001204B0" w:rsidRDefault="001204B0" w:rsidP="00366796">
            <w:pPr>
              <w:pStyle w:val="Tabletextright"/>
              <w:rPr>
                <w:rFonts w:ascii="Arial" w:hAnsi="Arial"/>
                <w:sz w:val="8"/>
              </w:rPr>
            </w:pPr>
          </w:p>
        </w:tc>
      </w:tr>
      <w:tr w:rsidR="00366796" w:rsidRPr="00F65579" w14:paraId="45183CF2" w14:textId="77777777" w:rsidTr="001204B0">
        <w:tc>
          <w:tcPr>
            <w:tcW w:w="4608" w:type="dxa"/>
          </w:tcPr>
          <w:p w14:paraId="3A4959BF" w14:textId="7DCE235C" w:rsidR="00366796" w:rsidRPr="00F65579" w:rsidRDefault="00366796" w:rsidP="00366796">
            <w:pPr>
              <w:pStyle w:val="Tabletextbold"/>
            </w:pPr>
            <w:r>
              <w:rPr>
                <w:bCs/>
              </w:rPr>
              <w:t>Net result from transactions</w:t>
            </w:r>
          </w:p>
        </w:tc>
        <w:tc>
          <w:tcPr>
            <w:tcW w:w="1110" w:type="dxa"/>
          </w:tcPr>
          <w:p w14:paraId="2B04D1F9" w14:textId="682F76EB" w:rsidR="00366796" w:rsidRPr="00F65579" w:rsidRDefault="00366796" w:rsidP="00366796">
            <w:pPr>
              <w:pStyle w:val="Tabletextrightbold"/>
            </w:pPr>
            <w:r>
              <w:t>(1.1)</w:t>
            </w:r>
          </w:p>
        </w:tc>
        <w:tc>
          <w:tcPr>
            <w:tcW w:w="1110" w:type="dxa"/>
            <w:noWrap/>
            <w:vAlign w:val="bottom"/>
          </w:tcPr>
          <w:p w14:paraId="72F81246" w14:textId="59E2377E" w:rsidR="00366796" w:rsidRPr="00F65579" w:rsidRDefault="00366796" w:rsidP="00366796">
            <w:pPr>
              <w:pStyle w:val="Tabletextright"/>
            </w:pPr>
            <w:r w:rsidRPr="00047B24">
              <w:rPr>
                <w:b/>
                <w:bCs/>
              </w:rPr>
              <w:t>(4.</w:t>
            </w:r>
            <w:r w:rsidR="00A05127">
              <w:rPr>
                <w:b/>
                <w:bCs/>
              </w:rPr>
              <w:t>4</w:t>
            </w:r>
            <w:r w:rsidRPr="00047B24">
              <w:rPr>
                <w:b/>
                <w:bCs/>
              </w:rPr>
              <w:t>)</w:t>
            </w:r>
          </w:p>
        </w:tc>
        <w:tc>
          <w:tcPr>
            <w:tcW w:w="1110" w:type="dxa"/>
            <w:noWrap/>
            <w:vAlign w:val="bottom"/>
          </w:tcPr>
          <w:p w14:paraId="31E1F8F2" w14:textId="4ADBE8BD" w:rsidR="00366796" w:rsidRPr="00F65579" w:rsidRDefault="00366796" w:rsidP="00366796">
            <w:pPr>
              <w:pStyle w:val="Tabletextright"/>
            </w:pPr>
            <w:r w:rsidRPr="00047B24">
              <w:rPr>
                <w:b/>
                <w:bCs/>
              </w:rPr>
              <w:t>(3.</w:t>
            </w:r>
            <w:r w:rsidR="00A05127">
              <w:rPr>
                <w:b/>
                <w:bCs/>
              </w:rPr>
              <w:t>3</w:t>
            </w:r>
            <w:r w:rsidRPr="00047B24">
              <w:rPr>
                <w:b/>
                <w:bCs/>
              </w:rPr>
              <w:t>)</w:t>
            </w:r>
          </w:p>
        </w:tc>
      </w:tr>
      <w:tr w:rsidR="00520E7A" w:rsidRPr="001204B0" w14:paraId="4CC68BB3" w14:textId="77777777" w:rsidTr="001204B0">
        <w:tc>
          <w:tcPr>
            <w:tcW w:w="4608" w:type="dxa"/>
          </w:tcPr>
          <w:p w14:paraId="4DE6F25F" w14:textId="77777777" w:rsidR="00520E7A" w:rsidRPr="001204B0" w:rsidRDefault="00520E7A" w:rsidP="002F59B2">
            <w:pPr>
              <w:pStyle w:val="Tabletext"/>
              <w:rPr>
                <w:rFonts w:ascii="Arial" w:hAnsi="Arial"/>
                <w:sz w:val="8"/>
              </w:rPr>
            </w:pPr>
          </w:p>
        </w:tc>
        <w:tc>
          <w:tcPr>
            <w:tcW w:w="1110" w:type="dxa"/>
          </w:tcPr>
          <w:p w14:paraId="2FECF3EA" w14:textId="77777777" w:rsidR="00520E7A" w:rsidRPr="001204B0" w:rsidRDefault="00520E7A" w:rsidP="00061C6B">
            <w:pPr>
              <w:pStyle w:val="Tabletextright"/>
              <w:rPr>
                <w:sz w:val="8"/>
              </w:rPr>
            </w:pPr>
          </w:p>
        </w:tc>
        <w:tc>
          <w:tcPr>
            <w:tcW w:w="1110" w:type="dxa"/>
            <w:noWrap/>
          </w:tcPr>
          <w:p w14:paraId="305623D6" w14:textId="77777777" w:rsidR="00520E7A" w:rsidRPr="001204B0" w:rsidRDefault="00520E7A" w:rsidP="00061C6B">
            <w:pPr>
              <w:pStyle w:val="Tabletextright"/>
              <w:rPr>
                <w:sz w:val="8"/>
              </w:rPr>
            </w:pPr>
          </w:p>
        </w:tc>
        <w:tc>
          <w:tcPr>
            <w:tcW w:w="1110" w:type="dxa"/>
            <w:noWrap/>
          </w:tcPr>
          <w:p w14:paraId="73A99BAF" w14:textId="77777777" w:rsidR="00520E7A" w:rsidRPr="001204B0" w:rsidRDefault="00520E7A" w:rsidP="00061C6B">
            <w:pPr>
              <w:pStyle w:val="Tabletextright"/>
              <w:rPr>
                <w:sz w:val="8"/>
              </w:rPr>
            </w:pPr>
          </w:p>
        </w:tc>
      </w:tr>
      <w:tr w:rsidR="00520E7A" w:rsidRPr="00F65579" w14:paraId="2D424CFA" w14:textId="77777777" w:rsidTr="001204B0">
        <w:tc>
          <w:tcPr>
            <w:tcW w:w="4608" w:type="dxa"/>
          </w:tcPr>
          <w:p w14:paraId="77EA2711" w14:textId="507CB36F" w:rsidR="00520E7A" w:rsidRPr="00F65579" w:rsidRDefault="00520E7A" w:rsidP="002F59B2">
            <w:pPr>
              <w:pStyle w:val="Tabletextbold"/>
            </w:pPr>
            <w:r>
              <w:rPr>
                <w:bCs/>
              </w:rPr>
              <w:t>Other economic flows included in net result</w:t>
            </w:r>
          </w:p>
        </w:tc>
        <w:tc>
          <w:tcPr>
            <w:tcW w:w="1110" w:type="dxa"/>
          </w:tcPr>
          <w:p w14:paraId="6CE9BD98" w14:textId="77777777" w:rsidR="00520E7A" w:rsidRPr="00F65579" w:rsidRDefault="00520E7A" w:rsidP="00061C6B">
            <w:pPr>
              <w:pStyle w:val="Tabletextright"/>
            </w:pPr>
          </w:p>
        </w:tc>
        <w:tc>
          <w:tcPr>
            <w:tcW w:w="1110" w:type="dxa"/>
            <w:noWrap/>
          </w:tcPr>
          <w:p w14:paraId="5E1B6B53" w14:textId="77777777" w:rsidR="00520E7A" w:rsidRPr="00F65579" w:rsidRDefault="00520E7A" w:rsidP="00061C6B">
            <w:pPr>
              <w:pStyle w:val="Tabletextright"/>
            </w:pPr>
          </w:p>
        </w:tc>
        <w:tc>
          <w:tcPr>
            <w:tcW w:w="1110" w:type="dxa"/>
            <w:noWrap/>
          </w:tcPr>
          <w:p w14:paraId="5CF139C6" w14:textId="77777777" w:rsidR="00520E7A" w:rsidRPr="00F65579" w:rsidRDefault="00520E7A" w:rsidP="00061C6B">
            <w:pPr>
              <w:pStyle w:val="Tabletextright"/>
            </w:pPr>
          </w:p>
        </w:tc>
      </w:tr>
      <w:tr w:rsidR="00520E7A" w:rsidRPr="00F65579" w14:paraId="16CC8BA7" w14:textId="77777777" w:rsidTr="001204B0">
        <w:tc>
          <w:tcPr>
            <w:tcW w:w="4608" w:type="dxa"/>
          </w:tcPr>
          <w:p w14:paraId="638FE9CF" w14:textId="7A65F09C" w:rsidR="00520E7A" w:rsidRPr="00F65579" w:rsidRDefault="00520E7A" w:rsidP="002F59B2">
            <w:pPr>
              <w:pStyle w:val="Tabletext"/>
            </w:pPr>
            <w:r>
              <w:t>Net gain/(loss) on non</w:t>
            </w:r>
            <w:r w:rsidR="00DA3A59">
              <w:noBreakHyphen/>
            </w:r>
            <w:r>
              <w:t>financial assets</w:t>
            </w:r>
          </w:p>
        </w:tc>
        <w:tc>
          <w:tcPr>
            <w:tcW w:w="1110" w:type="dxa"/>
          </w:tcPr>
          <w:p w14:paraId="2309A5FC" w14:textId="35993CD8" w:rsidR="00520E7A" w:rsidRPr="00F65579" w:rsidRDefault="00520E7A" w:rsidP="00061C6B">
            <w:pPr>
              <w:pStyle w:val="Tabletextright"/>
            </w:pPr>
            <w:r>
              <w:t>(7.1)</w:t>
            </w:r>
          </w:p>
        </w:tc>
        <w:tc>
          <w:tcPr>
            <w:tcW w:w="1110" w:type="dxa"/>
            <w:noWrap/>
          </w:tcPr>
          <w:p w14:paraId="44316AB8" w14:textId="52BFF087" w:rsidR="00520E7A" w:rsidRPr="00F65579" w:rsidRDefault="00520E7A" w:rsidP="00061C6B">
            <w:pPr>
              <w:pStyle w:val="Tabletextright"/>
            </w:pPr>
            <w:r>
              <w:t>(0.1)</w:t>
            </w:r>
          </w:p>
        </w:tc>
        <w:tc>
          <w:tcPr>
            <w:tcW w:w="1110" w:type="dxa"/>
            <w:noWrap/>
          </w:tcPr>
          <w:p w14:paraId="36D7FB32" w14:textId="4C486AC6" w:rsidR="00520E7A" w:rsidRPr="00F65579" w:rsidRDefault="00520E7A" w:rsidP="00061C6B">
            <w:pPr>
              <w:pStyle w:val="Tabletextright"/>
            </w:pPr>
            <w:r>
              <w:t>7.0</w:t>
            </w:r>
          </w:p>
        </w:tc>
      </w:tr>
      <w:tr w:rsidR="00520E7A" w:rsidRPr="00F65579" w14:paraId="38B42BA1" w14:textId="77777777" w:rsidTr="001204B0">
        <w:tc>
          <w:tcPr>
            <w:tcW w:w="4608" w:type="dxa"/>
          </w:tcPr>
          <w:p w14:paraId="520890EB" w14:textId="51B5539D" w:rsidR="00520E7A" w:rsidRPr="00F65579" w:rsidRDefault="00520E7A" w:rsidP="002F59B2">
            <w:pPr>
              <w:pStyle w:val="Tabletext"/>
              <w:rPr>
                <w:rFonts w:ascii="VIC" w:hAnsi="VIC" w:cs="Arial"/>
                <w:szCs w:val="15"/>
              </w:rPr>
            </w:pPr>
            <w:r>
              <w:t>Other gains/(losses) from other economic flows</w:t>
            </w:r>
          </w:p>
        </w:tc>
        <w:tc>
          <w:tcPr>
            <w:tcW w:w="1110" w:type="dxa"/>
          </w:tcPr>
          <w:p w14:paraId="2DAC70B9" w14:textId="26F0DE92" w:rsidR="00520E7A" w:rsidRPr="00F65579" w:rsidRDefault="00520E7A" w:rsidP="00061C6B">
            <w:pPr>
              <w:pStyle w:val="Tabletextright"/>
            </w:pPr>
            <w:r>
              <w:t>–</w:t>
            </w:r>
          </w:p>
        </w:tc>
        <w:tc>
          <w:tcPr>
            <w:tcW w:w="1110" w:type="dxa"/>
            <w:noWrap/>
          </w:tcPr>
          <w:p w14:paraId="4B6D2B85" w14:textId="4F86F6D7" w:rsidR="00520E7A" w:rsidRPr="00F65579" w:rsidRDefault="00520E7A" w:rsidP="00061C6B">
            <w:pPr>
              <w:pStyle w:val="Tabletextright"/>
            </w:pPr>
            <w:r>
              <w:t>(1.3)</w:t>
            </w:r>
          </w:p>
        </w:tc>
        <w:tc>
          <w:tcPr>
            <w:tcW w:w="1110" w:type="dxa"/>
            <w:noWrap/>
          </w:tcPr>
          <w:p w14:paraId="362B5DA4" w14:textId="07B87B30" w:rsidR="00520E7A" w:rsidRPr="00F65579" w:rsidRDefault="00520E7A" w:rsidP="00061C6B">
            <w:pPr>
              <w:pStyle w:val="Tabletextright"/>
            </w:pPr>
            <w:r>
              <w:t>(1.3)</w:t>
            </w:r>
          </w:p>
        </w:tc>
      </w:tr>
      <w:tr w:rsidR="00520E7A" w:rsidRPr="00F65579" w14:paraId="10A3B16E" w14:textId="77777777" w:rsidTr="001204B0">
        <w:tc>
          <w:tcPr>
            <w:tcW w:w="4608" w:type="dxa"/>
          </w:tcPr>
          <w:p w14:paraId="72FA8B2A" w14:textId="6D1A277B" w:rsidR="00520E7A" w:rsidRPr="00F65579" w:rsidRDefault="00520E7A" w:rsidP="002F59B2">
            <w:pPr>
              <w:pStyle w:val="Tabletextbold"/>
            </w:pPr>
            <w:r>
              <w:rPr>
                <w:bCs/>
              </w:rPr>
              <w:t>Total other economic flows included in net result</w:t>
            </w:r>
          </w:p>
        </w:tc>
        <w:tc>
          <w:tcPr>
            <w:tcW w:w="1110" w:type="dxa"/>
          </w:tcPr>
          <w:p w14:paraId="10B9B5A2" w14:textId="1F6979BE" w:rsidR="00520E7A" w:rsidRPr="00F65579" w:rsidRDefault="00520E7A" w:rsidP="002F59B2">
            <w:pPr>
              <w:pStyle w:val="Tabletextrightbold"/>
            </w:pPr>
            <w:r>
              <w:t>(7.1)</w:t>
            </w:r>
          </w:p>
        </w:tc>
        <w:tc>
          <w:tcPr>
            <w:tcW w:w="1110" w:type="dxa"/>
            <w:noWrap/>
          </w:tcPr>
          <w:p w14:paraId="3F79C691" w14:textId="2C7042C5" w:rsidR="00520E7A" w:rsidRPr="00F65579" w:rsidRDefault="00520E7A" w:rsidP="002F59B2">
            <w:pPr>
              <w:pStyle w:val="Tabletextrightbold"/>
            </w:pPr>
            <w:r>
              <w:t>(1.4)</w:t>
            </w:r>
          </w:p>
        </w:tc>
        <w:tc>
          <w:tcPr>
            <w:tcW w:w="1110" w:type="dxa"/>
            <w:noWrap/>
          </w:tcPr>
          <w:p w14:paraId="3DC383CA" w14:textId="11350753" w:rsidR="00520E7A" w:rsidRPr="00F65579" w:rsidRDefault="00520E7A" w:rsidP="002F59B2">
            <w:pPr>
              <w:pStyle w:val="Tabletextrightbold"/>
            </w:pPr>
            <w:r>
              <w:t>5.7</w:t>
            </w:r>
          </w:p>
        </w:tc>
      </w:tr>
      <w:tr w:rsidR="00A05127" w:rsidRPr="00F65579" w14:paraId="273133A8" w14:textId="77777777" w:rsidTr="001204B0">
        <w:tc>
          <w:tcPr>
            <w:tcW w:w="4608" w:type="dxa"/>
          </w:tcPr>
          <w:p w14:paraId="72DA82A7" w14:textId="2364FD21" w:rsidR="00A05127" w:rsidRPr="00F65579" w:rsidRDefault="00A05127" w:rsidP="00A05127">
            <w:pPr>
              <w:pStyle w:val="Tabletextbold"/>
            </w:pPr>
            <w:r>
              <w:rPr>
                <w:bCs/>
              </w:rPr>
              <w:t>Net result</w:t>
            </w:r>
          </w:p>
        </w:tc>
        <w:tc>
          <w:tcPr>
            <w:tcW w:w="1110" w:type="dxa"/>
          </w:tcPr>
          <w:p w14:paraId="43D33BA0" w14:textId="744FB007" w:rsidR="00A05127" w:rsidRPr="00F65579" w:rsidRDefault="00A05127" w:rsidP="00A05127">
            <w:pPr>
              <w:pStyle w:val="Tabletextrightbold"/>
            </w:pPr>
            <w:r>
              <w:t>(8.2)</w:t>
            </w:r>
          </w:p>
        </w:tc>
        <w:tc>
          <w:tcPr>
            <w:tcW w:w="1110" w:type="dxa"/>
            <w:noWrap/>
          </w:tcPr>
          <w:p w14:paraId="19A345D0" w14:textId="37372135" w:rsidR="00A05127" w:rsidRPr="00F65579" w:rsidRDefault="00A05127" w:rsidP="00A05127">
            <w:pPr>
              <w:pStyle w:val="Tabletextrightbold"/>
            </w:pPr>
            <w:r>
              <w:t>(5.8)</w:t>
            </w:r>
          </w:p>
        </w:tc>
        <w:tc>
          <w:tcPr>
            <w:tcW w:w="1110" w:type="dxa"/>
            <w:noWrap/>
          </w:tcPr>
          <w:p w14:paraId="27BA0A7D" w14:textId="3399FB93" w:rsidR="00A05127" w:rsidRPr="00F65579" w:rsidRDefault="00A05127" w:rsidP="00A05127">
            <w:pPr>
              <w:pStyle w:val="Tabletextrightbold"/>
            </w:pPr>
            <w:r>
              <w:t>2.4</w:t>
            </w:r>
          </w:p>
        </w:tc>
      </w:tr>
      <w:tr w:rsidR="00520E7A" w:rsidRPr="001204B0" w14:paraId="04D28FD3" w14:textId="77777777" w:rsidTr="001204B0">
        <w:tc>
          <w:tcPr>
            <w:tcW w:w="4608" w:type="dxa"/>
          </w:tcPr>
          <w:p w14:paraId="25976A22" w14:textId="77777777" w:rsidR="00520E7A" w:rsidRPr="001204B0" w:rsidRDefault="00520E7A" w:rsidP="002F59B2">
            <w:pPr>
              <w:pStyle w:val="Tabletext"/>
              <w:rPr>
                <w:rFonts w:ascii="Arial" w:hAnsi="Arial"/>
                <w:sz w:val="8"/>
              </w:rPr>
            </w:pPr>
          </w:p>
        </w:tc>
        <w:tc>
          <w:tcPr>
            <w:tcW w:w="1110" w:type="dxa"/>
          </w:tcPr>
          <w:p w14:paraId="3CCF535F" w14:textId="77777777" w:rsidR="00520E7A" w:rsidRPr="001204B0" w:rsidRDefault="00520E7A" w:rsidP="002F59B2">
            <w:pPr>
              <w:pStyle w:val="Tabletextright"/>
              <w:rPr>
                <w:rFonts w:ascii="Arial" w:hAnsi="Arial"/>
                <w:sz w:val="8"/>
              </w:rPr>
            </w:pPr>
          </w:p>
        </w:tc>
        <w:tc>
          <w:tcPr>
            <w:tcW w:w="1110" w:type="dxa"/>
            <w:noWrap/>
          </w:tcPr>
          <w:p w14:paraId="78BE461D" w14:textId="77777777" w:rsidR="00520E7A" w:rsidRPr="001204B0" w:rsidRDefault="00520E7A" w:rsidP="002F59B2">
            <w:pPr>
              <w:pStyle w:val="Tabletextright"/>
              <w:rPr>
                <w:rFonts w:ascii="Arial" w:hAnsi="Arial"/>
                <w:sz w:val="8"/>
              </w:rPr>
            </w:pPr>
          </w:p>
        </w:tc>
        <w:tc>
          <w:tcPr>
            <w:tcW w:w="1110" w:type="dxa"/>
            <w:noWrap/>
          </w:tcPr>
          <w:p w14:paraId="3694C83D" w14:textId="77777777" w:rsidR="00520E7A" w:rsidRPr="001204B0" w:rsidRDefault="00520E7A" w:rsidP="002F59B2">
            <w:pPr>
              <w:pStyle w:val="Tabletextright"/>
              <w:rPr>
                <w:rFonts w:ascii="Arial" w:hAnsi="Arial"/>
                <w:sz w:val="8"/>
              </w:rPr>
            </w:pPr>
          </w:p>
        </w:tc>
      </w:tr>
      <w:tr w:rsidR="00A05127" w:rsidRPr="00F65579" w14:paraId="240A46B4" w14:textId="77777777" w:rsidTr="001204B0">
        <w:tc>
          <w:tcPr>
            <w:tcW w:w="4608" w:type="dxa"/>
          </w:tcPr>
          <w:p w14:paraId="1CE445F4" w14:textId="27D845A4" w:rsidR="00A05127" w:rsidRPr="00F65579" w:rsidRDefault="00A05127" w:rsidP="00A05127">
            <w:pPr>
              <w:pStyle w:val="Tabletextbold"/>
            </w:pPr>
            <w:r>
              <w:rPr>
                <w:bCs/>
              </w:rPr>
              <w:t xml:space="preserve">Other economic flows – other comprehensive income </w:t>
            </w:r>
            <w:r w:rsidRPr="00420BAC">
              <w:rPr>
                <w:bCs/>
                <w:vertAlign w:val="superscript"/>
              </w:rPr>
              <w:t>(f)</w:t>
            </w:r>
          </w:p>
        </w:tc>
        <w:tc>
          <w:tcPr>
            <w:tcW w:w="1110" w:type="dxa"/>
          </w:tcPr>
          <w:p w14:paraId="7C5C733C" w14:textId="26ABD214" w:rsidR="00A05127" w:rsidRPr="00F65579" w:rsidRDefault="00A05127" w:rsidP="00A05127">
            <w:pPr>
              <w:pStyle w:val="Tabletextrightbold"/>
            </w:pPr>
            <w:r>
              <w:t>–</w:t>
            </w:r>
          </w:p>
        </w:tc>
        <w:tc>
          <w:tcPr>
            <w:tcW w:w="1110" w:type="dxa"/>
            <w:noWrap/>
          </w:tcPr>
          <w:p w14:paraId="01BDBD96" w14:textId="7C41A94D" w:rsidR="00A05127" w:rsidRPr="00F65579" w:rsidRDefault="00A05127" w:rsidP="00A05127">
            <w:pPr>
              <w:pStyle w:val="Tabletextrightbold"/>
            </w:pPr>
            <w:r>
              <w:t>94.9</w:t>
            </w:r>
          </w:p>
        </w:tc>
        <w:tc>
          <w:tcPr>
            <w:tcW w:w="1110" w:type="dxa"/>
            <w:noWrap/>
          </w:tcPr>
          <w:p w14:paraId="671ECF79" w14:textId="353A20C9" w:rsidR="00A05127" w:rsidRPr="00F65579" w:rsidRDefault="00A05127" w:rsidP="00A05127">
            <w:pPr>
              <w:pStyle w:val="Tabletextrightbold"/>
            </w:pPr>
            <w:r>
              <w:t>94.9</w:t>
            </w:r>
          </w:p>
        </w:tc>
      </w:tr>
      <w:tr w:rsidR="00A05127" w:rsidRPr="00F65579" w14:paraId="7A247D1D" w14:textId="77777777" w:rsidTr="001204B0">
        <w:tc>
          <w:tcPr>
            <w:tcW w:w="4608" w:type="dxa"/>
          </w:tcPr>
          <w:p w14:paraId="39472788" w14:textId="43B997CC" w:rsidR="00A05127" w:rsidRPr="00F65579" w:rsidRDefault="00A05127" w:rsidP="00A05127">
            <w:pPr>
              <w:pStyle w:val="Tabletextbold"/>
            </w:pPr>
            <w:r>
              <w:rPr>
                <w:bCs/>
              </w:rPr>
              <w:t>Comprehensive result</w:t>
            </w:r>
          </w:p>
        </w:tc>
        <w:tc>
          <w:tcPr>
            <w:tcW w:w="1110" w:type="dxa"/>
          </w:tcPr>
          <w:p w14:paraId="79C45276" w14:textId="420146A6" w:rsidR="00A05127" w:rsidRPr="00F65579" w:rsidRDefault="00A05127" w:rsidP="00A05127">
            <w:pPr>
              <w:pStyle w:val="Tabletextrightbold"/>
            </w:pPr>
            <w:r>
              <w:t>(8.2)</w:t>
            </w:r>
          </w:p>
        </w:tc>
        <w:tc>
          <w:tcPr>
            <w:tcW w:w="1110" w:type="dxa"/>
            <w:noWrap/>
          </w:tcPr>
          <w:p w14:paraId="7B9C72B3" w14:textId="6E9804B2" w:rsidR="00A05127" w:rsidRPr="00F65579" w:rsidRDefault="00A05127" w:rsidP="00A05127">
            <w:pPr>
              <w:pStyle w:val="Tabletextrightbold"/>
            </w:pPr>
            <w:r>
              <w:t>89.1</w:t>
            </w:r>
          </w:p>
        </w:tc>
        <w:tc>
          <w:tcPr>
            <w:tcW w:w="1110" w:type="dxa"/>
            <w:noWrap/>
          </w:tcPr>
          <w:p w14:paraId="3BE9245B" w14:textId="65F0931B" w:rsidR="00A05127" w:rsidRPr="00F65579" w:rsidRDefault="00A05127" w:rsidP="00A05127">
            <w:pPr>
              <w:pStyle w:val="Tabletextrightbold"/>
            </w:pPr>
            <w:r>
              <w:t>97.3</w:t>
            </w:r>
          </w:p>
        </w:tc>
      </w:tr>
    </w:tbl>
    <w:p w14:paraId="64E0BB5E" w14:textId="77777777" w:rsidR="002E7928" w:rsidRPr="00F65579" w:rsidRDefault="002E7928" w:rsidP="002E7928">
      <w:pPr>
        <w:pStyle w:val="Notes"/>
      </w:pPr>
      <w:r w:rsidRPr="00F65579">
        <w:t>Notes:</w:t>
      </w:r>
    </w:p>
    <w:p w14:paraId="72CC465A" w14:textId="40E216F4" w:rsidR="002E7928" w:rsidRPr="002E7928" w:rsidRDefault="002E7928" w:rsidP="00C44818">
      <w:pPr>
        <w:pStyle w:val="Notes"/>
        <w:ind w:right="1505"/>
      </w:pPr>
      <w:r w:rsidRPr="002E7928">
        <w:t>(a) Variance is mainly attributable to the budget rephasing and carryovers from 2019</w:t>
      </w:r>
      <w:r w:rsidR="00DA3A59">
        <w:noBreakHyphen/>
      </w:r>
      <w:r w:rsidRPr="002E7928">
        <w:t>20 to 2020</w:t>
      </w:r>
      <w:r w:rsidR="00DA3A59">
        <w:noBreakHyphen/>
      </w:r>
      <w:r w:rsidRPr="002E7928">
        <w:t xml:space="preserve">21 and onwards for Invest Victoria grants programs. </w:t>
      </w:r>
    </w:p>
    <w:p w14:paraId="21B3EC79" w14:textId="50392F07" w:rsidR="002E7928" w:rsidRPr="002E7928" w:rsidRDefault="002E7928" w:rsidP="00C44818">
      <w:pPr>
        <w:pStyle w:val="Notes"/>
        <w:ind w:right="1505"/>
      </w:pPr>
      <w:r w:rsidRPr="002E7928">
        <w:t>(b) Variance is attributable to</w:t>
      </w:r>
      <w:r w:rsidR="00EB5276">
        <w:t xml:space="preserve"> an</w:t>
      </w:r>
      <w:r w:rsidRPr="002E7928">
        <w:t xml:space="preserve"> increase in revenue for the services provided by the Shared Service Provider (SSP) as </w:t>
      </w:r>
      <w:r w:rsidR="00EB5276">
        <w:t>it</w:t>
      </w:r>
      <w:r w:rsidRPr="002E7928">
        <w:t xml:space="preserve"> implement</w:t>
      </w:r>
      <w:r w:rsidR="00EB5276">
        <w:t>ed</w:t>
      </w:r>
      <w:r w:rsidRPr="002E7928">
        <w:t xml:space="preserve"> the Centralised Accommodation Management initiative and an increase in Cenitex sales of services.</w:t>
      </w:r>
    </w:p>
    <w:p w14:paraId="0E83A884" w14:textId="434D0750" w:rsidR="002E7928" w:rsidRPr="002E7928" w:rsidRDefault="002E7928" w:rsidP="00C44818">
      <w:pPr>
        <w:pStyle w:val="Notes"/>
        <w:ind w:right="1505"/>
      </w:pPr>
      <w:r w:rsidRPr="002E7928">
        <w:t xml:space="preserve">(c) Variance is primarily due to the depreciation for </w:t>
      </w:r>
      <w:r w:rsidR="003C328F">
        <w:t>r</w:t>
      </w:r>
      <w:r w:rsidRPr="002E7928">
        <w:t>ight</w:t>
      </w:r>
      <w:r w:rsidR="00DA3A59">
        <w:noBreakHyphen/>
      </w:r>
      <w:r w:rsidRPr="002E7928">
        <w:t>of</w:t>
      </w:r>
      <w:r w:rsidR="00DA3A59">
        <w:noBreakHyphen/>
      </w:r>
      <w:r w:rsidR="003C328F">
        <w:t>u</w:t>
      </w:r>
      <w:r w:rsidRPr="002E7928">
        <w:t>se assets under AASB</w:t>
      </w:r>
      <w:r w:rsidR="003C328F">
        <w:t xml:space="preserve"> </w:t>
      </w:r>
      <w:r w:rsidRPr="002E7928">
        <w:t xml:space="preserve">16 not required as a result of the transfer of assets to DTF Administered items. </w:t>
      </w:r>
    </w:p>
    <w:p w14:paraId="7C7A315E" w14:textId="4F1749E7" w:rsidR="00A05127" w:rsidRPr="002E7928" w:rsidRDefault="00A05127" w:rsidP="00A05127">
      <w:pPr>
        <w:pStyle w:val="Notes"/>
        <w:ind w:right="1505"/>
      </w:pPr>
      <w:r w:rsidRPr="002E7928">
        <w:t>(d) Variance is mainly attributable to the budget rephasing and carryovers from 2019</w:t>
      </w:r>
      <w:r w:rsidR="00DA3A59">
        <w:noBreakHyphen/>
      </w:r>
      <w:r w:rsidRPr="002E7928">
        <w:t>20 to 2020</w:t>
      </w:r>
      <w:r w:rsidR="00DA3A59">
        <w:noBreakHyphen/>
      </w:r>
      <w:r w:rsidRPr="002E7928">
        <w:t>21 and onwards for Invest Victoria grants programs and the budget allocation in this account for Municipal Properties Valuations</w:t>
      </w:r>
      <w:r>
        <w:t xml:space="preserve"> </w:t>
      </w:r>
      <w:bookmarkStart w:id="31" w:name="_Hlk51583062"/>
      <w:r>
        <w:t>(see (e))</w:t>
      </w:r>
      <w:r w:rsidRPr="002E7928">
        <w:t>.</w:t>
      </w:r>
      <w:bookmarkEnd w:id="31"/>
    </w:p>
    <w:p w14:paraId="3709165A" w14:textId="4A955540" w:rsidR="002E7928" w:rsidRDefault="002E7928" w:rsidP="00A05127">
      <w:pPr>
        <w:pStyle w:val="Notes"/>
        <w:ind w:right="1505"/>
      </w:pPr>
      <w:r w:rsidRPr="002E7928">
        <w:t xml:space="preserve">(e) Variance is driven by Municipal Properties Valuations actual expenses, which are budgeted in </w:t>
      </w:r>
      <w:r w:rsidR="003C328F">
        <w:t>g</w:t>
      </w:r>
      <w:r w:rsidRPr="002E7928">
        <w:t xml:space="preserve">rants and other transfers, unbudgeted expenditure on technology infrastructure by Cenitex to facilitate remote working during the </w:t>
      </w:r>
      <w:r w:rsidR="00DA3A59">
        <w:t>coronavirus (COVID</w:t>
      </w:r>
      <w:r w:rsidR="00DA3A59">
        <w:noBreakHyphen/>
        <w:t>19)</w:t>
      </w:r>
      <w:r w:rsidRPr="002E7928">
        <w:t xml:space="preserve"> pandemic, and other initiatives.</w:t>
      </w:r>
    </w:p>
    <w:p w14:paraId="72A9483E" w14:textId="7EF2E590" w:rsidR="00420BAC" w:rsidRPr="002E7928" w:rsidRDefault="00420BAC" w:rsidP="00C44818">
      <w:pPr>
        <w:pStyle w:val="Notes"/>
        <w:ind w:right="1505"/>
      </w:pPr>
      <w:r>
        <w:t>(f) Variance relates to an increase in the fair values of land and buildings as a result of the revaluations during the 2019</w:t>
      </w:r>
      <w:r w:rsidR="00DA3A59">
        <w:noBreakHyphen/>
      </w:r>
      <w:r>
        <w:t>20 year.</w:t>
      </w:r>
    </w:p>
    <w:p w14:paraId="18FCCA4E" w14:textId="423127AF" w:rsidR="002E7928" w:rsidRPr="00F65579" w:rsidRDefault="002E7928" w:rsidP="002E7928">
      <w:pPr>
        <w:pStyle w:val="Notes"/>
        <w:ind w:right="1775"/>
      </w:pPr>
    </w:p>
    <w:p w14:paraId="34E9DED7" w14:textId="77777777" w:rsidR="002E7928" w:rsidRPr="00F65579" w:rsidRDefault="002E7928" w:rsidP="002E7928">
      <w:pPr>
        <w:spacing w:before="0" w:after="0"/>
      </w:pPr>
      <w:r w:rsidRPr="00F65579">
        <w:br w:type="page"/>
      </w:r>
    </w:p>
    <w:p w14:paraId="0B16A30B" w14:textId="77777777" w:rsidR="002E7928" w:rsidRPr="00F65579" w:rsidRDefault="002E7928" w:rsidP="002E7928">
      <w:pPr>
        <w:pStyle w:val="Heading20"/>
      </w:pPr>
      <w:r w:rsidRPr="00F65579">
        <w:lastRenderedPageBreak/>
        <w:t>Budget portfolio outcomes</w:t>
      </w:r>
    </w:p>
    <w:p w14:paraId="7E7994AA" w14:textId="132D598F" w:rsidR="002E7928" w:rsidRPr="00F65579" w:rsidRDefault="002E7928" w:rsidP="002E7928">
      <w:pPr>
        <w:pStyle w:val="Heading30"/>
      </w:pPr>
      <w:r w:rsidRPr="00F65579">
        <w:t>Balance sheet as at 30</w:t>
      </w:r>
      <w:r w:rsidRPr="00F65579">
        <w:rPr>
          <w:rFonts w:ascii="Calibri" w:hAnsi="Calibri" w:cs="Calibri"/>
        </w:rPr>
        <w:t> </w:t>
      </w:r>
      <w:r w:rsidRPr="00F65579">
        <w:t>June</w:t>
      </w:r>
      <w:r w:rsidRPr="00F65579">
        <w:rPr>
          <w:rFonts w:ascii="Calibri" w:hAnsi="Calibri" w:cs="Calibri"/>
        </w:rPr>
        <w:t> </w:t>
      </w:r>
      <w:r w:rsidRPr="00F65579">
        <w:t>20</w:t>
      </w:r>
      <w:r w:rsidR="0030646F">
        <w:t>20</w:t>
      </w:r>
    </w:p>
    <w:tbl>
      <w:tblPr>
        <w:tblW w:w="7710" w:type="dxa"/>
        <w:tblLayout w:type="fixed"/>
        <w:tblLook w:val="0000" w:firstRow="0" w:lastRow="0" w:firstColumn="0" w:lastColumn="0" w:noHBand="0" w:noVBand="0"/>
      </w:tblPr>
      <w:tblGrid>
        <w:gridCol w:w="4244"/>
        <w:gridCol w:w="1155"/>
        <w:gridCol w:w="1155"/>
        <w:gridCol w:w="1156"/>
      </w:tblGrid>
      <w:tr w:rsidR="00520E7A" w:rsidRPr="00F65579" w14:paraId="0234D432" w14:textId="77777777" w:rsidTr="00520E7A">
        <w:trPr>
          <w:trHeight w:val="255"/>
        </w:trPr>
        <w:tc>
          <w:tcPr>
            <w:tcW w:w="4244" w:type="dxa"/>
            <w:shd w:val="clear" w:color="auto" w:fill="auto"/>
            <w:noWrap/>
            <w:vAlign w:val="bottom"/>
          </w:tcPr>
          <w:p w14:paraId="19493C64" w14:textId="77777777" w:rsidR="00520E7A" w:rsidRPr="00F65579" w:rsidRDefault="00520E7A" w:rsidP="00520E7A">
            <w:pPr>
              <w:pStyle w:val="Tabletextheadingleft"/>
            </w:pPr>
            <w:r w:rsidRPr="00F65579">
              <w:t>Controlled</w:t>
            </w:r>
          </w:p>
        </w:tc>
        <w:tc>
          <w:tcPr>
            <w:tcW w:w="1155" w:type="dxa"/>
            <w:vAlign w:val="bottom"/>
          </w:tcPr>
          <w:p w14:paraId="299E7AE8" w14:textId="70C8C938" w:rsidR="00520E7A" w:rsidRPr="00F65579" w:rsidRDefault="00520E7A" w:rsidP="00520E7A">
            <w:pPr>
              <w:pStyle w:val="Tabletextheadingright"/>
            </w:pPr>
            <w:r w:rsidRPr="002E7928">
              <w:t>2019</w:t>
            </w:r>
            <w:r w:rsidR="00DA3A59">
              <w:noBreakHyphen/>
            </w:r>
            <w:r w:rsidRPr="002E7928">
              <w:t>20 Budget</w:t>
            </w:r>
          </w:p>
        </w:tc>
        <w:tc>
          <w:tcPr>
            <w:tcW w:w="1155" w:type="dxa"/>
            <w:shd w:val="clear" w:color="auto" w:fill="auto"/>
            <w:noWrap/>
            <w:vAlign w:val="bottom"/>
          </w:tcPr>
          <w:p w14:paraId="3FDDE10F" w14:textId="5D09B15D" w:rsidR="00520E7A" w:rsidRPr="00F65579" w:rsidRDefault="00520E7A" w:rsidP="00520E7A">
            <w:pPr>
              <w:pStyle w:val="Tabletextheadingright"/>
            </w:pPr>
            <w:r w:rsidRPr="002E7928">
              <w:t>2019</w:t>
            </w:r>
            <w:r w:rsidR="00DA3A59">
              <w:noBreakHyphen/>
            </w:r>
            <w:r w:rsidRPr="002E7928">
              <w:t>20 Actual</w:t>
            </w:r>
          </w:p>
        </w:tc>
        <w:tc>
          <w:tcPr>
            <w:tcW w:w="1156" w:type="dxa"/>
            <w:shd w:val="clear" w:color="auto" w:fill="auto"/>
            <w:noWrap/>
            <w:vAlign w:val="bottom"/>
          </w:tcPr>
          <w:p w14:paraId="3E0FE0EE" w14:textId="3569B9E9" w:rsidR="00520E7A" w:rsidRPr="00F65579" w:rsidRDefault="00520E7A" w:rsidP="00520E7A">
            <w:pPr>
              <w:pStyle w:val="Tabletextheadingright"/>
            </w:pPr>
            <w:r w:rsidRPr="005162FB">
              <w:t>Variance</w:t>
            </w:r>
          </w:p>
        </w:tc>
      </w:tr>
      <w:tr w:rsidR="00520E7A" w:rsidRPr="00F65579" w14:paraId="69E0A7D6" w14:textId="77777777" w:rsidTr="002E7928">
        <w:trPr>
          <w:trHeight w:val="270"/>
        </w:trPr>
        <w:tc>
          <w:tcPr>
            <w:tcW w:w="4244" w:type="dxa"/>
            <w:shd w:val="clear" w:color="auto" w:fill="auto"/>
            <w:noWrap/>
          </w:tcPr>
          <w:p w14:paraId="3FBD2B73" w14:textId="77777777" w:rsidR="00520E7A" w:rsidRPr="00F65579" w:rsidRDefault="00520E7A" w:rsidP="00520E7A">
            <w:pPr>
              <w:pStyle w:val="Tabletext"/>
            </w:pPr>
          </w:p>
        </w:tc>
        <w:tc>
          <w:tcPr>
            <w:tcW w:w="1155" w:type="dxa"/>
          </w:tcPr>
          <w:p w14:paraId="5738B7D7" w14:textId="77777777" w:rsidR="00520E7A" w:rsidRPr="00F65579" w:rsidRDefault="00520E7A" w:rsidP="00520E7A">
            <w:pPr>
              <w:pStyle w:val="Tabletextheadingright"/>
            </w:pPr>
            <w:r w:rsidRPr="00F65579">
              <w:t>$m</w:t>
            </w:r>
          </w:p>
        </w:tc>
        <w:tc>
          <w:tcPr>
            <w:tcW w:w="1155" w:type="dxa"/>
            <w:shd w:val="clear" w:color="auto" w:fill="auto"/>
            <w:noWrap/>
          </w:tcPr>
          <w:p w14:paraId="35F19483" w14:textId="77777777" w:rsidR="00520E7A" w:rsidRPr="00F65579" w:rsidRDefault="00520E7A" w:rsidP="00520E7A">
            <w:pPr>
              <w:pStyle w:val="Tabletextheadingright"/>
            </w:pPr>
            <w:r w:rsidRPr="00F65579">
              <w:t>$m</w:t>
            </w:r>
          </w:p>
        </w:tc>
        <w:tc>
          <w:tcPr>
            <w:tcW w:w="1156" w:type="dxa"/>
            <w:shd w:val="clear" w:color="auto" w:fill="auto"/>
            <w:noWrap/>
          </w:tcPr>
          <w:p w14:paraId="0FDB4487" w14:textId="77777777" w:rsidR="00520E7A" w:rsidRPr="00F65579" w:rsidRDefault="00520E7A" w:rsidP="00520E7A">
            <w:pPr>
              <w:pStyle w:val="Tabletextheadingright"/>
            </w:pPr>
            <w:r w:rsidRPr="00F65579">
              <w:t>$m</w:t>
            </w:r>
          </w:p>
        </w:tc>
      </w:tr>
      <w:tr w:rsidR="00A05127" w:rsidRPr="00F65579" w14:paraId="296EA47E" w14:textId="77777777" w:rsidTr="006A0A53">
        <w:trPr>
          <w:trHeight w:val="255"/>
        </w:trPr>
        <w:tc>
          <w:tcPr>
            <w:tcW w:w="4244" w:type="dxa"/>
            <w:shd w:val="clear" w:color="auto" w:fill="auto"/>
            <w:noWrap/>
          </w:tcPr>
          <w:p w14:paraId="6A93B0CE" w14:textId="77E29D86" w:rsidR="00A05127" w:rsidRPr="00F65579" w:rsidRDefault="00A05127" w:rsidP="00A05127">
            <w:pPr>
              <w:pStyle w:val="Tabletextbold"/>
            </w:pPr>
            <w:r w:rsidRPr="00F65579">
              <w:t>Financial assets</w:t>
            </w:r>
          </w:p>
        </w:tc>
        <w:tc>
          <w:tcPr>
            <w:tcW w:w="1155" w:type="dxa"/>
            <w:shd w:val="clear" w:color="auto" w:fill="E0E0E0"/>
          </w:tcPr>
          <w:p w14:paraId="3EF2B689" w14:textId="77777777" w:rsidR="00A05127" w:rsidRPr="00F65579" w:rsidRDefault="00A05127" w:rsidP="00A05127">
            <w:pPr>
              <w:pStyle w:val="Tabletextright"/>
            </w:pPr>
          </w:p>
        </w:tc>
        <w:tc>
          <w:tcPr>
            <w:tcW w:w="1155" w:type="dxa"/>
            <w:shd w:val="clear" w:color="auto" w:fill="FFFFFF" w:themeFill="background1"/>
            <w:noWrap/>
          </w:tcPr>
          <w:p w14:paraId="00518E99" w14:textId="77777777" w:rsidR="00A05127" w:rsidRPr="00F65579" w:rsidRDefault="00A05127" w:rsidP="00A05127">
            <w:pPr>
              <w:pStyle w:val="Tabletextright"/>
            </w:pPr>
          </w:p>
        </w:tc>
        <w:tc>
          <w:tcPr>
            <w:tcW w:w="1156" w:type="dxa"/>
            <w:shd w:val="clear" w:color="auto" w:fill="E0E0E0"/>
            <w:noWrap/>
          </w:tcPr>
          <w:p w14:paraId="53D83B7A" w14:textId="77777777" w:rsidR="00A05127" w:rsidRPr="00F65579" w:rsidRDefault="00A05127" w:rsidP="00A05127">
            <w:pPr>
              <w:pStyle w:val="Tabletextright"/>
            </w:pPr>
          </w:p>
        </w:tc>
      </w:tr>
      <w:tr w:rsidR="00A05127" w:rsidRPr="006A0A53" w14:paraId="264D687B" w14:textId="77777777" w:rsidTr="006A0A53">
        <w:trPr>
          <w:trHeight w:val="255"/>
        </w:trPr>
        <w:tc>
          <w:tcPr>
            <w:tcW w:w="4244" w:type="dxa"/>
            <w:shd w:val="clear" w:color="auto" w:fill="auto"/>
            <w:noWrap/>
            <w:vAlign w:val="bottom"/>
          </w:tcPr>
          <w:p w14:paraId="7B795B22" w14:textId="70186365" w:rsidR="00A05127" w:rsidRPr="00F65579" w:rsidRDefault="00A05127" w:rsidP="00A05127">
            <w:pPr>
              <w:pStyle w:val="Tabletext"/>
            </w:pPr>
            <w:r>
              <w:rPr>
                <w:rFonts w:cs="Calibri"/>
              </w:rPr>
              <w:t xml:space="preserve">Cash and deposits </w:t>
            </w:r>
            <w:r>
              <w:rPr>
                <w:rFonts w:cs="Calibri"/>
                <w:vertAlign w:val="superscript"/>
              </w:rPr>
              <w:t>(a)</w:t>
            </w:r>
          </w:p>
        </w:tc>
        <w:tc>
          <w:tcPr>
            <w:tcW w:w="1155" w:type="dxa"/>
            <w:shd w:val="clear" w:color="auto" w:fill="E0E0E0"/>
          </w:tcPr>
          <w:p w14:paraId="79AA20A8" w14:textId="171AB33A" w:rsidR="00A05127" w:rsidRPr="006A0A53" w:rsidRDefault="00A05127" w:rsidP="00A05127">
            <w:pPr>
              <w:pStyle w:val="Tabletextright"/>
            </w:pPr>
            <w:r w:rsidRPr="006A0A53">
              <w:t>65.1</w:t>
            </w:r>
          </w:p>
        </w:tc>
        <w:tc>
          <w:tcPr>
            <w:tcW w:w="1155" w:type="dxa"/>
            <w:shd w:val="clear" w:color="auto" w:fill="FFFFFF" w:themeFill="background1"/>
            <w:noWrap/>
          </w:tcPr>
          <w:p w14:paraId="0EB3D03C" w14:textId="7BB98470" w:rsidR="00A05127" w:rsidRPr="006A0A53" w:rsidRDefault="00A05127" w:rsidP="00A05127">
            <w:pPr>
              <w:pStyle w:val="Tabletextright"/>
            </w:pPr>
            <w:r w:rsidRPr="006A0A53">
              <w:t>9</w:t>
            </w:r>
            <w:r>
              <w:t>9.5</w:t>
            </w:r>
          </w:p>
        </w:tc>
        <w:tc>
          <w:tcPr>
            <w:tcW w:w="1156" w:type="dxa"/>
            <w:shd w:val="clear" w:color="auto" w:fill="E0E0E0"/>
            <w:noWrap/>
          </w:tcPr>
          <w:p w14:paraId="2348435F" w14:textId="65499FB8" w:rsidR="00A05127" w:rsidRPr="006A0A53" w:rsidRDefault="00A05127" w:rsidP="00A05127">
            <w:pPr>
              <w:pStyle w:val="Tabletextright"/>
            </w:pPr>
            <w:r>
              <w:t>34.4</w:t>
            </w:r>
          </w:p>
        </w:tc>
      </w:tr>
      <w:tr w:rsidR="00A05127" w:rsidRPr="006A0A53" w14:paraId="0794A04B" w14:textId="77777777" w:rsidTr="006A0A53">
        <w:trPr>
          <w:trHeight w:val="255"/>
        </w:trPr>
        <w:tc>
          <w:tcPr>
            <w:tcW w:w="4244" w:type="dxa"/>
            <w:shd w:val="clear" w:color="auto" w:fill="auto"/>
            <w:noWrap/>
            <w:vAlign w:val="bottom"/>
          </w:tcPr>
          <w:p w14:paraId="349D9D01" w14:textId="7D200672" w:rsidR="00A05127" w:rsidRPr="00F65579" w:rsidRDefault="00A05127" w:rsidP="00A05127">
            <w:pPr>
              <w:pStyle w:val="Tabletext"/>
              <w:rPr>
                <w:rFonts w:ascii="VIC" w:hAnsi="VIC" w:cs="Arial"/>
                <w:szCs w:val="15"/>
              </w:rPr>
            </w:pPr>
            <w:r>
              <w:rPr>
                <w:rFonts w:cs="Calibri"/>
              </w:rPr>
              <w:t xml:space="preserve">Receivables </w:t>
            </w:r>
            <w:r>
              <w:rPr>
                <w:rFonts w:cs="Calibri"/>
                <w:vertAlign w:val="superscript"/>
              </w:rPr>
              <w:t>(b)</w:t>
            </w:r>
          </w:p>
        </w:tc>
        <w:tc>
          <w:tcPr>
            <w:tcW w:w="1155" w:type="dxa"/>
            <w:shd w:val="clear" w:color="auto" w:fill="E0E0E0"/>
          </w:tcPr>
          <w:p w14:paraId="1D9D05C2" w14:textId="765A7954" w:rsidR="00A05127" w:rsidRPr="006A0A53" w:rsidRDefault="00A05127" w:rsidP="00A05127">
            <w:pPr>
              <w:pStyle w:val="Tabletextright"/>
            </w:pPr>
            <w:r>
              <w:t>291.2</w:t>
            </w:r>
          </w:p>
        </w:tc>
        <w:tc>
          <w:tcPr>
            <w:tcW w:w="1155" w:type="dxa"/>
            <w:shd w:val="clear" w:color="auto" w:fill="FFFFFF" w:themeFill="background1"/>
            <w:noWrap/>
          </w:tcPr>
          <w:p w14:paraId="2BF2A783" w14:textId="47B21EB1" w:rsidR="00A05127" w:rsidRPr="006A0A53" w:rsidRDefault="00A05127" w:rsidP="00A05127">
            <w:pPr>
              <w:pStyle w:val="Tabletextright"/>
            </w:pPr>
            <w:r>
              <w:t>343.8</w:t>
            </w:r>
          </w:p>
        </w:tc>
        <w:tc>
          <w:tcPr>
            <w:tcW w:w="1156" w:type="dxa"/>
            <w:shd w:val="clear" w:color="auto" w:fill="E0E0E0"/>
            <w:noWrap/>
          </w:tcPr>
          <w:p w14:paraId="171123BC" w14:textId="7EA538FA" w:rsidR="00A05127" w:rsidRPr="006A0A53" w:rsidRDefault="00A05127" w:rsidP="00A05127">
            <w:pPr>
              <w:pStyle w:val="Tabletextright"/>
            </w:pPr>
            <w:r>
              <w:t>52.6</w:t>
            </w:r>
          </w:p>
        </w:tc>
      </w:tr>
      <w:tr w:rsidR="00A05127" w:rsidRPr="006A0A53" w14:paraId="7DFFC4B3" w14:textId="77777777" w:rsidTr="006A0A53">
        <w:trPr>
          <w:trHeight w:val="255"/>
        </w:trPr>
        <w:tc>
          <w:tcPr>
            <w:tcW w:w="4244" w:type="dxa"/>
            <w:shd w:val="clear" w:color="auto" w:fill="auto"/>
            <w:noWrap/>
            <w:vAlign w:val="bottom"/>
          </w:tcPr>
          <w:p w14:paraId="02AE0FC7" w14:textId="2D573CC2" w:rsidR="00A05127" w:rsidRPr="00F65579" w:rsidRDefault="00A05127" w:rsidP="00A05127">
            <w:pPr>
              <w:pStyle w:val="Tabletext"/>
              <w:rPr>
                <w:rFonts w:cs="Calibri"/>
              </w:rPr>
            </w:pPr>
            <w:r>
              <w:rPr>
                <w:rFonts w:cs="Calibri"/>
              </w:rPr>
              <w:t xml:space="preserve">Other financial assets </w:t>
            </w:r>
            <w:r>
              <w:rPr>
                <w:rFonts w:cs="Calibri"/>
                <w:vertAlign w:val="superscript"/>
              </w:rPr>
              <w:t>(c)</w:t>
            </w:r>
          </w:p>
        </w:tc>
        <w:tc>
          <w:tcPr>
            <w:tcW w:w="1155" w:type="dxa"/>
            <w:shd w:val="clear" w:color="auto" w:fill="E0E0E0"/>
          </w:tcPr>
          <w:p w14:paraId="6A9FF7A4" w14:textId="349964B7" w:rsidR="00A05127" w:rsidRPr="006A0A53" w:rsidRDefault="00A05127" w:rsidP="00A05127">
            <w:pPr>
              <w:pStyle w:val="Tabletextright"/>
            </w:pPr>
            <w:r>
              <w:t>–</w:t>
            </w:r>
          </w:p>
        </w:tc>
        <w:tc>
          <w:tcPr>
            <w:tcW w:w="1155" w:type="dxa"/>
            <w:shd w:val="clear" w:color="auto" w:fill="FFFFFF" w:themeFill="background1"/>
            <w:noWrap/>
          </w:tcPr>
          <w:p w14:paraId="15EC512F" w14:textId="0DBD825D" w:rsidR="00A05127" w:rsidRPr="006A0A53" w:rsidRDefault="00A05127" w:rsidP="00A05127">
            <w:pPr>
              <w:pStyle w:val="Tabletextright"/>
            </w:pPr>
            <w:r>
              <w:t>16.7</w:t>
            </w:r>
          </w:p>
        </w:tc>
        <w:tc>
          <w:tcPr>
            <w:tcW w:w="1156" w:type="dxa"/>
            <w:shd w:val="clear" w:color="auto" w:fill="E0E0E0"/>
            <w:noWrap/>
          </w:tcPr>
          <w:p w14:paraId="25F33332" w14:textId="1BA3A385" w:rsidR="00A05127" w:rsidRPr="006A0A53" w:rsidRDefault="00A05127" w:rsidP="00A05127">
            <w:pPr>
              <w:pStyle w:val="Tabletextright"/>
            </w:pPr>
            <w:r>
              <w:t>16.7</w:t>
            </w:r>
          </w:p>
        </w:tc>
      </w:tr>
      <w:tr w:rsidR="00A05127" w:rsidRPr="00F65579" w14:paraId="7DC6B8F8" w14:textId="77777777" w:rsidTr="006A0A53">
        <w:trPr>
          <w:trHeight w:val="255"/>
        </w:trPr>
        <w:tc>
          <w:tcPr>
            <w:tcW w:w="4244" w:type="dxa"/>
            <w:shd w:val="clear" w:color="auto" w:fill="auto"/>
            <w:noWrap/>
            <w:vAlign w:val="bottom"/>
          </w:tcPr>
          <w:p w14:paraId="582A086D" w14:textId="6EB20A6C" w:rsidR="00A05127" w:rsidRPr="00F65579" w:rsidRDefault="00A05127" w:rsidP="00A05127">
            <w:pPr>
              <w:pStyle w:val="Tabletextbold"/>
            </w:pPr>
            <w:r>
              <w:t>Total financial assets</w:t>
            </w:r>
          </w:p>
        </w:tc>
        <w:tc>
          <w:tcPr>
            <w:tcW w:w="1155" w:type="dxa"/>
            <w:shd w:val="clear" w:color="auto" w:fill="E0E0E0"/>
          </w:tcPr>
          <w:p w14:paraId="5F92321C" w14:textId="1A0E90C0" w:rsidR="00A05127" w:rsidRPr="00F65579" w:rsidRDefault="00A05127" w:rsidP="00A05127">
            <w:pPr>
              <w:pStyle w:val="Tabletextrightbold"/>
            </w:pPr>
            <w:r>
              <w:t xml:space="preserve">356.3 </w:t>
            </w:r>
          </w:p>
        </w:tc>
        <w:tc>
          <w:tcPr>
            <w:tcW w:w="1155" w:type="dxa"/>
            <w:shd w:val="clear" w:color="auto" w:fill="FFFFFF" w:themeFill="background1"/>
            <w:noWrap/>
          </w:tcPr>
          <w:p w14:paraId="06994753" w14:textId="471DCFD2" w:rsidR="00A05127" w:rsidRPr="00F65579" w:rsidRDefault="00A05127" w:rsidP="00A05127">
            <w:pPr>
              <w:pStyle w:val="Tabletextright"/>
            </w:pPr>
            <w:r>
              <w:rPr>
                <w:b/>
                <w:bCs/>
              </w:rPr>
              <w:t>460.0</w:t>
            </w:r>
          </w:p>
        </w:tc>
        <w:tc>
          <w:tcPr>
            <w:tcW w:w="1156" w:type="dxa"/>
            <w:shd w:val="clear" w:color="auto" w:fill="E0E0E0"/>
            <w:noWrap/>
          </w:tcPr>
          <w:p w14:paraId="4151E4E3" w14:textId="67B81FCC" w:rsidR="00A05127" w:rsidRPr="00F65579" w:rsidRDefault="00A05127" w:rsidP="00A05127">
            <w:pPr>
              <w:pStyle w:val="Tabletextright"/>
            </w:pPr>
            <w:r w:rsidRPr="00047B24">
              <w:rPr>
                <w:b/>
                <w:bCs/>
              </w:rPr>
              <w:t>103.</w:t>
            </w:r>
            <w:r>
              <w:rPr>
                <w:b/>
                <w:bCs/>
              </w:rPr>
              <w:t>7</w:t>
            </w:r>
          </w:p>
        </w:tc>
      </w:tr>
      <w:tr w:rsidR="00A05127" w:rsidRPr="00F65579" w14:paraId="671DE217" w14:textId="77777777" w:rsidTr="006A0A53">
        <w:trPr>
          <w:trHeight w:val="255"/>
        </w:trPr>
        <w:tc>
          <w:tcPr>
            <w:tcW w:w="4244" w:type="dxa"/>
            <w:shd w:val="clear" w:color="auto" w:fill="auto"/>
            <w:noWrap/>
          </w:tcPr>
          <w:p w14:paraId="4BB3007F" w14:textId="77777777" w:rsidR="00A05127" w:rsidRPr="00F65579" w:rsidRDefault="00A05127" w:rsidP="00A05127">
            <w:pPr>
              <w:pStyle w:val="Tabletext"/>
            </w:pPr>
          </w:p>
        </w:tc>
        <w:tc>
          <w:tcPr>
            <w:tcW w:w="1155" w:type="dxa"/>
            <w:shd w:val="clear" w:color="auto" w:fill="E0E0E0"/>
          </w:tcPr>
          <w:p w14:paraId="2D26F276" w14:textId="77777777" w:rsidR="00A05127" w:rsidRPr="00F65579" w:rsidRDefault="00A05127" w:rsidP="00A05127">
            <w:pPr>
              <w:pStyle w:val="Tabletextright"/>
            </w:pPr>
          </w:p>
        </w:tc>
        <w:tc>
          <w:tcPr>
            <w:tcW w:w="1155" w:type="dxa"/>
            <w:shd w:val="clear" w:color="auto" w:fill="FFFFFF" w:themeFill="background1"/>
            <w:noWrap/>
          </w:tcPr>
          <w:p w14:paraId="4A30690A" w14:textId="77777777" w:rsidR="00A05127" w:rsidRPr="00F65579" w:rsidRDefault="00A05127" w:rsidP="00A05127">
            <w:pPr>
              <w:pStyle w:val="Tabletextright"/>
            </w:pPr>
          </w:p>
        </w:tc>
        <w:tc>
          <w:tcPr>
            <w:tcW w:w="1156" w:type="dxa"/>
            <w:shd w:val="clear" w:color="auto" w:fill="E0E0E0"/>
            <w:noWrap/>
          </w:tcPr>
          <w:p w14:paraId="3E3A8C1C" w14:textId="77777777" w:rsidR="00A05127" w:rsidRPr="00F65579" w:rsidRDefault="00A05127" w:rsidP="00A05127">
            <w:pPr>
              <w:pStyle w:val="Tabletextright"/>
            </w:pPr>
          </w:p>
        </w:tc>
      </w:tr>
      <w:tr w:rsidR="00A05127" w:rsidRPr="00F65579" w14:paraId="69A27351" w14:textId="77777777" w:rsidTr="006A0A53">
        <w:trPr>
          <w:trHeight w:val="255"/>
        </w:trPr>
        <w:tc>
          <w:tcPr>
            <w:tcW w:w="4244" w:type="dxa"/>
            <w:shd w:val="clear" w:color="auto" w:fill="auto"/>
            <w:noWrap/>
            <w:vAlign w:val="bottom"/>
          </w:tcPr>
          <w:p w14:paraId="007776FC" w14:textId="34D8BD70" w:rsidR="00A05127" w:rsidRPr="00F65579" w:rsidRDefault="00A05127" w:rsidP="00A05127">
            <w:pPr>
              <w:pStyle w:val="Tabletextbold"/>
            </w:pPr>
            <w:r>
              <w:t>Non</w:t>
            </w:r>
            <w:r w:rsidR="00DA3A59">
              <w:noBreakHyphen/>
            </w:r>
            <w:r>
              <w:t>financial assets</w:t>
            </w:r>
          </w:p>
        </w:tc>
        <w:tc>
          <w:tcPr>
            <w:tcW w:w="1155" w:type="dxa"/>
            <w:shd w:val="clear" w:color="auto" w:fill="E0E0E0"/>
          </w:tcPr>
          <w:p w14:paraId="021C40DF" w14:textId="77777777" w:rsidR="00A05127" w:rsidRPr="00F65579" w:rsidRDefault="00A05127" w:rsidP="00A05127">
            <w:pPr>
              <w:pStyle w:val="Tabletextright"/>
            </w:pPr>
          </w:p>
        </w:tc>
        <w:tc>
          <w:tcPr>
            <w:tcW w:w="1155" w:type="dxa"/>
            <w:shd w:val="clear" w:color="auto" w:fill="FFFFFF" w:themeFill="background1"/>
            <w:noWrap/>
          </w:tcPr>
          <w:p w14:paraId="10F15BA5" w14:textId="77777777" w:rsidR="00A05127" w:rsidRPr="00F65579" w:rsidRDefault="00A05127" w:rsidP="00A05127">
            <w:pPr>
              <w:pStyle w:val="Tabletextright"/>
            </w:pPr>
          </w:p>
        </w:tc>
        <w:tc>
          <w:tcPr>
            <w:tcW w:w="1156" w:type="dxa"/>
            <w:shd w:val="clear" w:color="auto" w:fill="E0E0E0"/>
            <w:noWrap/>
          </w:tcPr>
          <w:p w14:paraId="16558380" w14:textId="77777777" w:rsidR="00A05127" w:rsidRPr="00F65579" w:rsidRDefault="00A05127" w:rsidP="00A05127">
            <w:pPr>
              <w:pStyle w:val="Tabletextright"/>
            </w:pPr>
          </w:p>
        </w:tc>
      </w:tr>
      <w:tr w:rsidR="00A05127" w:rsidRPr="00F65579" w14:paraId="1506F91E" w14:textId="77777777" w:rsidTr="006A0A53">
        <w:trPr>
          <w:trHeight w:val="255"/>
        </w:trPr>
        <w:tc>
          <w:tcPr>
            <w:tcW w:w="4244" w:type="dxa"/>
            <w:shd w:val="clear" w:color="auto" w:fill="auto"/>
            <w:noWrap/>
            <w:vAlign w:val="bottom"/>
          </w:tcPr>
          <w:p w14:paraId="182EDA42" w14:textId="26687BEF" w:rsidR="00A05127" w:rsidRPr="00F65579" w:rsidRDefault="00A05127" w:rsidP="00A05127">
            <w:pPr>
              <w:pStyle w:val="Tabletext"/>
              <w:rPr>
                <w:rFonts w:cs="Calibri"/>
              </w:rPr>
            </w:pPr>
            <w:r>
              <w:rPr>
                <w:rFonts w:cs="Calibri"/>
              </w:rPr>
              <w:t xml:space="preserve">Inventories </w:t>
            </w:r>
            <w:r w:rsidRPr="00420BAC">
              <w:rPr>
                <w:rFonts w:cs="Calibri"/>
                <w:vertAlign w:val="superscript"/>
              </w:rPr>
              <w:t>(d)</w:t>
            </w:r>
          </w:p>
        </w:tc>
        <w:tc>
          <w:tcPr>
            <w:tcW w:w="1155" w:type="dxa"/>
            <w:shd w:val="clear" w:color="auto" w:fill="E0E0E0"/>
          </w:tcPr>
          <w:p w14:paraId="5877E074" w14:textId="07ED93BD" w:rsidR="00A05127" w:rsidRPr="00F65579" w:rsidRDefault="00A05127" w:rsidP="00A05127">
            <w:pPr>
              <w:pStyle w:val="Tabletextright"/>
              <w:rPr>
                <w:rFonts w:cs="Arial"/>
              </w:rPr>
            </w:pPr>
            <w:r>
              <w:t>11.7</w:t>
            </w:r>
          </w:p>
        </w:tc>
        <w:tc>
          <w:tcPr>
            <w:tcW w:w="1155" w:type="dxa"/>
            <w:shd w:val="clear" w:color="auto" w:fill="FFFFFF" w:themeFill="background1"/>
            <w:noWrap/>
          </w:tcPr>
          <w:p w14:paraId="09EAB11D" w14:textId="5DBA734B" w:rsidR="00A05127" w:rsidRPr="00F65579" w:rsidRDefault="00A05127" w:rsidP="00A05127">
            <w:pPr>
              <w:pStyle w:val="Tabletextright"/>
              <w:rPr>
                <w:rFonts w:cs="Arial"/>
              </w:rPr>
            </w:pPr>
            <w:r>
              <w:t>49.4</w:t>
            </w:r>
          </w:p>
        </w:tc>
        <w:tc>
          <w:tcPr>
            <w:tcW w:w="1156" w:type="dxa"/>
            <w:shd w:val="clear" w:color="auto" w:fill="E0E0E0"/>
            <w:noWrap/>
          </w:tcPr>
          <w:p w14:paraId="0B995964" w14:textId="09938D2F" w:rsidR="00A05127" w:rsidRPr="00F65579" w:rsidRDefault="00A05127" w:rsidP="00A05127">
            <w:pPr>
              <w:pStyle w:val="Tabletextright"/>
            </w:pPr>
            <w:r>
              <w:t>37.7</w:t>
            </w:r>
          </w:p>
        </w:tc>
      </w:tr>
      <w:tr w:rsidR="00A05127" w:rsidRPr="00F65579" w14:paraId="7015EA4F" w14:textId="77777777" w:rsidTr="006A0A53">
        <w:trPr>
          <w:trHeight w:val="255"/>
        </w:trPr>
        <w:tc>
          <w:tcPr>
            <w:tcW w:w="4244" w:type="dxa"/>
            <w:shd w:val="clear" w:color="auto" w:fill="auto"/>
            <w:noWrap/>
            <w:vAlign w:val="bottom"/>
          </w:tcPr>
          <w:p w14:paraId="478FB8AF" w14:textId="07DBFDBC" w:rsidR="00A05127" w:rsidRPr="00F65579" w:rsidRDefault="00A05127" w:rsidP="00A05127">
            <w:pPr>
              <w:pStyle w:val="Tabletext"/>
              <w:rPr>
                <w:vertAlign w:val="superscript"/>
              </w:rPr>
            </w:pPr>
            <w:r>
              <w:rPr>
                <w:rFonts w:cs="Calibri"/>
              </w:rPr>
              <w:t xml:space="preserve">Property, plant and equipment </w:t>
            </w:r>
            <w:r w:rsidRPr="00420BAC">
              <w:rPr>
                <w:rFonts w:cs="Calibri"/>
                <w:vertAlign w:val="superscript"/>
              </w:rPr>
              <w:t>(</w:t>
            </w:r>
            <w:r>
              <w:rPr>
                <w:rFonts w:cs="Calibri"/>
                <w:vertAlign w:val="superscript"/>
              </w:rPr>
              <w:t>e</w:t>
            </w:r>
            <w:r w:rsidRPr="00420BAC">
              <w:rPr>
                <w:rFonts w:cs="Calibri"/>
                <w:vertAlign w:val="superscript"/>
              </w:rPr>
              <w:t>)</w:t>
            </w:r>
          </w:p>
        </w:tc>
        <w:tc>
          <w:tcPr>
            <w:tcW w:w="1155" w:type="dxa"/>
            <w:shd w:val="clear" w:color="auto" w:fill="E0E0E0"/>
          </w:tcPr>
          <w:p w14:paraId="6FACE1AC" w14:textId="404975D4" w:rsidR="00A05127" w:rsidRPr="00F65579" w:rsidRDefault="00A05127" w:rsidP="00A05127">
            <w:pPr>
              <w:pStyle w:val="Tabletextright"/>
              <w:rPr>
                <w:rFonts w:cs="Arial"/>
              </w:rPr>
            </w:pPr>
            <w:r>
              <w:t>874.2</w:t>
            </w:r>
          </w:p>
        </w:tc>
        <w:tc>
          <w:tcPr>
            <w:tcW w:w="1155" w:type="dxa"/>
            <w:shd w:val="clear" w:color="auto" w:fill="FFFFFF" w:themeFill="background1"/>
            <w:noWrap/>
          </w:tcPr>
          <w:p w14:paraId="565A63FE" w14:textId="54E5F370" w:rsidR="00A05127" w:rsidRPr="00F65579" w:rsidRDefault="00A05127" w:rsidP="00A05127">
            <w:pPr>
              <w:pStyle w:val="Tabletextright"/>
              <w:rPr>
                <w:rFonts w:cs="Arial"/>
              </w:rPr>
            </w:pPr>
            <w:r w:rsidRPr="00047B24">
              <w:t>924.5</w:t>
            </w:r>
          </w:p>
        </w:tc>
        <w:tc>
          <w:tcPr>
            <w:tcW w:w="1156" w:type="dxa"/>
            <w:shd w:val="clear" w:color="auto" w:fill="E0E0E0"/>
            <w:noWrap/>
          </w:tcPr>
          <w:p w14:paraId="64BADF50" w14:textId="7EADB143" w:rsidR="00A05127" w:rsidRPr="00F65579" w:rsidRDefault="00A05127" w:rsidP="00A05127">
            <w:pPr>
              <w:pStyle w:val="Tabletextright"/>
            </w:pPr>
            <w:r w:rsidRPr="00047B24">
              <w:t>50.3</w:t>
            </w:r>
          </w:p>
        </w:tc>
      </w:tr>
      <w:tr w:rsidR="00A05127" w:rsidRPr="00F65579" w14:paraId="6265E092" w14:textId="77777777" w:rsidTr="006A0A53">
        <w:trPr>
          <w:trHeight w:val="270"/>
        </w:trPr>
        <w:tc>
          <w:tcPr>
            <w:tcW w:w="4244" w:type="dxa"/>
            <w:shd w:val="clear" w:color="auto" w:fill="auto"/>
            <w:noWrap/>
            <w:vAlign w:val="bottom"/>
          </w:tcPr>
          <w:p w14:paraId="13CAC845" w14:textId="207370F3" w:rsidR="00A05127" w:rsidRPr="00F65579" w:rsidRDefault="00A05127" w:rsidP="00A05127">
            <w:pPr>
              <w:pStyle w:val="Tabletext"/>
              <w:rPr>
                <w:rFonts w:cs="Calibri"/>
              </w:rPr>
            </w:pPr>
            <w:r>
              <w:rPr>
                <w:rFonts w:cs="Calibri"/>
              </w:rPr>
              <w:t>Intangible assets</w:t>
            </w:r>
            <w:r>
              <w:rPr>
                <w:rFonts w:cs="Calibri"/>
                <w:vertAlign w:val="superscript"/>
              </w:rPr>
              <w:t xml:space="preserve"> </w:t>
            </w:r>
          </w:p>
        </w:tc>
        <w:tc>
          <w:tcPr>
            <w:tcW w:w="1155" w:type="dxa"/>
            <w:shd w:val="clear" w:color="auto" w:fill="E0E0E0"/>
          </w:tcPr>
          <w:p w14:paraId="6571C460" w14:textId="5D3A1A62" w:rsidR="00A05127" w:rsidRPr="00F65579" w:rsidRDefault="00A05127" w:rsidP="00A05127">
            <w:pPr>
              <w:pStyle w:val="Tabletextright"/>
              <w:rPr>
                <w:rFonts w:cs="Arial"/>
              </w:rPr>
            </w:pPr>
            <w:r>
              <w:t>22.7</w:t>
            </w:r>
          </w:p>
        </w:tc>
        <w:tc>
          <w:tcPr>
            <w:tcW w:w="1155" w:type="dxa"/>
            <w:shd w:val="clear" w:color="auto" w:fill="FFFFFF" w:themeFill="background1"/>
            <w:noWrap/>
          </w:tcPr>
          <w:p w14:paraId="58877163" w14:textId="14B8FECF" w:rsidR="00A05127" w:rsidRPr="00F65579" w:rsidRDefault="00A05127" w:rsidP="00A05127">
            <w:pPr>
              <w:pStyle w:val="Tabletextright"/>
              <w:rPr>
                <w:rFonts w:cs="Arial"/>
              </w:rPr>
            </w:pPr>
            <w:r>
              <w:t>14.9</w:t>
            </w:r>
          </w:p>
        </w:tc>
        <w:tc>
          <w:tcPr>
            <w:tcW w:w="1156" w:type="dxa"/>
            <w:shd w:val="clear" w:color="auto" w:fill="E0E0E0"/>
            <w:noWrap/>
          </w:tcPr>
          <w:p w14:paraId="5F15CCFD" w14:textId="65F51D46" w:rsidR="00A05127" w:rsidRPr="00F65579" w:rsidRDefault="00A05127" w:rsidP="00A05127">
            <w:pPr>
              <w:pStyle w:val="Tabletextright"/>
            </w:pPr>
            <w:r w:rsidRPr="00047B24">
              <w:t>(7.</w:t>
            </w:r>
            <w:r>
              <w:t>8</w:t>
            </w:r>
            <w:r w:rsidRPr="00047B24">
              <w:t>)</w:t>
            </w:r>
          </w:p>
        </w:tc>
      </w:tr>
      <w:tr w:rsidR="00A05127" w:rsidRPr="00F65579" w14:paraId="36E1F9BA" w14:textId="77777777" w:rsidTr="006A0A53">
        <w:trPr>
          <w:trHeight w:val="270"/>
        </w:trPr>
        <w:tc>
          <w:tcPr>
            <w:tcW w:w="4244" w:type="dxa"/>
            <w:shd w:val="clear" w:color="auto" w:fill="auto"/>
            <w:noWrap/>
            <w:vAlign w:val="bottom"/>
          </w:tcPr>
          <w:p w14:paraId="796538FF" w14:textId="10A62540" w:rsidR="00A05127" w:rsidRPr="00F65579" w:rsidRDefault="00A05127" w:rsidP="00A05127">
            <w:pPr>
              <w:pStyle w:val="Tabletext"/>
              <w:rPr>
                <w:rFonts w:cs="Calibri"/>
              </w:rPr>
            </w:pPr>
            <w:r>
              <w:rPr>
                <w:rFonts w:cs="Calibri"/>
              </w:rPr>
              <w:t>Other assets</w:t>
            </w:r>
            <w:r>
              <w:rPr>
                <w:rFonts w:cs="Calibri"/>
                <w:vertAlign w:val="superscript"/>
              </w:rPr>
              <w:t xml:space="preserve"> </w:t>
            </w:r>
          </w:p>
        </w:tc>
        <w:tc>
          <w:tcPr>
            <w:tcW w:w="1155" w:type="dxa"/>
            <w:shd w:val="clear" w:color="auto" w:fill="E0E0E0"/>
          </w:tcPr>
          <w:p w14:paraId="3B48876C" w14:textId="19130FAD" w:rsidR="00A05127" w:rsidRPr="00F65579" w:rsidRDefault="00A05127" w:rsidP="00A05127">
            <w:pPr>
              <w:pStyle w:val="Tabletextright"/>
              <w:rPr>
                <w:rFonts w:cs="Arial"/>
              </w:rPr>
            </w:pPr>
            <w:r>
              <w:t>20.6</w:t>
            </w:r>
          </w:p>
        </w:tc>
        <w:tc>
          <w:tcPr>
            <w:tcW w:w="1155" w:type="dxa"/>
            <w:shd w:val="clear" w:color="auto" w:fill="FFFFFF" w:themeFill="background1"/>
            <w:noWrap/>
          </w:tcPr>
          <w:p w14:paraId="68800C94" w14:textId="18140CFD" w:rsidR="00A05127" w:rsidRPr="00F65579" w:rsidRDefault="00A05127" w:rsidP="00A05127">
            <w:pPr>
              <w:pStyle w:val="Tabletextright"/>
              <w:rPr>
                <w:rFonts w:cs="Arial"/>
              </w:rPr>
            </w:pPr>
            <w:r>
              <w:t>37.3</w:t>
            </w:r>
          </w:p>
        </w:tc>
        <w:tc>
          <w:tcPr>
            <w:tcW w:w="1156" w:type="dxa"/>
            <w:shd w:val="clear" w:color="auto" w:fill="E0E0E0"/>
            <w:noWrap/>
          </w:tcPr>
          <w:p w14:paraId="136F7B83" w14:textId="6591FADC" w:rsidR="00A05127" w:rsidRPr="00F65579" w:rsidRDefault="00A05127" w:rsidP="00A05127">
            <w:pPr>
              <w:pStyle w:val="Tabletextright"/>
            </w:pPr>
            <w:r>
              <w:t>16.7</w:t>
            </w:r>
          </w:p>
        </w:tc>
      </w:tr>
      <w:tr w:rsidR="00A05127" w:rsidRPr="00F65579" w14:paraId="350423A8" w14:textId="77777777" w:rsidTr="006A0A53">
        <w:trPr>
          <w:trHeight w:val="270"/>
        </w:trPr>
        <w:tc>
          <w:tcPr>
            <w:tcW w:w="4244" w:type="dxa"/>
            <w:shd w:val="clear" w:color="auto" w:fill="auto"/>
            <w:noWrap/>
            <w:vAlign w:val="bottom"/>
          </w:tcPr>
          <w:p w14:paraId="163623B3" w14:textId="60782246" w:rsidR="00A05127" w:rsidRPr="00F65579" w:rsidRDefault="00A05127" w:rsidP="00A05127">
            <w:pPr>
              <w:pStyle w:val="Tabletextbold"/>
            </w:pPr>
            <w:r>
              <w:t>Total non</w:t>
            </w:r>
            <w:r w:rsidR="00DA3A59">
              <w:noBreakHyphen/>
            </w:r>
            <w:r>
              <w:t>financial assets</w:t>
            </w:r>
          </w:p>
        </w:tc>
        <w:tc>
          <w:tcPr>
            <w:tcW w:w="1155" w:type="dxa"/>
            <w:shd w:val="clear" w:color="auto" w:fill="E0E0E0"/>
          </w:tcPr>
          <w:p w14:paraId="36043650" w14:textId="0B4D0CCF" w:rsidR="00A05127" w:rsidRPr="00F65579" w:rsidRDefault="00A05127" w:rsidP="00A05127">
            <w:pPr>
              <w:pStyle w:val="Tabletextrightbold"/>
            </w:pPr>
            <w:r>
              <w:t>929.2</w:t>
            </w:r>
          </w:p>
        </w:tc>
        <w:tc>
          <w:tcPr>
            <w:tcW w:w="1155" w:type="dxa"/>
            <w:shd w:val="clear" w:color="auto" w:fill="FFFFFF" w:themeFill="background1"/>
            <w:noWrap/>
          </w:tcPr>
          <w:p w14:paraId="5AA45BF3" w14:textId="54430BD1" w:rsidR="00A05127" w:rsidRPr="00F65579" w:rsidRDefault="00A05127" w:rsidP="00A05127">
            <w:pPr>
              <w:pStyle w:val="Tabletextright"/>
            </w:pPr>
            <w:r w:rsidRPr="00047B24">
              <w:rPr>
                <w:b/>
                <w:bCs/>
              </w:rPr>
              <w:t>1</w:t>
            </w:r>
            <w:r>
              <w:rPr>
                <w:b/>
                <w:bCs/>
              </w:rPr>
              <w:t xml:space="preserve"> </w:t>
            </w:r>
            <w:r w:rsidRPr="00047B24">
              <w:rPr>
                <w:b/>
                <w:bCs/>
              </w:rPr>
              <w:t>026.</w:t>
            </w:r>
            <w:r>
              <w:rPr>
                <w:b/>
                <w:bCs/>
              </w:rPr>
              <w:t>1</w:t>
            </w:r>
          </w:p>
        </w:tc>
        <w:tc>
          <w:tcPr>
            <w:tcW w:w="1156" w:type="dxa"/>
            <w:shd w:val="clear" w:color="auto" w:fill="E0E0E0"/>
            <w:noWrap/>
          </w:tcPr>
          <w:p w14:paraId="6E685EA7" w14:textId="573E5AA3" w:rsidR="00A05127" w:rsidRPr="00F65579" w:rsidRDefault="00A05127" w:rsidP="00A05127">
            <w:pPr>
              <w:pStyle w:val="Tabletextright"/>
            </w:pPr>
            <w:r>
              <w:rPr>
                <w:b/>
                <w:bCs/>
              </w:rPr>
              <w:t>96.9</w:t>
            </w:r>
          </w:p>
        </w:tc>
      </w:tr>
      <w:tr w:rsidR="00A05127" w:rsidRPr="00F65579" w14:paraId="3529F1E5" w14:textId="77777777" w:rsidTr="006A0A53">
        <w:trPr>
          <w:trHeight w:val="255"/>
        </w:trPr>
        <w:tc>
          <w:tcPr>
            <w:tcW w:w="4244" w:type="dxa"/>
            <w:shd w:val="clear" w:color="auto" w:fill="auto"/>
            <w:noWrap/>
            <w:vAlign w:val="bottom"/>
          </w:tcPr>
          <w:p w14:paraId="7AD8A896" w14:textId="2E0BE573" w:rsidR="00A05127" w:rsidRPr="00F65579" w:rsidRDefault="00A05127" w:rsidP="00A05127">
            <w:pPr>
              <w:pStyle w:val="Tabletextbold"/>
            </w:pPr>
            <w:r>
              <w:t>Total assets</w:t>
            </w:r>
          </w:p>
        </w:tc>
        <w:tc>
          <w:tcPr>
            <w:tcW w:w="1155" w:type="dxa"/>
            <w:shd w:val="clear" w:color="auto" w:fill="E0E0E0"/>
          </w:tcPr>
          <w:p w14:paraId="64C88A69" w14:textId="25F11414" w:rsidR="00A05127" w:rsidRPr="00F65579" w:rsidRDefault="00A05127" w:rsidP="00A05127">
            <w:pPr>
              <w:pStyle w:val="Tabletextrightbold"/>
            </w:pPr>
            <w:r>
              <w:t>1</w:t>
            </w:r>
            <w:r>
              <w:rPr>
                <w:b w:val="0"/>
                <w:bCs w:val="0"/>
              </w:rPr>
              <w:t xml:space="preserve"> </w:t>
            </w:r>
            <w:r>
              <w:t>285.5</w:t>
            </w:r>
          </w:p>
        </w:tc>
        <w:tc>
          <w:tcPr>
            <w:tcW w:w="1155" w:type="dxa"/>
            <w:shd w:val="clear" w:color="auto" w:fill="FFFFFF" w:themeFill="background1"/>
            <w:noWrap/>
          </w:tcPr>
          <w:p w14:paraId="7C72CB29" w14:textId="2B293CD3" w:rsidR="00A05127" w:rsidRPr="00F65579" w:rsidRDefault="00A05127" w:rsidP="00A05127">
            <w:pPr>
              <w:pStyle w:val="Tabletextright"/>
            </w:pPr>
            <w:r w:rsidRPr="00047B24">
              <w:rPr>
                <w:b/>
                <w:bCs/>
              </w:rPr>
              <w:t>1</w:t>
            </w:r>
            <w:r>
              <w:rPr>
                <w:b/>
                <w:bCs/>
              </w:rPr>
              <w:t xml:space="preserve"> </w:t>
            </w:r>
            <w:r w:rsidRPr="00047B24">
              <w:rPr>
                <w:b/>
                <w:bCs/>
              </w:rPr>
              <w:t>48</w:t>
            </w:r>
            <w:r>
              <w:rPr>
                <w:b/>
                <w:bCs/>
              </w:rPr>
              <w:t>6.1</w:t>
            </w:r>
          </w:p>
        </w:tc>
        <w:tc>
          <w:tcPr>
            <w:tcW w:w="1156" w:type="dxa"/>
            <w:shd w:val="clear" w:color="auto" w:fill="E0E0E0"/>
            <w:noWrap/>
          </w:tcPr>
          <w:p w14:paraId="5AE8EF1C" w14:textId="376134F0" w:rsidR="00A05127" w:rsidRPr="00F65579" w:rsidRDefault="00A05127" w:rsidP="00A05127">
            <w:pPr>
              <w:pStyle w:val="Tabletextright"/>
            </w:pPr>
            <w:r w:rsidRPr="00047B24">
              <w:rPr>
                <w:b/>
                <w:bCs/>
              </w:rPr>
              <w:t>200.</w:t>
            </w:r>
            <w:r>
              <w:rPr>
                <w:b/>
                <w:bCs/>
              </w:rPr>
              <w:t>6</w:t>
            </w:r>
            <w:r w:rsidRPr="00047B24">
              <w:rPr>
                <w:b/>
                <w:bCs/>
              </w:rPr>
              <w:t xml:space="preserve"> </w:t>
            </w:r>
          </w:p>
        </w:tc>
      </w:tr>
      <w:tr w:rsidR="00A05127" w:rsidRPr="00F65579" w14:paraId="70997B34" w14:textId="77777777" w:rsidTr="006A0A53">
        <w:trPr>
          <w:trHeight w:val="255"/>
        </w:trPr>
        <w:tc>
          <w:tcPr>
            <w:tcW w:w="4244" w:type="dxa"/>
            <w:shd w:val="clear" w:color="auto" w:fill="auto"/>
            <w:noWrap/>
          </w:tcPr>
          <w:p w14:paraId="2531A72C" w14:textId="77777777" w:rsidR="00A05127" w:rsidRPr="00F65579" w:rsidRDefault="00A05127" w:rsidP="00A05127">
            <w:pPr>
              <w:pStyle w:val="Tabletext"/>
            </w:pPr>
          </w:p>
        </w:tc>
        <w:tc>
          <w:tcPr>
            <w:tcW w:w="1155" w:type="dxa"/>
            <w:shd w:val="clear" w:color="auto" w:fill="E0E0E0"/>
          </w:tcPr>
          <w:p w14:paraId="7CE719AC" w14:textId="77777777" w:rsidR="00A05127" w:rsidRPr="00F65579" w:rsidRDefault="00A05127" w:rsidP="00A05127">
            <w:pPr>
              <w:pStyle w:val="Tabletextright"/>
            </w:pPr>
          </w:p>
        </w:tc>
        <w:tc>
          <w:tcPr>
            <w:tcW w:w="1155" w:type="dxa"/>
            <w:shd w:val="clear" w:color="auto" w:fill="FFFFFF" w:themeFill="background1"/>
            <w:noWrap/>
          </w:tcPr>
          <w:p w14:paraId="48D0E1C1" w14:textId="77777777" w:rsidR="00A05127" w:rsidRPr="00F65579" w:rsidRDefault="00A05127" w:rsidP="00A05127">
            <w:pPr>
              <w:pStyle w:val="Tabletextright"/>
            </w:pPr>
          </w:p>
        </w:tc>
        <w:tc>
          <w:tcPr>
            <w:tcW w:w="1156" w:type="dxa"/>
            <w:shd w:val="clear" w:color="auto" w:fill="E0E0E0"/>
            <w:noWrap/>
          </w:tcPr>
          <w:p w14:paraId="10719623" w14:textId="77777777" w:rsidR="00A05127" w:rsidRPr="00F65579" w:rsidRDefault="00A05127" w:rsidP="00A05127">
            <w:pPr>
              <w:pStyle w:val="Tabletextright"/>
            </w:pPr>
          </w:p>
        </w:tc>
      </w:tr>
      <w:tr w:rsidR="00A05127" w:rsidRPr="00F65579" w14:paraId="121FA0D3" w14:textId="77777777" w:rsidTr="006A0A53">
        <w:trPr>
          <w:trHeight w:val="255"/>
        </w:trPr>
        <w:tc>
          <w:tcPr>
            <w:tcW w:w="4244" w:type="dxa"/>
            <w:shd w:val="clear" w:color="auto" w:fill="auto"/>
            <w:noWrap/>
            <w:vAlign w:val="bottom"/>
          </w:tcPr>
          <w:p w14:paraId="4B186676" w14:textId="45D61B98" w:rsidR="00A05127" w:rsidRPr="00F65579" w:rsidRDefault="00A05127" w:rsidP="00A05127">
            <w:pPr>
              <w:pStyle w:val="Tabletextbold"/>
            </w:pPr>
            <w:r>
              <w:t>Liabilities</w:t>
            </w:r>
          </w:p>
        </w:tc>
        <w:tc>
          <w:tcPr>
            <w:tcW w:w="1155" w:type="dxa"/>
            <w:shd w:val="clear" w:color="auto" w:fill="E0E0E0"/>
          </w:tcPr>
          <w:p w14:paraId="021F9E5A" w14:textId="77777777" w:rsidR="00A05127" w:rsidRPr="00F65579" w:rsidRDefault="00A05127" w:rsidP="00A05127">
            <w:pPr>
              <w:pStyle w:val="Tabletextright"/>
            </w:pPr>
          </w:p>
        </w:tc>
        <w:tc>
          <w:tcPr>
            <w:tcW w:w="1155" w:type="dxa"/>
            <w:shd w:val="clear" w:color="auto" w:fill="FFFFFF" w:themeFill="background1"/>
            <w:noWrap/>
          </w:tcPr>
          <w:p w14:paraId="120AA23D" w14:textId="77777777" w:rsidR="00A05127" w:rsidRPr="00F65579" w:rsidRDefault="00A05127" w:rsidP="00A05127">
            <w:pPr>
              <w:pStyle w:val="Tabletextright"/>
            </w:pPr>
          </w:p>
        </w:tc>
        <w:tc>
          <w:tcPr>
            <w:tcW w:w="1156" w:type="dxa"/>
            <w:shd w:val="clear" w:color="auto" w:fill="E0E0E0"/>
            <w:noWrap/>
          </w:tcPr>
          <w:p w14:paraId="3CFEB2D6" w14:textId="77777777" w:rsidR="00A05127" w:rsidRPr="00F65579" w:rsidRDefault="00A05127" w:rsidP="00A05127">
            <w:pPr>
              <w:pStyle w:val="Tabletextright"/>
            </w:pPr>
          </w:p>
        </w:tc>
      </w:tr>
      <w:tr w:rsidR="00A05127" w:rsidRPr="00F65579" w14:paraId="42A426EA" w14:textId="77777777" w:rsidTr="006A0A53">
        <w:trPr>
          <w:trHeight w:val="255"/>
        </w:trPr>
        <w:tc>
          <w:tcPr>
            <w:tcW w:w="4244" w:type="dxa"/>
            <w:shd w:val="clear" w:color="auto" w:fill="auto"/>
            <w:noWrap/>
            <w:vAlign w:val="bottom"/>
          </w:tcPr>
          <w:p w14:paraId="62697366" w14:textId="4CD4026A" w:rsidR="00A05127" w:rsidRPr="00F65579" w:rsidRDefault="00A05127" w:rsidP="00A05127">
            <w:pPr>
              <w:pStyle w:val="Tabletext"/>
              <w:rPr>
                <w:rFonts w:cs="Calibri"/>
              </w:rPr>
            </w:pPr>
            <w:r>
              <w:rPr>
                <w:rFonts w:cs="Calibri"/>
              </w:rPr>
              <w:t>Payables</w:t>
            </w:r>
            <w:r>
              <w:rPr>
                <w:rFonts w:cs="Calibri"/>
                <w:vertAlign w:val="superscript"/>
              </w:rPr>
              <w:t xml:space="preserve"> (f)</w:t>
            </w:r>
          </w:p>
        </w:tc>
        <w:tc>
          <w:tcPr>
            <w:tcW w:w="1155" w:type="dxa"/>
            <w:shd w:val="clear" w:color="auto" w:fill="E0E0E0"/>
          </w:tcPr>
          <w:p w14:paraId="027D0B77" w14:textId="2C9C038E" w:rsidR="00A05127" w:rsidRPr="00F65579" w:rsidRDefault="00A05127" w:rsidP="00A05127">
            <w:pPr>
              <w:pStyle w:val="Tabletextright"/>
              <w:rPr>
                <w:rFonts w:cs="Arial"/>
              </w:rPr>
            </w:pPr>
            <w:r>
              <w:t>46.4</w:t>
            </w:r>
          </w:p>
        </w:tc>
        <w:tc>
          <w:tcPr>
            <w:tcW w:w="1155" w:type="dxa"/>
            <w:shd w:val="clear" w:color="auto" w:fill="FFFFFF" w:themeFill="background1"/>
            <w:noWrap/>
          </w:tcPr>
          <w:p w14:paraId="122D8DEE" w14:textId="680F33B5" w:rsidR="00A05127" w:rsidRPr="00F65579" w:rsidRDefault="00A05127" w:rsidP="00A05127">
            <w:pPr>
              <w:pStyle w:val="Tabletextright"/>
              <w:rPr>
                <w:rFonts w:cs="Arial"/>
              </w:rPr>
            </w:pPr>
            <w:r w:rsidRPr="00047B24">
              <w:t>146.</w:t>
            </w:r>
            <w:r>
              <w:t>8</w:t>
            </w:r>
          </w:p>
        </w:tc>
        <w:tc>
          <w:tcPr>
            <w:tcW w:w="1156" w:type="dxa"/>
            <w:shd w:val="clear" w:color="auto" w:fill="E0E0E0"/>
            <w:noWrap/>
          </w:tcPr>
          <w:p w14:paraId="78AA91B1" w14:textId="0E7ADED0" w:rsidR="00A05127" w:rsidRPr="00F65579" w:rsidRDefault="00A05127" w:rsidP="00A05127">
            <w:pPr>
              <w:pStyle w:val="Tabletextright"/>
            </w:pPr>
            <w:r w:rsidRPr="00047B24">
              <w:t>100.</w:t>
            </w:r>
            <w:r>
              <w:t>4</w:t>
            </w:r>
          </w:p>
        </w:tc>
      </w:tr>
      <w:tr w:rsidR="00A05127" w:rsidRPr="00F65579" w14:paraId="6B682E63" w14:textId="77777777" w:rsidTr="006A0A53">
        <w:trPr>
          <w:trHeight w:val="270"/>
        </w:trPr>
        <w:tc>
          <w:tcPr>
            <w:tcW w:w="4244" w:type="dxa"/>
            <w:shd w:val="clear" w:color="auto" w:fill="auto"/>
            <w:noWrap/>
            <w:vAlign w:val="bottom"/>
          </w:tcPr>
          <w:p w14:paraId="2E75C357" w14:textId="36B27D0F" w:rsidR="00A05127" w:rsidRPr="00F65579" w:rsidRDefault="00A05127" w:rsidP="00A05127">
            <w:pPr>
              <w:pStyle w:val="Tabletext"/>
              <w:rPr>
                <w:rFonts w:cs="Calibri"/>
              </w:rPr>
            </w:pPr>
            <w:r>
              <w:rPr>
                <w:rFonts w:cs="Calibri"/>
              </w:rPr>
              <w:t xml:space="preserve">Borrowings </w:t>
            </w:r>
            <w:r>
              <w:rPr>
                <w:rFonts w:cs="Calibri"/>
                <w:vertAlign w:val="superscript"/>
              </w:rPr>
              <w:t xml:space="preserve">(g) </w:t>
            </w:r>
          </w:p>
        </w:tc>
        <w:tc>
          <w:tcPr>
            <w:tcW w:w="1155" w:type="dxa"/>
            <w:shd w:val="clear" w:color="auto" w:fill="E0E0E0"/>
          </w:tcPr>
          <w:p w14:paraId="76D39C65" w14:textId="78413294" w:rsidR="00A05127" w:rsidRPr="00F65579" w:rsidRDefault="00A05127" w:rsidP="00A05127">
            <w:pPr>
              <w:pStyle w:val="Tabletextright"/>
              <w:rPr>
                <w:rFonts w:cs="Arial"/>
              </w:rPr>
            </w:pPr>
            <w:r>
              <w:t>88.5</w:t>
            </w:r>
          </w:p>
        </w:tc>
        <w:tc>
          <w:tcPr>
            <w:tcW w:w="1155" w:type="dxa"/>
            <w:shd w:val="clear" w:color="auto" w:fill="FFFFFF" w:themeFill="background1"/>
            <w:noWrap/>
          </w:tcPr>
          <w:p w14:paraId="2F23CCF2" w14:textId="2A3F846A" w:rsidR="00A05127" w:rsidRPr="00F65579" w:rsidRDefault="00A05127" w:rsidP="00A05127">
            <w:pPr>
              <w:pStyle w:val="Tabletextright"/>
              <w:rPr>
                <w:rFonts w:cs="Arial"/>
              </w:rPr>
            </w:pPr>
            <w:r w:rsidRPr="00047B24">
              <w:t>52.8</w:t>
            </w:r>
          </w:p>
        </w:tc>
        <w:tc>
          <w:tcPr>
            <w:tcW w:w="1156" w:type="dxa"/>
            <w:shd w:val="clear" w:color="auto" w:fill="E0E0E0"/>
            <w:noWrap/>
          </w:tcPr>
          <w:p w14:paraId="0B7A3C4E" w14:textId="2395B715" w:rsidR="00A05127" w:rsidRPr="00F65579" w:rsidRDefault="00A05127" w:rsidP="00A05127">
            <w:pPr>
              <w:pStyle w:val="Tabletextright"/>
            </w:pPr>
            <w:r w:rsidRPr="00047B24">
              <w:t>(35.7)</w:t>
            </w:r>
          </w:p>
        </w:tc>
      </w:tr>
      <w:tr w:rsidR="00A05127" w:rsidRPr="00F65579" w14:paraId="4302518C" w14:textId="77777777" w:rsidTr="006A0A53">
        <w:trPr>
          <w:trHeight w:val="270"/>
        </w:trPr>
        <w:tc>
          <w:tcPr>
            <w:tcW w:w="4244" w:type="dxa"/>
            <w:shd w:val="clear" w:color="auto" w:fill="auto"/>
            <w:noWrap/>
            <w:vAlign w:val="bottom"/>
          </w:tcPr>
          <w:p w14:paraId="16C872B2" w14:textId="17D5259E" w:rsidR="00A05127" w:rsidRPr="00F65579" w:rsidRDefault="00A05127" w:rsidP="00A05127">
            <w:pPr>
              <w:pStyle w:val="Tabletext"/>
              <w:rPr>
                <w:rFonts w:cs="Calibri"/>
              </w:rPr>
            </w:pPr>
            <w:r>
              <w:rPr>
                <w:rFonts w:cs="Calibri"/>
              </w:rPr>
              <w:t>Provisions</w:t>
            </w:r>
            <w:r>
              <w:rPr>
                <w:rFonts w:cs="Calibri"/>
                <w:vertAlign w:val="superscript"/>
              </w:rPr>
              <w:t xml:space="preserve"> (</w:t>
            </w:r>
            <w:r w:rsidR="00E9399E">
              <w:rPr>
                <w:rFonts w:cs="Calibri"/>
                <w:vertAlign w:val="superscript"/>
              </w:rPr>
              <w:t>h)</w:t>
            </w:r>
          </w:p>
        </w:tc>
        <w:tc>
          <w:tcPr>
            <w:tcW w:w="1155" w:type="dxa"/>
            <w:shd w:val="clear" w:color="auto" w:fill="E0E0E0"/>
          </w:tcPr>
          <w:p w14:paraId="22E4CB57" w14:textId="783E495B" w:rsidR="00A05127" w:rsidRPr="00F65579" w:rsidRDefault="00A05127" w:rsidP="00A05127">
            <w:pPr>
              <w:pStyle w:val="Tabletextright"/>
              <w:rPr>
                <w:rFonts w:cs="Arial"/>
              </w:rPr>
            </w:pPr>
            <w:r>
              <w:t>88.9</w:t>
            </w:r>
          </w:p>
        </w:tc>
        <w:tc>
          <w:tcPr>
            <w:tcW w:w="1155" w:type="dxa"/>
            <w:shd w:val="clear" w:color="auto" w:fill="FFFFFF" w:themeFill="background1"/>
            <w:noWrap/>
          </w:tcPr>
          <w:p w14:paraId="3E5996AE" w14:textId="61C7B24B" w:rsidR="00A05127" w:rsidRPr="00F65579" w:rsidRDefault="00A05127" w:rsidP="00A05127">
            <w:pPr>
              <w:pStyle w:val="Tabletextright"/>
              <w:rPr>
                <w:rFonts w:cs="Arial"/>
              </w:rPr>
            </w:pPr>
            <w:r w:rsidRPr="00047B24">
              <w:t>109.8</w:t>
            </w:r>
          </w:p>
        </w:tc>
        <w:tc>
          <w:tcPr>
            <w:tcW w:w="1156" w:type="dxa"/>
            <w:shd w:val="clear" w:color="auto" w:fill="E0E0E0"/>
            <w:noWrap/>
          </w:tcPr>
          <w:p w14:paraId="0DF67565" w14:textId="2F811EC8" w:rsidR="00A05127" w:rsidRPr="00F65579" w:rsidRDefault="00A05127" w:rsidP="00A05127">
            <w:pPr>
              <w:pStyle w:val="Tabletextright"/>
            </w:pPr>
            <w:r w:rsidRPr="00047B24">
              <w:t xml:space="preserve">20.9 </w:t>
            </w:r>
          </w:p>
        </w:tc>
      </w:tr>
      <w:tr w:rsidR="00A05127" w:rsidRPr="00F65579" w14:paraId="12CEA1D5" w14:textId="77777777" w:rsidTr="006A0A53">
        <w:trPr>
          <w:trHeight w:val="270"/>
        </w:trPr>
        <w:tc>
          <w:tcPr>
            <w:tcW w:w="4244" w:type="dxa"/>
            <w:shd w:val="clear" w:color="auto" w:fill="auto"/>
            <w:noWrap/>
            <w:vAlign w:val="bottom"/>
          </w:tcPr>
          <w:p w14:paraId="4AFF47FE" w14:textId="557ABC27" w:rsidR="00A05127" w:rsidRPr="00F65579" w:rsidRDefault="00A05127" w:rsidP="00A05127">
            <w:pPr>
              <w:pStyle w:val="Tabletextbold"/>
              <w:rPr>
                <w:rFonts w:cs="Calibri"/>
              </w:rPr>
            </w:pPr>
            <w:r>
              <w:t>Total liabilities</w:t>
            </w:r>
          </w:p>
        </w:tc>
        <w:tc>
          <w:tcPr>
            <w:tcW w:w="1155" w:type="dxa"/>
            <w:shd w:val="clear" w:color="auto" w:fill="E0E0E0"/>
          </w:tcPr>
          <w:p w14:paraId="3E79B6D6" w14:textId="08910FFD" w:rsidR="00A05127" w:rsidRPr="00F65579" w:rsidRDefault="00A05127" w:rsidP="00A05127">
            <w:pPr>
              <w:pStyle w:val="Tabletextrightbold"/>
            </w:pPr>
            <w:r>
              <w:t>223.8</w:t>
            </w:r>
          </w:p>
        </w:tc>
        <w:tc>
          <w:tcPr>
            <w:tcW w:w="1155" w:type="dxa"/>
            <w:shd w:val="clear" w:color="auto" w:fill="FFFFFF" w:themeFill="background1"/>
            <w:noWrap/>
          </w:tcPr>
          <w:p w14:paraId="5E68083B" w14:textId="450FD4A4" w:rsidR="00A05127" w:rsidRPr="00F65579" w:rsidRDefault="00A05127" w:rsidP="00A05127">
            <w:pPr>
              <w:pStyle w:val="Tabletextright"/>
            </w:pPr>
            <w:r w:rsidRPr="00047B24">
              <w:rPr>
                <w:b/>
                <w:bCs/>
              </w:rPr>
              <w:t>309.</w:t>
            </w:r>
            <w:r>
              <w:rPr>
                <w:b/>
                <w:bCs/>
              </w:rPr>
              <w:t>4</w:t>
            </w:r>
          </w:p>
        </w:tc>
        <w:tc>
          <w:tcPr>
            <w:tcW w:w="1156" w:type="dxa"/>
            <w:shd w:val="clear" w:color="auto" w:fill="E0E0E0"/>
            <w:noWrap/>
          </w:tcPr>
          <w:p w14:paraId="5810AD21" w14:textId="2C8676FA" w:rsidR="00A05127" w:rsidRPr="00F65579" w:rsidRDefault="00A05127" w:rsidP="00A05127">
            <w:pPr>
              <w:pStyle w:val="Tabletextright"/>
              <w:rPr>
                <w:b/>
                <w:bCs/>
              </w:rPr>
            </w:pPr>
            <w:r w:rsidRPr="00047B24">
              <w:rPr>
                <w:b/>
                <w:bCs/>
              </w:rPr>
              <w:t>85.</w:t>
            </w:r>
            <w:r>
              <w:rPr>
                <w:b/>
                <w:bCs/>
              </w:rPr>
              <w:t>6</w:t>
            </w:r>
          </w:p>
        </w:tc>
      </w:tr>
      <w:tr w:rsidR="00A05127" w:rsidRPr="00F65579" w14:paraId="13D3C917" w14:textId="77777777" w:rsidTr="006A0A53">
        <w:trPr>
          <w:trHeight w:val="270"/>
        </w:trPr>
        <w:tc>
          <w:tcPr>
            <w:tcW w:w="4244" w:type="dxa"/>
            <w:shd w:val="clear" w:color="auto" w:fill="auto"/>
            <w:noWrap/>
            <w:vAlign w:val="bottom"/>
          </w:tcPr>
          <w:p w14:paraId="1C232FDD" w14:textId="3776ECA8" w:rsidR="00A05127" w:rsidRPr="00F65579" w:rsidRDefault="00A05127" w:rsidP="00A05127">
            <w:pPr>
              <w:pStyle w:val="Tabletextbold"/>
              <w:rPr>
                <w:rFonts w:cs="Calibri"/>
              </w:rPr>
            </w:pPr>
            <w:r>
              <w:t>Net assets</w:t>
            </w:r>
          </w:p>
        </w:tc>
        <w:tc>
          <w:tcPr>
            <w:tcW w:w="1155" w:type="dxa"/>
            <w:shd w:val="clear" w:color="auto" w:fill="E0E0E0"/>
          </w:tcPr>
          <w:p w14:paraId="0CEFEFB4" w14:textId="401F0DFD" w:rsidR="00A05127" w:rsidRPr="00F65579" w:rsidRDefault="00A05127" w:rsidP="00A05127">
            <w:pPr>
              <w:pStyle w:val="Tabletextrightbold"/>
            </w:pPr>
            <w:r>
              <w:t>1</w:t>
            </w:r>
            <w:r>
              <w:rPr>
                <w:b w:val="0"/>
                <w:bCs w:val="0"/>
              </w:rPr>
              <w:t xml:space="preserve"> </w:t>
            </w:r>
            <w:r>
              <w:t>061.7</w:t>
            </w:r>
          </w:p>
        </w:tc>
        <w:tc>
          <w:tcPr>
            <w:tcW w:w="1155" w:type="dxa"/>
            <w:shd w:val="clear" w:color="auto" w:fill="FFFFFF" w:themeFill="background1"/>
            <w:noWrap/>
          </w:tcPr>
          <w:p w14:paraId="6BCB8BA1" w14:textId="0B5D78EA" w:rsidR="00A05127" w:rsidRPr="00F65579" w:rsidRDefault="00A05127" w:rsidP="00A05127">
            <w:pPr>
              <w:pStyle w:val="Tabletextright"/>
            </w:pPr>
            <w:r w:rsidRPr="00047B24">
              <w:rPr>
                <w:b/>
                <w:bCs/>
              </w:rPr>
              <w:t>1</w:t>
            </w:r>
            <w:r>
              <w:rPr>
                <w:b/>
                <w:bCs/>
              </w:rPr>
              <w:t xml:space="preserve"> </w:t>
            </w:r>
            <w:r w:rsidRPr="00047B24">
              <w:rPr>
                <w:b/>
                <w:bCs/>
              </w:rPr>
              <w:t>176.</w:t>
            </w:r>
            <w:r>
              <w:rPr>
                <w:b/>
                <w:bCs/>
              </w:rPr>
              <w:t>7</w:t>
            </w:r>
          </w:p>
        </w:tc>
        <w:tc>
          <w:tcPr>
            <w:tcW w:w="1156" w:type="dxa"/>
            <w:shd w:val="clear" w:color="auto" w:fill="E0E0E0"/>
            <w:noWrap/>
          </w:tcPr>
          <w:p w14:paraId="7AB88503" w14:textId="1B470A79" w:rsidR="00A05127" w:rsidRPr="00F65579" w:rsidRDefault="00A05127" w:rsidP="00A05127">
            <w:pPr>
              <w:pStyle w:val="Tabletextright"/>
            </w:pPr>
            <w:r>
              <w:rPr>
                <w:b/>
                <w:bCs/>
              </w:rPr>
              <w:t>115.0</w:t>
            </w:r>
          </w:p>
        </w:tc>
      </w:tr>
      <w:tr w:rsidR="00A05127" w:rsidRPr="00F65579" w14:paraId="52BB53D2" w14:textId="77777777" w:rsidTr="006A0A53">
        <w:trPr>
          <w:trHeight w:val="255"/>
        </w:trPr>
        <w:tc>
          <w:tcPr>
            <w:tcW w:w="4244" w:type="dxa"/>
            <w:shd w:val="clear" w:color="auto" w:fill="auto"/>
            <w:noWrap/>
          </w:tcPr>
          <w:p w14:paraId="3ED63AB7" w14:textId="77777777" w:rsidR="00A05127" w:rsidRPr="00F65579" w:rsidRDefault="00A05127" w:rsidP="00A05127">
            <w:pPr>
              <w:pStyle w:val="Tabletext"/>
              <w:rPr>
                <w:rFonts w:ascii="Arial" w:hAnsi="Arial"/>
              </w:rPr>
            </w:pPr>
          </w:p>
        </w:tc>
        <w:tc>
          <w:tcPr>
            <w:tcW w:w="1155" w:type="dxa"/>
            <w:shd w:val="clear" w:color="auto" w:fill="E0E0E0"/>
          </w:tcPr>
          <w:p w14:paraId="3B9763A2" w14:textId="77777777" w:rsidR="00A05127" w:rsidRPr="00F65579" w:rsidRDefault="00A05127" w:rsidP="00A05127">
            <w:pPr>
              <w:pStyle w:val="Tabletextright"/>
            </w:pPr>
          </w:p>
        </w:tc>
        <w:tc>
          <w:tcPr>
            <w:tcW w:w="1155" w:type="dxa"/>
            <w:shd w:val="clear" w:color="auto" w:fill="FFFFFF" w:themeFill="background1"/>
            <w:noWrap/>
          </w:tcPr>
          <w:p w14:paraId="39D61FEF" w14:textId="77777777" w:rsidR="00A05127" w:rsidRPr="00F65579" w:rsidRDefault="00A05127" w:rsidP="00A05127">
            <w:pPr>
              <w:pStyle w:val="Tabletextright"/>
            </w:pPr>
          </w:p>
        </w:tc>
        <w:tc>
          <w:tcPr>
            <w:tcW w:w="1156" w:type="dxa"/>
            <w:shd w:val="clear" w:color="auto" w:fill="E0E0E0"/>
            <w:noWrap/>
          </w:tcPr>
          <w:p w14:paraId="6693E4BF" w14:textId="77777777" w:rsidR="00A05127" w:rsidRPr="00F65579" w:rsidRDefault="00A05127" w:rsidP="00A05127">
            <w:pPr>
              <w:pStyle w:val="Tabletextright"/>
            </w:pPr>
          </w:p>
        </w:tc>
      </w:tr>
      <w:tr w:rsidR="00A05127" w:rsidRPr="00F65579" w14:paraId="0A52755C" w14:textId="77777777" w:rsidTr="006A0A53">
        <w:trPr>
          <w:trHeight w:val="285"/>
        </w:trPr>
        <w:tc>
          <w:tcPr>
            <w:tcW w:w="4244" w:type="dxa"/>
            <w:shd w:val="clear" w:color="auto" w:fill="auto"/>
            <w:noWrap/>
            <w:vAlign w:val="bottom"/>
          </w:tcPr>
          <w:p w14:paraId="778B705C" w14:textId="5B9374F2" w:rsidR="00A05127" w:rsidRPr="00F65579" w:rsidRDefault="00A05127" w:rsidP="00A05127">
            <w:pPr>
              <w:pStyle w:val="Tabletextbold"/>
            </w:pPr>
            <w:r>
              <w:t>Equity</w:t>
            </w:r>
          </w:p>
        </w:tc>
        <w:tc>
          <w:tcPr>
            <w:tcW w:w="1155" w:type="dxa"/>
            <w:shd w:val="clear" w:color="auto" w:fill="E0E0E0"/>
          </w:tcPr>
          <w:p w14:paraId="3B6267CB" w14:textId="77777777" w:rsidR="00A05127" w:rsidRPr="00F65579" w:rsidRDefault="00A05127" w:rsidP="00A05127">
            <w:pPr>
              <w:pStyle w:val="Tabletextright"/>
            </w:pPr>
          </w:p>
        </w:tc>
        <w:tc>
          <w:tcPr>
            <w:tcW w:w="1155" w:type="dxa"/>
            <w:shd w:val="clear" w:color="auto" w:fill="FFFFFF" w:themeFill="background1"/>
            <w:noWrap/>
          </w:tcPr>
          <w:p w14:paraId="49349FA7" w14:textId="77777777" w:rsidR="00A05127" w:rsidRPr="00F65579" w:rsidRDefault="00A05127" w:rsidP="00A05127">
            <w:pPr>
              <w:pStyle w:val="Tabletextright"/>
            </w:pPr>
          </w:p>
        </w:tc>
        <w:tc>
          <w:tcPr>
            <w:tcW w:w="1156" w:type="dxa"/>
            <w:shd w:val="clear" w:color="auto" w:fill="E0E0E0"/>
            <w:noWrap/>
          </w:tcPr>
          <w:p w14:paraId="02DD9965" w14:textId="77777777" w:rsidR="00A05127" w:rsidRPr="00F65579" w:rsidRDefault="00A05127" w:rsidP="00A05127">
            <w:pPr>
              <w:pStyle w:val="Tabletextright"/>
            </w:pPr>
          </w:p>
        </w:tc>
      </w:tr>
      <w:tr w:rsidR="00A05127" w:rsidRPr="00F65579" w14:paraId="5CCDBC8C" w14:textId="77777777" w:rsidTr="006A0A53">
        <w:trPr>
          <w:trHeight w:val="255"/>
        </w:trPr>
        <w:tc>
          <w:tcPr>
            <w:tcW w:w="4244" w:type="dxa"/>
            <w:shd w:val="clear" w:color="auto" w:fill="auto"/>
            <w:noWrap/>
            <w:vAlign w:val="bottom"/>
          </w:tcPr>
          <w:p w14:paraId="186D10B6" w14:textId="1551DF72" w:rsidR="00A05127" w:rsidRPr="00F65579" w:rsidRDefault="00A05127" w:rsidP="00A05127">
            <w:pPr>
              <w:pStyle w:val="Tabletext"/>
              <w:rPr>
                <w:rFonts w:cs="Calibri"/>
              </w:rPr>
            </w:pPr>
            <w:r>
              <w:rPr>
                <w:rFonts w:cs="Calibri"/>
              </w:rPr>
              <w:t>Contributed capital</w:t>
            </w:r>
            <w:r>
              <w:rPr>
                <w:rFonts w:cs="Calibri"/>
                <w:vertAlign w:val="superscript"/>
              </w:rPr>
              <w:t xml:space="preserve"> </w:t>
            </w:r>
          </w:p>
        </w:tc>
        <w:tc>
          <w:tcPr>
            <w:tcW w:w="1155" w:type="dxa"/>
            <w:shd w:val="clear" w:color="auto" w:fill="E0E0E0"/>
          </w:tcPr>
          <w:p w14:paraId="2B26C8C3" w14:textId="02687BC7" w:rsidR="00A05127" w:rsidRPr="00F65579" w:rsidRDefault="00A05127" w:rsidP="00A05127">
            <w:pPr>
              <w:pStyle w:val="Tabletextright"/>
              <w:rPr>
                <w:rFonts w:cs="Arial"/>
              </w:rPr>
            </w:pPr>
            <w:r>
              <w:t>367.5</w:t>
            </w:r>
          </w:p>
        </w:tc>
        <w:tc>
          <w:tcPr>
            <w:tcW w:w="1155" w:type="dxa"/>
            <w:shd w:val="clear" w:color="auto" w:fill="FFFFFF" w:themeFill="background1"/>
            <w:noWrap/>
          </w:tcPr>
          <w:p w14:paraId="09F0A358" w14:textId="1BF45A9D" w:rsidR="00A05127" w:rsidRPr="00F65579" w:rsidRDefault="00A05127" w:rsidP="00A05127">
            <w:pPr>
              <w:pStyle w:val="Tabletextright"/>
              <w:rPr>
                <w:rFonts w:cs="Arial"/>
              </w:rPr>
            </w:pPr>
            <w:r w:rsidRPr="00047B24">
              <w:t>361.5</w:t>
            </w:r>
          </w:p>
        </w:tc>
        <w:tc>
          <w:tcPr>
            <w:tcW w:w="1156" w:type="dxa"/>
            <w:shd w:val="clear" w:color="auto" w:fill="E0E0E0"/>
            <w:noWrap/>
          </w:tcPr>
          <w:p w14:paraId="6FB70F2A" w14:textId="12AFED10" w:rsidR="00A05127" w:rsidRPr="00F65579" w:rsidRDefault="00A05127" w:rsidP="00A05127">
            <w:pPr>
              <w:pStyle w:val="Tabletextright"/>
            </w:pPr>
            <w:r w:rsidRPr="00047B24">
              <w:t>(6.0)</w:t>
            </w:r>
          </w:p>
        </w:tc>
      </w:tr>
      <w:tr w:rsidR="00A05127" w:rsidRPr="00F65579" w14:paraId="1708B1D2" w14:textId="77777777" w:rsidTr="006A0A53">
        <w:trPr>
          <w:trHeight w:val="270"/>
        </w:trPr>
        <w:tc>
          <w:tcPr>
            <w:tcW w:w="4244" w:type="dxa"/>
            <w:shd w:val="clear" w:color="auto" w:fill="auto"/>
            <w:noWrap/>
            <w:vAlign w:val="bottom"/>
          </w:tcPr>
          <w:p w14:paraId="5BC739DF" w14:textId="0EDFACFF" w:rsidR="00A05127" w:rsidRPr="00F65579" w:rsidRDefault="00A05127" w:rsidP="00A05127">
            <w:pPr>
              <w:pStyle w:val="Tabletext"/>
            </w:pPr>
            <w:r>
              <w:rPr>
                <w:rFonts w:cs="Calibri"/>
              </w:rPr>
              <w:t>Reserves</w:t>
            </w:r>
            <w:r w:rsidRPr="00420BAC">
              <w:rPr>
                <w:rFonts w:cs="Calibri"/>
                <w:vertAlign w:val="superscript"/>
              </w:rPr>
              <w:t xml:space="preserve"> (</w:t>
            </w:r>
            <w:r>
              <w:rPr>
                <w:rFonts w:cs="Calibri"/>
                <w:vertAlign w:val="superscript"/>
              </w:rPr>
              <w:t>e</w:t>
            </w:r>
            <w:r w:rsidRPr="00420BAC">
              <w:rPr>
                <w:rFonts w:cs="Calibri"/>
                <w:vertAlign w:val="superscript"/>
              </w:rPr>
              <w:t>)</w:t>
            </w:r>
          </w:p>
        </w:tc>
        <w:tc>
          <w:tcPr>
            <w:tcW w:w="1155" w:type="dxa"/>
            <w:shd w:val="clear" w:color="auto" w:fill="E0E0E0"/>
          </w:tcPr>
          <w:p w14:paraId="05041940" w14:textId="7D61451A" w:rsidR="00A05127" w:rsidRPr="00F65579" w:rsidRDefault="00A05127" w:rsidP="00A05127">
            <w:pPr>
              <w:pStyle w:val="Tabletextright"/>
              <w:rPr>
                <w:rFonts w:cs="Arial"/>
              </w:rPr>
            </w:pPr>
            <w:r>
              <w:t>559.5</w:t>
            </w:r>
          </w:p>
        </w:tc>
        <w:tc>
          <w:tcPr>
            <w:tcW w:w="1155" w:type="dxa"/>
            <w:shd w:val="clear" w:color="auto" w:fill="FFFFFF" w:themeFill="background1"/>
            <w:noWrap/>
          </w:tcPr>
          <w:p w14:paraId="09495BAF" w14:textId="0844F5F5" w:rsidR="00A05127" w:rsidRPr="00F65579" w:rsidRDefault="00A05127" w:rsidP="00A05127">
            <w:pPr>
              <w:pStyle w:val="Tabletextright"/>
              <w:rPr>
                <w:rFonts w:cs="Arial"/>
              </w:rPr>
            </w:pPr>
            <w:r w:rsidRPr="00047B24">
              <w:t>652.</w:t>
            </w:r>
            <w:r>
              <w:t>2</w:t>
            </w:r>
          </w:p>
        </w:tc>
        <w:tc>
          <w:tcPr>
            <w:tcW w:w="1156" w:type="dxa"/>
            <w:shd w:val="clear" w:color="auto" w:fill="E0E0E0"/>
            <w:noWrap/>
          </w:tcPr>
          <w:p w14:paraId="5E4EFB39" w14:textId="5E1B7573" w:rsidR="00A05127" w:rsidRPr="00F65579" w:rsidRDefault="00A05127" w:rsidP="00A05127">
            <w:pPr>
              <w:pStyle w:val="Tabletextright"/>
            </w:pPr>
            <w:r w:rsidRPr="00047B24">
              <w:t>92.</w:t>
            </w:r>
            <w:r>
              <w:t>7</w:t>
            </w:r>
          </w:p>
        </w:tc>
      </w:tr>
      <w:tr w:rsidR="00A05127" w:rsidRPr="00F65579" w14:paraId="1330F3D2" w14:textId="77777777" w:rsidTr="006A0A53">
        <w:trPr>
          <w:trHeight w:val="270"/>
        </w:trPr>
        <w:tc>
          <w:tcPr>
            <w:tcW w:w="4244" w:type="dxa"/>
            <w:shd w:val="clear" w:color="auto" w:fill="auto"/>
            <w:noWrap/>
            <w:vAlign w:val="bottom"/>
          </w:tcPr>
          <w:p w14:paraId="439A7F49" w14:textId="631C9AAB" w:rsidR="00A05127" w:rsidRPr="00F65579" w:rsidRDefault="00A05127" w:rsidP="00A05127">
            <w:pPr>
              <w:pStyle w:val="Tabletext"/>
            </w:pPr>
            <w:r>
              <w:rPr>
                <w:rFonts w:cs="Calibri"/>
              </w:rPr>
              <w:t>Accumulated surplus</w:t>
            </w:r>
            <w:r>
              <w:rPr>
                <w:rFonts w:cs="Calibri"/>
                <w:vertAlign w:val="superscript"/>
              </w:rPr>
              <w:t xml:space="preserve"> </w:t>
            </w:r>
          </w:p>
        </w:tc>
        <w:tc>
          <w:tcPr>
            <w:tcW w:w="1155" w:type="dxa"/>
            <w:shd w:val="clear" w:color="auto" w:fill="E0E0E0"/>
          </w:tcPr>
          <w:p w14:paraId="1911DDA0" w14:textId="17A4DF0D" w:rsidR="00A05127" w:rsidRPr="00F65579" w:rsidRDefault="00A05127" w:rsidP="00A05127">
            <w:pPr>
              <w:pStyle w:val="Tabletextright"/>
              <w:rPr>
                <w:rFonts w:cs="Arial"/>
              </w:rPr>
            </w:pPr>
            <w:r>
              <w:t>134.7</w:t>
            </w:r>
          </w:p>
        </w:tc>
        <w:tc>
          <w:tcPr>
            <w:tcW w:w="1155" w:type="dxa"/>
            <w:shd w:val="clear" w:color="auto" w:fill="FFFFFF" w:themeFill="background1"/>
            <w:noWrap/>
          </w:tcPr>
          <w:p w14:paraId="5D700F40" w14:textId="589C5EF7" w:rsidR="00A05127" w:rsidRPr="00F65579" w:rsidRDefault="00A05127" w:rsidP="00A05127">
            <w:pPr>
              <w:pStyle w:val="Tabletextright"/>
              <w:rPr>
                <w:rFonts w:cs="Arial"/>
              </w:rPr>
            </w:pPr>
            <w:r>
              <w:t>163.0</w:t>
            </w:r>
          </w:p>
        </w:tc>
        <w:tc>
          <w:tcPr>
            <w:tcW w:w="1156" w:type="dxa"/>
            <w:shd w:val="clear" w:color="auto" w:fill="E0E0E0"/>
            <w:noWrap/>
          </w:tcPr>
          <w:p w14:paraId="2F05F912" w14:textId="7E59F7E9" w:rsidR="00A05127" w:rsidRPr="00F65579" w:rsidRDefault="00A05127" w:rsidP="00A05127">
            <w:pPr>
              <w:pStyle w:val="Tabletextright"/>
            </w:pPr>
            <w:r>
              <w:t>28.3</w:t>
            </w:r>
          </w:p>
        </w:tc>
      </w:tr>
      <w:tr w:rsidR="00A05127" w:rsidRPr="00F65579" w14:paraId="7F5E29BC" w14:textId="77777777" w:rsidTr="006A0A53">
        <w:trPr>
          <w:trHeight w:val="270"/>
        </w:trPr>
        <w:tc>
          <w:tcPr>
            <w:tcW w:w="4244" w:type="dxa"/>
            <w:shd w:val="clear" w:color="auto" w:fill="auto"/>
            <w:noWrap/>
            <w:vAlign w:val="bottom"/>
          </w:tcPr>
          <w:p w14:paraId="58066F51" w14:textId="7EA8E619" w:rsidR="00A05127" w:rsidRPr="00F65579" w:rsidRDefault="00A05127" w:rsidP="00A05127">
            <w:pPr>
              <w:pStyle w:val="Tabletextbold"/>
            </w:pPr>
            <w:r>
              <w:t>Total equity</w:t>
            </w:r>
          </w:p>
        </w:tc>
        <w:tc>
          <w:tcPr>
            <w:tcW w:w="1155" w:type="dxa"/>
            <w:shd w:val="clear" w:color="auto" w:fill="E0E0E0"/>
          </w:tcPr>
          <w:p w14:paraId="09E960D4" w14:textId="2B0DAFCB" w:rsidR="00A05127" w:rsidRPr="00F65579" w:rsidRDefault="00A05127" w:rsidP="00A05127">
            <w:pPr>
              <w:pStyle w:val="Tabletextrightbold"/>
            </w:pPr>
            <w:r>
              <w:t>1</w:t>
            </w:r>
            <w:r>
              <w:rPr>
                <w:b w:val="0"/>
                <w:bCs w:val="0"/>
              </w:rPr>
              <w:t xml:space="preserve"> </w:t>
            </w:r>
            <w:r>
              <w:t>061.7</w:t>
            </w:r>
          </w:p>
        </w:tc>
        <w:tc>
          <w:tcPr>
            <w:tcW w:w="1155" w:type="dxa"/>
            <w:shd w:val="clear" w:color="auto" w:fill="FFFFFF" w:themeFill="background1"/>
            <w:noWrap/>
          </w:tcPr>
          <w:p w14:paraId="593455CB" w14:textId="590ED821" w:rsidR="00A05127" w:rsidRPr="00F65579" w:rsidRDefault="00A05127" w:rsidP="00A05127">
            <w:pPr>
              <w:pStyle w:val="Tabletextright"/>
            </w:pPr>
            <w:r w:rsidRPr="00047B24">
              <w:rPr>
                <w:b/>
                <w:bCs/>
              </w:rPr>
              <w:t>1</w:t>
            </w:r>
            <w:r>
              <w:rPr>
                <w:b/>
                <w:bCs/>
              </w:rPr>
              <w:t xml:space="preserve"> 176.7</w:t>
            </w:r>
          </w:p>
        </w:tc>
        <w:tc>
          <w:tcPr>
            <w:tcW w:w="1156" w:type="dxa"/>
            <w:shd w:val="clear" w:color="auto" w:fill="E0E0E0"/>
            <w:noWrap/>
          </w:tcPr>
          <w:p w14:paraId="47CC301A" w14:textId="1FB6C440" w:rsidR="00A05127" w:rsidRPr="00F65579" w:rsidRDefault="00A05127" w:rsidP="00A05127">
            <w:pPr>
              <w:pStyle w:val="Tabletextright"/>
            </w:pPr>
            <w:r>
              <w:rPr>
                <w:b/>
                <w:bCs/>
              </w:rPr>
              <w:t>115.0</w:t>
            </w:r>
          </w:p>
        </w:tc>
      </w:tr>
    </w:tbl>
    <w:p w14:paraId="7013C8C3" w14:textId="77777777" w:rsidR="00A05127" w:rsidRPr="00F65579" w:rsidRDefault="00A05127" w:rsidP="00A05127">
      <w:pPr>
        <w:pStyle w:val="Notes"/>
      </w:pPr>
      <w:r w:rsidRPr="00F65579">
        <w:t>Notes:</w:t>
      </w:r>
    </w:p>
    <w:p w14:paraId="4209C984" w14:textId="77777777" w:rsidR="00A05127" w:rsidRDefault="00A05127" w:rsidP="00A05127">
      <w:pPr>
        <w:pStyle w:val="Notes"/>
        <w:ind w:right="1685"/>
      </w:pPr>
      <w:r>
        <w:t xml:space="preserve">(a) Higher than budgeted trust cash balances. </w:t>
      </w:r>
    </w:p>
    <w:p w14:paraId="0C849D5B" w14:textId="34521BDF" w:rsidR="00A05127" w:rsidRPr="00420BAC" w:rsidRDefault="00A05127" w:rsidP="00A05127">
      <w:pPr>
        <w:pStyle w:val="Notes"/>
      </w:pPr>
      <w:r>
        <w:t xml:space="preserve">(b) The variance is primarily driven by Cenitex and </w:t>
      </w:r>
      <w:r w:rsidR="00EE7D71">
        <w:t xml:space="preserve">the </w:t>
      </w:r>
      <w:r>
        <w:t xml:space="preserve">Shared Service Provider for the provision of services to general </w:t>
      </w:r>
      <w:r w:rsidRPr="00420BAC">
        <w:t xml:space="preserve">government. </w:t>
      </w:r>
    </w:p>
    <w:p w14:paraId="56955BB6" w14:textId="77777777" w:rsidR="00A05127" w:rsidRDefault="00A05127" w:rsidP="00A05127">
      <w:pPr>
        <w:pStyle w:val="Notes"/>
        <w:ind w:right="1685"/>
      </w:pPr>
      <w:r>
        <w:t>(c) The variance is mainly due to unbudgeted managed investments at fair value held by Cenitex.</w:t>
      </w:r>
    </w:p>
    <w:p w14:paraId="3AEC430A" w14:textId="77777777" w:rsidR="00A05127" w:rsidRDefault="00A05127" w:rsidP="00A05127">
      <w:pPr>
        <w:pStyle w:val="Notes"/>
      </w:pPr>
      <w:r w:rsidRPr="00420BAC">
        <w:t xml:space="preserve">(d) </w:t>
      </w:r>
      <w:r>
        <w:t xml:space="preserve">The variance relates to higher than budgeted </w:t>
      </w:r>
      <w:r w:rsidRPr="00420BAC">
        <w:t>assets held for sale</w:t>
      </w:r>
      <w:r>
        <w:t xml:space="preserve"> during the year.</w:t>
      </w:r>
    </w:p>
    <w:p w14:paraId="14D49C05" w14:textId="77777777" w:rsidR="00A05127" w:rsidRPr="00420BAC" w:rsidRDefault="00A05127" w:rsidP="00A05127">
      <w:pPr>
        <w:pStyle w:val="Notes"/>
      </w:pPr>
      <w:r>
        <w:t xml:space="preserve">(e) </w:t>
      </w:r>
      <w:r w:rsidRPr="00420BAC">
        <w:t xml:space="preserve">The variance is mainly due to an increase in the fair values of land and buildings as a result of a valuation performed during the year, offset by assets transferred to assets held for sale, included in </w:t>
      </w:r>
      <w:r>
        <w:t>inventories</w:t>
      </w:r>
      <w:r w:rsidRPr="00420BAC">
        <w:t>.</w:t>
      </w:r>
    </w:p>
    <w:p w14:paraId="3B7226EF" w14:textId="77777777" w:rsidR="00A05127" w:rsidRDefault="00A05127" w:rsidP="00A05127">
      <w:pPr>
        <w:pStyle w:val="Notes"/>
        <w:ind w:right="1685"/>
      </w:pPr>
      <w:r>
        <w:t>(f) The variance is mainly due to higher than budgeted accruals for facilities management and other expenses, and higher than budgeted payables in Cenitex.</w:t>
      </w:r>
    </w:p>
    <w:p w14:paraId="254C84BB" w14:textId="77777777" w:rsidR="00A05127" w:rsidRDefault="00A05127" w:rsidP="00A05127">
      <w:pPr>
        <w:pStyle w:val="Notes"/>
        <w:ind w:right="1685"/>
      </w:pPr>
      <w:r>
        <w:t>(g) The variance reflects lower than budgeted recognition of lease liabilities under AASB 16.</w:t>
      </w:r>
    </w:p>
    <w:p w14:paraId="038CAE9D" w14:textId="77777777" w:rsidR="00A05127" w:rsidRPr="00F65579" w:rsidRDefault="00A05127" w:rsidP="00A05127">
      <w:pPr>
        <w:pStyle w:val="Notes"/>
        <w:ind w:right="1685"/>
      </w:pPr>
      <w:r>
        <w:t>(h) The variance is mainly attributable to lower than expected expenditure on the provision for land remediation.</w:t>
      </w:r>
    </w:p>
    <w:p w14:paraId="00399917" w14:textId="77777777" w:rsidR="002E7928" w:rsidRPr="00F65579" w:rsidRDefault="002E7928" w:rsidP="002E7928">
      <w:pPr>
        <w:pStyle w:val="Notes"/>
      </w:pPr>
    </w:p>
    <w:p w14:paraId="3CB2AC4C" w14:textId="77777777" w:rsidR="002E7928" w:rsidRPr="00F65579" w:rsidRDefault="002E7928" w:rsidP="002E7928">
      <w:pPr>
        <w:spacing w:before="0" w:after="0"/>
      </w:pPr>
      <w:r w:rsidRPr="00F65579">
        <w:br w:type="page"/>
      </w:r>
    </w:p>
    <w:p w14:paraId="2D88A825" w14:textId="77777777" w:rsidR="002E7928" w:rsidRPr="00F65579" w:rsidRDefault="002E7928" w:rsidP="002E7928">
      <w:pPr>
        <w:pStyle w:val="Heading20"/>
      </w:pPr>
      <w:r w:rsidRPr="00F65579">
        <w:lastRenderedPageBreak/>
        <w:t>Budget portfolio outcomes</w:t>
      </w:r>
    </w:p>
    <w:p w14:paraId="6EA74EB5" w14:textId="6D5F63EA" w:rsidR="002E7928" w:rsidRPr="00F65579" w:rsidRDefault="002E7928" w:rsidP="002E7928">
      <w:pPr>
        <w:pStyle w:val="Heading30"/>
      </w:pPr>
      <w:r w:rsidRPr="00F65579">
        <w:t>Cash flow statement for the year ended 30 June 20</w:t>
      </w:r>
      <w:r w:rsidR="0030646F">
        <w:t>20</w:t>
      </w:r>
    </w:p>
    <w:tbl>
      <w:tblPr>
        <w:tblStyle w:val="AnnualReporttexttable"/>
        <w:tblW w:w="7755" w:type="dxa"/>
        <w:tblLayout w:type="fixed"/>
        <w:tblLook w:val="0280" w:firstRow="0" w:lastRow="0" w:firstColumn="1" w:lastColumn="0" w:noHBand="1" w:noVBand="0"/>
      </w:tblPr>
      <w:tblGrid>
        <w:gridCol w:w="4245"/>
        <w:gridCol w:w="1170"/>
        <w:gridCol w:w="1170"/>
        <w:gridCol w:w="1170"/>
      </w:tblGrid>
      <w:tr w:rsidR="00520E7A" w:rsidRPr="00F65579" w14:paraId="752AFF50" w14:textId="77777777" w:rsidTr="0030646F">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3836998" w14:textId="77777777" w:rsidR="00520E7A" w:rsidRPr="00F65579" w:rsidRDefault="00520E7A" w:rsidP="00520E7A">
            <w:pPr>
              <w:pStyle w:val="Tabletextheadingleft"/>
            </w:pPr>
            <w:r w:rsidRPr="00F65579">
              <w:t>Controlled</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vAlign w:val="bottom"/>
          </w:tcPr>
          <w:p w14:paraId="0376BF2B" w14:textId="37C2EBE9" w:rsidR="00520E7A" w:rsidRPr="00F65579" w:rsidRDefault="00520E7A" w:rsidP="00520E7A">
            <w:pPr>
              <w:pStyle w:val="Tabletextheadingright"/>
            </w:pPr>
            <w:r w:rsidRPr="002E7928">
              <w:t>2019</w:t>
            </w:r>
            <w:r w:rsidR="00DA3A59">
              <w:noBreakHyphen/>
            </w:r>
            <w:r w:rsidRPr="002E7928">
              <w:t>20 Budget</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vAlign w:val="bottom"/>
          </w:tcPr>
          <w:p w14:paraId="7D908B04" w14:textId="161E291A" w:rsidR="00520E7A" w:rsidRPr="00F65579" w:rsidRDefault="00520E7A" w:rsidP="00520E7A">
            <w:pPr>
              <w:pStyle w:val="Tabletextheadingright"/>
            </w:pPr>
            <w:r w:rsidRPr="002E7928">
              <w:t>2019</w:t>
            </w:r>
            <w:r w:rsidR="00DA3A59">
              <w:noBreakHyphen/>
            </w:r>
            <w:r w:rsidRPr="002E7928">
              <w:t>20 Actual</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vAlign w:val="bottom"/>
          </w:tcPr>
          <w:p w14:paraId="2D3213B6" w14:textId="76A436FE" w:rsidR="00520E7A" w:rsidRPr="00F65579" w:rsidRDefault="00520E7A" w:rsidP="00520E7A">
            <w:pPr>
              <w:pStyle w:val="Tabletextheadingright"/>
            </w:pPr>
            <w:r w:rsidRPr="005162FB">
              <w:t>Variance</w:t>
            </w:r>
          </w:p>
        </w:tc>
      </w:tr>
      <w:tr w:rsidR="00520E7A" w:rsidRPr="00F65579" w14:paraId="0614A95E" w14:textId="77777777" w:rsidTr="002E7928">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0D9183DF" w14:textId="77777777" w:rsidR="00520E7A" w:rsidRPr="00F65579" w:rsidRDefault="00520E7A" w:rsidP="00520E7A">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227CB364" w14:textId="77777777" w:rsidR="00520E7A" w:rsidRPr="00F65579" w:rsidRDefault="00520E7A" w:rsidP="00520E7A">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24FAD1B5" w14:textId="77777777" w:rsidR="00520E7A" w:rsidRPr="00F65579" w:rsidRDefault="00520E7A" w:rsidP="00520E7A">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454BC014" w14:textId="02B3C9B8" w:rsidR="00520E7A" w:rsidRPr="00F65579" w:rsidRDefault="00A05127" w:rsidP="00520E7A">
            <w:pPr>
              <w:pStyle w:val="Tabletextheadingright"/>
            </w:pPr>
            <w:r w:rsidRPr="00F65579">
              <w:t>$m</w:t>
            </w:r>
          </w:p>
        </w:tc>
      </w:tr>
      <w:tr w:rsidR="00A05127" w:rsidRPr="00F65579" w14:paraId="68E63DB2"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1B2366A" w14:textId="0C6D8E93" w:rsidR="00A05127" w:rsidRPr="00F65579" w:rsidRDefault="00A05127" w:rsidP="00A05127">
            <w:pPr>
              <w:pStyle w:val="Tabletextbold"/>
            </w:pPr>
            <w:r>
              <w:rPr>
                <w:rFonts w:cs="Calibri"/>
                <w:bCs/>
              </w:rPr>
              <w:t>Cash flows from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0CDE745A"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4D224D21"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37F5B9D0" w14:textId="77777777" w:rsidR="00A05127" w:rsidRPr="00F65579" w:rsidRDefault="00A05127" w:rsidP="00A05127">
            <w:pPr>
              <w:pStyle w:val="Tabletextright"/>
            </w:pPr>
          </w:p>
        </w:tc>
      </w:tr>
      <w:tr w:rsidR="00A05127" w:rsidRPr="00A05127" w14:paraId="57F92A3E" w14:textId="77777777" w:rsidTr="00D52779">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3D9CD66" w14:textId="50CEAA71" w:rsidR="00A05127" w:rsidRPr="00F65579" w:rsidRDefault="00A05127" w:rsidP="00A05127">
            <w:pPr>
              <w:pStyle w:val="Tabletext"/>
            </w:pPr>
            <w:r>
              <w:rPr>
                <w:rFonts w:cs="Calibri"/>
              </w:rPr>
              <w:t>Receipts from government</w:t>
            </w:r>
            <w:r w:rsidR="00F40EB5">
              <w:rPr>
                <w:rFonts w:cs="Calibri"/>
              </w:rPr>
              <w:t xml:space="preserve"> </w:t>
            </w:r>
            <w:r>
              <w:rPr>
                <w:rFonts w:cs="Calibri"/>
                <w:vertAlign w:val="superscript"/>
              </w:rPr>
              <w:t xml:space="preserve"> (a)</w:t>
            </w:r>
          </w:p>
        </w:tc>
        <w:tc>
          <w:tcPr>
            <w:cnfStyle w:val="000010000000" w:firstRow="0" w:lastRow="0" w:firstColumn="0" w:lastColumn="0" w:oddVBand="1" w:evenVBand="0" w:oddHBand="0" w:evenHBand="0" w:firstRowFirstColumn="0" w:firstRowLastColumn="0" w:lastRowFirstColumn="0" w:lastRowLastColumn="0"/>
            <w:tcW w:w="1170" w:type="dxa"/>
            <w:noWrap/>
          </w:tcPr>
          <w:p w14:paraId="35A9A5EF" w14:textId="7A571A30" w:rsidR="00A05127" w:rsidRPr="005C5B2D" w:rsidRDefault="00A05127" w:rsidP="00A05127">
            <w:pPr>
              <w:pStyle w:val="Tabletextright"/>
            </w:pPr>
            <w:r w:rsidRPr="005C5B2D">
              <w:t>500.7</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484FA089" w14:textId="710865E0" w:rsidR="00A05127" w:rsidRPr="00A05127" w:rsidRDefault="00A05127" w:rsidP="00A05127">
            <w:pPr>
              <w:pStyle w:val="Tabletextright"/>
            </w:pPr>
            <w:r w:rsidRPr="00A05127">
              <w:t>471.4</w:t>
            </w:r>
          </w:p>
        </w:tc>
        <w:tc>
          <w:tcPr>
            <w:cnfStyle w:val="000010000000" w:firstRow="0" w:lastRow="0" w:firstColumn="0" w:lastColumn="0" w:oddVBand="1" w:evenVBand="0" w:oddHBand="0" w:evenHBand="0" w:firstRowFirstColumn="0" w:firstRowLastColumn="0" w:lastRowFirstColumn="0" w:lastRowLastColumn="0"/>
            <w:tcW w:w="1170" w:type="dxa"/>
            <w:noWrap/>
            <w:vAlign w:val="bottom"/>
          </w:tcPr>
          <w:p w14:paraId="31CE7206" w14:textId="2D74CADD" w:rsidR="00A05127" w:rsidRPr="00A05127" w:rsidRDefault="00A05127" w:rsidP="00A05127">
            <w:pPr>
              <w:pStyle w:val="Tabletextright"/>
            </w:pPr>
            <w:r w:rsidRPr="00A05127">
              <w:t>(29.3)</w:t>
            </w:r>
          </w:p>
        </w:tc>
      </w:tr>
      <w:tr w:rsidR="00A05127" w:rsidRPr="00A05127" w14:paraId="777C505A" w14:textId="77777777" w:rsidTr="00D52779">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0CD6731B" w14:textId="1610D6DF" w:rsidR="00A05127" w:rsidRPr="00F65579" w:rsidRDefault="00A05127" w:rsidP="00A05127">
            <w:pPr>
              <w:pStyle w:val="Tabletext"/>
            </w:pPr>
            <w:r>
              <w:rPr>
                <w:rFonts w:cs="Calibri"/>
              </w:rPr>
              <w:t>Receipts from other ent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1A0A7979" w14:textId="7A949B18" w:rsidR="00A05127" w:rsidRPr="005C5B2D" w:rsidRDefault="00A05127" w:rsidP="00A05127">
            <w:pPr>
              <w:pStyle w:val="Tabletextright"/>
            </w:pPr>
            <w:r w:rsidRPr="005C5B2D">
              <w:t>8.0</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1EE2E64F" w14:textId="69449F04" w:rsidR="00A05127" w:rsidRPr="00A05127" w:rsidRDefault="00A05127" w:rsidP="00A05127">
            <w:pPr>
              <w:pStyle w:val="Tabletextright"/>
            </w:pPr>
            <w:r w:rsidRPr="00A05127">
              <w:t>(2.0)</w:t>
            </w:r>
          </w:p>
        </w:tc>
        <w:tc>
          <w:tcPr>
            <w:cnfStyle w:val="000010000000" w:firstRow="0" w:lastRow="0" w:firstColumn="0" w:lastColumn="0" w:oddVBand="1" w:evenVBand="0" w:oddHBand="0" w:evenHBand="0" w:firstRowFirstColumn="0" w:firstRowLastColumn="0" w:lastRowFirstColumn="0" w:lastRowLastColumn="0"/>
            <w:tcW w:w="1170" w:type="dxa"/>
            <w:noWrap/>
            <w:vAlign w:val="bottom"/>
          </w:tcPr>
          <w:p w14:paraId="01AA25E4" w14:textId="62EE4346" w:rsidR="00A05127" w:rsidRPr="00A05127" w:rsidRDefault="00A05127" w:rsidP="00A05127">
            <w:pPr>
              <w:pStyle w:val="Tabletextright"/>
            </w:pPr>
            <w:r w:rsidRPr="00A05127">
              <w:t>(10.0)</w:t>
            </w:r>
          </w:p>
        </w:tc>
      </w:tr>
      <w:tr w:rsidR="00A05127" w:rsidRPr="00A05127" w14:paraId="5A78FA05" w14:textId="77777777" w:rsidTr="00D52779">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77237332" w14:textId="28161E1F" w:rsidR="00A05127" w:rsidRPr="00F65579" w:rsidRDefault="00A05127" w:rsidP="00A05127">
            <w:pPr>
              <w:pStyle w:val="Tabletext"/>
            </w:pPr>
            <w:r>
              <w:rPr>
                <w:rFonts w:cs="Calibri"/>
              </w:rPr>
              <w:t>Goods and Services Tax recovered from the ATO</w:t>
            </w:r>
          </w:p>
        </w:tc>
        <w:tc>
          <w:tcPr>
            <w:cnfStyle w:val="000010000000" w:firstRow="0" w:lastRow="0" w:firstColumn="0" w:lastColumn="0" w:oddVBand="1" w:evenVBand="0" w:oddHBand="0" w:evenHBand="0" w:firstRowFirstColumn="0" w:firstRowLastColumn="0" w:lastRowFirstColumn="0" w:lastRowLastColumn="0"/>
            <w:tcW w:w="1170" w:type="dxa"/>
            <w:noWrap/>
          </w:tcPr>
          <w:p w14:paraId="26073D20" w14:textId="34657AAF" w:rsidR="00A05127" w:rsidRPr="005C5B2D" w:rsidRDefault="00A05127" w:rsidP="00A05127">
            <w:pPr>
              <w:pStyle w:val="Tabletextright"/>
            </w:pPr>
            <w:r w:rsidRPr="005C5B2D">
              <w:t>(0.5)</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7EC0C71E" w14:textId="7D4FC45A" w:rsidR="00A05127" w:rsidRPr="00A05127" w:rsidRDefault="00A05127" w:rsidP="00A05127">
            <w:pPr>
              <w:pStyle w:val="Tabletextright"/>
            </w:pPr>
            <w:r w:rsidRPr="00A05127">
              <w:t>(5.0)</w:t>
            </w:r>
          </w:p>
        </w:tc>
        <w:tc>
          <w:tcPr>
            <w:cnfStyle w:val="000010000000" w:firstRow="0" w:lastRow="0" w:firstColumn="0" w:lastColumn="0" w:oddVBand="1" w:evenVBand="0" w:oddHBand="0" w:evenHBand="0" w:firstRowFirstColumn="0" w:firstRowLastColumn="0" w:lastRowFirstColumn="0" w:lastRowLastColumn="0"/>
            <w:tcW w:w="1170" w:type="dxa"/>
            <w:noWrap/>
            <w:vAlign w:val="bottom"/>
          </w:tcPr>
          <w:p w14:paraId="44A3C994" w14:textId="65F87463" w:rsidR="00A05127" w:rsidRPr="00A05127" w:rsidRDefault="00A05127" w:rsidP="00A05127">
            <w:pPr>
              <w:pStyle w:val="Tabletextright"/>
            </w:pPr>
            <w:r w:rsidRPr="00A05127">
              <w:t>(4.5)</w:t>
            </w:r>
          </w:p>
        </w:tc>
      </w:tr>
      <w:tr w:rsidR="00A05127" w:rsidRPr="00A05127" w14:paraId="3C3E0D98" w14:textId="77777777" w:rsidTr="00D52779">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E1C880D" w14:textId="2046A484" w:rsidR="00A05127" w:rsidRPr="00F65579" w:rsidRDefault="00A05127" w:rsidP="00A05127">
            <w:pPr>
              <w:pStyle w:val="Tabletext"/>
            </w:pPr>
            <w:r>
              <w:rPr>
                <w:rFonts w:cs="Calibri"/>
              </w:rPr>
              <w:t>Interest received</w:t>
            </w:r>
            <w:r>
              <w:rPr>
                <w:rFonts w:cs="Calibri"/>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1170" w:type="dxa"/>
            <w:noWrap/>
          </w:tcPr>
          <w:p w14:paraId="579C4CB0" w14:textId="320EEB12" w:rsidR="00A05127" w:rsidRPr="005C5B2D" w:rsidRDefault="00A05127" w:rsidP="00A05127">
            <w:pPr>
              <w:pStyle w:val="Tabletextright"/>
            </w:pPr>
            <w:r w:rsidRPr="005C5B2D">
              <w:t>1.3</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2236E06B" w14:textId="1A6F9190" w:rsidR="00A05127" w:rsidRPr="00A05127" w:rsidRDefault="00A05127" w:rsidP="00A05127">
            <w:pPr>
              <w:pStyle w:val="Tabletextright"/>
            </w:pPr>
            <w:r w:rsidRPr="00A05127">
              <w:t>0.7</w:t>
            </w:r>
          </w:p>
        </w:tc>
        <w:tc>
          <w:tcPr>
            <w:cnfStyle w:val="000010000000" w:firstRow="0" w:lastRow="0" w:firstColumn="0" w:lastColumn="0" w:oddVBand="1" w:evenVBand="0" w:oddHBand="0" w:evenHBand="0" w:firstRowFirstColumn="0" w:firstRowLastColumn="0" w:lastRowFirstColumn="0" w:lastRowLastColumn="0"/>
            <w:tcW w:w="1170" w:type="dxa"/>
            <w:noWrap/>
            <w:vAlign w:val="bottom"/>
          </w:tcPr>
          <w:p w14:paraId="2E4C329A" w14:textId="5C13B7F3" w:rsidR="00A05127" w:rsidRPr="00A05127" w:rsidRDefault="00A05127" w:rsidP="00A05127">
            <w:pPr>
              <w:pStyle w:val="Tabletextright"/>
            </w:pPr>
            <w:r w:rsidRPr="00A05127">
              <w:t>(0.6)</w:t>
            </w:r>
          </w:p>
        </w:tc>
      </w:tr>
      <w:tr w:rsidR="00A05127" w:rsidRPr="00A05127" w14:paraId="799A0ACF" w14:textId="77777777" w:rsidTr="00D52779">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339C5D48" w14:textId="2D456F7B" w:rsidR="00A05127" w:rsidRPr="00F65579" w:rsidRDefault="00A05127" w:rsidP="00A05127">
            <w:pPr>
              <w:pStyle w:val="Tabletext"/>
            </w:pPr>
            <w:r>
              <w:rPr>
                <w:rFonts w:cs="Calibri"/>
              </w:rPr>
              <w:t xml:space="preserve">Other receipts </w:t>
            </w:r>
            <w:r>
              <w:rPr>
                <w:rFonts w:cs="Calibri"/>
                <w:vertAlign w:val="superscript"/>
              </w:rPr>
              <w:t>(b)</w:t>
            </w:r>
          </w:p>
        </w:tc>
        <w:tc>
          <w:tcPr>
            <w:cnfStyle w:val="000010000000" w:firstRow="0" w:lastRow="0" w:firstColumn="0" w:lastColumn="0" w:oddVBand="1" w:evenVBand="0" w:oddHBand="0" w:evenHBand="0" w:firstRowFirstColumn="0" w:firstRowLastColumn="0" w:lastRowFirstColumn="0" w:lastRowLastColumn="0"/>
            <w:tcW w:w="1170" w:type="dxa"/>
            <w:noWrap/>
          </w:tcPr>
          <w:p w14:paraId="10B35D90" w14:textId="015CD50E" w:rsidR="00A05127" w:rsidRPr="005C5B2D" w:rsidRDefault="00A05127" w:rsidP="00A05127">
            <w:pPr>
              <w:pStyle w:val="Tabletextright"/>
            </w:pPr>
            <w:r w:rsidRPr="005C5B2D">
              <w:t>231.3</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4C191EF3" w14:textId="3100586A" w:rsidR="00A05127" w:rsidRPr="00A05127" w:rsidRDefault="00A05127" w:rsidP="00A05127">
            <w:pPr>
              <w:pStyle w:val="Tabletextright"/>
            </w:pPr>
            <w:r w:rsidRPr="00A05127">
              <w:t>250.9</w:t>
            </w:r>
          </w:p>
        </w:tc>
        <w:tc>
          <w:tcPr>
            <w:cnfStyle w:val="000010000000" w:firstRow="0" w:lastRow="0" w:firstColumn="0" w:lastColumn="0" w:oddVBand="1" w:evenVBand="0" w:oddHBand="0" w:evenHBand="0" w:firstRowFirstColumn="0" w:firstRowLastColumn="0" w:lastRowFirstColumn="0" w:lastRowLastColumn="0"/>
            <w:tcW w:w="1170" w:type="dxa"/>
            <w:noWrap/>
            <w:vAlign w:val="bottom"/>
          </w:tcPr>
          <w:p w14:paraId="7AC52E9C" w14:textId="176831C5" w:rsidR="00A05127" w:rsidRPr="00A05127" w:rsidRDefault="00A05127" w:rsidP="00A05127">
            <w:pPr>
              <w:pStyle w:val="Tabletextright"/>
            </w:pPr>
            <w:r w:rsidRPr="00A05127">
              <w:t>19.6</w:t>
            </w:r>
          </w:p>
        </w:tc>
      </w:tr>
      <w:tr w:rsidR="00A05127" w:rsidRPr="00F65579" w14:paraId="0E4D8D63" w14:textId="77777777" w:rsidTr="00D52779">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59D9605" w14:textId="77777777" w:rsidR="00A05127" w:rsidRPr="00F65579" w:rsidRDefault="00A05127" w:rsidP="00A05127">
            <w:pPr>
              <w:pStyle w:val="Tabletext"/>
              <w:rPr>
                <w:rFonts w:cs="Calibri"/>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29910A2C" w14:textId="61662073" w:rsidR="00A05127" w:rsidRPr="00F65579" w:rsidRDefault="00A05127" w:rsidP="00A05127">
            <w:pPr>
              <w:pStyle w:val="Tabletextrightbold"/>
            </w:pPr>
            <w:r>
              <w:rPr>
                <w:rFonts w:cs="Calibri"/>
              </w:rPr>
              <w:t>740.8</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3C3FF0FB" w14:textId="1BE78DE0" w:rsidR="00A05127" w:rsidRPr="00F65579" w:rsidRDefault="00A05127" w:rsidP="00A05127">
            <w:pPr>
              <w:pStyle w:val="Tabletextright"/>
            </w:pPr>
            <w:r w:rsidRPr="00047B24">
              <w:rPr>
                <w:b/>
                <w:bCs/>
              </w:rPr>
              <w:t>7</w:t>
            </w:r>
            <w:r>
              <w:rPr>
                <w:b/>
                <w:bCs/>
              </w:rPr>
              <w:t>16.0</w:t>
            </w:r>
          </w:p>
        </w:tc>
        <w:tc>
          <w:tcPr>
            <w:cnfStyle w:val="000010000000" w:firstRow="0" w:lastRow="0" w:firstColumn="0" w:lastColumn="0" w:oddVBand="1" w:evenVBand="0" w:oddHBand="0" w:evenHBand="0" w:firstRowFirstColumn="0" w:firstRowLastColumn="0" w:lastRowFirstColumn="0" w:lastRowLastColumn="0"/>
            <w:tcW w:w="1170" w:type="dxa"/>
            <w:noWrap/>
            <w:vAlign w:val="bottom"/>
          </w:tcPr>
          <w:p w14:paraId="7C0CB375" w14:textId="6942971F" w:rsidR="00A05127" w:rsidRPr="00F65579" w:rsidRDefault="00A05127" w:rsidP="00A05127">
            <w:pPr>
              <w:pStyle w:val="Tabletextright"/>
            </w:pPr>
            <w:r w:rsidRPr="00047B24">
              <w:rPr>
                <w:b/>
                <w:bCs/>
              </w:rPr>
              <w:t>(</w:t>
            </w:r>
            <w:r>
              <w:rPr>
                <w:b/>
                <w:bCs/>
              </w:rPr>
              <w:t>24.8</w:t>
            </w:r>
            <w:r w:rsidRPr="00047B24">
              <w:rPr>
                <w:b/>
                <w:bCs/>
              </w:rPr>
              <w:t>)</w:t>
            </w:r>
          </w:p>
        </w:tc>
      </w:tr>
      <w:tr w:rsidR="00A05127" w:rsidRPr="00F65579" w14:paraId="6E56D178" w14:textId="77777777" w:rsidTr="003852FB">
        <w:trPr>
          <w:trHeight w:val="300"/>
        </w:trPr>
        <w:tc>
          <w:tcPr>
            <w:cnfStyle w:val="001000000000" w:firstRow="0" w:lastRow="0" w:firstColumn="1" w:lastColumn="0" w:oddVBand="0" w:evenVBand="0" w:oddHBand="0" w:evenHBand="0" w:firstRowFirstColumn="0" w:firstRowLastColumn="0" w:lastRowFirstColumn="0" w:lastRowLastColumn="0"/>
            <w:tcW w:w="4245" w:type="dxa"/>
            <w:noWrap/>
          </w:tcPr>
          <w:p w14:paraId="5035C86F" w14:textId="77777777" w:rsidR="00A05127" w:rsidRPr="00F65579" w:rsidRDefault="00A05127" w:rsidP="00A05127">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3A573061"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3DE7BBDA"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7E1E6006" w14:textId="77777777" w:rsidR="00A05127" w:rsidRPr="00F65579" w:rsidRDefault="00A05127" w:rsidP="00A05127">
            <w:pPr>
              <w:pStyle w:val="Tabletextright"/>
            </w:pPr>
          </w:p>
        </w:tc>
      </w:tr>
      <w:tr w:rsidR="00A05127" w:rsidRPr="00F65579" w14:paraId="5B096B74" w14:textId="77777777" w:rsidTr="003852FB">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3AEDC36" w14:textId="329B50B7" w:rsidR="00A05127" w:rsidRPr="00F65579" w:rsidRDefault="00A05127" w:rsidP="00A05127">
            <w:pPr>
              <w:pStyle w:val="Tabletext"/>
            </w:pPr>
            <w:r>
              <w:rPr>
                <w:rFonts w:cs="Calibri"/>
              </w:rPr>
              <w:t xml:space="preserve">Payments of grants and other transfers </w:t>
            </w:r>
            <w:r>
              <w:rPr>
                <w:rFonts w:cs="Calibri"/>
                <w:vertAlign w:val="superscript"/>
              </w:rPr>
              <w:t>(a)</w:t>
            </w:r>
          </w:p>
        </w:tc>
        <w:tc>
          <w:tcPr>
            <w:cnfStyle w:val="000010000000" w:firstRow="0" w:lastRow="0" w:firstColumn="0" w:lastColumn="0" w:oddVBand="1" w:evenVBand="0" w:oddHBand="0" w:evenHBand="0" w:firstRowFirstColumn="0" w:firstRowLastColumn="0" w:lastRowFirstColumn="0" w:lastRowLastColumn="0"/>
            <w:tcW w:w="1170" w:type="dxa"/>
            <w:noWrap/>
          </w:tcPr>
          <w:p w14:paraId="3642C195" w14:textId="07FB26A8" w:rsidR="00A05127" w:rsidRPr="00F65579" w:rsidRDefault="00A05127" w:rsidP="00A05127">
            <w:pPr>
              <w:pStyle w:val="Tabletextright"/>
              <w:rPr>
                <w:rFonts w:cs="Arial"/>
              </w:rPr>
            </w:pPr>
            <w:r>
              <w:rPr>
                <w:rFonts w:cs="Calibri"/>
              </w:rPr>
              <w:t>(149.6)</w:t>
            </w:r>
          </w:p>
        </w:tc>
        <w:tc>
          <w:tcPr>
            <w:cnfStyle w:val="000001000000" w:firstRow="0" w:lastRow="0" w:firstColumn="0" w:lastColumn="0" w:oddVBand="0" w:evenVBand="1" w:oddHBand="0" w:evenHBand="0" w:firstRowFirstColumn="0" w:firstRowLastColumn="0" w:lastRowFirstColumn="0" w:lastRowLastColumn="0"/>
            <w:tcW w:w="1170" w:type="dxa"/>
          </w:tcPr>
          <w:p w14:paraId="3A095349" w14:textId="054DB7FA" w:rsidR="00A05127" w:rsidRPr="00F65579" w:rsidRDefault="00A05127" w:rsidP="00A05127">
            <w:pPr>
              <w:pStyle w:val="Tabletextright"/>
              <w:rPr>
                <w:rFonts w:cs="Arial"/>
              </w:rPr>
            </w:pPr>
            <w:r>
              <w:t>(51.6)</w:t>
            </w:r>
          </w:p>
        </w:tc>
        <w:tc>
          <w:tcPr>
            <w:cnfStyle w:val="000010000000" w:firstRow="0" w:lastRow="0" w:firstColumn="0" w:lastColumn="0" w:oddVBand="1" w:evenVBand="0" w:oddHBand="0" w:evenHBand="0" w:firstRowFirstColumn="0" w:firstRowLastColumn="0" w:lastRowFirstColumn="0" w:lastRowLastColumn="0"/>
            <w:tcW w:w="1170" w:type="dxa"/>
            <w:noWrap/>
          </w:tcPr>
          <w:p w14:paraId="12CCEF6A" w14:textId="02A45B2A" w:rsidR="00A05127" w:rsidRPr="00F65579" w:rsidRDefault="00A05127" w:rsidP="00A05127">
            <w:pPr>
              <w:pStyle w:val="Tabletextright"/>
            </w:pPr>
            <w:r>
              <w:rPr>
                <w:rFonts w:cs="Calibri"/>
              </w:rPr>
              <w:t>98.0</w:t>
            </w:r>
          </w:p>
        </w:tc>
      </w:tr>
      <w:tr w:rsidR="00A05127" w:rsidRPr="00F65579" w14:paraId="3AA1D637"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36C38F4" w14:textId="13DFA9FB" w:rsidR="00A05127" w:rsidRPr="00F65579" w:rsidRDefault="00A05127" w:rsidP="00A05127">
            <w:pPr>
              <w:pStyle w:val="Tabletext"/>
            </w:pPr>
            <w:r>
              <w:rPr>
                <w:rFonts w:cs="Calibri"/>
              </w:rPr>
              <w:t>Payments to suppliers and employees</w:t>
            </w:r>
            <w:r>
              <w:rPr>
                <w:rFonts w:cs="Calibri"/>
                <w:vertAlign w:val="superscript"/>
              </w:rPr>
              <w:t xml:space="preserve"> (c)</w:t>
            </w:r>
          </w:p>
        </w:tc>
        <w:tc>
          <w:tcPr>
            <w:cnfStyle w:val="000010000000" w:firstRow="0" w:lastRow="0" w:firstColumn="0" w:lastColumn="0" w:oddVBand="1" w:evenVBand="0" w:oddHBand="0" w:evenHBand="0" w:firstRowFirstColumn="0" w:firstRowLastColumn="0" w:lastRowFirstColumn="0" w:lastRowLastColumn="0"/>
            <w:tcW w:w="1170" w:type="dxa"/>
            <w:noWrap/>
          </w:tcPr>
          <w:p w14:paraId="39D1AD20" w14:textId="44A571F7" w:rsidR="00A05127" w:rsidRPr="00F65579" w:rsidRDefault="00A05127" w:rsidP="00A05127">
            <w:pPr>
              <w:pStyle w:val="Tabletextright"/>
              <w:rPr>
                <w:rFonts w:cs="Arial"/>
              </w:rPr>
            </w:pPr>
            <w:r>
              <w:rPr>
                <w:rFonts w:cs="Calibri"/>
              </w:rPr>
              <w:t>(490.5)</w:t>
            </w:r>
          </w:p>
        </w:tc>
        <w:tc>
          <w:tcPr>
            <w:cnfStyle w:val="000001000000" w:firstRow="0" w:lastRow="0" w:firstColumn="0" w:lastColumn="0" w:oddVBand="0" w:evenVBand="1" w:oddHBand="0" w:evenHBand="0" w:firstRowFirstColumn="0" w:firstRowLastColumn="0" w:lastRowFirstColumn="0" w:lastRowLastColumn="0"/>
            <w:tcW w:w="1170" w:type="dxa"/>
          </w:tcPr>
          <w:p w14:paraId="3BEB7F37" w14:textId="108DC787" w:rsidR="00A05127" w:rsidRPr="00F65579" w:rsidRDefault="00A05127" w:rsidP="00A05127">
            <w:pPr>
              <w:pStyle w:val="Tabletextright"/>
              <w:rPr>
                <w:rFonts w:cs="Arial"/>
              </w:rPr>
            </w:pPr>
            <w:r>
              <w:t>(542.5)</w:t>
            </w:r>
          </w:p>
        </w:tc>
        <w:tc>
          <w:tcPr>
            <w:cnfStyle w:val="000010000000" w:firstRow="0" w:lastRow="0" w:firstColumn="0" w:lastColumn="0" w:oddVBand="1" w:evenVBand="0" w:oddHBand="0" w:evenHBand="0" w:firstRowFirstColumn="0" w:firstRowLastColumn="0" w:lastRowFirstColumn="0" w:lastRowLastColumn="0"/>
            <w:tcW w:w="1170" w:type="dxa"/>
            <w:noWrap/>
          </w:tcPr>
          <w:p w14:paraId="547C2B9C" w14:textId="7F9B9E7B" w:rsidR="00A05127" w:rsidRPr="00F65579" w:rsidRDefault="00A05127" w:rsidP="00A05127">
            <w:pPr>
              <w:pStyle w:val="Tabletextright"/>
            </w:pPr>
            <w:r>
              <w:rPr>
                <w:rFonts w:cs="Calibri"/>
              </w:rPr>
              <w:t>(52.0)</w:t>
            </w:r>
          </w:p>
        </w:tc>
      </w:tr>
      <w:tr w:rsidR="00A05127" w:rsidRPr="00F65579" w14:paraId="17AB714B"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DA3CDF3" w14:textId="7F19D615" w:rsidR="00A05127" w:rsidRPr="00F65579" w:rsidRDefault="00A05127" w:rsidP="00A05127">
            <w:pPr>
              <w:pStyle w:val="Tabletext"/>
            </w:pPr>
            <w:r>
              <w:rPr>
                <w:rFonts w:cs="Calibri"/>
              </w:rPr>
              <w:t>Goods and Services Tax paid to the ATO</w:t>
            </w:r>
          </w:p>
        </w:tc>
        <w:tc>
          <w:tcPr>
            <w:cnfStyle w:val="000010000000" w:firstRow="0" w:lastRow="0" w:firstColumn="0" w:lastColumn="0" w:oddVBand="1" w:evenVBand="0" w:oddHBand="0" w:evenHBand="0" w:firstRowFirstColumn="0" w:firstRowLastColumn="0" w:lastRowFirstColumn="0" w:lastRowLastColumn="0"/>
            <w:tcW w:w="1170" w:type="dxa"/>
            <w:noWrap/>
          </w:tcPr>
          <w:p w14:paraId="4020D88A" w14:textId="2CC8215D" w:rsidR="00A05127" w:rsidRPr="00F65579" w:rsidRDefault="00A05127" w:rsidP="00A05127">
            <w:pPr>
              <w:pStyle w:val="Tabletextright"/>
              <w:rPr>
                <w:rFonts w:cs="Arial"/>
              </w:rPr>
            </w:pPr>
            <w:r>
              <w:rPr>
                <w:rFonts w:cs="Calibri"/>
              </w:rPr>
              <w:t>–</w:t>
            </w:r>
          </w:p>
        </w:tc>
        <w:tc>
          <w:tcPr>
            <w:cnfStyle w:val="000001000000" w:firstRow="0" w:lastRow="0" w:firstColumn="0" w:lastColumn="0" w:oddVBand="0" w:evenVBand="1" w:oddHBand="0" w:evenHBand="0" w:firstRowFirstColumn="0" w:firstRowLastColumn="0" w:lastRowFirstColumn="0" w:lastRowLastColumn="0"/>
            <w:tcW w:w="1170" w:type="dxa"/>
          </w:tcPr>
          <w:p w14:paraId="47200A50" w14:textId="1877C68F" w:rsidR="00A05127" w:rsidRPr="00F65579" w:rsidRDefault="00A05127" w:rsidP="00A05127">
            <w:pPr>
              <w:pStyle w:val="Tabletextright"/>
              <w:rPr>
                <w:rFonts w:cs="Arial"/>
              </w:rPr>
            </w:pPr>
            <w:r>
              <w:t>(3.5)</w:t>
            </w:r>
          </w:p>
        </w:tc>
        <w:tc>
          <w:tcPr>
            <w:cnfStyle w:val="000010000000" w:firstRow="0" w:lastRow="0" w:firstColumn="0" w:lastColumn="0" w:oddVBand="1" w:evenVBand="0" w:oddHBand="0" w:evenHBand="0" w:firstRowFirstColumn="0" w:firstRowLastColumn="0" w:lastRowFirstColumn="0" w:lastRowLastColumn="0"/>
            <w:tcW w:w="1170" w:type="dxa"/>
            <w:noWrap/>
          </w:tcPr>
          <w:p w14:paraId="33387348" w14:textId="63B8C4BE" w:rsidR="00A05127" w:rsidRPr="00F65579" w:rsidRDefault="00A05127" w:rsidP="00A05127">
            <w:pPr>
              <w:pStyle w:val="Tabletextright"/>
            </w:pPr>
            <w:r>
              <w:rPr>
                <w:rFonts w:cs="Calibri"/>
              </w:rPr>
              <w:t>(3.5)</w:t>
            </w:r>
          </w:p>
        </w:tc>
      </w:tr>
      <w:tr w:rsidR="00A05127" w:rsidRPr="00F65579" w14:paraId="63813B4B"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725FF72" w14:textId="17AAD94F" w:rsidR="00A05127" w:rsidRPr="00F65579" w:rsidRDefault="00A05127" w:rsidP="00A05127">
            <w:pPr>
              <w:pStyle w:val="Tabletext"/>
            </w:pPr>
            <w:r>
              <w:rPr>
                <w:rFonts w:cs="Calibri"/>
              </w:rPr>
              <w:t>Capital asset charge</w:t>
            </w:r>
          </w:p>
        </w:tc>
        <w:tc>
          <w:tcPr>
            <w:cnfStyle w:val="000010000000" w:firstRow="0" w:lastRow="0" w:firstColumn="0" w:lastColumn="0" w:oddVBand="1" w:evenVBand="0" w:oddHBand="0" w:evenHBand="0" w:firstRowFirstColumn="0" w:firstRowLastColumn="0" w:lastRowFirstColumn="0" w:lastRowLastColumn="0"/>
            <w:tcW w:w="1170" w:type="dxa"/>
            <w:noWrap/>
          </w:tcPr>
          <w:p w14:paraId="77C590E7" w14:textId="3987A858" w:rsidR="00A05127" w:rsidRPr="00F65579" w:rsidRDefault="00A05127" w:rsidP="00A05127">
            <w:pPr>
              <w:pStyle w:val="Tabletextright"/>
              <w:rPr>
                <w:rFonts w:cs="Arial"/>
              </w:rPr>
            </w:pPr>
            <w:r>
              <w:rPr>
                <w:rFonts w:cs="Calibri"/>
              </w:rPr>
              <w:t>(62.9)</w:t>
            </w:r>
          </w:p>
        </w:tc>
        <w:tc>
          <w:tcPr>
            <w:cnfStyle w:val="000001000000" w:firstRow="0" w:lastRow="0" w:firstColumn="0" w:lastColumn="0" w:oddVBand="0" w:evenVBand="1" w:oddHBand="0" w:evenHBand="0" w:firstRowFirstColumn="0" w:firstRowLastColumn="0" w:lastRowFirstColumn="0" w:lastRowLastColumn="0"/>
            <w:tcW w:w="1170" w:type="dxa"/>
          </w:tcPr>
          <w:p w14:paraId="7154DB9C" w14:textId="1019504F" w:rsidR="00A05127" w:rsidRPr="00F65579" w:rsidRDefault="00A05127" w:rsidP="00A05127">
            <w:pPr>
              <w:pStyle w:val="Tabletextright"/>
              <w:rPr>
                <w:rFonts w:cs="Arial"/>
              </w:rPr>
            </w:pPr>
            <w:r>
              <w:t>(63.0)</w:t>
            </w:r>
          </w:p>
        </w:tc>
        <w:tc>
          <w:tcPr>
            <w:cnfStyle w:val="000010000000" w:firstRow="0" w:lastRow="0" w:firstColumn="0" w:lastColumn="0" w:oddVBand="1" w:evenVBand="0" w:oddHBand="0" w:evenHBand="0" w:firstRowFirstColumn="0" w:firstRowLastColumn="0" w:lastRowFirstColumn="0" w:lastRowLastColumn="0"/>
            <w:tcW w:w="1170" w:type="dxa"/>
            <w:noWrap/>
          </w:tcPr>
          <w:p w14:paraId="5F79ECE0" w14:textId="1BCE1D7F" w:rsidR="00A05127" w:rsidRPr="00F65579" w:rsidRDefault="00A05127" w:rsidP="00A05127">
            <w:pPr>
              <w:pStyle w:val="Tabletextright"/>
            </w:pPr>
            <w:r>
              <w:rPr>
                <w:rFonts w:cs="Calibri"/>
              </w:rPr>
              <w:t>(0.1)</w:t>
            </w:r>
          </w:p>
        </w:tc>
      </w:tr>
      <w:tr w:rsidR="00A05127" w:rsidRPr="00F65579" w14:paraId="2C701BBE" w14:textId="77777777" w:rsidTr="003852FB">
        <w:trPr>
          <w:trHeight w:val="28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FCC97FE" w14:textId="1C1D319E" w:rsidR="00A05127" w:rsidRPr="00F65579" w:rsidRDefault="00A05127" w:rsidP="00A05127">
            <w:pPr>
              <w:pStyle w:val="Tabletext"/>
            </w:pPr>
            <w:r>
              <w:rPr>
                <w:rFonts w:cs="Calibri"/>
              </w:rPr>
              <w:t>Interest and other finance costs</w:t>
            </w:r>
            <w:r>
              <w:rPr>
                <w:rFonts w:cs="Calibri"/>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1170" w:type="dxa"/>
            <w:noWrap/>
          </w:tcPr>
          <w:p w14:paraId="16EFCCC2" w14:textId="0C8FBE1F" w:rsidR="00A05127" w:rsidRPr="00F65579" w:rsidRDefault="00A05127" w:rsidP="00A05127">
            <w:pPr>
              <w:pStyle w:val="Tabletextright"/>
              <w:rPr>
                <w:rFonts w:cs="Arial"/>
              </w:rPr>
            </w:pPr>
            <w:r>
              <w:rPr>
                <w:rFonts w:cs="Calibri"/>
              </w:rPr>
              <w:t>(3.3)</w:t>
            </w:r>
          </w:p>
        </w:tc>
        <w:tc>
          <w:tcPr>
            <w:cnfStyle w:val="000001000000" w:firstRow="0" w:lastRow="0" w:firstColumn="0" w:lastColumn="0" w:oddVBand="0" w:evenVBand="1" w:oddHBand="0" w:evenHBand="0" w:firstRowFirstColumn="0" w:firstRowLastColumn="0" w:lastRowFirstColumn="0" w:lastRowLastColumn="0"/>
            <w:tcW w:w="1170" w:type="dxa"/>
          </w:tcPr>
          <w:p w14:paraId="088EEE18" w14:textId="4FFB5D93" w:rsidR="00A05127" w:rsidRPr="00F65579" w:rsidRDefault="00A05127" w:rsidP="00A05127">
            <w:pPr>
              <w:pStyle w:val="Tabletextright"/>
              <w:rPr>
                <w:rFonts w:cs="Arial"/>
              </w:rPr>
            </w:pPr>
            <w:r>
              <w:t>(0.9)</w:t>
            </w:r>
          </w:p>
        </w:tc>
        <w:tc>
          <w:tcPr>
            <w:cnfStyle w:val="000010000000" w:firstRow="0" w:lastRow="0" w:firstColumn="0" w:lastColumn="0" w:oddVBand="1" w:evenVBand="0" w:oddHBand="0" w:evenHBand="0" w:firstRowFirstColumn="0" w:firstRowLastColumn="0" w:lastRowFirstColumn="0" w:lastRowLastColumn="0"/>
            <w:tcW w:w="1170" w:type="dxa"/>
            <w:noWrap/>
          </w:tcPr>
          <w:p w14:paraId="6E50CA5C" w14:textId="6996E263" w:rsidR="00A05127" w:rsidRPr="00F65579" w:rsidRDefault="00A05127" w:rsidP="00A05127">
            <w:pPr>
              <w:pStyle w:val="Tabletextright"/>
            </w:pPr>
            <w:r>
              <w:rPr>
                <w:rFonts w:cs="Calibri"/>
              </w:rPr>
              <w:t>2.4</w:t>
            </w:r>
          </w:p>
        </w:tc>
      </w:tr>
      <w:tr w:rsidR="00A05127" w:rsidRPr="00F65579" w14:paraId="39EF4755"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3E50649" w14:textId="77777777" w:rsidR="00A05127" w:rsidRPr="00F65579" w:rsidRDefault="00A05127" w:rsidP="00A05127">
            <w:pPr>
              <w:pStyle w:val="Tabletext"/>
              <w:rPr>
                <w:rFonts w:cs="Calibri"/>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642F1C8C" w14:textId="2D9F8B49" w:rsidR="00A05127" w:rsidRPr="00F65579" w:rsidRDefault="00A05127" w:rsidP="00A05127">
            <w:pPr>
              <w:pStyle w:val="Tabletextrightbold"/>
            </w:pPr>
            <w:r>
              <w:rPr>
                <w:rFonts w:cs="Calibri"/>
              </w:rPr>
              <w:t>(706.3)</w:t>
            </w:r>
          </w:p>
        </w:tc>
        <w:tc>
          <w:tcPr>
            <w:cnfStyle w:val="000001000000" w:firstRow="0" w:lastRow="0" w:firstColumn="0" w:lastColumn="0" w:oddVBand="0" w:evenVBand="1" w:oddHBand="0" w:evenHBand="0" w:firstRowFirstColumn="0" w:firstRowLastColumn="0" w:lastRowFirstColumn="0" w:lastRowLastColumn="0"/>
            <w:tcW w:w="1170" w:type="dxa"/>
          </w:tcPr>
          <w:p w14:paraId="7E6714A0" w14:textId="7FAA3A46" w:rsidR="00A05127" w:rsidRPr="00F65579" w:rsidRDefault="00A05127" w:rsidP="00A05127">
            <w:pPr>
              <w:pStyle w:val="Tabletextrightbold"/>
            </w:pPr>
            <w:r>
              <w:rPr>
                <w:rFonts w:cs="Calibri"/>
              </w:rPr>
              <w:t>(661.5)</w:t>
            </w:r>
          </w:p>
        </w:tc>
        <w:tc>
          <w:tcPr>
            <w:cnfStyle w:val="000010000000" w:firstRow="0" w:lastRow="0" w:firstColumn="0" w:lastColumn="0" w:oddVBand="1" w:evenVBand="0" w:oddHBand="0" w:evenHBand="0" w:firstRowFirstColumn="0" w:firstRowLastColumn="0" w:lastRowFirstColumn="0" w:lastRowLastColumn="0"/>
            <w:tcW w:w="1170" w:type="dxa"/>
            <w:noWrap/>
          </w:tcPr>
          <w:p w14:paraId="538F424C" w14:textId="1D7E9991" w:rsidR="00A05127" w:rsidRPr="00F65579" w:rsidRDefault="00A05127" w:rsidP="00A05127">
            <w:pPr>
              <w:pStyle w:val="Tabletextrightbold"/>
            </w:pPr>
            <w:r>
              <w:rPr>
                <w:rFonts w:cs="Calibri"/>
              </w:rPr>
              <w:t>44.8</w:t>
            </w:r>
          </w:p>
        </w:tc>
      </w:tr>
      <w:tr w:rsidR="00A05127" w:rsidRPr="00F65579" w14:paraId="046426A4" w14:textId="77777777" w:rsidTr="00D52779">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B906D09" w14:textId="508177C5" w:rsidR="00A05127" w:rsidRPr="00F65579" w:rsidRDefault="00A05127" w:rsidP="00A05127">
            <w:pPr>
              <w:pStyle w:val="Tabletextbold"/>
            </w:pPr>
            <w:r>
              <w:rPr>
                <w:rFonts w:cs="Calibri"/>
                <w:bCs/>
              </w:rPr>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5EB3ADFC" w14:textId="14B4AD27" w:rsidR="00A05127" w:rsidRPr="00F65579" w:rsidRDefault="00A05127" w:rsidP="00A05127">
            <w:pPr>
              <w:pStyle w:val="Tabletextrightbold"/>
            </w:pPr>
            <w:r>
              <w:rPr>
                <w:rFonts w:cs="Calibri"/>
              </w:rPr>
              <w:t>34.5</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2E2693D6" w14:textId="5DB32DC1" w:rsidR="00A05127" w:rsidRPr="00366796" w:rsidRDefault="00A05127" w:rsidP="00A05127">
            <w:pPr>
              <w:pStyle w:val="Tabletextrightbold"/>
            </w:pPr>
            <w:r w:rsidRPr="00366796">
              <w:t>5</w:t>
            </w:r>
            <w:r>
              <w:t>4</w:t>
            </w:r>
            <w:r w:rsidRPr="00366796">
              <w:t>.</w:t>
            </w:r>
            <w:r>
              <w:t>5</w:t>
            </w:r>
          </w:p>
        </w:tc>
        <w:tc>
          <w:tcPr>
            <w:cnfStyle w:val="000010000000" w:firstRow="0" w:lastRow="0" w:firstColumn="0" w:lastColumn="0" w:oddVBand="1" w:evenVBand="0" w:oddHBand="0" w:evenHBand="0" w:firstRowFirstColumn="0" w:firstRowLastColumn="0" w:lastRowFirstColumn="0" w:lastRowLastColumn="0"/>
            <w:tcW w:w="1170" w:type="dxa"/>
            <w:noWrap/>
            <w:vAlign w:val="bottom"/>
          </w:tcPr>
          <w:p w14:paraId="190232D0" w14:textId="1CB68375" w:rsidR="00A05127" w:rsidRPr="00366796" w:rsidRDefault="00A05127" w:rsidP="00A05127">
            <w:pPr>
              <w:pStyle w:val="Tabletextrightbold"/>
            </w:pPr>
            <w:r>
              <w:t>20.0</w:t>
            </w:r>
          </w:p>
        </w:tc>
      </w:tr>
      <w:tr w:rsidR="00A05127" w:rsidRPr="00F65579" w14:paraId="4930E74E" w14:textId="77777777" w:rsidTr="003852F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112B0339" w14:textId="77777777" w:rsidR="00A05127" w:rsidRPr="00F65579" w:rsidRDefault="00A05127" w:rsidP="00A05127">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3A276A8A"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152EF8E4"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460F049D" w14:textId="77777777" w:rsidR="00A05127" w:rsidRPr="00F65579" w:rsidRDefault="00A05127" w:rsidP="00A05127">
            <w:pPr>
              <w:pStyle w:val="Tabletextright"/>
            </w:pPr>
          </w:p>
        </w:tc>
      </w:tr>
      <w:tr w:rsidR="00A05127" w:rsidRPr="00F65579" w14:paraId="0CB03D42" w14:textId="77777777" w:rsidTr="003852FB">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7426873B" w14:textId="21F9CECD" w:rsidR="00A05127" w:rsidRPr="00F65579" w:rsidRDefault="00A05127" w:rsidP="00A05127">
            <w:pPr>
              <w:pStyle w:val="Tabletextbold"/>
            </w:pPr>
            <w:r>
              <w:rPr>
                <w:rFonts w:cs="Calibri"/>
                <w:bCs/>
              </w:rPr>
              <w:t>Cash flows from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051ED1DB"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0A6575EF"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716A0E37" w14:textId="77777777" w:rsidR="00A05127" w:rsidRPr="00F65579" w:rsidRDefault="00A05127" w:rsidP="00A05127">
            <w:pPr>
              <w:pStyle w:val="Tabletextright"/>
            </w:pPr>
          </w:p>
        </w:tc>
      </w:tr>
      <w:tr w:rsidR="00A05127" w:rsidRPr="00F65579" w14:paraId="3DC346AA"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02AC865" w14:textId="37DE1B47" w:rsidR="00A05127" w:rsidRPr="00F65579" w:rsidRDefault="00A05127" w:rsidP="00A05127">
            <w:pPr>
              <w:pStyle w:val="Tabletext"/>
            </w:pPr>
            <w:r>
              <w:rPr>
                <w:rFonts w:cs="Calibri"/>
              </w:rPr>
              <w:t>Net investment</w:t>
            </w:r>
          </w:p>
        </w:tc>
        <w:tc>
          <w:tcPr>
            <w:cnfStyle w:val="000010000000" w:firstRow="0" w:lastRow="0" w:firstColumn="0" w:lastColumn="0" w:oddVBand="1" w:evenVBand="0" w:oddHBand="0" w:evenHBand="0" w:firstRowFirstColumn="0" w:firstRowLastColumn="0" w:lastRowFirstColumn="0" w:lastRowLastColumn="0"/>
            <w:tcW w:w="1170" w:type="dxa"/>
            <w:noWrap/>
          </w:tcPr>
          <w:p w14:paraId="6456A61A" w14:textId="6A43FDAC" w:rsidR="00A05127" w:rsidRPr="00F65579" w:rsidRDefault="00A05127" w:rsidP="00A05127">
            <w:pPr>
              <w:pStyle w:val="Tabletextright"/>
              <w:rPr>
                <w:rFonts w:cs="Arial"/>
              </w:rPr>
            </w:pPr>
            <w:r>
              <w:rPr>
                <w:rFonts w:cs="Calibri"/>
              </w:rPr>
              <w:t>–</w:t>
            </w:r>
          </w:p>
        </w:tc>
        <w:tc>
          <w:tcPr>
            <w:cnfStyle w:val="000001000000" w:firstRow="0" w:lastRow="0" w:firstColumn="0" w:lastColumn="0" w:oddVBand="0" w:evenVBand="1" w:oddHBand="0" w:evenHBand="0" w:firstRowFirstColumn="0" w:firstRowLastColumn="0" w:lastRowFirstColumn="0" w:lastRowLastColumn="0"/>
            <w:tcW w:w="1170" w:type="dxa"/>
          </w:tcPr>
          <w:p w14:paraId="6B2F245C" w14:textId="7B18C027" w:rsidR="00A05127" w:rsidRPr="00F65579" w:rsidRDefault="00A05127" w:rsidP="00A05127">
            <w:pPr>
              <w:pStyle w:val="Tabletextright"/>
              <w:rPr>
                <w:rFonts w:cs="Arial"/>
              </w:rPr>
            </w:pPr>
            <w:r>
              <w:rPr>
                <w:rFonts w:cs="Calibri"/>
              </w:rPr>
              <w:t>(0.3)</w:t>
            </w:r>
          </w:p>
        </w:tc>
        <w:tc>
          <w:tcPr>
            <w:cnfStyle w:val="000010000000" w:firstRow="0" w:lastRow="0" w:firstColumn="0" w:lastColumn="0" w:oddVBand="1" w:evenVBand="0" w:oddHBand="0" w:evenHBand="0" w:firstRowFirstColumn="0" w:firstRowLastColumn="0" w:lastRowFirstColumn="0" w:lastRowLastColumn="0"/>
            <w:tcW w:w="1170" w:type="dxa"/>
            <w:noWrap/>
          </w:tcPr>
          <w:p w14:paraId="0A92D35D" w14:textId="6627493B" w:rsidR="00A05127" w:rsidRPr="00F65579" w:rsidRDefault="00A05127" w:rsidP="00A05127">
            <w:pPr>
              <w:pStyle w:val="Tabletextright"/>
            </w:pPr>
            <w:r>
              <w:rPr>
                <w:rFonts w:cs="Calibri"/>
              </w:rPr>
              <w:t>(0.3)</w:t>
            </w:r>
          </w:p>
        </w:tc>
      </w:tr>
      <w:tr w:rsidR="00A05127" w:rsidRPr="00F65579" w14:paraId="5F0E5D85"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077AC439" w14:textId="22443B2E" w:rsidR="00A05127" w:rsidRPr="00F65579" w:rsidRDefault="00A05127" w:rsidP="00A05127">
            <w:pPr>
              <w:pStyle w:val="Tabletext"/>
            </w:pPr>
            <w:r>
              <w:rPr>
                <w:rFonts w:cs="Calibri"/>
              </w:rPr>
              <w:t>Net payments for non</w:t>
            </w:r>
            <w:r w:rsidR="00DA3A59">
              <w:rPr>
                <w:rFonts w:cs="Calibri"/>
              </w:rPr>
              <w:noBreakHyphen/>
            </w:r>
            <w:r>
              <w:rPr>
                <w:rFonts w:cs="Calibri"/>
              </w:rPr>
              <w:t>financial assets</w:t>
            </w:r>
          </w:p>
        </w:tc>
        <w:tc>
          <w:tcPr>
            <w:cnfStyle w:val="000010000000" w:firstRow="0" w:lastRow="0" w:firstColumn="0" w:lastColumn="0" w:oddVBand="1" w:evenVBand="0" w:oddHBand="0" w:evenHBand="0" w:firstRowFirstColumn="0" w:firstRowLastColumn="0" w:lastRowFirstColumn="0" w:lastRowLastColumn="0"/>
            <w:tcW w:w="1170" w:type="dxa"/>
            <w:noWrap/>
          </w:tcPr>
          <w:p w14:paraId="0BC677BB" w14:textId="7B81FFD2" w:rsidR="00A05127" w:rsidRPr="00F65579" w:rsidRDefault="00A05127" w:rsidP="00A05127">
            <w:pPr>
              <w:pStyle w:val="Tabletextright"/>
              <w:rPr>
                <w:rFonts w:cs="Arial"/>
              </w:rPr>
            </w:pPr>
            <w:r>
              <w:rPr>
                <w:rFonts w:cs="Calibri"/>
              </w:rPr>
              <w:t>(32.8)</w:t>
            </w:r>
          </w:p>
        </w:tc>
        <w:tc>
          <w:tcPr>
            <w:cnfStyle w:val="000001000000" w:firstRow="0" w:lastRow="0" w:firstColumn="0" w:lastColumn="0" w:oddVBand="0" w:evenVBand="1" w:oddHBand="0" w:evenHBand="0" w:firstRowFirstColumn="0" w:firstRowLastColumn="0" w:lastRowFirstColumn="0" w:lastRowLastColumn="0"/>
            <w:tcW w:w="1170" w:type="dxa"/>
          </w:tcPr>
          <w:p w14:paraId="57EBFD2D" w14:textId="57916660" w:rsidR="00A05127" w:rsidRPr="00F65579" w:rsidRDefault="00A05127" w:rsidP="00A05127">
            <w:pPr>
              <w:pStyle w:val="Tabletextright"/>
              <w:rPr>
                <w:rFonts w:cs="Arial"/>
              </w:rPr>
            </w:pPr>
            <w:r>
              <w:rPr>
                <w:rFonts w:cs="Calibri"/>
              </w:rPr>
              <w:t>(36.5)</w:t>
            </w:r>
          </w:p>
        </w:tc>
        <w:tc>
          <w:tcPr>
            <w:cnfStyle w:val="000010000000" w:firstRow="0" w:lastRow="0" w:firstColumn="0" w:lastColumn="0" w:oddVBand="1" w:evenVBand="0" w:oddHBand="0" w:evenHBand="0" w:firstRowFirstColumn="0" w:firstRowLastColumn="0" w:lastRowFirstColumn="0" w:lastRowLastColumn="0"/>
            <w:tcW w:w="1170" w:type="dxa"/>
            <w:noWrap/>
          </w:tcPr>
          <w:p w14:paraId="135C82B0" w14:textId="34BC4583" w:rsidR="00A05127" w:rsidRPr="00F65579" w:rsidRDefault="00A05127" w:rsidP="00A05127">
            <w:pPr>
              <w:pStyle w:val="Tabletextright"/>
            </w:pPr>
            <w:r>
              <w:rPr>
                <w:rFonts w:cs="Calibri"/>
              </w:rPr>
              <w:t>(3.7)</w:t>
            </w:r>
          </w:p>
        </w:tc>
      </w:tr>
      <w:tr w:rsidR="00A05127" w:rsidRPr="00F65579" w14:paraId="346488E5"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526B160" w14:textId="29F9DF09" w:rsidR="00A05127" w:rsidRPr="00F65579" w:rsidRDefault="00A05127" w:rsidP="00A05127">
            <w:pPr>
              <w:pStyle w:val="Tabletext"/>
            </w:pPr>
            <w:r>
              <w:rPr>
                <w:rFonts w:cs="Calibri"/>
              </w:rPr>
              <w:t>Proceeds from sale of non</w:t>
            </w:r>
            <w:r w:rsidR="00DA3A59">
              <w:rPr>
                <w:rFonts w:cs="Calibri"/>
              </w:rPr>
              <w:noBreakHyphen/>
            </w:r>
            <w:r>
              <w:rPr>
                <w:rFonts w:cs="Calibri"/>
              </w:rPr>
              <w:t>financial assets</w:t>
            </w:r>
          </w:p>
        </w:tc>
        <w:tc>
          <w:tcPr>
            <w:cnfStyle w:val="000010000000" w:firstRow="0" w:lastRow="0" w:firstColumn="0" w:lastColumn="0" w:oddVBand="1" w:evenVBand="0" w:oddHBand="0" w:evenHBand="0" w:firstRowFirstColumn="0" w:firstRowLastColumn="0" w:lastRowFirstColumn="0" w:lastRowLastColumn="0"/>
            <w:tcW w:w="1170" w:type="dxa"/>
            <w:noWrap/>
          </w:tcPr>
          <w:p w14:paraId="786F8597" w14:textId="244B1981" w:rsidR="00A05127" w:rsidRPr="00F65579" w:rsidRDefault="00A05127" w:rsidP="00A05127">
            <w:pPr>
              <w:pStyle w:val="Tabletextright"/>
              <w:rPr>
                <w:rFonts w:cs="Arial"/>
              </w:rPr>
            </w:pPr>
            <w:r>
              <w:rPr>
                <w:rFonts w:cs="Calibri"/>
              </w:rPr>
              <w:t>–</w:t>
            </w:r>
          </w:p>
        </w:tc>
        <w:tc>
          <w:tcPr>
            <w:cnfStyle w:val="000001000000" w:firstRow="0" w:lastRow="0" w:firstColumn="0" w:lastColumn="0" w:oddVBand="0" w:evenVBand="1" w:oddHBand="0" w:evenHBand="0" w:firstRowFirstColumn="0" w:firstRowLastColumn="0" w:lastRowFirstColumn="0" w:lastRowLastColumn="0"/>
            <w:tcW w:w="1170" w:type="dxa"/>
          </w:tcPr>
          <w:p w14:paraId="6964EA43" w14:textId="29204095" w:rsidR="00A05127" w:rsidRPr="00F65579" w:rsidRDefault="00A05127" w:rsidP="00A05127">
            <w:pPr>
              <w:pStyle w:val="Tabletextright"/>
              <w:rPr>
                <w:rFonts w:cs="Arial"/>
              </w:rPr>
            </w:pPr>
            <w:r>
              <w:rPr>
                <w:rFonts w:cs="Calibri"/>
              </w:rPr>
              <w:t>1.6</w:t>
            </w:r>
          </w:p>
        </w:tc>
        <w:tc>
          <w:tcPr>
            <w:cnfStyle w:val="000010000000" w:firstRow="0" w:lastRow="0" w:firstColumn="0" w:lastColumn="0" w:oddVBand="1" w:evenVBand="0" w:oddHBand="0" w:evenHBand="0" w:firstRowFirstColumn="0" w:firstRowLastColumn="0" w:lastRowFirstColumn="0" w:lastRowLastColumn="0"/>
            <w:tcW w:w="1170" w:type="dxa"/>
            <w:noWrap/>
          </w:tcPr>
          <w:p w14:paraId="5F7C08A5" w14:textId="07F7A341" w:rsidR="00A05127" w:rsidRPr="00F65579" w:rsidRDefault="00A05127" w:rsidP="00A05127">
            <w:pPr>
              <w:pStyle w:val="Tabletextright"/>
            </w:pPr>
            <w:r>
              <w:rPr>
                <w:rFonts w:cs="Calibri"/>
              </w:rPr>
              <w:t>1.6</w:t>
            </w:r>
          </w:p>
        </w:tc>
      </w:tr>
      <w:tr w:rsidR="00A05127" w:rsidRPr="00F65579" w14:paraId="112129CB" w14:textId="77777777" w:rsidTr="003852FB">
        <w:trPr>
          <w:trHeight w:val="28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0FE482B3" w14:textId="22C43DB0" w:rsidR="00A05127" w:rsidRPr="00F65579" w:rsidRDefault="00A05127" w:rsidP="00A05127">
            <w:pPr>
              <w:pStyle w:val="Tabletext"/>
            </w:pPr>
            <w:r>
              <w:rPr>
                <w:rFonts w:cs="Calibri"/>
              </w:rPr>
              <w:t>Net loans to other parties</w:t>
            </w:r>
          </w:p>
        </w:tc>
        <w:tc>
          <w:tcPr>
            <w:cnfStyle w:val="000010000000" w:firstRow="0" w:lastRow="0" w:firstColumn="0" w:lastColumn="0" w:oddVBand="1" w:evenVBand="0" w:oddHBand="0" w:evenHBand="0" w:firstRowFirstColumn="0" w:firstRowLastColumn="0" w:lastRowFirstColumn="0" w:lastRowLastColumn="0"/>
            <w:tcW w:w="1170" w:type="dxa"/>
            <w:noWrap/>
          </w:tcPr>
          <w:p w14:paraId="4C76C7C5" w14:textId="76E6ED09" w:rsidR="00A05127" w:rsidRPr="00F65579" w:rsidRDefault="00A05127" w:rsidP="00A05127">
            <w:pPr>
              <w:pStyle w:val="Tabletextright"/>
              <w:rPr>
                <w:rFonts w:cs="Arial"/>
              </w:rPr>
            </w:pPr>
            <w:r>
              <w:rPr>
                <w:rFonts w:cs="Calibri"/>
              </w:rPr>
              <w:t>(6.0)</w:t>
            </w:r>
          </w:p>
        </w:tc>
        <w:tc>
          <w:tcPr>
            <w:cnfStyle w:val="000001000000" w:firstRow="0" w:lastRow="0" w:firstColumn="0" w:lastColumn="0" w:oddVBand="0" w:evenVBand="1" w:oddHBand="0" w:evenHBand="0" w:firstRowFirstColumn="0" w:firstRowLastColumn="0" w:lastRowFirstColumn="0" w:lastRowLastColumn="0"/>
            <w:tcW w:w="1170" w:type="dxa"/>
          </w:tcPr>
          <w:p w14:paraId="03DAB9FF" w14:textId="6E10762B" w:rsidR="00A05127" w:rsidRPr="00F65579" w:rsidRDefault="00A05127" w:rsidP="00A05127">
            <w:pPr>
              <w:pStyle w:val="Tabletextright"/>
              <w:rPr>
                <w:rFonts w:cs="Arial"/>
              </w:rPr>
            </w:pPr>
            <w:r>
              <w:rPr>
                <w:rFonts w:cs="Calibri"/>
              </w:rPr>
              <w:t>–</w:t>
            </w:r>
          </w:p>
        </w:tc>
        <w:tc>
          <w:tcPr>
            <w:cnfStyle w:val="000010000000" w:firstRow="0" w:lastRow="0" w:firstColumn="0" w:lastColumn="0" w:oddVBand="1" w:evenVBand="0" w:oddHBand="0" w:evenHBand="0" w:firstRowFirstColumn="0" w:firstRowLastColumn="0" w:lastRowFirstColumn="0" w:lastRowLastColumn="0"/>
            <w:tcW w:w="1170" w:type="dxa"/>
            <w:noWrap/>
          </w:tcPr>
          <w:p w14:paraId="791E0E8D" w14:textId="54A89E27" w:rsidR="00A05127" w:rsidRPr="00F65579" w:rsidRDefault="00A05127" w:rsidP="00A05127">
            <w:pPr>
              <w:pStyle w:val="Tabletextright"/>
            </w:pPr>
            <w:r>
              <w:rPr>
                <w:rFonts w:cs="Calibri"/>
              </w:rPr>
              <w:t>6.0</w:t>
            </w:r>
          </w:p>
        </w:tc>
      </w:tr>
      <w:tr w:rsidR="00A05127" w:rsidRPr="00F65579" w14:paraId="04D39777"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04CF9E2" w14:textId="63B5A816" w:rsidR="00A05127" w:rsidRPr="00F65579" w:rsidRDefault="00A05127" w:rsidP="00A05127">
            <w:pPr>
              <w:pStyle w:val="Tabletextbold"/>
            </w:pPr>
            <w:r>
              <w:rPr>
                <w:rFonts w:cs="Calibri"/>
                <w:bCs/>
              </w:rPr>
              <w:t>Net cash flows used in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641B2239" w14:textId="1952BAF4" w:rsidR="00A05127" w:rsidRPr="00F65579" w:rsidRDefault="00A05127" w:rsidP="00A05127">
            <w:pPr>
              <w:pStyle w:val="Tabletextrightbold"/>
            </w:pPr>
            <w:r>
              <w:rPr>
                <w:rFonts w:cs="Calibri"/>
              </w:rPr>
              <w:t>(38.8)</w:t>
            </w:r>
          </w:p>
        </w:tc>
        <w:tc>
          <w:tcPr>
            <w:cnfStyle w:val="000001000000" w:firstRow="0" w:lastRow="0" w:firstColumn="0" w:lastColumn="0" w:oddVBand="0" w:evenVBand="1" w:oddHBand="0" w:evenHBand="0" w:firstRowFirstColumn="0" w:firstRowLastColumn="0" w:lastRowFirstColumn="0" w:lastRowLastColumn="0"/>
            <w:tcW w:w="1170" w:type="dxa"/>
          </w:tcPr>
          <w:p w14:paraId="7FFCDDB6" w14:textId="0DB57D42" w:rsidR="00A05127" w:rsidRPr="00F65579" w:rsidRDefault="00A05127" w:rsidP="00A05127">
            <w:pPr>
              <w:pStyle w:val="Tabletextrightbold"/>
            </w:pPr>
            <w:r>
              <w:rPr>
                <w:rFonts w:cs="Calibri"/>
              </w:rPr>
              <w:t>(35.2)</w:t>
            </w:r>
          </w:p>
        </w:tc>
        <w:tc>
          <w:tcPr>
            <w:cnfStyle w:val="000010000000" w:firstRow="0" w:lastRow="0" w:firstColumn="0" w:lastColumn="0" w:oddVBand="1" w:evenVBand="0" w:oddHBand="0" w:evenHBand="0" w:firstRowFirstColumn="0" w:firstRowLastColumn="0" w:lastRowFirstColumn="0" w:lastRowLastColumn="0"/>
            <w:tcW w:w="1170" w:type="dxa"/>
            <w:noWrap/>
          </w:tcPr>
          <w:p w14:paraId="22D29CBC" w14:textId="4EB0A8E4" w:rsidR="00A05127" w:rsidRPr="00F65579" w:rsidRDefault="00A05127" w:rsidP="00A05127">
            <w:pPr>
              <w:pStyle w:val="Tabletextrightbold"/>
            </w:pPr>
            <w:r>
              <w:rPr>
                <w:rFonts w:cs="Calibri"/>
              </w:rPr>
              <w:t>3.6</w:t>
            </w:r>
          </w:p>
        </w:tc>
      </w:tr>
      <w:tr w:rsidR="00A05127" w:rsidRPr="00F65579" w14:paraId="14BE88B8" w14:textId="77777777" w:rsidTr="003852F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4466686D" w14:textId="77777777" w:rsidR="00A05127" w:rsidRPr="00F65579" w:rsidRDefault="00A05127" w:rsidP="00A05127">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27C10048"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3234861A"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240952E9" w14:textId="77777777" w:rsidR="00A05127" w:rsidRPr="00F65579" w:rsidRDefault="00A05127" w:rsidP="00A05127">
            <w:pPr>
              <w:pStyle w:val="Tabletextright"/>
            </w:pPr>
          </w:p>
        </w:tc>
      </w:tr>
      <w:tr w:rsidR="00A05127" w:rsidRPr="00F65579" w14:paraId="0FEECE02" w14:textId="77777777" w:rsidTr="003852FB">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6C8FA6AD" w14:textId="2089D240" w:rsidR="00A05127" w:rsidRPr="00F65579" w:rsidRDefault="00A05127" w:rsidP="00A05127">
            <w:pPr>
              <w:pStyle w:val="Tabletextbold"/>
            </w:pPr>
            <w:r>
              <w:rPr>
                <w:rFonts w:cs="Calibri"/>
                <w:bCs/>
              </w:rPr>
              <w:t>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5DFA1EA7"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5F76C468"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6A59BE84" w14:textId="77777777" w:rsidR="00A05127" w:rsidRPr="00F65579" w:rsidRDefault="00A05127" w:rsidP="00A05127">
            <w:pPr>
              <w:pStyle w:val="Tabletextright"/>
            </w:pPr>
          </w:p>
        </w:tc>
      </w:tr>
      <w:tr w:rsidR="00A05127" w:rsidRPr="00F65579" w14:paraId="3339AA4D"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761E676" w14:textId="3FCA63B6" w:rsidR="00A05127" w:rsidRPr="00F65579" w:rsidRDefault="00A05127" w:rsidP="00A05127">
            <w:pPr>
              <w:pStyle w:val="Tabletext"/>
            </w:pPr>
            <w:r>
              <w:rPr>
                <w:rFonts w:cs="Calibri"/>
              </w:rPr>
              <w:t>Owner contributions by State government</w:t>
            </w:r>
            <w:r>
              <w:rPr>
                <w:rFonts w:cs="Calibri"/>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1170" w:type="dxa"/>
            <w:noWrap/>
          </w:tcPr>
          <w:p w14:paraId="61D31E7F" w14:textId="4D6797DC" w:rsidR="00A05127" w:rsidRPr="00F65579" w:rsidRDefault="00A05127" w:rsidP="00A05127">
            <w:pPr>
              <w:pStyle w:val="Tabletextright"/>
              <w:rPr>
                <w:rFonts w:cs="Arial"/>
              </w:rPr>
            </w:pPr>
            <w:r>
              <w:rPr>
                <w:rFonts w:cs="Calibri"/>
              </w:rPr>
              <w:t>3.6</w:t>
            </w:r>
          </w:p>
        </w:tc>
        <w:tc>
          <w:tcPr>
            <w:cnfStyle w:val="000001000000" w:firstRow="0" w:lastRow="0" w:firstColumn="0" w:lastColumn="0" w:oddVBand="0" w:evenVBand="1" w:oddHBand="0" w:evenHBand="0" w:firstRowFirstColumn="0" w:firstRowLastColumn="0" w:lastRowFirstColumn="0" w:lastRowLastColumn="0"/>
            <w:tcW w:w="1170" w:type="dxa"/>
          </w:tcPr>
          <w:p w14:paraId="7B45E1F9" w14:textId="056BCCD2" w:rsidR="00A05127" w:rsidRPr="00F65579" w:rsidRDefault="00A05127" w:rsidP="00A05127">
            <w:pPr>
              <w:pStyle w:val="Tabletextright"/>
              <w:rPr>
                <w:rFonts w:cs="Arial"/>
              </w:rPr>
            </w:pPr>
            <w:r>
              <w:rPr>
                <w:rFonts w:cs="Calibri"/>
              </w:rPr>
              <w:t>(4.8)</w:t>
            </w:r>
          </w:p>
        </w:tc>
        <w:tc>
          <w:tcPr>
            <w:cnfStyle w:val="000010000000" w:firstRow="0" w:lastRow="0" w:firstColumn="0" w:lastColumn="0" w:oddVBand="1" w:evenVBand="0" w:oddHBand="0" w:evenHBand="0" w:firstRowFirstColumn="0" w:firstRowLastColumn="0" w:lastRowFirstColumn="0" w:lastRowLastColumn="0"/>
            <w:tcW w:w="1170" w:type="dxa"/>
            <w:noWrap/>
          </w:tcPr>
          <w:p w14:paraId="42FB069E" w14:textId="1183F6A6" w:rsidR="00A05127" w:rsidRPr="00F65579" w:rsidRDefault="00A05127" w:rsidP="00A05127">
            <w:pPr>
              <w:pStyle w:val="Tabletextright"/>
            </w:pPr>
            <w:r>
              <w:rPr>
                <w:rFonts w:cs="Calibri"/>
              </w:rPr>
              <w:t>(8.4)</w:t>
            </w:r>
          </w:p>
        </w:tc>
      </w:tr>
      <w:tr w:rsidR="00A05127" w:rsidRPr="00F65579" w14:paraId="5ED48248"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01DB06F" w14:textId="77BE09F7" w:rsidR="00A05127" w:rsidRPr="00F65579" w:rsidRDefault="00A05127" w:rsidP="00A05127">
            <w:pPr>
              <w:pStyle w:val="Tabletext"/>
              <w:rPr>
                <w:rFonts w:ascii="VIC" w:hAnsi="VIC" w:cs="Arial"/>
                <w:szCs w:val="15"/>
              </w:rPr>
            </w:pPr>
            <w:r>
              <w:rPr>
                <w:rFonts w:cs="Calibri"/>
              </w:rPr>
              <w:t>Repayment of leases and service concession liabil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5E065828" w14:textId="50914D94" w:rsidR="00A05127" w:rsidRPr="00F65579" w:rsidRDefault="00A05127" w:rsidP="00A05127">
            <w:pPr>
              <w:pStyle w:val="Tabletextright"/>
              <w:rPr>
                <w:rFonts w:ascii="VIC" w:hAnsi="VIC" w:cs="Arial"/>
                <w:szCs w:val="15"/>
              </w:rPr>
            </w:pPr>
            <w:r>
              <w:rPr>
                <w:rFonts w:cs="Calibri"/>
              </w:rPr>
              <w:t>(13.0)</w:t>
            </w:r>
          </w:p>
        </w:tc>
        <w:tc>
          <w:tcPr>
            <w:cnfStyle w:val="000001000000" w:firstRow="0" w:lastRow="0" w:firstColumn="0" w:lastColumn="0" w:oddVBand="0" w:evenVBand="1" w:oddHBand="0" w:evenHBand="0" w:firstRowFirstColumn="0" w:firstRowLastColumn="0" w:lastRowFirstColumn="0" w:lastRowLastColumn="0"/>
            <w:tcW w:w="1170" w:type="dxa"/>
          </w:tcPr>
          <w:p w14:paraId="3470DB76" w14:textId="6CC0096B" w:rsidR="00A05127" w:rsidRPr="00F65579" w:rsidRDefault="00A05127" w:rsidP="00A05127">
            <w:pPr>
              <w:pStyle w:val="Tabletextright"/>
              <w:rPr>
                <w:rFonts w:ascii="VIC" w:hAnsi="VIC" w:cs="Arial"/>
                <w:szCs w:val="15"/>
              </w:rPr>
            </w:pPr>
            <w:r>
              <w:rPr>
                <w:rFonts w:cs="Calibri"/>
              </w:rPr>
              <w:t>–</w:t>
            </w:r>
          </w:p>
        </w:tc>
        <w:tc>
          <w:tcPr>
            <w:cnfStyle w:val="000010000000" w:firstRow="0" w:lastRow="0" w:firstColumn="0" w:lastColumn="0" w:oddVBand="1" w:evenVBand="0" w:oddHBand="0" w:evenHBand="0" w:firstRowFirstColumn="0" w:firstRowLastColumn="0" w:lastRowFirstColumn="0" w:lastRowLastColumn="0"/>
            <w:tcW w:w="1170" w:type="dxa"/>
            <w:noWrap/>
          </w:tcPr>
          <w:p w14:paraId="68A00B0B" w14:textId="07333BD4" w:rsidR="00A05127" w:rsidRPr="00F65579" w:rsidRDefault="00A05127" w:rsidP="00A05127">
            <w:pPr>
              <w:pStyle w:val="Tabletextright"/>
              <w:rPr>
                <w:rFonts w:ascii="VIC" w:hAnsi="VIC" w:cs="Arial"/>
                <w:szCs w:val="15"/>
              </w:rPr>
            </w:pPr>
            <w:r>
              <w:rPr>
                <w:rFonts w:cs="Calibri"/>
              </w:rPr>
              <w:t>13.0</w:t>
            </w:r>
          </w:p>
        </w:tc>
      </w:tr>
      <w:tr w:rsidR="00A05127" w:rsidRPr="00F65579" w14:paraId="0D056224"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64709B7" w14:textId="76E97BE5" w:rsidR="00A05127" w:rsidRPr="00F65579" w:rsidRDefault="00A05127" w:rsidP="00A05127">
            <w:pPr>
              <w:pStyle w:val="Tabletext"/>
            </w:pPr>
            <w:r>
              <w:rPr>
                <w:rFonts w:cs="Calibri"/>
              </w:rPr>
              <w:t>Net borrowings</w:t>
            </w:r>
          </w:p>
        </w:tc>
        <w:tc>
          <w:tcPr>
            <w:cnfStyle w:val="000010000000" w:firstRow="0" w:lastRow="0" w:firstColumn="0" w:lastColumn="0" w:oddVBand="1" w:evenVBand="0" w:oddHBand="0" w:evenHBand="0" w:firstRowFirstColumn="0" w:firstRowLastColumn="0" w:lastRowFirstColumn="0" w:lastRowLastColumn="0"/>
            <w:tcW w:w="1170" w:type="dxa"/>
            <w:noWrap/>
          </w:tcPr>
          <w:p w14:paraId="2E4C7EBC" w14:textId="1A39ADBD" w:rsidR="00A05127" w:rsidRPr="00F65579" w:rsidRDefault="00A05127" w:rsidP="00A05127">
            <w:pPr>
              <w:pStyle w:val="Tabletextright"/>
              <w:rPr>
                <w:rFonts w:cs="Arial"/>
              </w:rPr>
            </w:pPr>
            <w:r>
              <w:rPr>
                <w:rFonts w:cs="Calibri"/>
              </w:rPr>
              <w:t>1.3</w:t>
            </w:r>
          </w:p>
        </w:tc>
        <w:tc>
          <w:tcPr>
            <w:cnfStyle w:val="000001000000" w:firstRow="0" w:lastRow="0" w:firstColumn="0" w:lastColumn="0" w:oddVBand="0" w:evenVBand="1" w:oddHBand="0" w:evenHBand="0" w:firstRowFirstColumn="0" w:firstRowLastColumn="0" w:lastRowFirstColumn="0" w:lastRowLastColumn="0"/>
            <w:tcW w:w="1170" w:type="dxa"/>
          </w:tcPr>
          <w:p w14:paraId="47A6B030" w14:textId="134FB968" w:rsidR="00A05127" w:rsidRPr="00F65579" w:rsidRDefault="00A05127" w:rsidP="00A05127">
            <w:pPr>
              <w:pStyle w:val="Tabletextright"/>
              <w:rPr>
                <w:rFonts w:cs="Arial"/>
              </w:rPr>
            </w:pPr>
            <w:r>
              <w:rPr>
                <w:rFonts w:cs="Calibri"/>
              </w:rPr>
              <w:t>6.1</w:t>
            </w:r>
          </w:p>
        </w:tc>
        <w:tc>
          <w:tcPr>
            <w:cnfStyle w:val="000010000000" w:firstRow="0" w:lastRow="0" w:firstColumn="0" w:lastColumn="0" w:oddVBand="1" w:evenVBand="0" w:oddHBand="0" w:evenHBand="0" w:firstRowFirstColumn="0" w:firstRowLastColumn="0" w:lastRowFirstColumn="0" w:lastRowLastColumn="0"/>
            <w:tcW w:w="1170" w:type="dxa"/>
            <w:noWrap/>
          </w:tcPr>
          <w:p w14:paraId="60C1FCA0" w14:textId="323868F8" w:rsidR="00A05127" w:rsidRPr="00F65579" w:rsidRDefault="00A05127" w:rsidP="00A05127">
            <w:pPr>
              <w:pStyle w:val="Tabletextright"/>
            </w:pPr>
            <w:r>
              <w:rPr>
                <w:rFonts w:cs="Calibri"/>
              </w:rPr>
              <w:t>4.8</w:t>
            </w:r>
          </w:p>
        </w:tc>
      </w:tr>
      <w:tr w:rsidR="00A05127" w:rsidRPr="00F65579" w14:paraId="0249A4D6" w14:textId="77777777" w:rsidTr="003852FB">
        <w:trPr>
          <w:trHeight w:val="28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292B4A7" w14:textId="655FD9E8" w:rsidR="00A05127" w:rsidRPr="00F65579" w:rsidRDefault="00A05127" w:rsidP="00A05127">
            <w:pPr>
              <w:pStyle w:val="Tabletextbold"/>
            </w:pPr>
            <w:r>
              <w:rPr>
                <w:rFonts w:cs="Calibri"/>
                <w:bCs/>
              </w:rPr>
              <w:t>Net 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71293FA2" w14:textId="537B4D91" w:rsidR="00A05127" w:rsidRPr="00F65579" w:rsidRDefault="00A05127" w:rsidP="00A05127">
            <w:pPr>
              <w:pStyle w:val="Tabletextrightbold"/>
            </w:pPr>
            <w:r>
              <w:rPr>
                <w:rFonts w:cs="Calibri"/>
              </w:rPr>
              <w:t>(8.1)</w:t>
            </w:r>
          </w:p>
        </w:tc>
        <w:tc>
          <w:tcPr>
            <w:cnfStyle w:val="000001000000" w:firstRow="0" w:lastRow="0" w:firstColumn="0" w:lastColumn="0" w:oddVBand="0" w:evenVBand="1" w:oddHBand="0" w:evenHBand="0" w:firstRowFirstColumn="0" w:firstRowLastColumn="0" w:lastRowFirstColumn="0" w:lastRowLastColumn="0"/>
            <w:tcW w:w="1170" w:type="dxa"/>
          </w:tcPr>
          <w:p w14:paraId="567B294E" w14:textId="142FDDE1" w:rsidR="00A05127" w:rsidRPr="00F65579" w:rsidRDefault="00A05127" w:rsidP="00A05127">
            <w:pPr>
              <w:pStyle w:val="Tabletextrightbold"/>
            </w:pPr>
            <w:r>
              <w:rPr>
                <w:rFonts w:cs="Calibri"/>
              </w:rPr>
              <w:t>1.3</w:t>
            </w:r>
          </w:p>
        </w:tc>
        <w:tc>
          <w:tcPr>
            <w:cnfStyle w:val="000010000000" w:firstRow="0" w:lastRow="0" w:firstColumn="0" w:lastColumn="0" w:oddVBand="1" w:evenVBand="0" w:oddHBand="0" w:evenHBand="0" w:firstRowFirstColumn="0" w:firstRowLastColumn="0" w:lastRowFirstColumn="0" w:lastRowLastColumn="0"/>
            <w:tcW w:w="1170" w:type="dxa"/>
            <w:noWrap/>
          </w:tcPr>
          <w:p w14:paraId="4DEC6E20" w14:textId="7174B4F1" w:rsidR="00A05127" w:rsidRPr="00F65579" w:rsidRDefault="00A05127" w:rsidP="00A05127">
            <w:pPr>
              <w:pStyle w:val="Tabletextrightbold"/>
            </w:pPr>
            <w:r>
              <w:rPr>
                <w:rFonts w:cs="Calibri"/>
              </w:rPr>
              <w:t>9.4</w:t>
            </w:r>
          </w:p>
        </w:tc>
      </w:tr>
      <w:tr w:rsidR="00A05127" w:rsidRPr="00F65579" w14:paraId="03EDEDEA" w14:textId="77777777" w:rsidTr="003852FB">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5E4545BC" w14:textId="77777777" w:rsidR="00A05127" w:rsidRPr="00F65579" w:rsidRDefault="00A05127" w:rsidP="00A05127">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22912CA5" w14:textId="77777777"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1170" w:type="dxa"/>
          </w:tcPr>
          <w:p w14:paraId="366A7D46" w14:textId="77777777" w:rsidR="00A05127" w:rsidRPr="00F65579" w:rsidRDefault="00A05127" w:rsidP="00A05127">
            <w:pPr>
              <w:pStyle w:val="Tabletextrightbold"/>
            </w:pPr>
          </w:p>
        </w:tc>
        <w:tc>
          <w:tcPr>
            <w:cnfStyle w:val="000010000000" w:firstRow="0" w:lastRow="0" w:firstColumn="0" w:lastColumn="0" w:oddVBand="1" w:evenVBand="0" w:oddHBand="0" w:evenHBand="0" w:firstRowFirstColumn="0" w:firstRowLastColumn="0" w:lastRowFirstColumn="0" w:lastRowLastColumn="0"/>
            <w:tcW w:w="1170" w:type="dxa"/>
            <w:noWrap/>
          </w:tcPr>
          <w:p w14:paraId="2E54BD46" w14:textId="77777777" w:rsidR="00A05127" w:rsidRPr="00F65579" w:rsidRDefault="00A05127" w:rsidP="00A05127">
            <w:pPr>
              <w:pStyle w:val="Tabletextright"/>
            </w:pPr>
          </w:p>
        </w:tc>
      </w:tr>
      <w:tr w:rsidR="00A05127" w:rsidRPr="00F65579" w14:paraId="32ECD8CF" w14:textId="77777777" w:rsidTr="00D52779">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9CCE86C" w14:textId="452C6FBB" w:rsidR="00A05127" w:rsidRPr="00F65579" w:rsidRDefault="00A05127" w:rsidP="00A05127">
            <w:pPr>
              <w:pStyle w:val="Tabletextbold"/>
            </w:pPr>
            <w:r>
              <w:rPr>
                <w:rFonts w:cs="Calibri"/>
                <w:bCs/>
              </w:rPr>
              <w:t>Net increase/(decrease) in cash held</w:t>
            </w:r>
          </w:p>
        </w:tc>
        <w:tc>
          <w:tcPr>
            <w:cnfStyle w:val="000010000000" w:firstRow="0" w:lastRow="0" w:firstColumn="0" w:lastColumn="0" w:oddVBand="1" w:evenVBand="0" w:oddHBand="0" w:evenHBand="0" w:firstRowFirstColumn="0" w:firstRowLastColumn="0" w:lastRowFirstColumn="0" w:lastRowLastColumn="0"/>
            <w:tcW w:w="1170" w:type="dxa"/>
            <w:noWrap/>
          </w:tcPr>
          <w:p w14:paraId="24FD5CD7" w14:textId="78332744" w:rsidR="00A05127" w:rsidRPr="00F65579" w:rsidRDefault="00A05127" w:rsidP="00A05127">
            <w:pPr>
              <w:pStyle w:val="Tabletextrightbold"/>
            </w:pPr>
            <w:r>
              <w:rPr>
                <w:rFonts w:cs="Calibri"/>
              </w:rPr>
              <w:t>(12.4)</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26DF6346" w14:textId="503096B9" w:rsidR="00A05127" w:rsidRPr="00366796" w:rsidRDefault="00A05127" w:rsidP="00A05127">
            <w:pPr>
              <w:pStyle w:val="Tabletextrightbold"/>
            </w:pPr>
            <w:r>
              <w:t>20.6</w:t>
            </w:r>
          </w:p>
        </w:tc>
        <w:tc>
          <w:tcPr>
            <w:cnfStyle w:val="000010000000" w:firstRow="0" w:lastRow="0" w:firstColumn="0" w:lastColumn="0" w:oddVBand="1" w:evenVBand="0" w:oddHBand="0" w:evenHBand="0" w:firstRowFirstColumn="0" w:firstRowLastColumn="0" w:lastRowFirstColumn="0" w:lastRowLastColumn="0"/>
            <w:tcW w:w="1170" w:type="dxa"/>
            <w:noWrap/>
            <w:vAlign w:val="bottom"/>
          </w:tcPr>
          <w:p w14:paraId="62F02CA0" w14:textId="3BF7FCC0" w:rsidR="00A05127" w:rsidRPr="00366796" w:rsidRDefault="00A05127" w:rsidP="00A05127">
            <w:pPr>
              <w:pStyle w:val="Tabletextrightbold"/>
            </w:pPr>
            <w:r>
              <w:t>33.0</w:t>
            </w:r>
          </w:p>
        </w:tc>
      </w:tr>
      <w:tr w:rsidR="00A05127" w:rsidRPr="00F65579" w14:paraId="5B5C775F"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43463924" w14:textId="77777777" w:rsidR="00A05127" w:rsidRPr="00F65579" w:rsidRDefault="00A05127" w:rsidP="00A05127">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780AFFE7"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59083B59"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2BD9BE0B" w14:textId="77777777" w:rsidR="00A05127" w:rsidRPr="00F65579" w:rsidRDefault="00A05127" w:rsidP="00A05127">
            <w:pPr>
              <w:pStyle w:val="Tabletextright"/>
            </w:pPr>
          </w:p>
        </w:tc>
      </w:tr>
      <w:tr w:rsidR="00A05127" w:rsidRPr="00F65579" w14:paraId="1CA8932E"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055C6D61" w14:textId="04C8799E" w:rsidR="00A05127" w:rsidRPr="00F65579" w:rsidRDefault="00A05127" w:rsidP="00A05127">
            <w:pPr>
              <w:pStyle w:val="Tabletext"/>
            </w:pPr>
            <w:r>
              <w:rPr>
                <w:rFonts w:cs="Calibri"/>
              </w:rPr>
              <w:t>Cash at the beginning of the financial year</w:t>
            </w:r>
          </w:p>
        </w:tc>
        <w:tc>
          <w:tcPr>
            <w:cnfStyle w:val="000010000000" w:firstRow="0" w:lastRow="0" w:firstColumn="0" w:lastColumn="0" w:oddVBand="1" w:evenVBand="0" w:oddHBand="0" w:evenHBand="0" w:firstRowFirstColumn="0" w:firstRowLastColumn="0" w:lastRowFirstColumn="0" w:lastRowLastColumn="0"/>
            <w:tcW w:w="1170" w:type="dxa"/>
            <w:noWrap/>
          </w:tcPr>
          <w:p w14:paraId="45DCCB00" w14:textId="31CAE4D5" w:rsidR="00A05127" w:rsidRPr="00F65579" w:rsidRDefault="00A05127" w:rsidP="00A05127">
            <w:pPr>
              <w:pStyle w:val="Tabletextright"/>
            </w:pPr>
            <w:r>
              <w:rPr>
                <w:rFonts w:cs="Calibri"/>
              </w:rPr>
              <w:t>77.5</w:t>
            </w:r>
          </w:p>
        </w:tc>
        <w:tc>
          <w:tcPr>
            <w:cnfStyle w:val="000001000000" w:firstRow="0" w:lastRow="0" w:firstColumn="0" w:lastColumn="0" w:oddVBand="0" w:evenVBand="1" w:oddHBand="0" w:evenHBand="0" w:firstRowFirstColumn="0" w:firstRowLastColumn="0" w:lastRowFirstColumn="0" w:lastRowLastColumn="0"/>
            <w:tcW w:w="1170" w:type="dxa"/>
          </w:tcPr>
          <w:p w14:paraId="426491A5" w14:textId="53EDE4ED" w:rsidR="00A05127" w:rsidRPr="00F65579" w:rsidRDefault="00A05127" w:rsidP="00A05127">
            <w:pPr>
              <w:pStyle w:val="Tabletextright"/>
            </w:pPr>
            <w:r>
              <w:rPr>
                <w:rFonts w:cs="Calibri"/>
              </w:rPr>
              <w:t>78.9</w:t>
            </w:r>
          </w:p>
        </w:tc>
        <w:tc>
          <w:tcPr>
            <w:cnfStyle w:val="000010000000" w:firstRow="0" w:lastRow="0" w:firstColumn="0" w:lastColumn="0" w:oddVBand="1" w:evenVBand="0" w:oddHBand="0" w:evenHBand="0" w:firstRowFirstColumn="0" w:firstRowLastColumn="0" w:lastRowFirstColumn="0" w:lastRowLastColumn="0"/>
            <w:tcW w:w="1170" w:type="dxa"/>
            <w:noWrap/>
          </w:tcPr>
          <w:p w14:paraId="27344E32" w14:textId="4D420F22" w:rsidR="00A05127" w:rsidRPr="00F65579" w:rsidRDefault="00A05127" w:rsidP="00A05127">
            <w:pPr>
              <w:pStyle w:val="Tabletextright"/>
            </w:pPr>
            <w:r>
              <w:rPr>
                <w:rFonts w:cs="Calibri"/>
              </w:rPr>
              <w:t>1.4</w:t>
            </w:r>
          </w:p>
        </w:tc>
      </w:tr>
      <w:tr w:rsidR="00A05127" w:rsidRPr="00F65579" w14:paraId="0BFA4543" w14:textId="77777777" w:rsidTr="003852FB">
        <w:tc>
          <w:tcPr>
            <w:cnfStyle w:val="001000000000" w:firstRow="0" w:lastRow="0" w:firstColumn="1" w:lastColumn="0" w:oddVBand="0" w:evenVBand="0" w:oddHBand="0" w:evenHBand="0" w:firstRowFirstColumn="0" w:firstRowLastColumn="0" w:lastRowFirstColumn="0" w:lastRowLastColumn="0"/>
            <w:tcW w:w="4245" w:type="dxa"/>
            <w:noWrap/>
          </w:tcPr>
          <w:p w14:paraId="0A231C56" w14:textId="77777777" w:rsidR="00A05127" w:rsidRPr="00F65579" w:rsidRDefault="00A05127" w:rsidP="00A05127">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0002D3CE" w14:textId="77777777" w:rsidR="00A05127" w:rsidRPr="00F65579" w:rsidRDefault="00A05127" w:rsidP="00A05127">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170" w:type="dxa"/>
          </w:tcPr>
          <w:p w14:paraId="07844108" w14:textId="77777777" w:rsidR="00A05127" w:rsidRPr="00F65579" w:rsidRDefault="00A05127" w:rsidP="00A05127">
            <w:pPr>
              <w:pStyle w:val="Tabletextright"/>
              <w:rPr>
                <w:bCs/>
                <w:sz w:val="8"/>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77BF9669" w14:textId="77777777" w:rsidR="00A05127" w:rsidRPr="00F65579" w:rsidRDefault="00A05127" w:rsidP="00A05127">
            <w:pPr>
              <w:pStyle w:val="Tabletextright"/>
              <w:rPr>
                <w:sz w:val="8"/>
              </w:rPr>
            </w:pPr>
          </w:p>
        </w:tc>
      </w:tr>
      <w:tr w:rsidR="00A05127" w:rsidRPr="00F65579" w14:paraId="73F79856" w14:textId="77777777" w:rsidTr="00D52779">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B3FD350" w14:textId="359B11B9" w:rsidR="00A05127" w:rsidRPr="00F65579" w:rsidRDefault="00A05127" w:rsidP="00A05127">
            <w:pPr>
              <w:pStyle w:val="Tabletextbold"/>
            </w:pPr>
            <w:r>
              <w:rPr>
                <w:rFonts w:cs="Calibri"/>
                <w:bCs/>
              </w:rPr>
              <w:t>Cash at the end of the financial year</w:t>
            </w:r>
          </w:p>
        </w:tc>
        <w:tc>
          <w:tcPr>
            <w:cnfStyle w:val="000010000000" w:firstRow="0" w:lastRow="0" w:firstColumn="0" w:lastColumn="0" w:oddVBand="1" w:evenVBand="0" w:oddHBand="0" w:evenHBand="0" w:firstRowFirstColumn="0" w:firstRowLastColumn="0" w:lastRowFirstColumn="0" w:lastRowLastColumn="0"/>
            <w:tcW w:w="1170" w:type="dxa"/>
            <w:noWrap/>
          </w:tcPr>
          <w:p w14:paraId="7A9A71D6" w14:textId="4FB9898F" w:rsidR="00A05127" w:rsidRPr="00F65579" w:rsidRDefault="00A05127" w:rsidP="00A05127">
            <w:pPr>
              <w:pStyle w:val="Tabletextrightbold"/>
            </w:pPr>
            <w:r>
              <w:rPr>
                <w:rFonts w:cs="Calibri"/>
              </w:rPr>
              <w:t>65.1</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120E0D6A" w14:textId="3BC5FFD5" w:rsidR="00A05127" w:rsidRPr="00366796" w:rsidRDefault="00A05127" w:rsidP="00A05127">
            <w:pPr>
              <w:pStyle w:val="Tabletextrightbold"/>
            </w:pPr>
            <w:r>
              <w:t>99.5</w:t>
            </w:r>
          </w:p>
        </w:tc>
        <w:tc>
          <w:tcPr>
            <w:cnfStyle w:val="000010000000" w:firstRow="0" w:lastRow="0" w:firstColumn="0" w:lastColumn="0" w:oddVBand="1" w:evenVBand="0" w:oddHBand="0" w:evenHBand="0" w:firstRowFirstColumn="0" w:firstRowLastColumn="0" w:lastRowFirstColumn="0" w:lastRowLastColumn="0"/>
            <w:tcW w:w="1170" w:type="dxa"/>
            <w:noWrap/>
            <w:vAlign w:val="bottom"/>
          </w:tcPr>
          <w:p w14:paraId="402559EC" w14:textId="7B800753" w:rsidR="00A05127" w:rsidRPr="00366796" w:rsidRDefault="00A05127" w:rsidP="00A05127">
            <w:pPr>
              <w:pStyle w:val="Tabletextrightbold"/>
            </w:pPr>
            <w:r>
              <w:t>34.4</w:t>
            </w:r>
          </w:p>
        </w:tc>
      </w:tr>
    </w:tbl>
    <w:p w14:paraId="7C9C00C4" w14:textId="77777777" w:rsidR="002E7928" w:rsidRPr="00F65579" w:rsidRDefault="002E7928" w:rsidP="002E7928">
      <w:pPr>
        <w:pStyle w:val="Notes"/>
      </w:pPr>
      <w:r w:rsidRPr="00F65579">
        <w:t>Notes:</w:t>
      </w:r>
    </w:p>
    <w:p w14:paraId="1846772E" w14:textId="53E3FE63" w:rsidR="0030646F" w:rsidRDefault="0030646F" w:rsidP="00C44818">
      <w:pPr>
        <w:pStyle w:val="Notes"/>
        <w:ind w:right="1505"/>
      </w:pPr>
      <w:r>
        <w:t>(a) Variance is mainly attributable to the budget rephasing and carryovers from 2019</w:t>
      </w:r>
      <w:r w:rsidR="00DA3A59">
        <w:noBreakHyphen/>
      </w:r>
      <w:r>
        <w:t>20 to 2020</w:t>
      </w:r>
      <w:r w:rsidR="00DA3A59">
        <w:noBreakHyphen/>
      </w:r>
      <w:r>
        <w:t>21 for Invest Victoria grants program.</w:t>
      </w:r>
    </w:p>
    <w:p w14:paraId="6256E71E" w14:textId="34A07528" w:rsidR="0030646F" w:rsidRDefault="0030646F" w:rsidP="00C44818">
      <w:pPr>
        <w:pStyle w:val="Notes"/>
        <w:ind w:right="1505"/>
      </w:pPr>
      <w:r>
        <w:t>(b) Variance is due to increase in revenue as a result of the C</w:t>
      </w:r>
      <w:r w:rsidR="003C328F">
        <w:t xml:space="preserve">entralised </w:t>
      </w:r>
      <w:r>
        <w:t>A</w:t>
      </w:r>
      <w:r w:rsidR="003C328F">
        <w:t xml:space="preserve">ccommodation </w:t>
      </w:r>
      <w:r>
        <w:t>M</w:t>
      </w:r>
      <w:r w:rsidR="003C328F">
        <w:t>anagement</w:t>
      </w:r>
      <w:r>
        <w:t xml:space="preserve"> initiative and Cenitex sales of service.</w:t>
      </w:r>
    </w:p>
    <w:p w14:paraId="46CEE240" w14:textId="3AED47B6" w:rsidR="002E7928" w:rsidRPr="00F65579" w:rsidRDefault="0030646F" w:rsidP="00C44818">
      <w:pPr>
        <w:pStyle w:val="Notes"/>
        <w:ind w:right="1505"/>
      </w:pPr>
      <w:r>
        <w:t>(c) The variance is mainly attributable to higher than budgeted payments for contractors and professional services and services related to information technology in Cenitex.</w:t>
      </w:r>
    </w:p>
    <w:p w14:paraId="09CA9668" w14:textId="77777777" w:rsidR="002E7928" w:rsidRPr="00F65579" w:rsidRDefault="002E7928" w:rsidP="002E7928"/>
    <w:p w14:paraId="3BF8CF80" w14:textId="77777777" w:rsidR="002E7928" w:rsidRPr="00F65579" w:rsidRDefault="002E7928" w:rsidP="002E7928">
      <w:pPr>
        <w:spacing w:before="0" w:after="0"/>
      </w:pPr>
      <w:r w:rsidRPr="00F65579">
        <w:br w:type="page"/>
      </w:r>
    </w:p>
    <w:p w14:paraId="533D326C" w14:textId="77777777" w:rsidR="002E7928" w:rsidRPr="00F65579" w:rsidRDefault="002E7928" w:rsidP="002E7928">
      <w:pPr>
        <w:pStyle w:val="Heading20"/>
      </w:pPr>
      <w:r w:rsidRPr="00F65579">
        <w:lastRenderedPageBreak/>
        <w:t>Budget portfolio outcomes</w:t>
      </w:r>
    </w:p>
    <w:p w14:paraId="6DC439AA" w14:textId="099FC12B" w:rsidR="002E7928" w:rsidRPr="00F65579" w:rsidRDefault="002E7928" w:rsidP="002E7928">
      <w:pPr>
        <w:pStyle w:val="Heading30"/>
      </w:pPr>
      <w:r w:rsidRPr="00F65579">
        <w:t>Statement of changes in equity for the year ended 30</w:t>
      </w:r>
      <w:r w:rsidRPr="00F65579">
        <w:rPr>
          <w:rFonts w:ascii="Calibri" w:hAnsi="Calibri" w:cs="Calibri"/>
        </w:rPr>
        <w:t> </w:t>
      </w:r>
      <w:r w:rsidRPr="00F65579">
        <w:t>June</w:t>
      </w:r>
      <w:r w:rsidRPr="00F65579">
        <w:rPr>
          <w:rFonts w:ascii="Calibri" w:hAnsi="Calibri" w:cs="Calibri"/>
        </w:rPr>
        <w:t> </w:t>
      </w:r>
      <w:r w:rsidRPr="00F65579">
        <w:t>20</w:t>
      </w:r>
      <w:r w:rsidR="0030646F">
        <w:t>20</w:t>
      </w:r>
    </w:p>
    <w:tbl>
      <w:tblPr>
        <w:tblStyle w:val="AnnualReporttexttable"/>
        <w:tblW w:w="8424" w:type="dxa"/>
        <w:tblLayout w:type="fixed"/>
        <w:tblLook w:val="0280" w:firstRow="0" w:lastRow="0" w:firstColumn="1" w:lastColumn="0" w:noHBand="1" w:noVBand="0"/>
      </w:tblPr>
      <w:tblGrid>
        <w:gridCol w:w="3236"/>
        <w:gridCol w:w="1297"/>
        <w:gridCol w:w="1297"/>
        <w:gridCol w:w="1297"/>
        <w:gridCol w:w="1297"/>
      </w:tblGrid>
      <w:tr w:rsidR="002E7928" w:rsidRPr="00F65579" w14:paraId="56BE316E" w14:textId="77777777" w:rsidTr="0030646F">
        <w:trPr>
          <w:trHeight w:val="255"/>
        </w:trPr>
        <w:tc>
          <w:tcPr>
            <w:cnfStyle w:val="001000000000" w:firstRow="0" w:lastRow="0" w:firstColumn="1" w:lastColumn="0" w:oddVBand="0" w:evenVBand="0" w:oddHBand="0" w:evenHBand="0" w:firstRowFirstColumn="0" w:firstRowLastColumn="0" w:lastRowFirstColumn="0" w:lastRowLastColumn="0"/>
            <w:tcW w:w="3236" w:type="dxa"/>
            <w:noWrap/>
            <w:vAlign w:val="bottom"/>
            <w:hideMark/>
          </w:tcPr>
          <w:p w14:paraId="1BE52632" w14:textId="77777777" w:rsidR="002E7928" w:rsidRPr="00F65579" w:rsidRDefault="002E7928" w:rsidP="0030646F">
            <w:pPr>
              <w:pStyle w:val="Tabletextheadingleft"/>
            </w:pPr>
            <w:r w:rsidRPr="00F65579">
              <w:t>Controlled</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vAlign w:val="bottom"/>
            <w:hideMark/>
          </w:tcPr>
          <w:p w14:paraId="40F71452" w14:textId="77777777" w:rsidR="002E7928" w:rsidRPr="00F65579" w:rsidRDefault="002E7928" w:rsidP="0030646F">
            <w:pPr>
              <w:pStyle w:val="Tabletextheadingright"/>
            </w:pPr>
            <w:r w:rsidRPr="00F65579">
              <w:t>Reserves</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vAlign w:val="bottom"/>
            <w:hideMark/>
          </w:tcPr>
          <w:p w14:paraId="61D3648E" w14:textId="77777777" w:rsidR="002E7928" w:rsidRPr="00F65579" w:rsidRDefault="002E7928" w:rsidP="0030646F">
            <w:pPr>
              <w:pStyle w:val="Tabletextheadingright"/>
            </w:pPr>
            <w:r w:rsidRPr="00F65579">
              <w:t>Accumulated surplus</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vAlign w:val="bottom"/>
            <w:hideMark/>
          </w:tcPr>
          <w:p w14:paraId="05C58277" w14:textId="77777777" w:rsidR="002E7928" w:rsidRPr="00F65579" w:rsidRDefault="002E7928" w:rsidP="0030646F">
            <w:pPr>
              <w:pStyle w:val="Tabletextheadingright"/>
            </w:pPr>
            <w:r w:rsidRPr="00F65579">
              <w:t>Contributed capital</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vAlign w:val="bottom"/>
            <w:hideMark/>
          </w:tcPr>
          <w:p w14:paraId="052AD1C5" w14:textId="77777777" w:rsidR="002E7928" w:rsidRPr="00F65579" w:rsidRDefault="002E7928" w:rsidP="0030646F">
            <w:pPr>
              <w:pStyle w:val="Tabletextheadingright"/>
            </w:pPr>
            <w:r w:rsidRPr="00F65579">
              <w:t>Total</w:t>
            </w:r>
          </w:p>
        </w:tc>
      </w:tr>
      <w:tr w:rsidR="002E7928" w:rsidRPr="00F65579" w14:paraId="3F56C6CC" w14:textId="77777777" w:rsidTr="003852FB">
        <w:trPr>
          <w:trHeight w:val="255"/>
        </w:trPr>
        <w:tc>
          <w:tcPr>
            <w:cnfStyle w:val="001000000000" w:firstRow="0" w:lastRow="0" w:firstColumn="1" w:lastColumn="0" w:oddVBand="0" w:evenVBand="0" w:oddHBand="0" w:evenHBand="0" w:firstRowFirstColumn="0" w:firstRowLastColumn="0" w:lastRowFirstColumn="0" w:lastRowLastColumn="0"/>
            <w:tcW w:w="3236" w:type="dxa"/>
            <w:noWrap/>
          </w:tcPr>
          <w:p w14:paraId="597B3202" w14:textId="77777777" w:rsidR="002E7928" w:rsidRPr="00F65579" w:rsidRDefault="002E7928" w:rsidP="003852FB">
            <w:pPr>
              <w:pStyle w:val="Tabletextheadingleft"/>
            </w:pP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tcPr>
          <w:p w14:paraId="663A69E4" w14:textId="77777777" w:rsidR="002E7928" w:rsidRPr="00F65579" w:rsidRDefault="002E7928" w:rsidP="002E7928">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tcPr>
          <w:p w14:paraId="69FD30A2" w14:textId="77777777" w:rsidR="002E7928" w:rsidRPr="00F65579" w:rsidRDefault="002E7928" w:rsidP="002E7928">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tcPr>
          <w:p w14:paraId="313FAAC4" w14:textId="77777777" w:rsidR="002E7928" w:rsidRPr="00F65579" w:rsidRDefault="002E7928" w:rsidP="002E7928">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tcPr>
          <w:p w14:paraId="7286FAF7" w14:textId="77777777" w:rsidR="002E7928" w:rsidRPr="00F65579" w:rsidRDefault="002E7928" w:rsidP="002E7928">
            <w:pPr>
              <w:pStyle w:val="Tabletextheadingright"/>
            </w:pPr>
            <w:r w:rsidRPr="00F65579">
              <w:t>$m</w:t>
            </w:r>
          </w:p>
        </w:tc>
      </w:tr>
      <w:tr w:rsidR="00A05127" w:rsidRPr="00F65579" w14:paraId="1A982A2F"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7F155DB1" w14:textId="427D745A" w:rsidR="00A05127" w:rsidRPr="00F65579" w:rsidRDefault="00A05127" w:rsidP="00A05127">
            <w:pPr>
              <w:pStyle w:val="Tabletextheadingleft"/>
            </w:pPr>
            <w:r>
              <w:t>2019</w:t>
            </w:r>
            <w:r w:rsidR="00DA3A59">
              <w:noBreakHyphen/>
            </w:r>
            <w:r>
              <w:t xml:space="preserve">20 </w:t>
            </w:r>
            <w:r w:rsidRPr="001362B8">
              <w:t>original</w:t>
            </w:r>
            <w:r>
              <w:t xml:space="preserve"> </w:t>
            </w:r>
            <w:r w:rsidRPr="00520E7A">
              <w:t>budget</w:t>
            </w:r>
          </w:p>
        </w:tc>
        <w:tc>
          <w:tcPr>
            <w:cnfStyle w:val="000010000000" w:firstRow="0" w:lastRow="0" w:firstColumn="0" w:lastColumn="0" w:oddVBand="1" w:evenVBand="0" w:oddHBand="0" w:evenHBand="0" w:firstRowFirstColumn="0" w:firstRowLastColumn="0" w:lastRowFirstColumn="0" w:lastRowLastColumn="0"/>
            <w:tcW w:w="1297" w:type="dxa"/>
            <w:noWrap/>
          </w:tcPr>
          <w:p w14:paraId="71B84A7B" w14:textId="608B0BD3"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460E4233" w14:textId="1283ACDB" w:rsidR="00A05127" w:rsidRPr="00F65579" w:rsidRDefault="00A05127" w:rsidP="00A05127">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2C0E7F90" w14:textId="74CDB41D"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43407368" w14:textId="765D4FDC" w:rsidR="00A05127" w:rsidRPr="00F65579" w:rsidRDefault="00A05127" w:rsidP="00A05127">
            <w:pPr>
              <w:pStyle w:val="Tabletextrightbold"/>
            </w:pPr>
          </w:p>
        </w:tc>
      </w:tr>
      <w:tr w:rsidR="00A05127" w:rsidRPr="00520E7A" w14:paraId="12C4C7EB"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5A9718E6" w14:textId="7E434E74" w:rsidR="00A05127" w:rsidRPr="00F65579" w:rsidRDefault="00A05127" w:rsidP="00A05127">
            <w:pPr>
              <w:pStyle w:val="Tabletextbold"/>
            </w:pPr>
            <w:r>
              <w:t>Balance at 1 July 2019</w:t>
            </w:r>
          </w:p>
        </w:tc>
        <w:tc>
          <w:tcPr>
            <w:cnfStyle w:val="000010000000" w:firstRow="0" w:lastRow="0" w:firstColumn="0" w:lastColumn="0" w:oddVBand="1" w:evenVBand="0" w:oddHBand="0" w:evenHBand="0" w:firstRowFirstColumn="0" w:firstRowLastColumn="0" w:lastRowFirstColumn="0" w:lastRowLastColumn="0"/>
            <w:tcW w:w="1297" w:type="dxa"/>
            <w:noWrap/>
          </w:tcPr>
          <w:p w14:paraId="71A328DC" w14:textId="181B845E" w:rsidR="00A05127" w:rsidRPr="00520E7A" w:rsidRDefault="00A05127" w:rsidP="00A05127">
            <w:pPr>
              <w:pStyle w:val="Tabletextrightbold"/>
            </w:pPr>
            <w:r w:rsidRPr="00520E7A">
              <w:t>559.5</w:t>
            </w:r>
          </w:p>
        </w:tc>
        <w:tc>
          <w:tcPr>
            <w:cnfStyle w:val="000001000000" w:firstRow="0" w:lastRow="0" w:firstColumn="0" w:lastColumn="0" w:oddVBand="0" w:evenVBand="1" w:oddHBand="0" w:evenHBand="0" w:firstRowFirstColumn="0" w:firstRowLastColumn="0" w:lastRowFirstColumn="0" w:lastRowLastColumn="0"/>
            <w:tcW w:w="1297" w:type="dxa"/>
            <w:noWrap/>
          </w:tcPr>
          <w:p w14:paraId="1B63830D" w14:textId="279F167B" w:rsidR="00A05127" w:rsidRPr="00520E7A" w:rsidRDefault="00A05127" w:rsidP="00A05127">
            <w:pPr>
              <w:pStyle w:val="Tabletextrightbold"/>
            </w:pPr>
            <w:r w:rsidRPr="00520E7A">
              <w:t>142.9</w:t>
            </w:r>
          </w:p>
        </w:tc>
        <w:tc>
          <w:tcPr>
            <w:cnfStyle w:val="000010000000" w:firstRow="0" w:lastRow="0" w:firstColumn="0" w:lastColumn="0" w:oddVBand="1" w:evenVBand="0" w:oddHBand="0" w:evenHBand="0" w:firstRowFirstColumn="0" w:firstRowLastColumn="0" w:lastRowFirstColumn="0" w:lastRowLastColumn="0"/>
            <w:tcW w:w="1297" w:type="dxa"/>
            <w:noWrap/>
          </w:tcPr>
          <w:p w14:paraId="53A73867" w14:textId="0FCDBCF7" w:rsidR="00A05127" w:rsidRPr="00520E7A" w:rsidRDefault="00A05127" w:rsidP="00A05127">
            <w:pPr>
              <w:pStyle w:val="Tabletextrightbold"/>
            </w:pPr>
            <w:r w:rsidRPr="00520E7A">
              <w:t xml:space="preserve"> 366.5</w:t>
            </w:r>
          </w:p>
        </w:tc>
        <w:tc>
          <w:tcPr>
            <w:cnfStyle w:val="000001000000" w:firstRow="0" w:lastRow="0" w:firstColumn="0" w:lastColumn="0" w:oddVBand="0" w:evenVBand="1" w:oddHBand="0" w:evenHBand="0" w:firstRowFirstColumn="0" w:firstRowLastColumn="0" w:lastRowFirstColumn="0" w:lastRowLastColumn="0"/>
            <w:tcW w:w="1297" w:type="dxa"/>
            <w:noWrap/>
          </w:tcPr>
          <w:p w14:paraId="512BA77A" w14:textId="6C04EC8C" w:rsidR="00A05127" w:rsidRPr="00520E7A" w:rsidRDefault="00A05127" w:rsidP="00A05127">
            <w:pPr>
              <w:pStyle w:val="Tabletextrightbold"/>
            </w:pPr>
            <w:r w:rsidRPr="00520E7A">
              <w:t>1 068.9</w:t>
            </w:r>
          </w:p>
        </w:tc>
      </w:tr>
      <w:tr w:rsidR="00A05127" w:rsidRPr="00520E7A" w14:paraId="025CD671"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2236389F" w14:textId="4CA73526" w:rsidR="00A05127" w:rsidRPr="00520E7A" w:rsidRDefault="00A05127" w:rsidP="00A05127">
            <w:pPr>
              <w:pStyle w:val="Tabletext"/>
            </w:pPr>
            <w:r w:rsidRPr="00520E7A">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1526F2B9" w14:textId="04A39684" w:rsidR="00A05127" w:rsidRPr="00520E7A"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123A5736" w14:textId="1C8BA070" w:rsidR="00A05127" w:rsidRPr="00520E7A" w:rsidRDefault="00A05127" w:rsidP="00A05127">
            <w:pPr>
              <w:pStyle w:val="Tabletextright"/>
            </w:pPr>
            <w:r w:rsidRPr="00520E7A">
              <w:t>(8.2)</w:t>
            </w:r>
          </w:p>
        </w:tc>
        <w:tc>
          <w:tcPr>
            <w:cnfStyle w:val="000010000000" w:firstRow="0" w:lastRow="0" w:firstColumn="0" w:lastColumn="0" w:oddVBand="1" w:evenVBand="0" w:oddHBand="0" w:evenHBand="0" w:firstRowFirstColumn="0" w:firstRowLastColumn="0" w:lastRowFirstColumn="0" w:lastRowLastColumn="0"/>
            <w:tcW w:w="1297" w:type="dxa"/>
            <w:noWrap/>
          </w:tcPr>
          <w:p w14:paraId="63306857" w14:textId="34E05E32" w:rsidR="00A05127" w:rsidRPr="00520E7A"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531FB483" w14:textId="427B1940" w:rsidR="00A05127" w:rsidRPr="00520E7A" w:rsidRDefault="00A05127" w:rsidP="00A05127">
            <w:pPr>
              <w:pStyle w:val="Tabletextright"/>
            </w:pPr>
            <w:r w:rsidRPr="00520E7A">
              <w:t>(8.2)</w:t>
            </w:r>
          </w:p>
        </w:tc>
      </w:tr>
      <w:tr w:rsidR="00A05127" w:rsidRPr="00520E7A" w14:paraId="5B5E55B3"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3E9B6027" w14:textId="630BC4F6" w:rsidR="00A05127" w:rsidRPr="00520E7A" w:rsidRDefault="00A05127" w:rsidP="00A05127">
            <w:pPr>
              <w:pStyle w:val="Tabletext"/>
            </w:pPr>
            <w:r>
              <w:t>Transactions with owners in their capacity as owners</w:t>
            </w:r>
          </w:p>
        </w:tc>
        <w:tc>
          <w:tcPr>
            <w:cnfStyle w:val="000010000000" w:firstRow="0" w:lastRow="0" w:firstColumn="0" w:lastColumn="0" w:oddVBand="1" w:evenVBand="0" w:oddHBand="0" w:evenHBand="0" w:firstRowFirstColumn="0" w:firstRowLastColumn="0" w:lastRowFirstColumn="0" w:lastRowLastColumn="0"/>
            <w:tcW w:w="1297" w:type="dxa"/>
            <w:noWrap/>
          </w:tcPr>
          <w:p w14:paraId="69C48D5D" w14:textId="022D1120" w:rsidR="00A05127" w:rsidRPr="00520E7A"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3470076C" w14:textId="34910379" w:rsidR="00A05127" w:rsidRPr="00520E7A" w:rsidRDefault="00A05127" w:rsidP="00A05127">
            <w:pPr>
              <w:pStyle w:val="Tabletextright"/>
            </w:pPr>
            <w:r>
              <w:t>–</w:t>
            </w:r>
          </w:p>
        </w:tc>
        <w:tc>
          <w:tcPr>
            <w:cnfStyle w:val="000010000000" w:firstRow="0" w:lastRow="0" w:firstColumn="0" w:lastColumn="0" w:oddVBand="1" w:evenVBand="0" w:oddHBand="0" w:evenHBand="0" w:firstRowFirstColumn="0" w:firstRowLastColumn="0" w:lastRowFirstColumn="0" w:lastRowLastColumn="0"/>
            <w:tcW w:w="1297" w:type="dxa"/>
            <w:noWrap/>
          </w:tcPr>
          <w:p w14:paraId="48D97D85" w14:textId="084299DC" w:rsidR="00A05127" w:rsidRPr="00520E7A" w:rsidRDefault="00A05127" w:rsidP="00A05127">
            <w:pPr>
              <w:pStyle w:val="Tabletextright"/>
            </w:pPr>
            <w:r w:rsidRPr="00520E7A">
              <w:t>1.0</w:t>
            </w:r>
          </w:p>
        </w:tc>
        <w:tc>
          <w:tcPr>
            <w:cnfStyle w:val="000001000000" w:firstRow="0" w:lastRow="0" w:firstColumn="0" w:lastColumn="0" w:oddVBand="0" w:evenVBand="1" w:oddHBand="0" w:evenHBand="0" w:firstRowFirstColumn="0" w:firstRowLastColumn="0" w:lastRowFirstColumn="0" w:lastRowLastColumn="0"/>
            <w:tcW w:w="1297" w:type="dxa"/>
            <w:noWrap/>
          </w:tcPr>
          <w:p w14:paraId="5AB13580" w14:textId="19A22F02" w:rsidR="00A05127" w:rsidRPr="00520E7A" w:rsidRDefault="00A05127" w:rsidP="00A05127">
            <w:pPr>
              <w:pStyle w:val="Tabletextright"/>
            </w:pPr>
            <w:r w:rsidRPr="00520E7A">
              <w:t xml:space="preserve"> 1.0</w:t>
            </w:r>
          </w:p>
        </w:tc>
      </w:tr>
      <w:tr w:rsidR="00A05127" w:rsidRPr="00F65579" w14:paraId="7631BB4D"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4D0AAAF0" w14:textId="46BF02E2" w:rsidR="00A05127" w:rsidRPr="00F65579" w:rsidRDefault="00A05127" w:rsidP="00A05127">
            <w:pPr>
              <w:pStyle w:val="Tabletextbold"/>
            </w:pPr>
            <w:r>
              <w:t>Balance at 30 June 2020</w:t>
            </w:r>
          </w:p>
        </w:tc>
        <w:tc>
          <w:tcPr>
            <w:cnfStyle w:val="000010000000" w:firstRow="0" w:lastRow="0" w:firstColumn="0" w:lastColumn="0" w:oddVBand="1" w:evenVBand="0" w:oddHBand="0" w:evenHBand="0" w:firstRowFirstColumn="0" w:firstRowLastColumn="0" w:lastRowFirstColumn="0" w:lastRowLastColumn="0"/>
            <w:tcW w:w="1297" w:type="dxa"/>
            <w:noWrap/>
          </w:tcPr>
          <w:p w14:paraId="2D4C9D25" w14:textId="4A534983" w:rsidR="00A05127" w:rsidRPr="00F65579" w:rsidRDefault="00A05127" w:rsidP="00A05127">
            <w:pPr>
              <w:pStyle w:val="Tabletextrightbold"/>
            </w:pPr>
            <w:r>
              <w:t>559.5</w:t>
            </w:r>
          </w:p>
        </w:tc>
        <w:tc>
          <w:tcPr>
            <w:cnfStyle w:val="000001000000" w:firstRow="0" w:lastRow="0" w:firstColumn="0" w:lastColumn="0" w:oddVBand="0" w:evenVBand="1" w:oddHBand="0" w:evenHBand="0" w:firstRowFirstColumn="0" w:firstRowLastColumn="0" w:lastRowFirstColumn="0" w:lastRowLastColumn="0"/>
            <w:tcW w:w="1297" w:type="dxa"/>
            <w:noWrap/>
          </w:tcPr>
          <w:p w14:paraId="6F3553C1" w14:textId="170DD24B" w:rsidR="00A05127" w:rsidRPr="00F65579" w:rsidRDefault="00A05127" w:rsidP="00A05127">
            <w:pPr>
              <w:pStyle w:val="Tabletextrightbold"/>
            </w:pPr>
            <w:r>
              <w:t>134.7</w:t>
            </w:r>
          </w:p>
        </w:tc>
        <w:tc>
          <w:tcPr>
            <w:cnfStyle w:val="000010000000" w:firstRow="0" w:lastRow="0" w:firstColumn="0" w:lastColumn="0" w:oddVBand="1" w:evenVBand="0" w:oddHBand="0" w:evenHBand="0" w:firstRowFirstColumn="0" w:firstRowLastColumn="0" w:lastRowFirstColumn="0" w:lastRowLastColumn="0"/>
            <w:tcW w:w="1297" w:type="dxa"/>
            <w:noWrap/>
          </w:tcPr>
          <w:p w14:paraId="6BDAFF9B" w14:textId="7E1544F7" w:rsidR="00A05127" w:rsidRPr="00F65579" w:rsidRDefault="00A05127" w:rsidP="00A05127">
            <w:pPr>
              <w:pStyle w:val="Tabletextrightbold"/>
            </w:pPr>
            <w:r>
              <w:t>367.5</w:t>
            </w:r>
          </w:p>
        </w:tc>
        <w:tc>
          <w:tcPr>
            <w:cnfStyle w:val="000001000000" w:firstRow="0" w:lastRow="0" w:firstColumn="0" w:lastColumn="0" w:oddVBand="0" w:evenVBand="1" w:oddHBand="0" w:evenHBand="0" w:firstRowFirstColumn="0" w:firstRowLastColumn="0" w:lastRowFirstColumn="0" w:lastRowLastColumn="0"/>
            <w:tcW w:w="1297" w:type="dxa"/>
            <w:noWrap/>
          </w:tcPr>
          <w:p w14:paraId="4B8CDE1C" w14:textId="5A805AB0" w:rsidR="00A05127" w:rsidRPr="00F65579" w:rsidRDefault="00A05127" w:rsidP="00A05127">
            <w:pPr>
              <w:pStyle w:val="Tabletextrightbold"/>
            </w:pPr>
            <w:r w:rsidRPr="003204F0">
              <w:t>1 061.7</w:t>
            </w:r>
          </w:p>
        </w:tc>
      </w:tr>
      <w:tr w:rsidR="00A05127" w:rsidRPr="00F65579" w14:paraId="257FAC60"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6CEB5EB9" w14:textId="6E1CB0EF" w:rsidR="00A05127" w:rsidRPr="00F65579" w:rsidRDefault="00A05127" w:rsidP="00A05127">
            <w:pPr>
              <w:pStyle w:val="Tabletex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1C9DD2D3" w14:textId="10ECF917"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6DADA69E" w14:textId="2C06836F" w:rsidR="00A05127" w:rsidRPr="00F65579" w:rsidRDefault="00A05127" w:rsidP="00A05127">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39DDDD8E" w14:textId="48C7975C"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0F8968A1" w14:textId="1D61B774" w:rsidR="00A05127" w:rsidRPr="00F65579" w:rsidRDefault="00A05127" w:rsidP="00A05127">
            <w:pPr>
              <w:pStyle w:val="Tabletextrightbold"/>
            </w:pPr>
          </w:p>
        </w:tc>
      </w:tr>
      <w:tr w:rsidR="00A05127" w:rsidRPr="00F65579" w14:paraId="2A155532"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2E04A815" w14:textId="3DA0142A" w:rsidR="00A05127" w:rsidRPr="00F65579" w:rsidRDefault="00A05127" w:rsidP="00A05127">
            <w:pPr>
              <w:pStyle w:val="Tabletextheadingleft"/>
            </w:pPr>
            <w:r>
              <w:t>2019</w:t>
            </w:r>
            <w:r w:rsidR="00DA3A59">
              <w:noBreakHyphen/>
            </w:r>
            <w:r>
              <w:t>20 actuals</w:t>
            </w:r>
          </w:p>
        </w:tc>
        <w:tc>
          <w:tcPr>
            <w:cnfStyle w:val="000010000000" w:firstRow="0" w:lastRow="0" w:firstColumn="0" w:lastColumn="0" w:oddVBand="1" w:evenVBand="0" w:oddHBand="0" w:evenHBand="0" w:firstRowFirstColumn="0" w:firstRowLastColumn="0" w:lastRowFirstColumn="0" w:lastRowLastColumn="0"/>
            <w:tcW w:w="1297" w:type="dxa"/>
            <w:noWrap/>
          </w:tcPr>
          <w:p w14:paraId="03B0F2DE" w14:textId="7BAEA783"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3661DBD5" w14:textId="20085B98" w:rsidR="00A05127" w:rsidRPr="00F65579" w:rsidRDefault="00A05127" w:rsidP="00A05127">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633B4229" w14:textId="5186160A"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7365F92E" w14:textId="43AFFCE8" w:rsidR="00A05127" w:rsidRPr="00F65579" w:rsidRDefault="00A05127" w:rsidP="00A05127">
            <w:pPr>
              <w:pStyle w:val="Tabletextrightbold"/>
            </w:pPr>
          </w:p>
        </w:tc>
      </w:tr>
      <w:tr w:rsidR="00A05127" w:rsidRPr="00F65579" w14:paraId="056DA65F"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0F721FD5" w14:textId="45BEA2E2" w:rsidR="00A05127" w:rsidRPr="00F65579" w:rsidRDefault="00A05127" w:rsidP="00A05127">
            <w:pPr>
              <w:pStyle w:val="Tabletextbold"/>
            </w:pPr>
            <w:r>
              <w:t>Balance at 1 July 2019</w:t>
            </w:r>
          </w:p>
        </w:tc>
        <w:tc>
          <w:tcPr>
            <w:cnfStyle w:val="000010000000" w:firstRow="0" w:lastRow="0" w:firstColumn="0" w:lastColumn="0" w:oddVBand="1" w:evenVBand="0" w:oddHBand="0" w:evenHBand="0" w:firstRowFirstColumn="0" w:firstRowLastColumn="0" w:lastRowFirstColumn="0" w:lastRowLastColumn="0"/>
            <w:tcW w:w="1297" w:type="dxa"/>
            <w:noWrap/>
          </w:tcPr>
          <w:p w14:paraId="283BD87E" w14:textId="4488C6E7" w:rsidR="00A05127" w:rsidRPr="00F65579" w:rsidRDefault="00A05127" w:rsidP="00A05127">
            <w:pPr>
              <w:pStyle w:val="Tabletextrightbold"/>
            </w:pPr>
            <w:r>
              <w:t xml:space="preserve"> 556.9</w:t>
            </w:r>
          </w:p>
        </w:tc>
        <w:tc>
          <w:tcPr>
            <w:cnfStyle w:val="000001000000" w:firstRow="0" w:lastRow="0" w:firstColumn="0" w:lastColumn="0" w:oddVBand="0" w:evenVBand="1" w:oddHBand="0" w:evenHBand="0" w:firstRowFirstColumn="0" w:firstRowLastColumn="0" w:lastRowFirstColumn="0" w:lastRowLastColumn="0"/>
            <w:tcW w:w="1297" w:type="dxa"/>
            <w:noWrap/>
          </w:tcPr>
          <w:p w14:paraId="1AED1066" w14:textId="08C94A7E" w:rsidR="00A05127" w:rsidRPr="00F65579" w:rsidRDefault="00A05127" w:rsidP="00A05127">
            <w:pPr>
              <w:pStyle w:val="Tabletextrightbold"/>
            </w:pPr>
            <w:r>
              <w:t>169.2</w:t>
            </w:r>
          </w:p>
        </w:tc>
        <w:tc>
          <w:tcPr>
            <w:cnfStyle w:val="000010000000" w:firstRow="0" w:lastRow="0" w:firstColumn="0" w:lastColumn="0" w:oddVBand="1" w:evenVBand="0" w:oddHBand="0" w:evenHBand="0" w:firstRowFirstColumn="0" w:firstRowLastColumn="0" w:lastRowFirstColumn="0" w:lastRowLastColumn="0"/>
            <w:tcW w:w="1297" w:type="dxa"/>
            <w:noWrap/>
          </w:tcPr>
          <w:p w14:paraId="139ADC7E" w14:textId="1103B2D7" w:rsidR="00A05127" w:rsidRPr="00F65579" w:rsidRDefault="00A05127" w:rsidP="00A05127">
            <w:pPr>
              <w:pStyle w:val="Tabletextrightbold"/>
            </w:pPr>
            <w:r>
              <w:t>365.4</w:t>
            </w:r>
          </w:p>
        </w:tc>
        <w:tc>
          <w:tcPr>
            <w:cnfStyle w:val="000001000000" w:firstRow="0" w:lastRow="0" w:firstColumn="0" w:lastColumn="0" w:oddVBand="0" w:evenVBand="1" w:oddHBand="0" w:evenHBand="0" w:firstRowFirstColumn="0" w:firstRowLastColumn="0" w:lastRowFirstColumn="0" w:lastRowLastColumn="0"/>
            <w:tcW w:w="1297" w:type="dxa"/>
            <w:noWrap/>
          </w:tcPr>
          <w:p w14:paraId="37099388" w14:textId="126E820C" w:rsidR="00A05127" w:rsidRPr="00F65579" w:rsidRDefault="00A05127" w:rsidP="00A05127">
            <w:pPr>
              <w:pStyle w:val="Tabletextrightbold"/>
            </w:pPr>
            <w:r>
              <w:t>1 091.5</w:t>
            </w:r>
          </w:p>
        </w:tc>
      </w:tr>
      <w:tr w:rsidR="00A05127" w:rsidRPr="00F65579" w14:paraId="3B00B110"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5A943572" w14:textId="6A60ED91" w:rsidR="00A05127" w:rsidRPr="00F65579" w:rsidRDefault="00A05127" w:rsidP="00A05127">
            <w:pPr>
              <w:pStyle w:val="Tabletext"/>
            </w:pPr>
            <w:r>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02D33354" w14:textId="23C3F003" w:rsidR="00A05127" w:rsidRPr="00F65579"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7B64D9FB" w14:textId="2F9D69F6" w:rsidR="00A05127" w:rsidRPr="00F65579" w:rsidRDefault="00A05127" w:rsidP="00A05127">
            <w:pPr>
              <w:pStyle w:val="Tabletextright"/>
            </w:pPr>
            <w:r>
              <w:t>(5.8)</w:t>
            </w:r>
          </w:p>
        </w:tc>
        <w:tc>
          <w:tcPr>
            <w:cnfStyle w:val="000010000000" w:firstRow="0" w:lastRow="0" w:firstColumn="0" w:lastColumn="0" w:oddVBand="1" w:evenVBand="0" w:oddHBand="0" w:evenHBand="0" w:firstRowFirstColumn="0" w:firstRowLastColumn="0" w:lastRowFirstColumn="0" w:lastRowLastColumn="0"/>
            <w:tcW w:w="1297" w:type="dxa"/>
            <w:noWrap/>
          </w:tcPr>
          <w:p w14:paraId="670B626D" w14:textId="4B7F250A" w:rsidR="00A05127" w:rsidRPr="00F65579"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3ACBE443" w14:textId="52BE5DF6" w:rsidR="00A05127" w:rsidRPr="00F65579" w:rsidRDefault="00A05127" w:rsidP="00A05127">
            <w:pPr>
              <w:pStyle w:val="Tabletextright"/>
            </w:pPr>
            <w:r>
              <w:t>(5.8)</w:t>
            </w:r>
          </w:p>
        </w:tc>
      </w:tr>
      <w:tr w:rsidR="00A05127" w:rsidRPr="00F65579" w14:paraId="54DFBB5C"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04D5D243" w14:textId="3580BB7B" w:rsidR="00A05127" w:rsidRDefault="00A05127" w:rsidP="00A05127">
            <w:pPr>
              <w:pStyle w:val="Tabletext"/>
            </w:pPr>
            <w:r>
              <w:t>Other comprehensive income for the</w:t>
            </w:r>
            <w:r>
              <w:rPr>
                <w:rFonts w:ascii="Calibri" w:hAnsi="Calibri" w:cs="Calibri"/>
              </w:rPr>
              <w:t> </w:t>
            </w:r>
            <w:r>
              <w:t>year</w:t>
            </w:r>
          </w:p>
        </w:tc>
        <w:tc>
          <w:tcPr>
            <w:cnfStyle w:val="000010000000" w:firstRow="0" w:lastRow="0" w:firstColumn="0" w:lastColumn="0" w:oddVBand="1" w:evenVBand="0" w:oddHBand="0" w:evenHBand="0" w:firstRowFirstColumn="0" w:firstRowLastColumn="0" w:lastRowFirstColumn="0" w:lastRowLastColumn="0"/>
            <w:tcW w:w="1297" w:type="dxa"/>
            <w:noWrap/>
          </w:tcPr>
          <w:p w14:paraId="19F00C17" w14:textId="44540D12" w:rsidR="00A05127"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290C873A" w14:textId="242EF6C7" w:rsidR="00A05127" w:rsidRDefault="00A05127" w:rsidP="00A05127">
            <w:pPr>
              <w:pStyle w:val="Tabletextright"/>
            </w:pPr>
            <w:r>
              <w:t>(0.4)</w:t>
            </w:r>
          </w:p>
        </w:tc>
        <w:tc>
          <w:tcPr>
            <w:cnfStyle w:val="000010000000" w:firstRow="0" w:lastRow="0" w:firstColumn="0" w:lastColumn="0" w:oddVBand="1" w:evenVBand="0" w:oddHBand="0" w:evenHBand="0" w:firstRowFirstColumn="0" w:firstRowLastColumn="0" w:lastRowFirstColumn="0" w:lastRowLastColumn="0"/>
            <w:tcW w:w="1297" w:type="dxa"/>
            <w:noWrap/>
          </w:tcPr>
          <w:p w14:paraId="60AC90BD" w14:textId="67E90D76" w:rsidR="00A05127"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5739863D" w14:textId="56FD77AA" w:rsidR="00A05127" w:rsidRDefault="00A05127" w:rsidP="00A05127">
            <w:pPr>
              <w:pStyle w:val="Tabletextright"/>
            </w:pPr>
            <w:r>
              <w:t>(0.4)</w:t>
            </w:r>
          </w:p>
        </w:tc>
      </w:tr>
      <w:tr w:rsidR="00A05127" w:rsidRPr="00F65579" w14:paraId="2FBD1611"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24957AAC" w14:textId="39E7B283" w:rsidR="00A05127" w:rsidRPr="00F65579" w:rsidRDefault="00A05127" w:rsidP="00A05127">
            <w:pPr>
              <w:pStyle w:val="Tabletext"/>
            </w:pPr>
            <w:r>
              <w:t>Revaluation increment/(decrement) (net)</w:t>
            </w:r>
          </w:p>
        </w:tc>
        <w:tc>
          <w:tcPr>
            <w:cnfStyle w:val="000010000000" w:firstRow="0" w:lastRow="0" w:firstColumn="0" w:lastColumn="0" w:oddVBand="1" w:evenVBand="0" w:oddHBand="0" w:evenHBand="0" w:firstRowFirstColumn="0" w:firstRowLastColumn="0" w:lastRowFirstColumn="0" w:lastRowLastColumn="0"/>
            <w:tcW w:w="1297" w:type="dxa"/>
            <w:noWrap/>
          </w:tcPr>
          <w:p w14:paraId="158FD362" w14:textId="5FBDCF90" w:rsidR="00A05127" w:rsidRPr="00F65579" w:rsidRDefault="00A05127" w:rsidP="00A05127">
            <w:pPr>
              <w:pStyle w:val="Tabletextright"/>
            </w:pPr>
            <w:r>
              <w:t>95.3</w:t>
            </w:r>
          </w:p>
        </w:tc>
        <w:tc>
          <w:tcPr>
            <w:cnfStyle w:val="000001000000" w:firstRow="0" w:lastRow="0" w:firstColumn="0" w:lastColumn="0" w:oddVBand="0" w:evenVBand="1" w:oddHBand="0" w:evenHBand="0" w:firstRowFirstColumn="0" w:firstRowLastColumn="0" w:lastRowFirstColumn="0" w:lastRowLastColumn="0"/>
            <w:tcW w:w="1297" w:type="dxa"/>
            <w:noWrap/>
          </w:tcPr>
          <w:p w14:paraId="49AD013C" w14:textId="53445582" w:rsidR="00A05127" w:rsidRPr="00F65579" w:rsidRDefault="00A05127" w:rsidP="00A05127">
            <w:pPr>
              <w:pStyle w:val="Tabletextright"/>
            </w:pPr>
            <w:r>
              <w:t>–</w:t>
            </w:r>
          </w:p>
        </w:tc>
        <w:tc>
          <w:tcPr>
            <w:cnfStyle w:val="000010000000" w:firstRow="0" w:lastRow="0" w:firstColumn="0" w:lastColumn="0" w:oddVBand="1" w:evenVBand="0" w:oddHBand="0" w:evenHBand="0" w:firstRowFirstColumn="0" w:firstRowLastColumn="0" w:lastRowFirstColumn="0" w:lastRowLastColumn="0"/>
            <w:tcW w:w="1297" w:type="dxa"/>
            <w:noWrap/>
          </w:tcPr>
          <w:p w14:paraId="0D154234" w14:textId="043DD489" w:rsidR="00A05127" w:rsidRPr="00F65579"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03996B7C" w14:textId="0CE88F51" w:rsidR="00A05127" w:rsidRPr="00F65579" w:rsidRDefault="00A05127" w:rsidP="00A05127">
            <w:pPr>
              <w:pStyle w:val="Tabletextright"/>
            </w:pPr>
            <w:r>
              <w:t>95.3</w:t>
            </w:r>
          </w:p>
        </w:tc>
      </w:tr>
      <w:tr w:rsidR="00A05127" w:rsidRPr="00F65579" w14:paraId="0685212B"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16138F4A" w14:textId="6AB7F87B" w:rsidR="00A05127" w:rsidRDefault="00A05127" w:rsidP="00A05127">
            <w:pPr>
              <w:pStyle w:val="Tabletext"/>
            </w:pPr>
            <w:r>
              <w:t>Transfer to contributed capital</w:t>
            </w:r>
          </w:p>
        </w:tc>
        <w:tc>
          <w:tcPr>
            <w:cnfStyle w:val="000010000000" w:firstRow="0" w:lastRow="0" w:firstColumn="0" w:lastColumn="0" w:oddVBand="1" w:evenVBand="0" w:oddHBand="0" w:evenHBand="0" w:firstRowFirstColumn="0" w:firstRowLastColumn="0" w:lastRowFirstColumn="0" w:lastRowLastColumn="0"/>
            <w:tcW w:w="1297" w:type="dxa"/>
            <w:noWrap/>
          </w:tcPr>
          <w:p w14:paraId="076CD364" w14:textId="2B1592B5" w:rsidR="00A05127"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74F65E12" w14:textId="1572BA3D" w:rsidR="00A05127" w:rsidRDefault="00A05127" w:rsidP="00A05127">
            <w:pPr>
              <w:pStyle w:val="Tabletextright"/>
            </w:pPr>
            <w:r>
              <w:t>–</w:t>
            </w:r>
          </w:p>
        </w:tc>
        <w:tc>
          <w:tcPr>
            <w:cnfStyle w:val="000010000000" w:firstRow="0" w:lastRow="0" w:firstColumn="0" w:lastColumn="0" w:oddVBand="1" w:evenVBand="0" w:oddHBand="0" w:evenHBand="0" w:firstRowFirstColumn="0" w:firstRowLastColumn="0" w:lastRowFirstColumn="0" w:lastRowLastColumn="0"/>
            <w:tcW w:w="1297" w:type="dxa"/>
            <w:noWrap/>
          </w:tcPr>
          <w:p w14:paraId="2A83C1F7" w14:textId="03C2BD18" w:rsidR="00A05127" w:rsidRDefault="00A05127" w:rsidP="00A05127">
            <w:pPr>
              <w:pStyle w:val="Tabletextright"/>
            </w:pPr>
            <w:r>
              <w:t>(3.9)</w:t>
            </w:r>
          </w:p>
        </w:tc>
        <w:tc>
          <w:tcPr>
            <w:cnfStyle w:val="000001000000" w:firstRow="0" w:lastRow="0" w:firstColumn="0" w:lastColumn="0" w:oddVBand="0" w:evenVBand="1" w:oddHBand="0" w:evenHBand="0" w:firstRowFirstColumn="0" w:firstRowLastColumn="0" w:lastRowFirstColumn="0" w:lastRowLastColumn="0"/>
            <w:tcW w:w="1297" w:type="dxa"/>
            <w:noWrap/>
          </w:tcPr>
          <w:p w14:paraId="1BB4EA16" w14:textId="165E605C" w:rsidR="00A05127" w:rsidRDefault="00A05127" w:rsidP="00A05127">
            <w:pPr>
              <w:pStyle w:val="Tabletextright"/>
            </w:pPr>
            <w:r>
              <w:t>(3.9)</w:t>
            </w:r>
          </w:p>
        </w:tc>
      </w:tr>
      <w:tr w:rsidR="00A05127" w:rsidRPr="00F65579" w14:paraId="5023E06B"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04044F7D" w14:textId="14F96E75" w:rsidR="00A05127" w:rsidRPr="00F65579" w:rsidRDefault="00A05127" w:rsidP="00A05127">
            <w:pPr>
              <w:pStyle w:val="Tabletextbold"/>
            </w:pPr>
            <w:r>
              <w:t>Balance at 30 June 2020</w:t>
            </w:r>
          </w:p>
        </w:tc>
        <w:tc>
          <w:tcPr>
            <w:cnfStyle w:val="000010000000" w:firstRow="0" w:lastRow="0" w:firstColumn="0" w:lastColumn="0" w:oddVBand="1" w:evenVBand="0" w:oddHBand="0" w:evenHBand="0" w:firstRowFirstColumn="0" w:firstRowLastColumn="0" w:lastRowFirstColumn="0" w:lastRowLastColumn="0"/>
            <w:tcW w:w="1297" w:type="dxa"/>
            <w:noWrap/>
          </w:tcPr>
          <w:p w14:paraId="346A2290" w14:textId="3E7D7D3F" w:rsidR="00A05127" w:rsidRPr="00F65579" w:rsidRDefault="00A05127" w:rsidP="00A05127">
            <w:pPr>
              <w:pStyle w:val="Tabletextrightbold"/>
            </w:pPr>
            <w:r>
              <w:t xml:space="preserve"> 652.2</w:t>
            </w:r>
          </w:p>
        </w:tc>
        <w:tc>
          <w:tcPr>
            <w:cnfStyle w:val="000001000000" w:firstRow="0" w:lastRow="0" w:firstColumn="0" w:lastColumn="0" w:oddVBand="0" w:evenVBand="1" w:oddHBand="0" w:evenHBand="0" w:firstRowFirstColumn="0" w:firstRowLastColumn="0" w:lastRowFirstColumn="0" w:lastRowLastColumn="0"/>
            <w:tcW w:w="1297" w:type="dxa"/>
            <w:noWrap/>
          </w:tcPr>
          <w:p w14:paraId="66BCB1F9" w14:textId="38084F86" w:rsidR="00A05127" w:rsidRPr="00F65579" w:rsidRDefault="00A05127" w:rsidP="00A05127">
            <w:pPr>
              <w:pStyle w:val="Tabletextrightbold"/>
            </w:pPr>
            <w:r>
              <w:t>163.0</w:t>
            </w:r>
          </w:p>
        </w:tc>
        <w:tc>
          <w:tcPr>
            <w:cnfStyle w:val="000010000000" w:firstRow="0" w:lastRow="0" w:firstColumn="0" w:lastColumn="0" w:oddVBand="1" w:evenVBand="0" w:oddHBand="0" w:evenHBand="0" w:firstRowFirstColumn="0" w:firstRowLastColumn="0" w:lastRowFirstColumn="0" w:lastRowLastColumn="0"/>
            <w:tcW w:w="1297" w:type="dxa"/>
            <w:noWrap/>
          </w:tcPr>
          <w:p w14:paraId="7004781E" w14:textId="67676979" w:rsidR="00A05127" w:rsidRPr="00F65579" w:rsidRDefault="00A05127" w:rsidP="00A05127">
            <w:pPr>
              <w:pStyle w:val="Tabletextrightbold"/>
            </w:pPr>
            <w:r>
              <w:t xml:space="preserve"> 361.5</w:t>
            </w:r>
          </w:p>
        </w:tc>
        <w:tc>
          <w:tcPr>
            <w:cnfStyle w:val="000001000000" w:firstRow="0" w:lastRow="0" w:firstColumn="0" w:lastColumn="0" w:oddVBand="0" w:evenVBand="1" w:oddHBand="0" w:evenHBand="0" w:firstRowFirstColumn="0" w:firstRowLastColumn="0" w:lastRowFirstColumn="0" w:lastRowLastColumn="0"/>
            <w:tcW w:w="1297" w:type="dxa"/>
            <w:noWrap/>
          </w:tcPr>
          <w:p w14:paraId="76810EDB" w14:textId="73CE8571" w:rsidR="00A05127" w:rsidRPr="00F65579" w:rsidRDefault="00A05127" w:rsidP="00A05127">
            <w:pPr>
              <w:pStyle w:val="Tabletextrightbold"/>
            </w:pPr>
            <w:r>
              <w:t>1 176.7</w:t>
            </w:r>
          </w:p>
        </w:tc>
      </w:tr>
      <w:tr w:rsidR="00A05127" w:rsidRPr="00F65579" w14:paraId="2266CE0F"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0B654244" w14:textId="3C43340A" w:rsidR="00A05127" w:rsidRPr="00F65579" w:rsidRDefault="00A05127" w:rsidP="00A05127">
            <w:pPr>
              <w:pStyle w:val="Tabletext"/>
            </w:pPr>
          </w:p>
        </w:tc>
        <w:tc>
          <w:tcPr>
            <w:cnfStyle w:val="000010000000" w:firstRow="0" w:lastRow="0" w:firstColumn="0" w:lastColumn="0" w:oddVBand="1" w:evenVBand="0" w:oddHBand="0" w:evenHBand="0" w:firstRowFirstColumn="0" w:firstRowLastColumn="0" w:lastRowFirstColumn="0" w:lastRowLastColumn="0"/>
            <w:tcW w:w="1297" w:type="dxa"/>
            <w:noWrap/>
          </w:tcPr>
          <w:p w14:paraId="46ABD291" w14:textId="0627B479"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14:paraId="48B9D06E" w14:textId="7BD71AAF"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1297" w:type="dxa"/>
            <w:noWrap/>
          </w:tcPr>
          <w:p w14:paraId="1B7DD7F1" w14:textId="7D2126B6"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14:paraId="45D1F312" w14:textId="3A73877A" w:rsidR="00A05127" w:rsidRPr="00F65579" w:rsidRDefault="00A05127" w:rsidP="00A05127">
            <w:pPr>
              <w:pStyle w:val="Tabletextright"/>
            </w:pPr>
          </w:p>
        </w:tc>
      </w:tr>
      <w:tr w:rsidR="00A05127" w:rsidRPr="00F65579" w14:paraId="0E4031D4"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5CFBEB17" w14:textId="01D2C59A" w:rsidR="00A05127" w:rsidRPr="00F65579" w:rsidRDefault="00A05127" w:rsidP="00A05127">
            <w:pPr>
              <w:pStyle w:val="Tabletextheadingleft"/>
            </w:pPr>
            <w:r>
              <w:t>Variance to original budget</w:t>
            </w:r>
          </w:p>
        </w:tc>
        <w:tc>
          <w:tcPr>
            <w:cnfStyle w:val="000010000000" w:firstRow="0" w:lastRow="0" w:firstColumn="0" w:lastColumn="0" w:oddVBand="1" w:evenVBand="0" w:oddHBand="0" w:evenHBand="0" w:firstRowFirstColumn="0" w:firstRowLastColumn="0" w:lastRowFirstColumn="0" w:lastRowLastColumn="0"/>
            <w:tcW w:w="1297" w:type="dxa"/>
            <w:noWrap/>
          </w:tcPr>
          <w:p w14:paraId="4776C2CC" w14:textId="1753EB2F"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321BE619" w14:textId="730B65F9" w:rsidR="00A05127" w:rsidRPr="00F65579" w:rsidRDefault="00A05127" w:rsidP="00A05127">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73572CB0" w14:textId="3D0E9232"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725A5372" w14:textId="51517551" w:rsidR="00A05127" w:rsidRPr="00F65579" w:rsidRDefault="00A05127" w:rsidP="00A05127">
            <w:pPr>
              <w:pStyle w:val="Tabletextrightbold"/>
            </w:pPr>
          </w:p>
        </w:tc>
      </w:tr>
      <w:tr w:rsidR="00A05127" w:rsidRPr="00F65579" w14:paraId="34298057"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4FC45DC4" w14:textId="4F2D2068" w:rsidR="00A05127" w:rsidRPr="00F65579" w:rsidRDefault="00A05127" w:rsidP="00A05127">
            <w:pPr>
              <w:pStyle w:val="Tabletextbold"/>
            </w:pPr>
            <w:r>
              <w:t>Balance at 1 July 2019</w:t>
            </w:r>
          </w:p>
        </w:tc>
        <w:tc>
          <w:tcPr>
            <w:cnfStyle w:val="000010000000" w:firstRow="0" w:lastRow="0" w:firstColumn="0" w:lastColumn="0" w:oddVBand="1" w:evenVBand="0" w:oddHBand="0" w:evenHBand="0" w:firstRowFirstColumn="0" w:firstRowLastColumn="0" w:lastRowFirstColumn="0" w:lastRowLastColumn="0"/>
            <w:tcW w:w="1297" w:type="dxa"/>
            <w:noWrap/>
          </w:tcPr>
          <w:p w14:paraId="3B4E1A8B" w14:textId="07FE4166" w:rsidR="00A05127" w:rsidRPr="00F65579" w:rsidRDefault="00A05127" w:rsidP="00A05127">
            <w:pPr>
              <w:pStyle w:val="Tabletextrightbold"/>
            </w:pPr>
            <w:r>
              <w:t>(2.6)</w:t>
            </w:r>
          </w:p>
        </w:tc>
        <w:tc>
          <w:tcPr>
            <w:cnfStyle w:val="000001000000" w:firstRow="0" w:lastRow="0" w:firstColumn="0" w:lastColumn="0" w:oddVBand="0" w:evenVBand="1" w:oddHBand="0" w:evenHBand="0" w:firstRowFirstColumn="0" w:firstRowLastColumn="0" w:lastRowFirstColumn="0" w:lastRowLastColumn="0"/>
            <w:tcW w:w="1297" w:type="dxa"/>
            <w:noWrap/>
          </w:tcPr>
          <w:p w14:paraId="3E5D2761" w14:textId="14D684A9" w:rsidR="00A05127" w:rsidRPr="00F65579" w:rsidRDefault="00A05127" w:rsidP="00A05127">
            <w:pPr>
              <w:pStyle w:val="Tabletextrightbold"/>
            </w:pPr>
            <w:r>
              <w:t>26.3</w:t>
            </w:r>
          </w:p>
        </w:tc>
        <w:tc>
          <w:tcPr>
            <w:cnfStyle w:val="000010000000" w:firstRow="0" w:lastRow="0" w:firstColumn="0" w:lastColumn="0" w:oddVBand="1" w:evenVBand="0" w:oddHBand="0" w:evenHBand="0" w:firstRowFirstColumn="0" w:firstRowLastColumn="0" w:lastRowFirstColumn="0" w:lastRowLastColumn="0"/>
            <w:tcW w:w="1297" w:type="dxa"/>
            <w:noWrap/>
          </w:tcPr>
          <w:p w14:paraId="16BC88C3" w14:textId="58F43E72" w:rsidR="00A05127" w:rsidRPr="00F65579" w:rsidRDefault="00A05127" w:rsidP="00A05127">
            <w:pPr>
              <w:pStyle w:val="Tabletextrightbold"/>
            </w:pPr>
            <w:r>
              <w:t>(1.1)</w:t>
            </w:r>
          </w:p>
        </w:tc>
        <w:tc>
          <w:tcPr>
            <w:cnfStyle w:val="000001000000" w:firstRow="0" w:lastRow="0" w:firstColumn="0" w:lastColumn="0" w:oddVBand="0" w:evenVBand="1" w:oddHBand="0" w:evenHBand="0" w:firstRowFirstColumn="0" w:firstRowLastColumn="0" w:lastRowFirstColumn="0" w:lastRowLastColumn="0"/>
            <w:tcW w:w="1297" w:type="dxa"/>
            <w:noWrap/>
          </w:tcPr>
          <w:p w14:paraId="59D7501E" w14:textId="51853596" w:rsidR="00A05127" w:rsidRPr="00F65579" w:rsidRDefault="00A05127" w:rsidP="00A05127">
            <w:pPr>
              <w:pStyle w:val="Tabletextrightbold"/>
            </w:pPr>
            <w:r>
              <w:t>22.6</w:t>
            </w:r>
          </w:p>
        </w:tc>
      </w:tr>
      <w:tr w:rsidR="00A05127" w:rsidRPr="00F65579" w14:paraId="61B70319"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372D6398" w14:textId="4DB4359F" w:rsidR="00A05127" w:rsidRPr="00F65579" w:rsidRDefault="00A05127" w:rsidP="00A05127">
            <w:pPr>
              <w:pStyle w:val="Tabletext"/>
            </w:pPr>
            <w:r>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63529DD3" w14:textId="1C60758F" w:rsidR="00A05127" w:rsidRPr="00F65579"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737D9F29" w14:textId="52D066E3" w:rsidR="00A05127" w:rsidRPr="00F65579" w:rsidRDefault="00A05127" w:rsidP="00A05127">
            <w:pPr>
              <w:pStyle w:val="Tabletextright"/>
            </w:pPr>
            <w:r>
              <w:t>2.4</w:t>
            </w:r>
          </w:p>
        </w:tc>
        <w:tc>
          <w:tcPr>
            <w:cnfStyle w:val="000010000000" w:firstRow="0" w:lastRow="0" w:firstColumn="0" w:lastColumn="0" w:oddVBand="1" w:evenVBand="0" w:oddHBand="0" w:evenHBand="0" w:firstRowFirstColumn="0" w:firstRowLastColumn="0" w:lastRowFirstColumn="0" w:lastRowLastColumn="0"/>
            <w:tcW w:w="1297" w:type="dxa"/>
            <w:noWrap/>
          </w:tcPr>
          <w:p w14:paraId="354FDD3C" w14:textId="6B6E7917" w:rsidR="00A05127" w:rsidRPr="00F65579"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53E70BA8" w14:textId="108FB0E8" w:rsidR="00A05127" w:rsidRPr="00F65579" w:rsidRDefault="00A05127" w:rsidP="00A05127">
            <w:pPr>
              <w:pStyle w:val="Tabletextright"/>
            </w:pPr>
            <w:r>
              <w:t>2.4</w:t>
            </w:r>
          </w:p>
        </w:tc>
      </w:tr>
      <w:tr w:rsidR="00A05127" w:rsidRPr="00F65579" w14:paraId="021EFEA5"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57A7B682" w14:textId="0E1275D2" w:rsidR="00A05127" w:rsidRDefault="00A05127" w:rsidP="00A05127">
            <w:pPr>
              <w:pStyle w:val="Tabletext"/>
            </w:pPr>
            <w:r>
              <w:t>Other comprehensive income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58117B9B" w14:textId="6EB3598C" w:rsidR="00A05127"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31BFD61B" w14:textId="3C7A0433" w:rsidR="00A05127" w:rsidRDefault="00A05127" w:rsidP="00A05127">
            <w:pPr>
              <w:pStyle w:val="Tabletextright"/>
            </w:pPr>
            <w:r>
              <w:t>(0.4)</w:t>
            </w:r>
          </w:p>
        </w:tc>
        <w:tc>
          <w:tcPr>
            <w:cnfStyle w:val="000010000000" w:firstRow="0" w:lastRow="0" w:firstColumn="0" w:lastColumn="0" w:oddVBand="1" w:evenVBand="0" w:oddHBand="0" w:evenHBand="0" w:firstRowFirstColumn="0" w:firstRowLastColumn="0" w:lastRowFirstColumn="0" w:lastRowLastColumn="0"/>
            <w:tcW w:w="1297" w:type="dxa"/>
            <w:noWrap/>
          </w:tcPr>
          <w:p w14:paraId="278599C2" w14:textId="056FBAF3" w:rsidR="00A05127"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4B687A0C" w14:textId="4E34C6F5" w:rsidR="00A05127" w:rsidRDefault="00A05127" w:rsidP="00A05127">
            <w:pPr>
              <w:pStyle w:val="Tabletextright"/>
            </w:pPr>
            <w:r>
              <w:t>(0.4)</w:t>
            </w:r>
          </w:p>
        </w:tc>
      </w:tr>
      <w:tr w:rsidR="00A05127" w:rsidRPr="00F65579" w14:paraId="443B3E86"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7E20A1B4" w14:textId="26A4AFBB" w:rsidR="00A05127" w:rsidRDefault="00A05127" w:rsidP="00A05127">
            <w:pPr>
              <w:pStyle w:val="Tabletext"/>
            </w:pPr>
            <w:r>
              <w:t>Transfer to contributed capital</w:t>
            </w:r>
          </w:p>
        </w:tc>
        <w:tc>
          <w:tcPr>
            <w:cnfStyle w:val="000010000000" w:firstRow="0" w:lastRow="0" w:firstColumn="0" w:lastColumn="0" w:oddVBand="1" w:evenVBand="0" w:oddHBand="0" w:evenHBand="0" w:firstRowFirstColumn="0" w:firstRowLastColumn="0" w:lastRowFirstColumn="0" w:lastRowLastColumn="0"/>
            <w:tcW w:w="1297" w:type="dxa"/>
            <w:noWrap/>
          </w:tcPr>
          <w:p w14:paraId="44E87505" w14:textId="6E2941C7" w:rsidR="00A05127"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24DE19C2" w14:textId="454143A5" w:rsidR="00A05127" w:rsidRDefault="00A05127" w:rsidP="00A05127">
            <w:pPr>
              <w:pStyle w:val="Tabletextright"/>
            </w:pPr>
            <w:r>
              <w:t>–</w:t>
            </w:r>
          </w:p>
        </w:tc>
        <w:tc>
          <w:tcPr>
            <w:cnfStyle w:val="000010000000" w:firstRow="0" w:lastRow="0" w:firstColumn="0" w:lastColumn="0" w:oddVBand="1" w:evenVBand="0" w:oddHBand="0" w:evenHBand="0" w:firstRowFirstColumn="0" w:firstRowLastColumn="0" w:lastRowFirstColumn="0" w:lastRowLastColumn="0"/>
            <w:tcW w:w="1297" w:type="dxa"/>
            <w:noWrap/>
          </w:tcPr>
          <w:p w14:paraId="778EF240" w14:textId="17C7E74A" w:rsidR="00A05127" w:rsidRDefault="00A05127" w:rsidP="00A05127">
            <w:pPr>
              <w:pStyle w:val="Tabletextright"/>
            </w:pPr>
            <w:r>
              <w:t>(3.9)</w:t>
            </w:r>
          </w:p>
        </w:tc>
        <w:tc>
          <w:tcPr>
            <w:cnfStyle w:val="000001000000" w:firstRow="0" w:lastRow="0" w:firstColumn="0" w:lastColumn="0" w:oddVBand="0" w:evenVBand="1" w:oddHBand="0" w:evenHBand="0" w:firstRowFirstColumn="0" w:firstRowLastColumn="0" w:lastRowFirstColumn="0" w:lastRowLastColumn="0"/>
            <w:tcW w:w="1297" w:type="dxa"/>
            <w:noWrap/>
          </w:tcPr>
          <w:p w14:paraId="41F08C18" w14:textId="1415294A" w:rsidR="00A05127" w:rsidRDefault="00A05127" w:rsidP="00A05127">
            <w:pPr>
              <w:pStyle w:val="Tabletextright"/>
            </w:pPr>
            <w:r>
              <w:t>(3.9)</w:t>
            </w:r>
          </w:p>
        </w:tc>
      </w:tr>
      <w:tr w:rsidR="00A05127" w:rsidRPr="00F65579" w14:paraId="50996F33"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44FEB278" w14:textId="24E13A92" w:rsidR="00A05127" w:rsidRPr="00F65579" w:rsidRDefault="00A05127" w:rsidP="00A05127">
            <w:pPr>
              <w:pStyle w:val="Tabletext"/>
            </w:pPr>
            <w:r>
              <w:t>Revaluation increment/(decrement) (net)</w:t>
            </w:r>
          </w:p>
        </w:tc>
        <w:tc>
          <w:tcPr>
            <w:cnfStyle w:val="000010000000" w:firstRow="0" w:lastRow="0" w:firstColumn="0" w:lastColumn="0" w:oddVBand="1" w:evenVBand="0" w:oddHBand="0" w:evenHBand="0" w:firstRowFirstColumn="0" w:firstRowLastColumn="0" w:lastRowFirstColumn="0" w:lastRowLastColumn="0"/>
            <w:tcW w:w="1297" w:type="dxa"/>
            <w:noWrap/>
          </w:tcPr>
          <w:p w14:paraId="7A117E02" w14:textId="754CB1B6" w:rsidR="00A05127" w:rsidRPr="00F65579" w:rsidRDefault="00A05127" w:rsidP="00A05127">
            <w:pPr>
              <w:pStyle w:val="Tabletextright"/>
            </w:pPr>
            <w:r>
              <w:t>95.3</w:t>
            </w:r>
          </w:p>
        </w:tc>
        <w:tc>
          <w:tcPr>
            <w:cnfStyle w:val="000001000000" w:firstRow="0" w:lastRow="0" w:firstColumn="0" w:lastColumn="0" w:oddVBand="0" w:evenVBand="1" w:oddHBand="0" w:evenHBand="0" w:firstRowFirstColumn="0" w:firstRowLastColumn="0" w:lastRowFirstColumn="0" w:lastRowLastColumn="0"/>
            <w:tcW w:w="1297" w:type="dxa"/>
            <w:noWrap/>
          </w:tcPr>
          <w:p w14:paraId="0C1BF975" w14:textId="39FCC2CC" w:rsidR="00A05127" w:rsidRPr="00F65579" w:rsidRDefault="00A05127" w:rsidP="00A05127">
            <w:pPr>
              <w:pStyle w:val="Tabletextright"/>
            </w:pPr>
            <w:r>
              <w:t>–</w:t>
            </w:r>
          </w:p>
        </w:tc>
        <w:tc>
          <w:tcPr>
            <w:cnfStyle w:val="000010000000" w:firstRow="0" w:lastRow="0" w:firstColumn="0" w:lastColumn="0" w:oddVBand="1" w:evenVBand="0" w:oddHBand="0" w:evenHBand="0" w:firstRowFirstColumn="0" w:firstRowLastColumn="0" w:lastRowFirstColumn="0" w:lastRowLastColumn="0"/>
            <w:tcW w:w="1297" w:type="dxa"/>
            <w:noWrap/>
          </w:tcPr>
          <w:p w14:paraId="283DB22E" w14:textId="48FDF5B0" w:rsidR="00A05127" w:rsidRPr="00F65579"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61E95CC9" w14:textId="6226E179" w:rsidR="00A05127" w:rsidRPr="00F65579" w:rsidRDefault="00A05127" w:rsidP="00A05127">
            <w:pPr>
              <w:pStyle w:val="Tabletextright"/>
            </w:pPr>
            <w:r>
              <w:t>95.3</w:t>
            </w:r>
          </w:p>
        </w:tc>
      </w:tr>
      <w:tr w:rsidR="00A05127" w:rsidRPr="00F65579" w14:paraId="75F03DA4"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2FCEBD43" w14:textId="121A0070" w:rsidR="00A05127" w:rsidRDefault="00A05127" w:rsidP="00A05127">
            <w:pPr>
              <w:pStyle w:val="Tabletext"/>
            </w:pPr>
            <w:r>
              <w:t>Transactions with owners in their capacity as owners</w:t>
            </w:r>
          </w:p>
        </w:tc>
        <w:tc>
          <w:tcPr>
            <w:cnfStyle w:val="000010000000" w:firstRow="0" w:lastRow="0" w:firstColumn="0" w:lastColumn="0" w:oddVBand="1" w:evenVBand="0" w:oddHBand="0" w:evenHBand="0" w:firstRowFirstColumn="0" w:firstRowLastColumn="0" w:lastRowFirstColumn="0" w:lastRowLastColumn="0"/>
            <w:tcW w:w="1297" w:type="dxa"/>
            <w:noWrap/>
          </w:tcPr>
          <w:p w14:paraId="293F6EE9" w14:textId="3579F771" w:rsidR="00A05127" w:rsidRDefault="00A05127" w:rsidP="00A05127">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018EA3A2" w14:textId="30AC4090" w:rsidR="00A05127" w:rsidRDefault="00A05127" w:rsidP="00A05127">
            <w:pPr>
              <w:pStyle w:val="Tabletextright"/>
            </w:pPr>
            <w:r>
              <w:t>–</w:t>
            </w:r>
          </w:p>
        </w:tc>
        <w:tc>
          <w:tcPr>
            <w:cnfStyle w:val="000010000000" w:firstRow="0" w:lastRow="0" w:firstColumn="0" w:lastColumn="0" w:oddVBand="1" w:evenVBand="0" w:oddHBand="0" w:evenHBand="0" w:firstRowFirstColumn="0" w:firstRowLastColumn="0" w:lastRowFirstColumn="0" w:lastRowLastColumn="0"/>
            <w:tcW w:w="1297" w:type="dxa"/>
            <w:noWrap/>
          </w:tcPr>
          <w:p w14:paraId="58284029" w14:textId="34784A93" w:rsidR="00A05127" w:rsidRDefault="00A05127" w:rsidP="00A05127">
            <w:pPr>
              <w:pStyle w:val="Tabletextright"/>
            </w:pPr>
            <w:r w:rsidRPr="008056AC">
              <w:t>(1.0)</w:t>
            </w:r>
          </w:p>
        </w:tc>
        <w:tc>
          <w:tcPr>
            <w:cnfStyle w:val="000001000000" w:firstRow="0" w:lastRow="0" w:firstColumn="0" w:lastColumn="0" w:oddVBand="0" w:evenVBand="1" w:oddHBand="0" w:evenHBand="0" w:firstRowFirstColumn="0" w:firstRowLastColumn="0" w:lastRowFirstColumn="0" w:lastRowLastColumn="0"/>
            <w:tcW w:w="1297" w:type="dxa"/>
            <w:noWrap/>
          </w:tcPr>
          <w:p w14:paraId="1B325B96" w14:textId="5AAF1988" w:rsidR="00A05127" w:rsidRDefault="00A05127" w:rsidP="00A05127">
            <w:pPr>
              <w:pStyle w:val="Tabletextright"/>
            </w:pPr>
            <w:r>
              <w:t>(1.0)</w:t>
            </w:r>
          </w:p>
        </w:tc>
      </w:tr>
      <w:tr w:rsidR="00A05127" w:rsidRPr="00F65579" w14:paraId="3C3F16EB" w14:textId="77777777" w:rsidTr="003852FB">
        <w:trPr>
          <w:trHeight w:val="240"/>
        </w:trPr>
        <w:tc>
          <w:tcPr>
            <w:cnfStyle w:val="001000000000" w:firstRow="0" w:lastRow="0" w:firstColumn="1" w:lastColumn="0" w:oddVBand="0" w:evenVBand="0" w:oddHBand="0" w:evenHBand="0" w:firstRowFirstColumn="0" w:firstRowLastColumn="0" w:lastRowFirstColumn="0" w:lastRowLastColumn="0"/>
            <w:tcW w:w="3236" w:type="dxa"/>
            <w:noWrap/>
          </w:tcPr>
          <w:p w14:paraId="294BCBC0" w14:textId="6DC0E9CB" w:rsidR="00A05127" w:rsidRPr="00F65579" w:rsidRDefault="00A05127" w:rsidP="00A05127">
            <w:pPr>
              <w:pStyle w:val="Tabletextbold"/>
            </w:pPr>
            <w:r>
              <w:t>Balance at 30 June 2020</w:t>
            </w:r>
          </w:p>
        </w:tc>
        <w:tc>
          <w:tcPr>
            <w:cnfStyle w:val="000010000000" w:firstRow="0" w:lastRow="0" w:firstColumn="0" w:lastColumn="0" w:oddVBand="1" w:evenVBand="0" w:oddHBand="0" w:evenHBand="0" w:firstRowFirstColumn="0" w:firstRowLastColumn="0" w:lastRowFirstColumn="0" w:lastRowLastColumn="0"/>
            <w:tcW w:w="1297" w:type="dxa"/>
            <w:noWrap/>
          </w:tcPr>
          <w:p w14:paraId="5BD43E85" w14:textId="064D21E1" w:rsidR="00A05127" w:rsidRPr="00F65579" w:rsidRDefault="00A05127" w:rsidP="00A05127">
            <w:pPr>
              <w:pStyle w:val="Tabletextrightbold"/>
            </w:pPr>
            <w:r>
              <w:t>92.7</w:t>
            </w:r>
          </w:p>
        </w:tc>
        <w:tc>
          <w:tcPr>
            <w:cnfStyle w:val="000001000000" w:firstRow="0" w:lastRow="0" w:firstColumn="0" w:lastColumn="0" w:oddVBand="0" w:evenVBand="1" w:oddHBand="0" w:evenHBand="0" w:firstRowFirstColumn="0" w:firstRowLastColumn="0" w:lastRowFirstColumn="0" w:lastRowLastColumn="0"/>
            <w:tcW w:w="1297" w:type="dxa"/>
            <w:noWrap/>
          </w:tcPr>
          <w:p w14:paraId="786F4FE0" w14:textId="62806EFC" w:rsidR="00A05127" w:rsidRPr="00F65579" w:rsidRDefault="00A05127" w:rsidP="00A05127">
            <w:pPr>
              <w:pStyle w:val="Tabletextrightbold"/>
            </w:pPr>
            <w:r>
              <w:t>28.3</w:t>
            </w:r>
          </w:p>
        </w:tc>
        <w:tc>
          <w:tcPr>
            <w:cnfStyle w:val="000010000000" w:firstRow="0" w:lastRow="0" w:firstColumn="0" w:lastColumn="0" w:oddVBand="1" w:evenVBand="0" w:oddHBand="0" w:evenHBand="0" w:firstRowFirstColumn="0" w:firstRowLastColumn="0" w:lastRowFirstColumn="0" w:lastRowLastColumn="0"/>
            <w:tcW w:w="1297" w:type="dxa"/>
            <w:noWrap/>
          </w:tcPr>
          <w:p w14:paraId="6158433A" w14:textId="3E653A43" w:rsidR="00A05127" w:rsidRPr="00F65579" w:rsidRDefault="00A05127" w:rsidP="00A05127">
            <w:pPr>
              <w:pStyle w:val="Tabletextrightbold"/>
            </w:pPr>
            <w:r>
              <w:t>(6.0)</w:t>
            </w:r>
          </w:p>
        </w:tc>
        <w:tc>
          <w:tcPr>
            <w:cnfStyle w:val="000001000000" w:firstRow="0" w:lastRow="0" w:firstColumn="0" w:lastColumn="0" w:oddVBand="0" w:evenVBand="1" w:oddHBand="0" w:evenHBand="0" w:firstRowFirstColumn="0" w:firstRowLastColumn="0" w:lastRowFirstColumn="0" w:lastRowLastColumn="0"/>
            <w:tcW w:w="1297" w:type="dxa"/>
            <w:noWrap/>
          </w:tcPr>
          <w:p w14:paraId="1217F5D8" w14:textId="54923686" w:rsidR="00A05127" w:rsidRPr="00F65579" w:rsidRDefault="00A05127" w:rsidP="00A05127">
            <w:pPr>
              <w:pStyle w:val="Tabletextrightbold"/>
            </w:pPr>
            <w:r>
              <w:t>115.0</w:t>
            </w:r>
          </w:p>
        </w:tc>
      </w:tr>
    </w:tbl>
    <w:p w14:paraId="7AF9939D" w14:textId="77777777" w:rsidR="002E7928" w:rsidRPr="00F65579" w:rsidRDefault="002E7928" w:rsidP="002E7928">
      <w:pPr>
        <w:pStyle w:val="Notes"/>
      </w:pPr>
    </w:p>
    <w:p w14:paraId="53A0DB0E" w14:textId="77777777" w:rsidR="002E7928" w:rsidRPr="00F65579" w:rsidRDefault="002E7928" w:rsidP="002E7928"/>
    <w:p w14:paraId="5D008D03" w14:textId="77777777" w:rsidR="002E7928" w:rsidRPr="00F65579" w:rsidRDefault="002E7928" w:rsidP="002E7928">
      <w:pPr>
        <w:spacing w:before="0" w:after="0"/>
      </w:pPr>
      <w:r w:rsidRPr="00F65579">
        <w:br w:type="page"/>
      </w:r>
    </w:p>
    <w:p w14:paraId="792E9FA0" w14:textId="77777777" w:rsidR="002E7928" w:rsidRPr="00F65579" w:rsidRDefault="002E7928" w:rsidP="002E7928">
      <w:pPr>
        <w:pStyle w:val="Heading20"/>
      </w:pPr>
      <w:r w:rsidRPr="00F65579">
        <w:lastRenderedPageBreak/>
        <w:t>Budget portfolio outcomes</w:t>
      </w:r>
    </w:p>
    <w:p w14:paraId="0CAEC0C7" w14:textId="7453A310" w:rsidR="002E7928" w:rsidRPr="00F65579" w:rsidRDefault="002E7928" w:rsidP="002E7928">
      <w:pPr>
        <w:pStyle w:val="Heading30"/>
      </w:pPr>
      <w:r w:rsidRPr="00F65579">
        <w:t>Administered items statement for the year ended 30</w:t>
      </w:r>
      <w:r w:rsidRPr="00F65579">
        <w:rPr>
          <w:rFonts w:ascii="Calibri" w:hAnsi="Calibri" w:cs="Calibri"/>
        </w:rPr>
        <w:t> </w:t>
      </w:r>
      <w:r w:rsidRPr="00F65579">
        <w:t>June</w:t>
      </w:r>
      <w:r w:rsidRPr="00F65579">
        <w:rPr>
          <w:rFonts w:ascii="Calibri" w:hAnsi="Calibri" w:cs="Calibri"/>
        </w:rPr>
        <w:t> </w:t>
      </w:r>
      <w:r w:rsidRPr="00F65579">
        <w:t>20</w:t>
      </w:r>
      <w:r w:rsidR="00520E7A">
        <w:t>20</w:t>
      </w:r>
    </w:p>
    <w:tbl>
      <w:tblPr>
        <w:tblStyle w:val="AnnualReporttexttable"/>
        <w:tblW w:w="4362" w:type="pct"/>
        <w:tblLayout w:type="fixed"/>
        <w:tblLook w:val="0280" w:firstRow="0" w:lastRow="0" w:firstColumn="1" w:lastColumn="0" w:noHBand="1" w:noVBand="0"/>
      </w:tblPr>
      <w:tblGrid>
        <w:gridCol w:w="4948"/>
        <w:gridCol w:w="1145"/>
        <w:gridCol w:w="1143"/>
        <w:gridCol w:w="1143"/>
      </w:tblGrid>
      <w:tr w:rsidR="00520E7A" w:rsidRPr="00F65579" w14:paraId="7A43DFD6" w14:textId="77777777" w:rsidTr="003852FB">
        <w:trPr>
          <w:trHeight w:val="369"/>
          <w:tblHeader/>
        </w:trPr>
        <w:tc>
          <w:tcPr>
            <w:cnfStyle w:val="001000000000" w:firstRow="0" w:lastRow="0" w:firstColumn="1" w:lastColumn="0" w:oddVBand="0" w:evenVBand="0" w:oddHBand="0" w:evenHBand="0" w:firstRowFirstColumn="0" w:firstRowLastColumn="0" w:lastRowFirstColumn="0" w:lastRowLastColumn="0"/>
            <w:tcW w:w="2953" w:type="pct"/>
            <w:noWrap/>
          </w:tcPr>
          <w:p w14:paraId="27264B51" w14:textId="77777777" w:rsidR="00520E7A" w:rsidRPr="00F65579" w:rsidRDefault="00520E7A" w:rsidP="003852FB">
            <w:pPr>
              <w:pStyle w:val="Tabletext"/>
            </w:pPr>
          </w:p>
        </w:tc>
        <w:tc>
          <w:tcPr>
            <w:cnfStyle w:val="000010000000" w:firstRow="0" w:lastRow="0" w:firstColumn="0" w:lastColumn="0" w:oddVBand="1" w:evenVBand="0" w:oddHBand="0" w:evenHBand="0" w:firstRowFirstColumn="0" w:firstRowLastColumn="0" w:lastRowFirstColumn="0" w:lastRowLastColumn="0"/>
            <w:tcW w:w="683" w:type="pct"/>
            <w:shd w:val="clear" w:color="auto" w:fill="auto"/>
            <w:noWrap/>
            <w:vAlign w:val="bottom"/>
          </w:tcPr>
          <w:p w14:paraId="03241EAC" w14:textId="43F70CC6" w:rsidR="00520E7A" w:rsidRPr="00F65579" w:rsidRDefault="00520E7A" w:rsidP="00520E7A">
            <w:pPr>
              <w:pStyle w:val="Tabletextheadingright"/>
            </w:pPr>
            <w:r w:rsidRPr="002E7928">
              <w:t>2019</w:t>
            </w:r>
            <w:r w:rsidR="00DA3A59">
              <w:noBreakHyphen/>
            </w:r>
            <w:r w:rsidRPr="002E7928">
              <w:t>20 Budget</w:t>
            </w:r>
          </w:p>
        </w:tc>
        <w:tc>
          <w:tcPr>
            <w:cnfStyle w:val="000001000000" w:firstRow="0" w:lastRow="0" w:firstColumn="0" w:lastColumn="0" w:oddVBand="0" w:evenVBand="1" w:oddHBand="0" w:evenHBand="0" w:firstRowFirstColumn="0" w:firstRowLastColumn="0" w:lastRowFirstColumn="0" w:lastRowLastColumn="0"/>
            <w:tcW w:w="682" w:type="pct"/>
            <w:shd w:val="clear" w:color="auto" w:fill="auto"/>
            <w:vAlign w:val="bottom"/>
          </w:tcPr>
          <w:p w14:paraId="1BB96176" w14:textId="7ED00CFE" w:rsidR="00520E7A" w:rsidRPr="00F65579" w:rsidRDefault="00520E7A" w:rsidP="00520E7A">
            <w:pPr>
              <w:pStyle w:val="Tabletextheadingright"/>
            </w:pPr>
            <w:r w:rsidRPr="002E7928">
              <w:t>2019</w:t>
            </w:r>
            <w:r w:rsidR="00DA3A59">
              <w:noBreakHyphen/>
            </w:r>
            <w:r w:rsidRPr="002E7928">
              <w:t>20 Actual</w:t>
            </w:r>
          </w:p>
        </w:tc>
        <w:tc>
          <w:tcPr>
            <w:cnfStyle w:val="000010000000" w:firstRow="0" w:lastRow="0" w:firstColumn="0" w:lastColumn="0" w:oddVBand="1" w:evenVBand="0" w:oddHBand="0" w:evenHBand="0" w:firstRowFirstColumn="0" w:firstRowLastColumn="0" w:lastRowFirstColumn="0" w:lastRowLastColumn="0"/>
            <w:tcW w:w="682" w:type="pct"/>
            <w:shd w:val="clear" w:color="auto" w:fill="auto"/>
            <w:noWrap/>
            <w:vAlign w:val="bottom"/>
          </w:tcPr>
          <w:p w14:paraId="31DCAF75" w14:textId="1DC816DA" w:rsidR="00520E7A" w:rsidRPr="00520E7A" w:rsidRDefault="00520E7A" w:rsidP="00520E7A">
            <w:pPr>
              <w:pStyle w:val="Tabletextheadingright"/>
            </w:pPr>
            <w:r w:rsidRPr="005162FB">
              <w:t>Variance</w:t>
            </w:r>
          </w:p>
        </w:tc>
      </w:tr>
      <w:tr w:rsidR="002E7928" w:rsidRPr="00F65579" w14:paraId="68EA059A" w14:textId="77777777" w:rsidTr="003852FB">
        <w:trPr>
          <w:tblHeader/>
        </w:trPr>
        <w:tc>
          <w:tcPr>
            <w:cnfStyle w:val="001000000000" w:firstRow="0" w:lastRow="0" w:firstColumn="1" w:lastColumn="0" w:oddVBand="0" w:evenVBand="0" w:oddHBand="0" w:evenHBand="0" w:firstRowFirstColumn="0" w:firstRowLastColumn="0" w:lastRowFirstColumn="0" w:lastRowLastColumn="0"/>
            <w:tcW w:w="2953" w:type="pct"/>
            <w:noWrap/>
          </w:tcPr>
          <w:p w14:paraId="18EF07C3" w14:textId="77777777" w:rsidR="002E7928" w:rsidRPr="00F65579" w:rsidRDefault="002E7928" w:rsidP="003852FB">
            <w:pPr>
              <w:pStyle w:val="Tabletext"/>
            </w:pPr>
          </w:p>
        </w:tc>
        <w:tc>
          <w:tcPr>
            <w:cnfStyle w:val="000010000000" w:firstRow="0" w:lastRow="0" w:firstColumn="0" w:lastColumn="0" w:oddVBand="1" w:evenVBand="0" w:oddHBand="0" w:evenHBand="0" w:firstRowFirstColumn="0" w:firstRowLastColumn="0" w:lastRowFirstColumn="0" w:lastRowLastColumn="0"/>
            <w:tcW w:w="683" w:type="pct"/>
            <w:shd w:val="clear" w:color="auto" w:fill="auto"/>
            <w:noWrap/>
          </w:tcPr>
          <w:p w14:paraId="2509706D" w14:textId="77777777" w:rsidR="002E7928" w:rsidRPr="00F65579" w:rsidRDefault="002E7928" w:rsidP="002E7928">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682" w:type="pct"/>
            <w:shd w:val="clear" w:color="auto" w:fill="auto"/>
          </w:tcPr>
          <w:p w14:paraId="762ABBFE" w14:textId="77777777" w:rsidR="002E7928" w:rsidRPr="00F65579" w:rsidRDefault="002E7928" w:rsidP="002E7928">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682" w:type="pct"/>
            <w:shd w:val="clear" w:color="auto" w:fill="auto"/>
            <w:noWrap/>
          </w:tcPr>
          <w:p w14:paraId="607AFA87" w14:textId="77777777" w:rsidR="002E7928" w:rsidRPr="00F65579" w:rsidRDefault="002E7928" w:rsidP="002E7928">
            <w:pPr>
              <w:pStyle w:val="Tabletextheadingright"/>
            </w:pPr>
            <w:r w:rsidRPr="00F65579">
              <w:t>$m</w:t>
            </w:r>
          </w:p>
        </w:tc>
      </w:tr>
      <w:tr w:rsidR="00A05127" w:rsidRPr="00F65579" w14:paraId="751E3DC2"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74E5C8BF" w14:textId="0F8378DC" w:rsidR="00A05127" w:rsidRPr="00F65579" w:rsidRDefault="00A05127" w:rsidP="00A05127">
            <w:pPr>
              <w:pStyle w:val="Tabletextbold"/>
            </w:pPr>
            <w:r w:rsidRPr="005162FB">
              <w:t xml:space="preserve">Administered </w:t>
            </w:r>
            <w:r w:rsidRPr="00520E7A">
              <w:t>income</w:t>
            </w:r>
            <w:r w:rsidRPr="005162FB">
              <w:t xml:space="preserve">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2E53457E"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4B9DC139"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7E0A885C" w14:textId="77777777" w:rsidR="00A05127" w:rsidRPr="00F65579" w:rsidRDefault="00A05127" w:rsidP="00A05127">
            <w:pPr>
              <w:pStyle w:val="Tabletextright"/>
            </w:pPr>
          </w:p>
        </w:tc>
      </w:tr>
      <w:tr w:rsidR="00A05127" w:rsidRPr="00520E7A" w14:paraId="2C24E48C"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243443EC" w14:textId="2F1ED79F" w:rsidR="00A05127" w:rsidRPr="00F65579" w:rsidRDefault="00A05127" w:rsidP="00A05127">
            <w:pPr>
              <w:pStyle w:val="Tabletext"/>
            </w:pPr>
            <w:r w:rsidRPr="005162FB">
              <w:t xml:space="preserve">Appropriations </w:t>
            </w:r>
            <w:r w:rsidR="00DA3A59">
              <w:noBreakHyphen/>
            </w:r>
            <w:r w:rsidRPr="005162FB">
              <w:t xml:space="preserve"> payments made on behalf of the State </w:t>
            </w:r>
            <w:r w:rsidRPr="005162FB">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tcPr>
          <w:p w14:paraId="041E85BC" w14:textId="6EFE61BA" w:rsidR="00A05127" w:rsidRPr="00520E7A" w:rsidRDefault="00A05127" w:rsidP="00A05127">
            <w:pPr>
              <w:pStyle w:val="Tabletextright"/>
            </w:pPr>
            <w:r w:rsidRPr="00520E7A">
              <w:t>7 756.3</w:t>
            </w:r>
          </w:p>
        </w:tc>
        <w:tc>
          <w:tcPr>
            <w:cnfStyle w:val="000001000000" w:firstRow="0" w:lastRow="0" w:firstColumn="0" w:lastColumn="0" w:oddVBand="0" w:evenVBand="1" w:oddHBand="0" w:evenHBand="0" w:firstRowFirstColumn="0" w:firstRowLastColumn="0" w:lastRowFirstColumn="0" w:lastRowLastColumn="0"/>
            <w:tcW w:w="682" w:type="pct"/>
          </w:tcPr>
          <w:p w14:paraId="21FD3E56" w14:textId="5CA86759" w:rsidR="00A05127" w:rsidRPr="00520E7A" w:rsidRDefault="00A05127" w:rsidP="00A05127">
            <w:pPr>
              <w:pStyle w:val="Tabletextright"/>
            </w:pPr>
            <w:r w:rsidRPr="00047B24">
              <w:t>4 7</w:t>
            </w:r>
            <w:r>
              <w:t>30.9</w:t>
            </w:r>
          </w:p>
        </w:tc>
        <w:tc>
          <w:tcPr>
            <w:cnfStyle w:val="000010000000" w:firstRow="0" w:lastRow="0" w:firstColumn="0" w:lastColumn="0" w:oddVBand="1" w:evenVBand="0" w:oddHBand="0" w:evenHBand="0" w:firstRowFirstColumn="0" w:firstRowLastColumn="0" w:lastRowFirstColumn="0" w:lastRowLastColumn="0"/>
            <w:tcW w:w="682" w:type="pct"/>
            <w:noWrap/>
          </w:tcPr>
          <w:p w14:paraId="0B4D3632" w14:textId="45568902" w:rsidR="00A05127" w:rsidRPr="00520E7A" w:rsidRDefault="00A05127" w:rsidP="00A05127">
            <w:pPr>
              <w:pStyle w:val="Tabletextright"/>
            </w:pPr>
            <w:r w:rsidRPr="00047B24">
              <w:t>(3 0</w:t>
            </w:r>
            <w:r>
              <w:t>25</w:t>
            </w:r>
            <w:r w:rsidRPr="00047B24">
              <w:t>.</w:t>
            </w:r>
            <w:r>
              <w:t>4</w:t>
            </w:r>
            <w:r w:rsidRPr="00047B24">
              <w:t>)</w:t>
            </w:r>
          </w:p>
        </w:tc>
      </w:tr>
      <w:tr w:rsidR="00A05127" w:rsidRPr="00520E7A" w14:paraId="70DA6A99"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1E60942C" w14:textId="5E2DAD22" w:rsidR="00A05127" w:rsidRPr="00F65579" w:rsidRDefault="00A05127" w:rsidP="00A05127">
            <w:pPr>
              <w:pStyle w:val="Tabletext"/>
            </w:pPr>
            <w:r w:rsidRPr="005162FB">
              <w:t>Special appropriations</w:t>
            </w:r>
          </w:p>
        </w:tc>
        <w:tc>
          <w:tcPr>
            <w:cnfStyle w:val="000010000000" w:firstRow="0" w:lastRow="0" w:firstColumn="0" w:lastColumn="0" w:oddVBand="1" w:evenVBand="0" w:oddHBand="0" w:evenHBand="0" w:firstRowFirstColumn="0" w:firstRowLastColumn="0" w:lastRowFirstColumn="0" w:lastRowLastColumn="0"/>
            <w:tcW w:w="683" w:type="pct"/>
            <w:noWrap/>
          </w:tcPr>
          <w:p w14:paraId="7A211022" w14:textId="6D958BFE" w:rsidR="00A05127" w:rsidRPr="00520E7A" w:rsidRDefault="00A05127" w:rsidP="00A05127">
            <w:pPr>
              <w:pStyle w:val="Tabletextright"/>
            </w:pPr>
            <w:r w:rsidRPr="00520E7A">
              <w:t>2 351.0</w:t>
            </w:r>
          </w:p>
        </w:tc>
        <w:tc>
          <w:tcPr>
            <w:cnfStyle w:val="000001000000" w:firstRow="0" w:lastRow="0" w:firstColumn="0" w:lastColumn="0" w:oddVBand="0" w:evenVBand="1" w:oddHBand="0" w:evenHBand="0" w:firstRowFirstColumn="0" w:firstRowLastColumn="0" w:lastRowFirstColumn="0" w:lastRowLastColumn="0"/>
            <w:tcW w:w="682" w:type="pct"/>
          </w:tcPr>
          <w:p w14:paraId="6174D260" w14:textId="355A8C6B" w:rsidR="00A05127" w:rsidRPr="00520E7A" w:rsidRDefault="00A05127" w:rsidP="00A05127">
            <w:pPr>
              <w:pStyle w:val="Tabletextright"/>
            </w:pPr>
            <w:r w:rsidRPr="00047B24">
              <w:t>2 558.9</w:t>
            </w:r>
          </w:p>
        </w:tc>
        <w:tc>
          <w:tcPr>
            <w:cnfStyle w:val="000010000000" w:firstRow="0" w:lastRow="0" w:firstColumn="0" w:lastColumn="0" w:oddVBand="1" w:evenVBand="0" w:oddHBand="0" w:evenHBand="0" w:firstRowFirstColumn="0" w:firstRowLastColumn="0" w:lastRowFirstColumn="0" w:lastRowLastColumn="0"/>
            <w:tcW w:w="682" w:type="pct"/>
            <w:noWrap/>
          </w:tcPr>
          <w:p w14:paraId="59B7879D" w14:textId="702D37B5" w:rsidR="00A05127" w:rsidRPr="00520E7A" w:rsidRDefault="00A05127" w:rsidP="00A05127">
            <w:pPr>
              <w:pStyle w:val="Tabletextright"/>
            </w:pPr>
            <w:r w:rsidRPr="00047B24">
              <w:t>207.9</w:t>
            </w:r>
          </w:p>
        </w:tc>
      </w:tr>
      <w:tr w:rsidR="00A05127" w:rsidRPr="00520E7A" w14:paraId="258C322D"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06386440" w14:textId="5C85C619" w:rsidR="00A05127" w:rsidRPr="00F65579" w:rsidRDefault="00A05127" w:rsidP="00A05127">
            <w:pPr>
              <w:pStyle w:val="Tabletext"/>
            </w:pPr>
            <w:r w:rsidRPr="005162FB">
              <w:t xml:space="preserve">Interest </w:t>
            </w:r>
          </w:p>
        </w:tc>
        <w:tc>
          <w:tcPr>
            <w:cnfStyle w:val="000010000000" w:firstRow="0" w:lastRow="0" w:firstColumn="0" w:lastColumn="0" w:oddVBand="1" w:evenVBand="0" w:oddHBand="0" w:evenHBand="0" w:firstRowFirstColumn="0" w:firstRowLastColumn="0" w:lastRowFirstColumn="0" w:lastRowLastColumn="0"/>
            <w:tcW w:w="683" w:type="pct"/>
            <w:noWrap/>
          </w:tcPr>
          <w:p w14:paraId="3C6A97AF" w14:textId="6B23BEA1" w:rsidR="00A05127" w:rsidRPr="00520E7A" w:rsidRDefault="00A05127" w:rsidP="00A05127">
            <w:pPr>
              <w:pStyle w:val="Tabletextright"/>
            </w:pPr>
            <w:r w:rsidRPr="00520E7A">
              <w:t>109.8</w:t>
            </w:r>
          </w:p>
        </w:tc>
        <w:tc>
          <w:tcPr>
            <w:cnfStyle w:val="000001000000" w:firstRow="0" w:lastRow="0" w:firstColumn="0" w:lastColumn="0" w:oddVBand="0" w:evenVBand="1" w:oddHBand="0" w:evenHBand="0" w:firstRowFirstColumn="0" w:firstRowLastColumn="0" w:lastRowFirstColumn="0" w:lastRowLastColumn="0"/>
            <w:tcW w:w="682" w:type="pct"/>
          </w:tcPr>
          <w:p w14:paraId="6049E366" w14:textId="3B3C2E32" w:rsidR="00A05127" w:rsidRPr="00520E7A" w:rsidRDefault="00A05127" w:rsidP="00A05127">
            <w:pPr>
              <w:pStyle w:val="Tabletextright"/>
            </w:pPr>
            <w:r w:rsidRPr="00047B24">
              <w:t>34.3</w:t>
            </w:r>
          </w:p>
        </w:tc>
        <w:tc>
          <w:tcPr>
            <w:cnfStyle w:val="000010000000" w:firstRow="0" w:lastRow="0" w:firstColumn="0" w:lastColumn="0" w:oddVBand="1" w:evenVBand="0" w:oddHBand="0" w:evenHBand="0" w:firstRowFirstColumn="0" w:firstRowLastColumn="0" w:lastRowFirstColumn="0" w:lastRowLastColumn="0"/>
            <w:tcW w:w="682" w:type="pct"/>
            <w:noWrap/>
          </w:tcPr>
          <w:p w14:paraId="0DA59D32" w14:textId="353ED5FF" w:rsidR="00A05127" w:rsidRPr="00520E7A" w:rsidRDefault="00A05127" w:rsidP="00A05127">
            <w:pPr>
              <w:pStyle w:val="Tabletextright"/>
            </w:pPr>
            <w:r w:rsidRPr="00047B24">
              <w:t>(75.5)</w:t>
            </w:r>
          </w:p>
        </w:tc>
      </w:tr>
      <w:tr w:rsidR="00A05127" w:rsidRPr="00520E7A" w14:paraId="25932668"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0E6DA5DE" w14:textId="1E9C60B3" w:rsidR="00A05127" w:rsidRPr="00F65579" w:rsidRDefault="00A05127" w:rsidP="00A05127">
            <w:pPr>
              <w:pStyle w:val="Tabletext"/>
            </w:pPr>
            <w:r w:rsidRPr="005162FB">
              <w:t>Sales of goods and services</w:t>
            </w:r>
          </w:p>
        </w:tc>
        <w:tc>
          <w:tcPr>
            <w:cnfStyle w:val="000010000000" w:firstRow="0" w:lastRow="0" w:firstColumn="0" w:lastColumn="0" w:oddVBand="1" w:evenVBand="0" w:oddHBand="0" w:evenHBand="0" w:firstRowFirstColumn="0" w:firstRowLastColumn="0" w:lastRowFirstColumn="0" w:lastRowLastColumn="0"/>
            <w:tcW w:w="683" w:type="pct"/>
            <w:noWrap/>
          </w:tcPr>
          <w:p w14:paraId="1F80EDFF" w14:textId="2EAD7AF7" w:rsidR="00A05127" w:rsidRPr="00520E7A" w:rsidRDefault="00A05127" w:rsidP="00A05127">
            <w:pPr>
              <w:pStyle w:val="Tabletextright"/>
            </w:pPr>
            <w:r w:rsidRPr="00520E7A">
              <w:t>52.6</w:t>
            </w:r>
          </w:p>
        </w:tc>
        <w:tc>
          <w:tcPr>
            <w:cnfStyle w:val="000001000000" w:firstRow="0" w:lastRow="0" w:firstColumn="0" w:lastColumn="0" w:oddVBand="0" w:evenVBand="1" w:oddHBand="0" w:evenHBand="0" w:firstRowFirstColumn="0" w:firstRowLastColumn="0" w:lastRowFirstColumn="0" w:lastRowLastColumn="0"/>
            <w:tcW w:w="682" w:type="pct"/>
          </w:tcPr>
          <w:p w14:paraId="303719E4" w14:textId="2251E5D8" w:rsidR="00A05127" w:rsidRPr="00520E7A" w:rsidRDefault="00A05127" w:rsidP="00A05127">
            <w:pPr>
              <w:pStyle w:val="Tabletextright"/>
            </w:pPr>
            <w:r w:rsidRPr="00047B24">
              <w:t>291.9</w:t>
            </w:r>
          </w:p>
        </w:tc>
        <w:tc>
          <w:tcPr>
            <w:cnfStyle w:val="000010000000" w:firstRow="0" w:lastRow="0" w:firstColumn="0" w:lastColumn="0" w:oddVBand="1" w:evenVBand="0" w:oddHBand="0" w:evenHBand="0" w:firstRowFirstColumn="0" w:firstRowLastColumn="0" w:lastRowFirstColumn="0" w:lastRowLastColumn="0"/>
            <w:tcW w:w="682" w:type="pct"/>
            <w:noWrap/>
          </w:tcPr>
          <w:p w14:paraId="4CE919E4" w14:textId="6F00E93F" w:rsidR="00A05127" w:rsidRPr="00520E7A" w:rsidRDefault="00A05127" w:rsidP="00A05127">
            <w:pPr>
              <w:pStyle w:val="Tabletextright"/>
            </w:pPr>
            <w:r w:rsidRPr="00047B24">
              <w:t>239.3</w:t>
            </w:r>
          </w:p>
        </w:tc>
      </w:tr>
      <w:tr w:rsidR="00A05127" w:rsidRPr="00520E7A" w14:paraId="1E86BA69"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193530CF" w14:textId="6B0A0082" w:rsidR="00A05127" w:rsidRPr="00F65579" w:rsidRDefault="00A05127" w:rsidP="00A05127">
            <w:pPr>
              <w:pStyle w:val="Tabletext"/>
            </w:pPr>
            <w:r w:rsidRPr="005162FB">
              <w:t>Grants</w:t>
            </w:r>
            <w:r w:rsidRPr="005162FB">
              <w:rPr>
                <w:vertAlign w:val="superscript"/>
              </w:rPr>
              <w:t xml:space="preserve"> (b)</w:t>
            </w:r>
          </w:p>
        </w:tc>
        <w:tc>
          <w:tcPr>
            <w:cnfStyle w:val="000010000000" w:firstRow="0" w:lastRow="0" w:firstColumn="0" w:lastColumn="0" w:oddVBand="1" w:evenVBand="0" w:oddHBand="0" w:evenHBand="0" w:firstRowFirstColumn="0" w:firstRowLastColumn="0" w:lastRowFirstColumn="0" w:lastRowLastColumn="0"/>
            <w:tcW w:w="683" w:type="pct"/>
            <w:noWrap/>
          </w:tcPr>
          <w:p w14:paraId="289E448D" w14:textId="7023F469" w:rsidR="00A05127" w:rsidRPr="00520E7A" w:rsidRDefault="00A05127" w:rsidP="00A05127">
            <w:pPr>
              <w:pStyle w:val="Tabletextright"/>
            </w:pPr>
            <w:r w:rsidRPr="00520E7A">
              <w:t>26 285.1</w:t>
            </w:r>
          </w:p>
        </w:tc>
        <w:tc>
          <w:tcPr>
            <w:cnfStyle w:val="000001000000" w:firstRow="0" w:lastRow="0" w:firstColumn="0" w:lastColumn="0" w:oddVBand="0" w:evenVBand="1" w:oddHBand="0" w:evenHBand="0" w:firstRowFirstColumn="0" w:firstRowLastColumn="0" w:lastRowFirstColumn="0" w:lastRowLastColumn="0"/>
            <w:tcW w:w="682" w:type="pct"/>
          </w:tcPr>
          <w:p w14:paraId="5AB89669" w14:textId="58EE4964" w:rsidR="00A05127" w:rsidRPr="00520E7A" w:rsidRDefault="00A05127" w:rsidP="00A05127">
            <w:pPr>
              <w:pStyle w:val="Tabletextright"/>
            </w:pPr>
            <w:r w:rsidRPr="00047B24">
              <w:t>23 565.1</w:t>
            </w:r>
          </w:p>
        </w:tc>
        <w:tc>
          <w:tcPr>
            <w:cnfStyle w:val="000010000000" w:firstRow="0" w:lastRow="0" w:firstColumn="0" w:lastColumn="0" w:oddVBand="1" w:evenVBand="0" w:oddHBand="0" w:evenHBand="0" w:firstRowFirstColumn="0" w:firstRowLastColumn="0" w:lastRowFirstColumn="0" w:lastRowLastColumn="0"/>
            <w:tcW w:w="682" w:type="pct"/>
            <w:noWrap/>
          </w:tcPr>
          <w:p w14:paraId="766F1508" w14:textId="4BB3F502" w:rsidR="00A05127" w:rsidRPr="00520E7A" w:rsidRDefault="00A05127" w:rsidP="00A05127">
            <w:pPr>
              <w:pStyle w:val="Tabletextright"/>
            </w:pPr>
            <w:r w:rsidRPr="00047B24">
              <w:t>(2 720.0)</w:t>
            </w:r>
          </w:p>
        </w:tc>
      </w:tr>
      <w:tr w:rsidR="00A05127" w:rsidRPr="00520E7A" w14:paraId="69F73E04"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31AA1434" w14:textId="0C3AC13E" w:rsidR="00A05127" w:rsidRPr="00F65579" w:rsidRDefault="00A05127" w:rsidP="00A05127">
            <w:pPr>
              <w:pStyle w:val="Tabletext"/>
            </w:pPr>
            <w:r w:rsidRPr="005162FB">
              <w:t xml:space="preserve">Other income </w:t>
            </w:r>
            <w:r w:rsidRPr="005162FB">
              <w:rPr>
                <w:vertAlign w:val="superscript"/>
              </w:rPr>
              <w:t xml:space="preserve">(c) </w:t>
            </w:r>
          </w:p>
        </w:tc>
        <w:tc>
          <w:tcPr>
            <w:cnfStyle w:val="000010000000" w:firstRow="0" w:lastRow="0" w:firstColumn="0" w:lastColumn="0" w:oddVBand="1" w:evenVBand="0" w:oddHBand="0" w:evenHBand="0" w:firstRowFirstColumn="0" w:firstRowLastColumn="0" w:lastRowFirstColumn="0" w:lastRowLastColumn="0"/>
            <w:tcW w:w="683" w:type="pct"/>
            <w:noWrap/>
          </w:tcPr>
          <w:p w14:paraId="64D5E25C" w14:textId="7B21072E" w:rsidR="00A05127" w:rsidRPr="00520E7A" w:rsidRDefault="00A05127" w:rsidP="00A05127">
            <w:pPr>
              <w:pStyle w:val="Tabletextright"/>
            </w:pPr>
            <w:r w:rsidRPr="00520E7A">
              <w:t>27 437.3</w:t>
            </w:r>
          </w:p>
        </w:tc>
        <w:tc>
          <w:tcPr>
            <w:cnfStyle w:val="000001000000" w:firstRow="0" w:lastRow="0" w:firstColumn="0" w:lastColumn="0" w:oddVBand="0" w:evenVBand="1" w:oddHBand="0" w:evenHBand="0" w:firstRowFirstColumn="0" w:firstRowLastColumn="0" w:lastRowFirstColumn="0" w:lastRowLastColumn="0"/>
            <w:tcW w:w="682" w:type="pct"/>
          </w:tcPr>
          <w:p w14:paraId="7C59CA98" w14:textId="2AD472EE" w:rsidR="00A05127" w:rsidRPr="00520E7A" w:rsidRDefault="00A05127" w:rsidP="00A05127">
            <w:pPr>
              <w:pStyle w:val="Tabletextright"/>
            </w:pPr>
            <w:r w:rsidRPr="00047B24">
              <w:t>26 45</w:t>
            </w:r>
            <w:r>
              <w:t>3</w:t>
            </w:r>
            <w:r w:rsidRPr="00047B24">
              <w:t>.</w:t>
            </w:r>
            <w:r>
              <w:t>0</w:t>
            </w:r>
          </w:p>
        </w:tc>
        <w:tc>
          <w:tcPr>
            <w:cnfStyle w:val="000010000000" w:firstRow="0" w:lastRow="0" w:firstColumn="0" w:lastColumn="0" w:oddVBand="1" w:evenVBand="0" w:oddHBand="0" w:evenHBand="0" w:firstRowFirstColumn="0" w:firstRowLastColumn="0" w:lastRowFirstColumn="0" w:lastRowLastColumn="0"/>
            <w:tcW w:w="682" w:type="pct"/>
            <w:noWrap/>
          </w:tcPr>
          <w:p w14:paraId="1BBE2DFF" w14:textId="33879155" w:rsidR="00A05127" w:rsidRPr="00520E7A" w:rsidRDefault="00A05127" w:rsidP="00A05127">
            <w:pPr>
              <w:pStyle w:val="Tabletextright"/>
            </w:pPr>
            <w:r w:rsidRPr="00047B24">
              <w:t>(98</w:t>
            </w:r>
            <w:r>
              <w:t>4</w:t>
            </w:r>
            <w:r w:rsidRPr="00047B24">
              <w:t>.</w:t>
            </w:r>
            <w:r>
              <w:t>3</w:t>
            </w:r>
            <w:r w:rsidRPr="00047B24">
              <w:t>)</w:t>
            </w:r>
          </w:p>
        </w:tc>
      </w:tr>
      <w:tr w:rsidR="00A05127" w:rsidRPr="00F65579" w14:paraId="4C1A9D37"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4D130A00" w14:textId="134B89DE" w:rsidR="00A05127" w:rsidRPr="00F65579" w:rsidRDefault="00A05127" w:rsidP="00A05127">
            <w:pPr>
              <w:pStyle w:val="Tabletextbold"/>
            </w:pPr>
            <w:r w:rsidRPr="005162FB">
              <w:t xml:space="preserve">Total administered </w:t>
            </w:r>
            <w:r w:rsidRPr="00520E7A">
              <w:t>income</w:t>
            </w:r>
            <w:r w:rsidRPr="005162FB">
              <w:t xml:space="preserve">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6E738713" w14:textId="7639496C" w:rsidR="00A05127" w:rsidRPr="00F65579" w:rsidRDefault="00A05127" w:rsidP="00A05127">
            <w:pPr>
              <w:pStyle w:val="Tabletextrightbold"/>
            </w:pPr>
            <w:r w:rsidRPr="005162FB">
              <w:t>63 992.1</w:t>
            </w:r>
          </w:p>
        </w:tc>
        <w:tc>
          <w:tcPr>
            <w:cnfStyle w:val="000001000000" w:firstRow="0" w:lastRow="0" w:firstColumn="0" w:lastColumn="0" w:oddVBand="0" w:evenVBand="1" w:oddHBand="0" w:evenHBand="0" w:firstRowFirstColumn="0" w:firstRowLastColumn="0" w:lastRowFirstColumn="0" w:lastRowLastColumn="0"/>
            <w:tcW w:w="682" w:type="pct"/>
          </w:tcPr>
          <w:p w14:paraId="6111E560" w14:textId="5F48F628" w:rsidR="00A05127" w:rsidRPr="00F65579" w:rsidRDefault="00A05127" w:rsidP="00A05127">
            <w:pPr>
              <w:pStyle w:val="Tabletextrightbold"/>
            </w:pPr>
            <w:r w:rsidRPr="00047B24">
              <w:t xml:space="preserve">57 </w:t>
            </w:r>
            <w:r>
              <w:t>634.1</w:t>
            </w:r>
          </w:p>
        </w:tc>
        <w:tc>
          <w:tcPr>
            <w:cnfStyle w:val="000010000000" w:firstRow="0" w:lastRow="0" w:firstColumn="0" w:lastColumn="0" w:oddVBand="1" w:evenVBand="0" w:oddHBand="0" w:evenHBand="0" w:firstRowFirstColumn="0" w:firstRowLastColumn="0" w:lastRowFirstColumn="0" w:lastRowLastColumn="0"/>
            <w:tcW w:w="682" w:type="pct"/>
            <w:noWrap/>
          </w:tcPr>
          <w:p w14:paraId="06998F49" w14:textId="769CB8A7" w:rsidR="00A05127" w:rsidRPr="00F65579" w:rsidRDefault="00A05127" w:rsidP="00A05127">
            <w:pPr>
              <w:pStyle w:val="Tabletextrightbold"/>
            </w:pPr>
            <w:r w:rsidRPr="00047B24">
              <w:t>(6 3</w:t>
            </w:r>
            <w:r>
              <w:t>58.0</w:t>
            </w:r>
            <w:r w:rsidRPr="00047B24">
              <w:t>)</w:t>
            </w:r>
          </w:p>
        </w:tc>
      </w:tr>
      <w:tr w:rsidR="00A05127" w:rsidRPr="00F65579" w14:paraId="3256B451"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340E1B93" w14:textId="77777777" w:rsidR="00A05127" w:rsidRPr="00F65579" w:rsidRDefault="00A05127" w:rsidP="00A05127">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1C44B304"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1294676A"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62500182" w14:textId="77777777" w:rsidR="00A05127" w:rsidRPr="00F65579" w:rsidRDefault="00A05127" w:rsidP="00A05127">
            <w:pPr>
              <w:pStyle w:val="Tabletextright"/>
            </w:pPr>
          </w:p>
        </w:tc>
      </w:tr>
      <w:tr w:rsidR="00A05127" w:rsidRPr="00F65579" w14:paraId="76F2E1C0"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435043F8" w14:textId="728798C6" w:rsidR="00A05127" w:rsidRPr="00F65579" w:rsidRDefault="00A05127" w:rsidP="00A05127">
            <w:pPr>
              <w:pStyle w:val="Tabletextbold"/>
            </w:pPr>
            <w:r w:rsidRPr="005162FB">
              <w:t>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794C51F0"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7FF06403"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4439C2CC" w14:textId="77777777" w:rsidR="00A05127" w:rsidRPr="00F65579" w:rsidRDefault="00A05127" w:rsidP="00A05127">
            <w:pPr>
              <w:pStyle w:val="Tabletextright"/>
            </w:pPr>
          </w:p>
        </w:tc>
      </w:tr>
      <w:tr w:rsidR="00A05127" w:rsidRPr="00F65579" w14:paraId="0B7D489E"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5ECB7431" w14:textId="56FCDBD0" w:rsidR="00A05127" w:rsidRPr="00F65579" w:rsidRDefault="00A05127" w:rsidP="00A05127">
            <w:pPr>
              <w:pStyle w:val="Tabletext"/>
            </w:pPr>
            <w:r w:rsidRPr="005162FB">
              <w:t xml:space="preserve">Expenses on behalf of the State </w:t>
            </w:r>
          </w:p>
        </w:tc>
        <w:tc>
          <w:tcPr>
            <w:cnfStyle w:val="000010000000" w:firstRow="0" w:lastRow="0" w:firstColumn="0" w:lastColumn="0" w:oddVBand="1" w:evenVBand="0" w:oddHBand="0" w:evenHBand="0" w:firstRowFirstColumn="0" w:firstRowLastColumn="0" w:lastRowFirstColumn="0" w:lastRowLastColumn="0"/>
            <w:tcW w:w="683" w:type="pct"/>
            <w:noWrap/>
          </w:tcPr>
          <w:p w14:paraId="3E3555F1" w14:textId="3870D213" w:rsidR="00A05127" w:rsidRPr="00A54368" w:rsidRDefault="00A05127" w:rsidP="00A05127">
            <w:pPr>
              <w:pStyle w:val="Tabletextright"/>
            </w:pPr>
            <w:r w:rsidRPr="00A54368">
              <w:t>526.8</w:t>
            </w:r>
          </w:p>
        </w:tc>
        <w:tc>
          <w:tcPr>
            <w:cnfStyle w:val="000001000000" w:firstRow="0" w:lastRow="0" w:firstColumn="0" w:lastColumn="0" w:oddVBand="0" w:evenVBand="1" w:oddHBand="0" w:evenHBand="0" w:firstRowFirstColumn="0" w:firstRowLastColumn="0" w:lastRowFirstColumn="0" w:lastRowLastColumn="0"/>
            <w:tcW w:w="682" w:type="pct"/>
          </w:tcPr>
          <w:p w14:paraId="1F2EC5BC" w14:textId="0C9A65B3" w:rsidR="00A05127" w:rsidRPr="00A54368" w:rsidRDefault="00A05127" w:rsidP="00A05127">
            <w:pPr>
              <w:pStyle w:val="Tabletextright"/>
            </w:pPr>
            <w:r w:rsidRPr="00A54368">
              <w:t>59</w:t>
            </w:r>
            <w:r>
              <w:t>6</w:t>
            </w:r>
            <w:r w:rsidRPr="00A54368">
              <w:t>.</w:t>
            </w:r>
            <w:r>
              <w:t>1</w:t>
            </w:r>
          </w:p>
        </w:tc>
        <w:tc>
          <w:tcPr>
            <w:cnfStyle w:val="000010000000" w:firstRow="0" w:lastRow="0" w:firstColumn="0" w:lastColumn="0" w:oddVBand="1" w:evenVBand="0" w:oddHBand="0" w:evenHBand="0" w:firstRowFirstColumn="0" w:firstRowLastColumn="0" w:lastRowFirstColumn="0" w:lastRowLastColumn="0"/>
            <w:tcW w:w="682" w:type="pct"/>
            <w:noWrap/>
          </w:tcPr>
          <w:p w14:paraId="60648633" w14:textId="15BF43CB" w:rsidR="00A05127" w:rsidRPr="00A54368" w:rsidRDefault="00A05127" w:rsidP="00A05127">
            <w:pPr>
              <w:pStyle w:val="Tabletextright"/>
            </w:pPr>
            <w:r>
              <w:t>69.3</w:t>
            </w:r>
          </w:p>
        </w:tc>
      </w:tr>
      <w:tr w:rsidR="00A05127" w:rsidRPr="00F65579" w14:paraId="114F97C2"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60579310" w14:textId="4A16DA7F" w:rsidR="00A05127" w:rsidRPr="00F65579" w:rsidRDefault="00A05127" w:rsidP="00A05127">
            <w:pPr>
              <w:pStyle w:val="Tabletext"/>
            </w:pPr>
            <w:r w:rsidRPr="005162FB">
              <w:t xml:space="preserve">Employee benefits </w:t>
            </w:r>
            <w:r w:rsidRPr="005162FB">
              <w:rPr>
                <w:vertAlign w:val="superscript"/>
              </w:rPr>
              <w:t>(</w:t>
            </w:r>
            <w:r>
              <w:rPr>
                <w:vertAlign w:val="superscript"/>
              </w:rPr>
              <w:t>a</w:t>
            </w:r>
            <w:r w:rsidRPr="005162FB">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tcPr>
          <w:p w14:paraId="1AB1B976" w14:textId="269A27C2" w:rsidR="00A05127" w:rsidRPr="00A54368" w:rsidRDefault="00A05127" w:rsidP="00A05127">
            <w:pPr>
              <w:pStyle w:val="Tabletextright"/>
            </w:pPr>
            <w:r w:rsidRPr="00A54368">
              <w:t>1 733.4</w:t>
            </w:r>
          </w:p>
        </w:tc>
        <w:tc>
          <w:tcPr>
            <w:cnfStyle w:val="000001000000" w:firstRow="0" w:lastRow="0" w:firstColumn="0" w:lastColumn="0" w:oddVBand="0" w:evenVBand="1" w:oddHBand="0" w:evenHBand="0" w:firstRowFirstColumn="0" w:firstRowLastColumn="0" w:lastRowFirstColumn="0" w:lastRowLastColumn="0"/>
            <w:tcW w:w="682" w:type="pct"/>
          </w:tcPr>
          <w:p w14:paraId="2F24A5E1" w14:textId="666C2FE9" w:rsidR="00A05127" w:rsidRPr="00A54368" w:rsidRDefault="00A05127" w:rsidP="00A05127">
            <w:pPr>
              <w:pStyle w:val="Tabletextright"/>
            </w:pPr>
            <w:r w:rsidRPr="00A54368">
              <w:t>1 039.0</w:t>
            </w:r>
          </w:p>
        </w:tc>
        <w:tc>
          <w:tcPr>
            <w:cnfStyle w:val="000010000000" w:firstRow="0" w:lastRow="0" w:firstColumn="0" w:lastColumn="0" w:oddVBand="1" w:evenVBand="0" w:oddHBand="0" w:evenHBand="0" w:firstRowFirstColumn="0" w:firstRowLastColumn="0" w:lastRowFirstColumn="0" w:lastRowLastColumn="0"/>
            <w:tcW w:w="682" w:type="pct"/>
            <w:noWrap/>
          </w:tcPr>
          <w:p w14:paraId="2BFC838E" w14:textId="6F96FD4D" w:rsidR="00A05127" w:rsidRPr="00A54368" w:rsidRDefault="00A05127" w:rsidP="00A05127">
            <w:pPr>
              <w:pStyle w:val="Tabletextright"/>
            </w:pPr>
            <w:r w:rsidRPr="00A54368">
              <w:t>(694.4)</w:t>
            </w:r>
          </w:p>
        </w:tc>
      </w:tr>
      <w:tr w:rsidR="00A05127" w:rsidRPr="00F65579" w14:paraId="2885CAC9"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357DB7A8" w14:textId="611D4A3F" w:rsidR="00A05127" w:rsidRPr="00F65579" w:rsidRDefault="00A05127" w:rsidP="00A05127">
            <w:pPr>
              <w:pStyle w:val="Tabletext"/>
            </w:pPr>
            <w:r w:rsidRPr="005162FB">
              <w:t xml:space="preserve">Grants and other transfers </w:t>
            </w:r>
          </w:p>
        </w:tc>
        <w:tc>
          <w:tcPr>
            <w:cnfStyle w:val="000010000000" w:firstRow="0" w:lastRow="0" w:firstColumn="0" w:lastColumn="0" w:oddVBand="1" w:evenVBand="0" w:oddHBand="0" w:evenHBand="0" w:firstRowFirstColumn="0" w:firstRowLastColumn="0" w:lastRowFirstColumn="0" w:lastRowLastColumn="0"/>
            <w:tcW w:w="683" w:type="pct"/>
            <w:noWrap/>
          </w:tcPr>
          <w:p w14:paraId="32FB7B21" w14:textId="70AFB870" w:rsidR="00A05127" w:rsidRPr="00A54368" w:rsidRDefault="00A05127" w:rsidP="00A05127">
            <w:pPr>
              <w:pStyle w:val="Tabletextright"/>
            </w:pPr>
            <w:r w:rsidRPr="00A54368">
              <w:t>4 664.0</w:t>
            </w:r>
          </w:p>
        </w:tc>
        <w:tc>
          <w:tcPr>
            <w:cnfStyle w:val="000001000000" w:firstRow="0" w:lastRow="0" w:firstColumn="0" w:lastColumn="0" w:oddVBand="0" w:evenVBand="1" w:oddHBand="0" w:evenHBand="0" w:firstRowFirstColumn="0" w:firstRowLastColumn="0" w:lastRowFirstColumn="0" w:lastRowLastColumn="0"/>
            <w:tcW w:w="682" w:type="pct"/>
          </w:tcPr>
          <w:p w14:paraId="74AF6552" w14:textId="5E7A3166" w:rsidR="00A05127" w:rsidRPr="00A54368" w:rsidRDefault="00A05127" w:rsidP="00A05127">
            <w:pPr>
              <w:pStyle w:val="Tabletextright"/>
            </w:pPr>
            <w:r w:rsidRPr="00A54368">
              <w:t>4 867.6</w:t>
            </w:r>
          </w:p>
        </w:tc>
        <w:tc>
          <w:tcPr>
            <w:cnfStyle w:val="000010000000" w:firstRow="0" w:lastRow="0" w:firstColumn="0" w:lastColumn="0" w:oddVBand="1" w:evenVBand="0" w:oddHBand="0" w:evenHBand="0" w:firstRowFirstColumn="0" w:firstRowLastColumn="0" w:lastRowFirstColumn="0" w:lastRowLastColumn="0"/>
            <w:tcW w:w="682" w:type="pct"/>
            <w:noWrap/>
          </w:tcPr>
          <w:p w14:paraId="07CEEDCF" w14:textId="1499957A" w:rsidR="00A05127" w:rsidRPr="00A54368" w:rsidRDefault="00A05127" w:rsidP="00A05127">
            <w:pPr>
              <w:pStyle w:val="Tabletextright"/>
            </w:pPr>
            <w:r w:rsidRPr="00A54368">
              <w:t xml:space="preserve"> 203.6</w:t>
            </w:r>
          </w:p>
        </w:tc>
      </w:tr>
      <w:tr w:rsidR="00A05127" w:rsidRPr="00F65579" w14:paraId="131012C6"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2FC1376B" w14:textId="4FAE20C3" w:rsidR="00A05127" w:rsidRPr="00F65579" w:rsidRDefault="00A05127" w:rsidP="00A05127">
            <w:pPr>
              <w:pStyle w:val="Tabletext"/>
            </w:pPr>
            <w:r w:rsidRPr="005162FB">
              <w:t>Interest expense</w:t>
            </w:r>
          </w:p>
        </w:tc>
        <w:tc>
          <w:tcPr>
            <w:cnfStyle w:val="000010000000" w:firstRow="0" w:lastRow="0" w:firstColumn="0" w:lastColumn="0" w:oddVBand="1" w:evenVBand="0" w:oddHBand="0" w:evenHBand="0" w:firstRowFirstColumn="0" w:firstRowLastColumn="0" w:lastRowFirstColumn="0" w:lastRowLastColumn="0"/>
            <w:tcW w:w="683" w:type="pct"/>
            <w:noWrap/>
          </w:tcPr>
          <w:p w14:paraId="2277D8C4" w14:textId="4D19C3AE" w:rsidR="00A05127" w:rsidRPr="00A54368" w:rsidRDefault="00A05127" w:rsidP="00A05127">
            <w:pPr>
              <w:pStyle w:val="Tabletextright"/>
            </w:pPr>
            <w:r w:rsidRPr="00A54368">
              <w:t>1 292.1</w:t>
            </w:r>
          </w:p>
        </w:tc>
        <w:tc>
          <w:tcPr>
            <w:cnfStyle w:val="000001000000" w:firstRow="0" w:lastRow="0" w:firstColumn="0" w:lastColumn="0" w:oddVBand="0" w:evenVBand="1" w:oddHBand="0" w:evenHBand="0" w:firstRowFirstColumn="0" w:firstRowLastColumn="0" w:lastRowFirstColumn="0" w:lastRowLastColumn="0"/>
            <w:tcW w:w="682" w:type="pct"/>
          </w:tcPr>
          <w:p w14:paraId="6AC3A952" w14:textId="4CA000BA" w:rsidR="00A05127" w:rsidRPr="00A54368" w:rsidRDefault="00A05127" w:rsidP="00A05127">
            <w:pPr>
              <w:pStyle w:val="Tabletextright"/>
            </w:pPr>
            <w:r w:rsidRPr="00A54368">
              <w:t>1 245.</w:t>
            </w:r>
            <w:r>
              <w:t>4</w:t>
            </w:r>
          </w:p>
        </w:tc>
        <w:tc>
          <w:tcPr>
            <w:cnfStyle w:val="000010000000" w:firstRow="0" w:lastRow="0" w:firstColumn="0" w:lastColumn="0" w:oddVBand="1" w:evenVBand="0" w:oddHBand="0" w:evenHBand="0" w:firstRowFirstColumn="0" w:firstRowLastColumn="0" w:lastRowFirstColumn="0" w:lastRowLastColumn="0"/>
            <w:tcW w:w="682" w:type="pct"/>
            <w:noWrap/>
          </w:tcPr>
          <w:p w14:paraId="6F43B1FC" w14:textId="4FE66CD5" w:rsidR="00A05127" w:rsidRPr="00A54368" w:rsidRDefault="00A05127" w:rsidP="00A05127">
            <w:pPr>
              <w:pStyle w:val="Tabletextright"/>
            </w:pPr>
            <w:r w:rsidRPr="00A54368">
              <w:t>(46.</w:t>
            </w:r>
            <w:r>
              <w:t>7</w:t>
            </w:r>
            <w:r w:rsidRPr="00A54368">
              <w:t>)</w:t>
            </w:r>
          </w:p>
        </w:tc>
      </w:tr>
      <w:tr w:rsidR="00A05127" w:rsidRPr="00F65579" w14:paraId="221333F8"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6AAD0414" w14:textId="06D9925E" w:rsidR="00A05127" w:rsidRPr="00F65579" w:rsidRDefault="00A05127" w:rsidP="00A05127">
            <w:pPr>
              <w:pStyle w:val="Tabletext"/>
            </w:pPr>
            <w:r w:rsidRPr="005162FB">
              <w:t xml:space="preserve">Payments into Consolidated Fund </w:t>
            </w:r>
            <w:r w:rsidRPr="005162FB">
              <w:rPr>
                <w:vertAlign w:val="superscript"/>
              </w:rPr>
              <w:t>(</w:t>
            </w:r>
            <w:r>
              <w:rPr>
                <w:vertAlign w:val="superscript"/>
              </w:rPr>
              <w:t>d</w:t>
            </w:r>
            <w:r w:rsidRPr="005162FB">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tcPr>
          <w:p w14:paraId="0A825E6B" w14:textId="0BAB2520" w:rsidR="00A05127" w:rsidRPr="00A54368" w:rsidRDefault="00A05127" w:rsidP="00A05127">
            <w:pPr>
              <w:pStyle w:val="Tabletextright"/>
            </w:pPr>
            <w:r w:rsidRPr="00A54368">
              <w:t>54 214.2</w:t>
            </w:r>
          </w:p>
        </w:tc>
        <w:tc>
          <w:tcPr>
            <w:cnfStyle w:val="000001000000" w:firstRow="0" w:lastRow="0" w:firstColumn="0" w:lastColumn="0" w:oddVBand="0" w:evenVBand="1" w:oddHBand="0" w:evenHBand="0" w:firstRowFirstColumn="0" w:firstRowLastColumn="0" w:lastRowFirstColumn="0" w:lastRowLastColumn="0"/>
            <w:tcW w:w="682" w:type="pct"/>
          </w:tcPr>
          <w:p w14:paraId="466CD89B" w14:textId="281F254F" w:rsidR="00A05127" w:rsidRPr="00A54368" w:rsidRDefault="00A05127" w:rsidP="00A05127">
            <w:pPr>
              <w:pStyle w:val="Tabletextright"/>
            </w:pPr>
            <w:r w:rsidRPr="00A54368">
              <w:t>63 346.1</w:t>
            </w:r>
          </w:p>
        </w:tc>
        <w:tc>
          <w:tcPr>
            <w:cnfStyle w:val="000010000000" w:firstRow="0" w:lastRow="0" w:firstColumn="0" w:lastColumn="0" w:oddVBand="1" w:evenVBand="0" w:oddHBand="0" w:evenHBand="0" w:firstRowFirstColumn="0" w:firstRowLastColumn="0" w:lastRowFirstColumn="0" w:lastRowLastColumn="0"/>
            <w:tcW w:w="682" w:type="pct"/>
            <w:noWrap/>
          </w:tcPr>
          <w:p w14:paraId="58BE92D1" w14:textId="34079EF3" w:rsidR="00A05127" w:rsidRPr="00A54368" w:rsidRDefault="00A05127" w:rsidP="00A05127">
            <w:pPr>
              <w:pStyle w:val="Tabletextright"/>
            </w:pPr>
            <w:r w:rsidRPr="00A54368">
              <w:t>9 131.9</w:t>
            </w:r>
          </w:p>
        </w:tc>
      </w:tr>
      <w:tr w:rsidR="00A05127" w:rsidRPr="00F65579" w14:paraId="0A4265B5"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55BD74FA" w14:textId="3D2753FE" w:rsidR="00A05127" w:rsidRPr="00F65579" w:rsidRDefault="00A05127" w:rsidP="00A05127">
            <w:pPr>
              <w:pStyle w:val="Tabletextbold"/>
            </w:pPr>
            <w:r w:rsidRPr="005162FB">
              <w:t>Total 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603D8A63" w14:textId="23EFFDC4" w:rsidR="00A05127" w:rsidRPr="00F65579" w:rsidRDefault="00A05127" w:rsidP="00A05127">
            <w:pPr>
              <w:pStyle w:val="Tabletextrightbold"/>
            </w:pPr>
            <w:r w:rsidRPr="005162FB">
              <w:t>62 430.5</w:t>
            </w:r>
          </w:p>
        </w:tc>
        <w:tc>
          <w:tcPr>
            <w:cnfStyle w:val="000001000000" w:firstRow="0" w:lastRow="0" w:firstColumn="0" w:lastColumn="0" w:oddVBand="0" w:evenVBand="1" w:oddHBand="0" w:evenHBand="0" w:firstRowFirstColumn="0" w:firstRowLastColumn="0" w:lastRowFirstColumn="0" w:lastRowLastColumn="0"/>
            <w:tcW w:w="682" w:type="pct"/>
          </w:tcPr>
          <w:p w14:paraId="33F2E390" w14:textId="654E5A76" w:rsidR="00A05127" w:rsidRPr="00F65579" w:rsidRDefault="00A05127" w:rsidP="00A05127">
            <w:pPr>
              <w:pStyle w:val="Tabletextright"/>
            </w:pPr>
            <w:r w:rsidRPr="00047B24">
              <w:rPr>
                <w:b/>
                <w:bCs/>
              </w:rPr>
              <w:t>71 09</w:t>
            </w:r>
            <w:r>
              <w:rPr>
                <w:b/>
                <w:bCs/>
              </w:rPr>
              <w:t>4</w:t>
            </w:r>
            <w:r w:rsidRPr="00047B24">
              <w:rPr>
                <w:b/>
                <w:bCs/>
              </w:rPr>
              <w:t>.</w:t>
            </w:r>
            <w:r>
              <w:rPr>
                <w:b/>
                <w:bCs/>
              </w:rPr>
              <w:t>2</w:t>
            </w:r>
          </w:p>
        </w:tc>
        <w:tc>
          <w:tcPr>
            <w:cnfStyle w:val="000010000000" w:firstRow="0" w:lastRow="0" w:firstColumn="0" w:lastColumn="0" w:oddVBand="1" w:evenVBand="0" w:oddHBand="0" w:evenHBand="0" w:firstRowFirstColumn="0" w:firstRowLastColumn="0" w:lastRowFirstColumn="0" w:lastRowLastColumn="0"/>
            <w:tcW w:w="682" w:type="pct"/>
            <w:noWrap/>
          </w:tcPr>
          <w:p w14:paraId="0810DEDC" w14:textId="08153008" w:rsidR="00A05127" w:rsidRPr="00F65579" w:rsidRDefault="00A05127" w:rsidP="00A05127">
            <w:pPr>
              <w:pStyle w:val="Tabletextright"/>
            </w:pPr>
            <w:r w:rsidRPr="00047B24">
              <w:rPr>
                <w:b/>
                <w:bCs/>
              </w:rPr>
              <w:t>8 663.</w:t>
            </w:r>
            <w:r>
              <w:rPr>
                <w:b/>
                <w:bCs/>
              </w:rPr>
              <w:t>7</w:t>
            </w:r>
          </w:p>
        </w:tc>
      </w:tr>
      <w:tr w:rsidR="00A05127" w:rsidRPr="00F65579" w14:paraId="6E1D0C14"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304484AE" w14:textId="586F7D39" w:rsidR="00A05127" w:rsidRPr="00F65579" w:rsidRDefault="00A05127" w:rsidP="00A05127">
            <w:pPr>
              <w:pStyle w:val="Tabletextbold"/>
            </w:pPr>
            <w:r w:rsidRPr="005162FB">
              <w:t>Net result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4FA2DC54" w14:textId="4BA6C78D" w:rsidR="00A05127" w:rsidRPr="00F65579" w:rsidRDefault="00A05127" w:rsidP="00A05127">
            <w:pPr>
              <w:pStyle w:val="Tabletextrightbold"/>
            </w:pPr>
            <w:r w:rsidRPr="005162FB">
              <w:t>1 561.6</w:t>
            </w:r>
          </w:p>
        </w:tc>
        <w:tc>
          <w:tcPr>
            <w:cnfStyle w:val="000001000000" w:firstRow="0" w:lastRow="0" w:firstColumn="0" w:lastColumn="0" w:oddVBand="0" w:evenVBand="1" w:oddHBand="0" w:evenHBand="0" w:firstRowFirstColumn="0" w:firstRowLastColumn="0" w:lastRowFirstColumn="0" w:lastRowLastColumn="0"/>
            <w:tcW w:w="682" w:type="pct"/>
          </w:tcPr>
          <w:p w14:paraId="35EB698B" w14:textId="00BD6E8B" w:rsidR="00A05127" w:rsidRPr="00F65579" w:rsidRDefault="00A05127" w:rsidP="00A05127">
            <w:pPr>
              <w:pStyle w:val="Tabletextright"/>
            </w:pPr>
            <w:r w:rsidRPr="00047B24">
              <w:rPr>
                <w:b/>
                <w:bCs/>
              </w:rPr>
              <w:t>(13 4</w:t>
            </w:r>
            <w:r>
              <w:rPr>
                <w:b/>
                <w:bCs/>
              </w:rPr>
              <w:t>60</w:t>
            </w:r>
            <w:r w:rsidRPr="00047B24">
              <w:rPr>
                <w:b/>
                <w:bCs/>
              </w:rPr>
              <w:t>.</w:t>
            </w:r>
            <w:r>
              <w:rPr>
                <w:b/>
                <w:bCs/>
              </w:rPr>
              <w:t>1</w:t>
            </w:r>
            <w:r w:rsidRPr="00047B24">
              <w:rPr>
                <w:b/>
                <w:bCs/>
              </w:rPr>
              <w:t>)</w:t>
            </w:r>
          </w:p>
        </w:tc>
        <w:tc>
          <w:tcPr>
            <w:cnfStyle w:val="000010000000" w:firstRow="0" w:lastRow="0" w:firstColumn="0" w:lastColumn="0" w:oddVBand="1" w:evenVBand="0" w:oddHBand="0" w:evenHBand="0" w:firstRowFirstColumn="0" w:firstRowLastColumn="0" w:lastRowFirstColumn="0" w:lastRowLastColumn="0"/>
            <w:tcW w:w="682" w:type="pct"/>
            <w:noWrap/>
          </w:tcPr>
          <w:p w14:paraId="233CC9F9" w14:textId="6E872BB8" w:rsidR="00A05127" w:rsidRPr="00F65579" w:rsidRDefault="00A05127" w:rsidP="00A05127">
            <w:pPr>
              <w:pStyle w:val="Tabletextright"/>
            </w:pPr>
            <w:r w:rsidRPr="00047B24">
              <w:rPr>
                <w:b/>
                <w:bCs/>
              </w:rPr>
              <w:t>(1</w:t>
            </w:r>
            <w:r>
              <w:rPr>
                <w:b/>
                <w:bCs/>
              </w:rPr>
              <w:t>5</w:t>
            </w:r>
            <w:r w:rsidRPr="00047B24">
              <w:rPr>
                <w:b/>
                <w:bCs/>
              </w:rPr>
              <w:t xml:space="preserve"> </w:t>
            </w:r>
            <w:r>
              <w:rPr>
                <w:b/>
                <w:bCs/>
              </w:rPr>
              <w:t>021.7</w:t>
            </w:r>
            <w:r w:rsidRPr="00047B24">
              <w:rPr>
                <w:b/>
                <w:bCs/>
              </w:rPr>
              <w:t>)</w:t>
            </w:r>
          </w:p>
        </w:tc>
      </w:tr>
      <w:tr w:rsidR="00A05127" w:rsidRPr="00F65579" w14:paraId="314C223B"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6B654510" w14:textId="77777777" w:rsidR="00A05127" w:rsidRPr="00F65579" w:rsidRDefault="00A05127" w:rsidP="00A05127">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271762F0"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473B48DC"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4866F830" w14:textId="77777777" w:rsidR="00A05127" w:rsidRPr="00F65579" w:rsidRDefault="00A05127" w:rsidP="00A05127">
            <w:pPr>
              <w:pStyle w:val="Tabletextright"/>
            </w:pPr>
          </w:p>
        </w:tc>
      </w:tr>
      <w:tr w:rsidR="00A05127" w:rsidRPr="00F65579" w14:paraId="7670D8C9"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50C9EE46" w14:textId="16393021" w:rsidR="00A05127" w:rsidRPr="00F65579" w:rsidRDefault="00A05127" w:rsidP="00A05127">
            <w:pPr>
              <w:pStyle w:val="Tabletextbold"/>
            </w:pPr>
            <w:r w:rsidRPr="005162FB">
              <w:t>Other economic flows included in 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6DC6E026" w14:textId="77777777"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01920127" w14:textId="77777777"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5942E5A5" w14:textId="77777777" w:rsidR="00A05127" w:rsidRPr="00F65579" w:rsidRDefault="00A05127" w:rsidP="00A05127">
            <w:pPr>
              <w:pStyle w:val="Tabletextright"/>
            </w:pPr>
          </w:p>
        </w:tc>
      </w:tr>
      <w:tr w:rsidR="00A05127" w:rsidRPr="00F65579" w14:paraId="5B96220B"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62398743" w14:textId="12FA5172" w:rsidR="00A05127" w:rsidRPr="00F65579" w:rsidRDefault="00A05127" w:rsidP="00A05127">
            <w:pPr>
              <w:pStyle w:val="Tabletext"/>
            </w:pPr>
            <w:r w:rsidRPr="005162FB">
              <w:t>Net gain/(loss) on non</w:t>
            </w:r>
            <w:r w:rsidR="00DA3A59">
              <w:noBreakHyphen/>
            </w:r>
            <w:r w:rsidRPr="005162FB">
              <w:t>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5406F313" w14:textId="22CEF287" w:rsidR="00A05127" w:rsidRPr="00F65579" w:rsidRDefault="00A05127" w:rsidP="00A05127">
            <w:pPr>
              <w:pStyle w:val="Tabletextright"/>
            </w:pPr>
            <w:r w:rsidRPr="005162FB">
              <w:rPr>
                <w:rFonts w:cs="Calibri"/>
              </w:rPr>
              <w:t>23.3</w:t>
            </w:r>
          </w:p>
        </w:tc>
        <w:tc>
          <w:tcPr>
            <w:cnfStyle w:val="000001000000" w:firstRow="0" w:lastRow="0" w:firstColumn="0" w:lastColumn="0" w:oddVBand="0" w:evenVBand="1" w:oddHBand="0" w:evenHBand="0" w:firstRowFirstColumn="0" w:firstRowLastColumn="0" w:lastRowFirstColumn="0" w:lastRowLastColumn="0"/>
            <w:tcW w:w="682" w:type="pct"/>
          </w:tcPr>
          <w:p w14:paraId="29A802A9" w14:textId="06E43D39" w:rsidR="00A05127" w:rsidRPr="00F65579" w:rsidRDefault="00A05127" w:rsidP="00A05127">
            <w:pPr>
              <w:pStyle w:val="Tabletextright"/>
            </w:pPr>
            <w:r w:rsidRPr="005162FB">
              <w:rPr>
                <w:rFonts w:cs="Calibri"/>
              </w:rPr>
              <w:t>2.5</w:t>
            </w:r>
          </w:p>
        </w:tc>
        <w:tc>
          <w:tcPr>
            <w:cnfStyle w:val="000010000000" w:firstRow="0" w:lastRow="0" w:firstColumn="0" w:lastColumn="0" w:oddVBand="1" w:evenVBand="0" w:oddHBand="0" w:evenHBand="0" w:firstRowFirstColumn="0" w:firstRowLastColumn="0" w:lastRowFirstColumn="0" w:lastRowLastColumn="0"/>
            <w:tcW w:w="682" w:type="pct"/>
            <w:noWrap/>
          </w:tcPr>
          <w:p w14:paraId="2D7AD04F" w14:textId="04D2180C" w:rsidR="00A05127" w:rsidRPr="00F65579" w:rsidRDefault="00A05127" w:rsidP="00A05127">
            <w:pPr>
              <w:pStyle w:val="Tabletextright"/>
            </w:pPr>
            <w:r w:rsidRPr="005162FB">
              <w:rPr>
                <w:rFonts w:cs="Calibri"/>
              </w:rPr>
              <w:t>(20.8)</w:t>
            </w:r>
          </w:p>
        </w:tc>
      </w:tr>
      <w:tr w:rsidR="00A05127" w:rsidRPr="00F65579" w14:paraId="4C12ADD7"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29A4D471" w14:textId="7C9FB6A9" w:rsidR="00A05127" w:rsidRPr="00F65579" w:rsidRDefault="00A05127" w:rsidP="00A05127">
            <w:pPr>
              <w:pStyle w:val="Tabletext"/>
            </w:pPr>
            <w:r w:rsidRPr="005162FB">
              <w:t>Net gain/(loss) on financial instruments and statutory receivables/payables</w:t>
            </w:r>
          </w:p>
        </w:tc>
        <w:tc>
          <w:tcPr>
            <w:cnfStyle w:val="000010000000" w:firstRow="0" w:lastRow="0" w:firstColumn="0" w:lastColumn="0" w:oddVBand="1" w:evenVBand="0" w:oddHBand="0" w:evenHBand="0" w:firstRowFirstColumn="0" w:firstRowLastColumn="0" w:lastRowFirstColumn="0" w:lastRowLastColumn="0"/>
            <w:tcW w:w="683" w:type="pct"/>
            <w:noWrap/>
          </w:tcPr>
          <w:p w14:paraId="3376C1BA" w14:textId="603A7DF8" w:rsidR="00A05127" w:rsidRPr="00F65579" w:rsidRDefault="00A05127" w:rsidP="00A05127">
            <w:pPr>
              <w:pStyle w:val="Tabletextright"/>
            </w:pPr>
            <w:r>
              <w:rPr>
                <w:rFonts w:cs="Calibri"/>
              </w:rPr>
              <w:t>–</w:t>
            </w:r>
          </w:p>
        </w:tc>
        <w:tc>
          <w:tcPr>
            <w:cnfStyle w:val="000001000000" w:firstRow="0" w:lastRow="0" w:firstColumn="0" w:lastColumn="0" w:oddVBand="0" w:evenVBand="1" w:oddHBand="0" w:evenHBand="0" w:firstRowFirstColumn="0" w:firstRowLastColumn="0" w:lastRowFirstColumn="0" w:lastRowLastColumn="0"/>
            <w:tcW w:w="682" w:type="pct"/>
          </w:tcPr>
          <w:p w14:paraId="6DF2CBC4" w14:textId="6928114D" w:rsidR="00A05127" w:rsidRPr="00F65579" w:rsidRDefault="00A05127" w:rsidP="00A05127">
            <w:pPr>
              <w:pStyle w:val="Tabletextright"/>
            </w:pPr>
            <w:r w:rsidRPr="005162FB">
              <w:rPr>
                <w:rFonts w:cs="Calibri"/>
              </w:rPr>
              <w:t>(31.9)</w:t>
            </w:r>
          </w:p>
        </w:tc>
        <w:tc>
          <w:tcPr>
            <w:cnfStyle w:val="000010000000" w:firstRow="0" w:lastRow="0" w:firstColumn="0" w:lastColumn="0" w:oddVBand="1" w:evenVBand="0" w:oddHBand="0" w:evenHBand="0" w:firstRowFirstColumn="0" w:firstRowLastColumn="0" w:lastRowFirstColumn="0" w:lastRowLastColumn="0"/>
            <w:tcW w:w="682" w:type="pct"/>
            <w:noWrap/>
          </w:tcPr>
          <w:p w14:paraId="16801E2F" w14:textId="6BAA08F3" w:rsidR="00A05127" w:rsidRPr="00F65579" w:rsidRDefault="00A05127" w:rsidP="00A05127">
            <w:pPr>
              <w:pStyle w:val="Tabletextright"/>
            </w:pPr>
            <w:r w:rsidRPr="005162FB">
              <w:rPr>
                <w:rFonts w:cs="Calibri"/>
              </w:rPr>
              <w:t>(31.9)</w:t>
            </w:r>
          </w:p>
        </w:tc>
      </w:tr>
      <w:tr w:rsidR="00A05127" w:rsidRPr="00F65579" w14:paraId="31D43FF1"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03A3F6DD" w14:textId="28C22B6D" w:rsidR="00A05127" w:rsidRPr="00F65579" w:rsidRDefault="00A05127" w:rsidP="00A05127">
            <w:pPr>
              <w:pStyle w:val="Tabletextbold"/>
            </w:pPr>
            <w:r w:rsidRPr="005162FB">
              <w:t>Total other economic flows included in 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44422306" w14:textId="5603FACC" w:rsidR="00A05127" w:rsidRPr="00F65579" w:rsidRDefault="00A05127" w:rsidP="00A05127">
            <w:pPr>
              <w:pStyle w:val="Tabletextright"/>
            </w:pPr>
            <w:r w:rsidRPr="005162FB">
              <w:rPr>
                <w:b/>
                <w:bCs/>
              </w:rPr>
              <w:t xml:space="preserve"> 23.3</w:t>
            </w:r>
          </w:p>
        </w:tc>
        <w:tc>
          <w:tcPr>
            <w:cnfStyle w:val="000001000000" w:firstRow="0" w:lastRow="0" w:firstColumn="0" w:lastColumn="0" w:oddVBand="0" w:evenVBand="1" w:oddHBand="0" w:evenHBand="0" w:firstRowFirstColumn="0" w:firstRowLastColumn="0" w:lastRowFirstColumn="0" w:lastRowLastColumn="0"/>
            <w:tcW w:w="682" w:type="pct"/>
          </w:tcPr>
          <w:p w14:paraId="3846737F" w14:textId="6C8A0DED" w:rsidR="00A05127" w:rsidRPr="00F65579" w:rsidRDefault="00A05127" w:rsidP="00A05127">
            <w:pPr>
              <w:pStyle w:val="Tabletextright"/>
            </w:pPr>
            <w:r w:rsidRPr="005162FB">
              <w:rPr>
                <w:b/>
                <w:bCs/>
              </w:rPr>
              <w:t>(29.4)</w:t>
            </w:r>
          </w:p>
        </w:tc>
        <w:tc>
          <w:tcPr>
            <w:cnfStyle w:val="000010000000" w:firstRow="0" w:lastRow="0" w:firstColumn="0" w:lastColumn="0" w:oddVBand="1" w:evenVBand="0" w:oddHBand="0" w:evenHBand="0" w:firstRowFirstColumn="0" w:firstRowLastColumn="0" w:lastRowFirstColumn="0" w:lastRowLastColumn="0"/>
            <w:tcW w:w="682" w:type="pct"/>
            <w:noWrap/>
          </w:tcPr>
          <w:p w14:paraId="01C9B292" w14:textId="058A0D84" w:rsidR="00A05127" w:rsidRPr="00F65579" w:rsidRDefault="00A05127" w:rsidP="00A05127">
            <w:pPr>
              <w:pStyle w:val="Tabletextright"/>
            </w:pPr>
            <w:r w:rsidRPr="005162FB">
              <w:rPr>
                <w:b/>
                <w:bCs/>
              </w:rPr>
              <w:t>(52.7)</w:t>
            </w:r>
          </w:p>
        </w:tc>
      </w:tr>
      <w:tr w:rsidR="00A05127" w:rsidRPr="00F65579" w14:paraId="3295EAAE"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36A5BD2C" w14:textId="25FFC2E3" w:rsidR="00A05127" w:rsidRPr="00F65579" w:rsidRDefault="00A05127" w:rsidP="00A05127">
            <w:pPr>
              <w:pStyle w:val="Tabletextbold"/>
            </w:pPr>
            <w:r w:rsidRPr="005162FB">
              <w:t>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0F570971" w14:textId="42E3B235" w:rsidR="00A05127" w:rsidRPr="00F65579" w:rsidRDefault="00A05127" w:rsidP="00A05127">
            <w:pPr>
              <w:pStyle w:val="Tabletextright"/>
            </w:pPr>
            <w:r w:rsidRPr="005162FB">
              <w:rPr>
                <w:b/>
                <w:bCs/>
              </w:rPr>
              <w:t>1 584.9</w:t>
            </w:r>
          </w:p>
        </w:tc>
        <w:tc>
          <w:tcPr>
            <w:cnfStyle w:val="000001000000" w:firstRow="0" w:lastRow="0" w:firstColumn="0" w:lastColumn="0" w:oddVBand="0" w:evenVBand="1" w:oddHBand="0" w:evenHBand="0" w:firstRowFirstColumn="0" w:firstRowLastColumn="0" w:lastRowFirstColumn="0" w:lastRowLastColumn="0"/>
            <w:tcW w:w="682" w:type="pct"/>
          </w:tcPr>
          <w:p w14:paraId="19120055" w14:textId="74475305" w:rsidR="00A05127" w:rsidRPr="00F65579" w:rsidRDefault="00A05127" w:rsidP="00A05127">
            <w:pPr>
              <w:pStyle w:val="Tabletextright"/>
            </w:pPr>
            <w:r w:rsidRPr="005162FB">
              <w:rPr>
                <w:b/>
                <w:bCs/>
              </w:rPr>
              <w:t>(</w:t>
            </w:r>
            <w:r>
              <w:rPr>
                <w:b/>
                <w:bCs/>
              </w:rPr>
              <w:t>13 489.5</w:t>
            </w:r>
            <w:r w:rsidRPr="005162FB">
              <w:rPr>
                <w:b/>
                <w:bCs/>
              </w:rPr>
              <w:t>)</w:t>
            </w:r>
          </w:p>
        </w:tc>
        <w:tc>
          <w:tcPr>
            <w:cnfStyle w:val="000010000000" w:firstRow="0" w:lastRow="0" w:firstColumn="0" w:lastColumn="0" w:oddVBand="1" w:evenVBand="0" w:oddHBand="0" w:evenHBand="0" w:firstRowFirstColumn="0" w:firstRowLastColumn="0" w:lastRowFirstColumn="0" w:lastRowLastColumn="0"/>
            <w:tcW w:w="682" w:type="pct"/>
            <w:noWrap/>
          </w:tcPr>
          <w:p w14:paraId="62A36CE8" w14:textId="56F3C941" w:rsidR="00A05127" w:rsidRPr="00F65579" w:rsidRDefault="00A05127" w:rsidP="00A05127">
            <w:pPr>
              <w:pStyle w:val="Tabletextright"/>
            </w:pPr>
            <w:r>
              <w:rPr>
                <w:b/>
                <w:bCs/>
              </w:rPr>
              <w:t>(15 074.4)</w:t>
            </w:r>
          </w:p>
        </w:tc>
      </w:tr>
      <w:tr w:rsidR="00A05127" w:rsidRPr="00F65579" w14:paraId="5E9F6A07"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3C58EC5A" w14:textId="727109EA" w:rsidR="00A05127" w:rsidRPr="00F65579" w:rsidRDefault="00A05127" w:rsidP="00A05127">
            <w:pPr>
              <w:pStyle w:val="Tabletextbold"/>
            </w:pPr>
          </w:p>
        </w:tc>
        <w:tc>
          <w:tcPr>
            <w:cnfStyle w:val="000010000000" w:firstRow="0" w:lastRow="0" w:firstColumn="0" w:lastColumn="0" w:oddVBand="1" w:evenVBand="0" w:oddHBand="0" w:evenHBand="0" w:firstRowFirstColumn="0" w:firstRowLastColumn="0" w:lastRowFirstColumn="0" w:lastRowLastColumn="0"/>
            <w:tcW w:w="683" w:type="pct"/>
            <w:noWrap/>
          </w:tcPr>
          <w:p w14:paraId="3A701C0D" w14:textId="0C6DFC34"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79F0F304" w14:textId="095B3E34" w:rsidR="00A05127" w:rsidRPr="00F65579" w:rsidRDefault="00A05127" w:rsidP="00A05127">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2BA7C78E" w14:textId="4685780C" w:rsidR="00A05127" w:rsidRPr="00F65579" w:rsidRDefault="00A05127" w:rsidP="00A05127">
            <w:pPr>
              <w:pStyle w:val="Tabletextrightbold"/>
            </w:pPr>
          </w:p>
        </w:tc>
      </w:tr>
      <w:tr w:rsidR="00A05127" w:rsidRPr="00F65579" w14:paraId="5CE104E8"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24B36769" w14:textId="028EAE72" w:rsidR="00A05127" w:rsidRPr="00F65579" w:rsidRDefault="00A05127" w:rsidP="00A05127">
            <w:pPr>
              <w:pStyle w:val="Tabletextbold"/>
            </w:pPr>
            <w:r w:rsidRPr="005162FB">
              <w:t>Other economic flows – other non</w:t>
            </w:r>
            <w:r w:rsidR="00DA3A59">
              <w:noBreakHyphen/>
            </w:r>
            <w:r w:rsidRPr="005162FB">
              <w:t>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tcPr>
          <w:p w14:paraId="1192EAF5" w14:textId="422BFE4B"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4C4C7B3D" w14:textId="21B89B56" w:rsidR="00A05127" w:rsidRPr="00F65579" w:rsidRDefault="00A05127" w:rsidP="00A05127">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2D20C2E1" w14:textId="75964A98" w:rsidR="00A05127" w:rsidRPr="00F65579" w:rsidRDefault="00A05127" w:rsidP="00A05127">
            <w:pPr>
              <w:pStyle w:val="Tabletextrightbold"/>
            </w:pPr>
          </w:p>
        </w:tc>
      </w:tr>
      <w:tr w:rsidR="00A05127" w:rsidRPr="00F65579" w14:paraId="653F1A58"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3F8629F3" w14:textId="598091A7" w:rsidR="00A05127" w:rsidRPr="00F65579" w:rsidRDefault="00A05127" w:rsidP="00A05127">
            <w:pPr>
              <w:pStyle w:val="Tabletext"/>
            </w:pPr>
            <w:r w:rsidRPr="005162FB">
              <w:t>Remeasurement of superannuation defined benefit plans</w:t>
            </w:r>
            <w:r w:rsidRPr="005162FB">
              <w:rPr>
                <w:vertAlign w:val="superscript"/>
              </w:rPr>
              <w:t xml:space="preserve"> (</w:t>
            </w:r>
            <w:r>
              <w:rPr>
                <w:vertAlign w:val="superscript"/>
              </w:rPr>
              <w:t>e</w:t>
            </w:r>
            <w:r w:rsidRPr="005162FB">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tcPr>
          <w:p w14:paraId="190417D0" w14:textId="06EC4466" w:rsidR="00A05127" w:rsidRPr="00F65579" w:rsidRDefault="00A05127" w:rsidP="00A05127">
            <w:pPr>
              <w:pStyle w:val="Tabletextright"/>
            </w:pPr>
            <w:r w:rsidRPr="005162FB">
              <w:rPr>
                <w:rFonts w:cs="Calibri"/>
              </w:rPr>
              <w:t>1 109.3</w:t>
            </w:r>
          </w:p>
        </w:tc>
        <w:tc>
          <w:tcPr>
            <w:cnfStyle w:val="000001000000" w:firstRow="0" w:lastRow="0" w:firstColumn="0" w:lastColumn="0" w:oddVBand="0" w:evenVBand="1" w:oddHBand="0" w:evenHBand="0" w:firstRowFirstColumn="0" w:firstRowLastColumn="0" w:lastRowFirstColumn="0" w:lastRowLastColumn="0"/>
            <w:tcW w:w="682" w:type="pct"/>
          </w:tcPr>
          <w:p w14:paraId="4D123372" w14:textId="36A554DA" w:rsidR="00A05127" w:rsidRPr="00F65579" w:rsidRDefault="00A05127" w:rsidP="00A05127">
            <w:pPr>
              <w:pStyle w:val="Tabletextright"/>
            </w:pPr>
            <w:r w:rsidRPr="005162FB">
              <w:rPr>
                <w:rFonts w:cs="Calibri"/>
              </w:rPr>
              <w:t>(2 720.8)</w:t>
            </w:r>
          </w:p>
        </w:tc>
        <w:tc>
          <w:tcPr>
            <w:cnfStyle w:val="000010000000" w:firstRow="0" w:lastRow="0" w:firstColumn="0" w:lastColumn="0" w:oddVBand="1" w:evenVBand="0" w:oddHBand="0" w:evenHBand="0" w:firstRowFirstColumn="0" w:firstRowLastColumn="0" w:lastRowFirstColumn="0" w:lastRowLastColumn="0"/>
            <w:tcW w:w="682" w:type="pct"/>
            <w:noWrap/>
          </w:tcPr>
          <w:p w14:paraId="4E4C6EAF" w14:textId="6025648F" w:rsidR="00A05127" w:rsidRPr="00F65579" w:rsidRDefault="00A05127" w:rsidP="00A05127">
            <w:pPr>
              <w:pStyle w:val="Tabletextright"/>
            </w:pPr>
            <w:r w:rsidRPr="005162FB">
              <w:rPr>
                <w:rFonts w:cs="Calibri"/>
              </w:rPr>
              <w:t>(3 830.1)</w:t>
            </w:r>
          </w:p>
        </w:tc>
      </w:tr>
      <w:tr w:rsidR="00A05127" w:rsidRPr="00F65579" w14:paraId="1DF494FF"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40E29BF4" w14:textId="13CFE4A2" w:rsidR="00A05127" w:rsidRPr="00F65579" w:rsidRDefault="00A05127" w:rsidP="00A05127">
            <w:pPr>
              <w:pStyle w:val="Tabletext"/>
            </w:pPr>
            <w:r w:rsidRPr="005162FB">
              <w:t>Other</w:t>
            </w:r>
          </w:p>
        </w:tc>
        <w:tc>
          <w:tcPr>
            <w:cnfStyle w:val="000010000000" w:firstRow="0" w:lastRow="0" w:firstColumn="0" w:lastColumn="0" w:oddVBand="1" w:evenVBand="0" w:oddHBand="0" w:evenHBand="0" w:firstRowFirstColumn="0" w:firstRowLastColumn="0" w:lastRowFirstColumn="0" w:lastRowLastColumn="0"/>
            <w:tcW w:w="683" w:type="pct"/>
            <w:noWrap/>
          </w:tcPr>
          <w:p w14:paraId="5085AE64" w14:textId="4471C25C" w:rsidR="00A05127" w:rsidRPr="00F65579" w:rsidRDefault="00A05127" w:rsidP="00A05127">
            <w:pPr>
              <w:pStyle w:val="Tabletextright"/>
            </w:pPr>
            <w:r>
              <w:rPr>
                <w:rFonts w:cs="Calibri"/>
              </w:rPr>
              <w:t>–</w:t>
            </w:r>
          </w:p>
        </w:tc>
        <w:tc>
          <w:tcPr>
            <w:cnfStyle w:val="000001000000" w:firstRow="0" w:lastRow="0" w:firstColumn="0" w:lastColumn="0" w:oddVBand="0" w:evenVBand="1" w:oddHBand="0" w:evenHBand="0" w:firstRowFirstColumn="0" w:firstRowLastColumn="0" w:lastRowFirstColumn="0" w:lastRowLastColumn="0"/>
            <w:tcW w:w="682" w:type="pct"/>
          </w:tcPr>
          <w:p w14:paraId="3380087F" w14:textId="61758E82" w:rsidR="00A05127" w:rsidRPr="00F65579" w:rsidRDefault="00A05127" w:rsidP="00A05127">
            <w:pPr>
              <w:pStyle w:val="Tabletextright"/>
            </w:pPr>
            <w:r w:rsidRPr="005162FB">
              <w:rPr>
                <w:rFonts w:cs="Calibri"/>
              </w:rPr>
              <w:t>(56.7)</w:t>
            </w:r>
          </w:p>
        </w:tc>
        <w:tc>
          <w:tcPr>
            <w:cnfStyle w:val="000010000000" w:firstRow="0" w:lastRow="0" w:firstColumn="0" w:lastColumn="0" w:oddVBand="1" w:evenVBand="0" w:oddHBand="0" w:evenHBand="0" w:firstRowFirstColumn="0" w:firstRowLastColumn="0" w:lastRowFirstColumn="0" w:lastRowLastColumn="0"/>
            <w:tcW w:w="682" w:type="pct"/>
            <w:noWrap/>
          </w:tcPr>
          <w:p w14:paraId="51D2C5A1" w14:textId="0543A932" w:rsidR="00A05127" w:rsidRPr="00F65579" w:rsidRDefault="00A05127" w:rsidP="00A05127">
            <w:pPr>
              <w:pStyle w:val="Tabletextright"/>
            </w:pPr>
            <w:r w:rsidRPr="005162FB">
              <w:rPr>
                <w:rFonts w:cs="Calibri"/>
              </w:rPr>
              <w:t>(56.7)</w:t>
            </w:r>
          </w:p>
        </w:tc>
      </w:tr>
      <w:tr w:rsidR="00A05127" w:rsidRPr="00F65579" w14:paraId="31B258B4"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4B04B681" w14:textId="0B865E7F" w:rsidR="00A05127" w:rsidRPr="00F65579" w:rsidRDefault="00A05127" w:rsidP="00A05127">
            <w:pPr>
              <w:pStyle w:val="Tabletextbold"/>
            </w:pPr>
            <w:r w:rsidRPr="005162FB">
              <w:t>Total other economic flows – other non</w:t>
            </w:r>
            <w:r w:rsidR="00DA3A59">
              <w:noBreakHyphen/>
            </w:r>
            <w:r w:rsidRPr="005162FB">
              <w:t>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tcPr>
          <w:p w14:paraId="0EDA51BA" w14:textId="1BB7797F" w:rsidR="00A05127" w:rsidRPr="00F65579" w:rsidRDefault="00A05127" w:rsidP="00A05127">
            <w:pPr>
              <w:pStyle w:val="Tabletextright"/>
            </w:pPr>
            <w:r w:rsidRPr="005162FB">
              <w:rPr>
                <w:b/>
                <w:bCs/>
              </w:rPr>
              <w:t>1 109.3</w:t>
            </w:r>
          </w:p>
        </w:tc>
        <w:tc>
          <w:tcPr>
            <w:cnfStyle w:val="000001000000" w:firstRow="0" w:lastRow="0" w:firstColumn="0" w:lastColumn="0" w:oddVBand="0" w:evenVBand="1" w:oddHBand="0" w:evenHBand="0" w:firstRowFirstColumn="0" w:firstRowLastColumn="0" w:lastRowFirstColumn="0" w:lastRowLastColumn="0"/>
            <w:tcW w:w="682" w:type="pct"/>
          </w:tcPr>
          <w:p w14:paraId="687DFE65" w14:textId="2C7C69EE" w:rsidR="00A05127" w:rsidRPr="00F65579" w:rsidRDefault="00A05127" w:rsidP="00A05127">
            <w:pPr>
              <w:pStyle w:val="Tabletextright"/>
            </w:pPr>
            <w:r w:rsidRPr="005162FB">
              <w:rPr>
                <w:b/>
                <w:bCs/>
              </w:rPr>
              <w:t>(2 777.5)</w:t>
            </w:r>
          </w:p>
        </w:tc>
        <w:tc>
          <w:tcPr>
            <w:cnfStyle w:val="000010000000" w:firstRow="0" w:lastRow="0" w:firstColumn="0" w:lastColumn="0" w:oddVBand="1" w:evenVBand="0" w:oddHBand="0" w:evenHBand="0" w:firstRowFirstColumn="0" w:firstRowLastColumn="0" w:lastRowFirstColumn="0" w:lastRowLastColumn="0"/>
            <w:tcW w:w="682" w:type="pct"/>
            <w:noWrap/>
          </w:tcPr>
          <w:p w14:paraId="449560E0" w14:textId="4A30E6ED" w:rsidR="00A05127" w:rsidRPr="00F65579" w:rsidRDefault="00A05127" w:rsidP="00A05127">
            <w:pPr>
              <w:pStyle w:val="Tabletextright"/>
            </w:pPr>
            <w:r w:rsidRPr="005162FB">
              <w:rPr>
                <w:b/>
                <w:bCs/>
              </w:rPr>
              <w:t>(3 886.8)</w:t>
            </w:r>
          </w:p>
        </w:tc>
      </w:tr>
      <w:tr w:rsidR="00A05127" w:rsidRPr="00F65579" w14:paraId="4CF10628"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2201B760" w14:textId="6657F9BC" w:rsidR="00A05127" w:rsidRPr="00F65579" w:rsidRDefault="00A05127" w:rsidP="00A05127">
            <w:pPr>
              <w:pStyle w:val="Tabletextbold"/>
            </w:pPr>
            <w:r w:rsidRPr="005162FB">
              <w:t>Comprehensive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36E4AA61" w14:textId="1C86F616" w:rsidR="00A05127" w:rsidRPr="00F65579" w:rsidRDefault="00A05127" w:rsidP="00A05127">
            <w:pPr>
              <w:pStyle w:val="Tabletextright"/>
            </w:pPr>
            <w:r w:rsidRPr="005162FB">
              <w:rPr>
                <w:b/>
                <w:bCs/>
              </w:rPr>
              <w:t>2 694.2</w:t>
            </w:r>
          </w:p>
        </w:tc>
        <w:tc>
          <w:tcPr>
            <w:cnfStyle w:val="000001000000" w:firstRow="0" w:lastRow="0" w:firstColumn="0" w:lastColumn="0" w:oddVBand="0" w:evenVBand="1" w:oddHBand="0" w:evenHBand="0" w:firstRowFirstColumn="0" w:firstRowLastColumn="0" w:lastRowFirstColumn="0" w:lastRowLastColumn="0"/>
            <w:tcW w:w="682" w:type="pct"/>
          </w:tcPr>
          <w:p w14:paraId="7D69102B" w14:textId="67FDE0FB" w:rsidR="00A05127" w:rsidRPr="00366796" w:rsidRDefault="00A05127" w:rsidP="00A05127">
            <w:pPr>
              <w:pStyle w:val="Tabletextright"/>
              <w:rPr>
                <w:b/>
                <w:bCs/>
              </w:rPr>
            </w:pPr>
            <w:r w:rsidRPr="00366796">
              <w:rPr>
                <w:b/>
                <w:bCs/>
              </w:rPr>
              <w:t>(1</w:t>
            </w:r>
            <w:r>
              <w:rPr>
                <w:b/>
                <w:bCs/>
              </w:rPr>
              <w:t>6</w:t>
            </w:r>
            <w:r w:rsidRPr="00366796">
              <w:rPr>
                <w:b/>
                <w:bCs/>
              </w:rPr>
              <w:t xml:space="preserve"> </w:t>
            </w:r>
            <w:r>
              <w:rPr>
                <w:b/>
                <w:bCs/>
              </w:rPr>
              <w:t>267</w:t>
            </w:r>
            <w:r w:rsidRPr="00366796">
              <w:rPr>
                <w:b/>
                <w:bCs/>
              </w:rPr>
              <w:t>.</w:t>
            </w:r>
            <w:r>
              <w:rPr>
                <w:b/>
                <w:bCs/>
              </w:rPr>
              <w:t>0</w:t>
            </w:r>
            <w:r w:rsidRPr="00366796">
              <w:rPr>
                <w:b/>
                <w:bCs/>
              </w:rPr>
              <w:t>)</w:t>
            </w:r>
          </w:p>
        </w:tc>
        <w:tc>
          <w:tcPr>
            <w:cnfStyle w:val="000010000000" w:firstRow="0" w:lastRow="0" w:firstColumn="0" w:lastColumn="0" w:oddVBand="1" w:evenVBand="0" w:oddHBand="0" w:evenHBand="0" w:firstRowFirstColumn="0" w:firstRowLastColumn="0" w:lastRowFirstColumn="0" w:lastRowLastColumn="0"/>
            <w:tcW w:w="682" w:type="pct"/>
            <w:noWrap/>
          </w:tcPr>
          <w:p w14:paraId="429E4605" w14:textId="32F4EDF3" w:rsidR="00A05127" w:rsidRPr="00366796" w:rsidRDefault="00A05127" w:rsidP="00A05127">
            <w:pPr>
              <w:pStyle w:val="Tabletextright"/>
              <w:rPr>
                <w:b/>
                <w:bCs/>
              </w:rPr>
            </w:pPr>
            <w:r w:rsidRPr="00366796">
              <w:rPr>
                <w:b/>
                <w:bCs/>
              </w:rPr>
              <w:t>(</w:t>
            </w:r>
            <w:r>
              <w:rPr>
                <w:b/>
                <w:bCs/>
              </w:rPr>
              <w:t>18</w:t>
            </w:r>
            <w:r w:rsidRPr="00366796">
              <w:rPr>
                <w:b/>
                <w:bCs/>
              </w:rPr>
              <w:t xml:space="preserve"> </w:t>
            </w:r>
            <w:r>
              <w:rPr>
                <w:b/>
                <w:bCs/>
              </w:rPr>
              <w:t>961.2</w:t>
            </w:r>
            <w:r w:rsidRPr="00366796">
              <w:rPr>
                <w:b/>
                <w:bCs/>
              </w:rPr>
              <w:t>)</w:t>
            </w:r>
          </w:p>
        </w:tc>
      </w:tr>
      <w:tr w:rsidR="00A05127" w:rsidRPr="00F65579" w14:paraId="4E523168"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55860C4A" w14:textId="1EF6E89E" w:rsidR="00A05127" w:rsidRPr="00F65579" w:rsidRDefault="00A05127" w:rsidP="00A05127">
            <w:pPr>
              <w:pStyle w:val="Tabletextbold"/>
            </w:pPr>
          </w:p>
        </w:tc>
        <w:tc>
          <w:tcPr>
            <w:cnfStyle w:val="000010000000" w:firstRow="0" w:lastRow="0" w:firstColumn="0" w:lastColumn="0" w:oddVBand="1" w:evenVBand="0" w:oddHBand="0" w:evenHBand="0" w:firstRowFirstColumn="0" w:firstRowLastColumn="0" w:lastRowFirstColumn="0" w:lastRowLastColumn="0"/>
            <w:tcW w:w="683" w:type="pct"/>
            <w:noWrap/>
          </w:tcPr>
          <w:p w14:paraId="129251F8" w14:textId="30ED698C"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125F5DD4" w14:textId="708ECA22" w:rsidR="00A05127" w:rsidRPr="00F65579" w:rsidRDefault="00A05127" w:rsidP="00A05127">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6F9F5379" w14:textId="23438695" w:rsidR="00A05127" w:rsidRPr="00F65579" w:rsidRDefault="00A05127" w:rsidP="00A05127">
            <w:pPr>
              <w:pStyle w:val="Tabletextrightbold"/>
            </w:pPr>
          </w:p>
        </w:tc>
      </w:tr>
      <w:tr w:rsidR="00A05127" w:rsidRPr="00F65579" w14:paraId="56C2A15B"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423E44B6" w14:textId="11D7D00E" w:rsidR="00A05127" w:rsidRPr="00F65579" w:rsidRDefault="00A05127" w:rsidP="00A05127">
            <w:pPr>
              <w:pStyle w:val="Tabletextbold"/>
            </w:pPr>
            <w:r w:rsidRPr="005162FB">
              <w:t>Administered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69DEE377" w14:textId="26A585DE"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26C934E8" w14:textId="10EE7259" w:rsidR="00A05127" w:rsidRPr="00F65579" w:rsidRDefault="00A05127" w:rsidP="00A05127">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0FFF789C" w14:textId="0146B731" w:rsidR="00A05127" w:rsidRPr="00F65579" w:rsidRDefault="00A05127" w:rsidP="00A05127">
            <w:pPr>
              <w:pStyle w:val="Tabletextrightbold"/>
            </w:pPr>
          </w:p>
        </w:tc>
      </w:tr>
      <w:tr w:rsidR="00A05127" w:rsidRPr="00F65579" w14:paraId="144F99BC"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03B5121A" w14:textId="1F555140" w:rsidR="00A05127" w:rsidRPr="00F65579" w:rsidRDefault="00A05127" w:rsidP="00A05127">
            <w:pPr>
              <w:pStyle w:val="Tabletext"/>
            </w:pPr>
            <w:r w:rsidRPr="005162FB">
              <w:t>Cash and deposits</w:t>
            </w:r>
          </w:p>
        </w:tc>
        <w:tc>
          <w:tcPr>
            <w:cnfStyle w:val="000010000000" w:firstRow="0" w:lastRow="0" w:firstColumn="0" w:lastColumn="0" w:oddVBand="1" w:evenVBand="0" w:oddHBand="0" w:evenHBand="0" w:firstRowFirstColumn="0" w:firstRowLastColumn="0" w:lastRowFirstColumn="0" w:lastRowLastColumn="0"/>
            <w:tcW w:w="683" w:type="pct"/>
            <w:noWrap/>
          </w:tcPr>
          <w:p w14:paraId="54843474" w14:textId="720E93D2" w:rsidR="00A05127" w:rsidRPr="00F65579" w:rsidRDefault="00A05127" w:rsidP="00A05127">
            <w:pPr>
              <w:pStyle w:val="Tabletextright"/>
            </w:pPr>
            <w:r w:rsidRPr="005162FB">
              <w:rPr>
                <w:rFonts w:cs="Calibri"/>
              </w:rPr>
              <w:t xml:space="preserve"> 257.1</w:t>
            </w:r>
          </w:p>
        </w:tc>
        <w:tc>
          <w:tcPr>
            <w:cnfStyle w:val="000001000000" w:firstRow="0" w:lastRow="0" w:firstColumn="0" w:lastColumn="0" w:oddVBand="0" w:evenVBand="1" w:oddHBand="0" w:evenHBand="0" w:firstRowFirstColumn="0" w:firstRowLastColumn="0" w:lastRowFirstColumn="0" w:lastRowLastColumn="0"/>
            <w:tcW w:w="682" w:type="pct"/>
          </w:tcPr>
          <w:p w14:paraId="6EDD2B24" w14:textId="0FE4C3F9" w:rsidR="00A05127" w:rsidRPr="00366796" w:rsidRDefault="00A05127" w:rsidP="00A05127">
            <w:pPr>
              <w:pStyle w:val="Tabletextright"/>
            </w:pPr>
            <w:r w:rsidRPr="00366796">
              <w:t>50.</w:t>
            </w:r>
            <w:r>
              <w:t>0</w:t>
            </w:r>
          </w:p>
        </w:tc>
        <w:tc>
          <w:tcPr>
            <w:cnfStyle w:val="000010000000" w:firstRow="0" w:lastRow="0" w:firstColumn="0" w:lastColumn="0" w:oddVBand="1" w:evenVBand="0" w:oddHBand="0" w:evenHBand="0" w:firstRowFirstColumn="0" w:firstRowLastColumn="0" w:lastRowFirstColumn="0" w:lastRowLastColumn="0"/>
            <w:tcW w:w="682" w:type="pct"/>
            <w:noWrap/>
          </w:tcPr>
          <w:p w14:paraId="35CCFE96" w14:textId="4658DDDD" w:rsidR="00A05127" w:rsidRPr="00366796" w:rsidRDefault="00A05127" w:rsidP="00A05127">
            <w:pPr>
              <w:pStyle w:val="Tabletextright"/>
            </w:pPr>
            <w:r w:rsidRPr="00366796">
              <w:t>(20</w:t>
            </w:r>
            <w:r>
              <w:t>7</w:t>
            </w:r>
            <w:r w:rsidRPr="00366796">
              <w:t>.</w:t>
            </w:r>
            <w:r>
              <w:t>1</w:t>
            </w:r>
            <w:r w:rsidRPr="00366796">
              <w:t>)</w:t>
            </w:r>
          </w:p>
        </w:tc>
      </w:tr>
      <w:tr w:rsidR="00A05127" w:rsidRPr="00F65579" w14:paraId="57F82A72"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4CC98196" w14:textId="7E63C78A" w:rsidR="00A05127" w:rsidRPr="00F65579" w:rsidRDefault="00A05127" w:rsidP="00A05127">
            <w:pPr>
              <w:pStyle w:val="Tabletext"/>
            </w:pPr>
            <w:r w:rsidRPr="005162FB">
              <w:t xml:space="preserve">Receivables </w:t>
            </w:r>
          </w:p>
        </w:tc>
        <w:tc>
          <w:tcPr>
            <w:cnfStyle w:val="000010000000" w:firstRow="0" w:lastRow="0" w:firstColumn="0" w:lastColumn="0" w:oddVBand="1" w:evenVBand="0" w:oddHBand="0" w:evenHBand="0" w:firstRowFirstColumn="0" w:firstRowLastColumn="0" w:lastRowFirstColumn="0" w:lastRowLastColumn="0"/>
            <w:tcW w:w="683" w:type="pct"/>
            <w:noWrap/>
          </w:tcPr>
          <w:p w14:paraId="697D2B7C" w14:textId="089A0DC2" w:rsidR="00A05127" w:rsidRPr="00F65579" w:rsidRDefault="00A05127" w:rsidP="00A05127">
            <w:pPr>
              <w:pStyle w:val="Tabletextright"/>
            </w:pPr>
            <w:r w:rsidRPr="005162FB">
              <w:rPr>
                <w:rFonts w:cs="Calibri"/>
              </w:rPr>
              <w:t>4 251.0</w:t>
            </w:r>
          </w:p>
        </w:tc>
        <w:tc>
          <w:tcPr>
            <w:cnfStyle w:val="000001000000" w:firstRow="0" w:lastRow="0" w:firstColumn="0" w:lastColumn="0" w:oddVBand="0" w:evenVBand="1" w:oddHBand="0" w:evenHBand="0" w:firstRowFirstColumn="0" w:firstRowLastColumn="0" w:lastRowFirstColumn="0" w:lastRowLastColumn="0"/>
            <w:tcW w:w="682" w:type="pct"/>
          </w:tcPr>
          <w:p w14:paraId="01FA25A4" w14:textId="59ADE4E4" w:rsidR="00A05127" w:rsidRPr="00366796" w:rsidRDefault="00A05127" w:rsidP="00A05127">
            <w:pPr>
              <w:pStyle w:val="Tabletextright"/>
            </w:pPr>
            <w:r w:rsidRPr="00366796">
              <w:t>9 1</w:t>
            </w:r>
            <w:r>
              <w:t>49.0</w:t>
            </w:r>
          </w:p>
        </w:tc>
        <w:tc>
          <w:tcPr>
            <w:cnfStyle w:val="000010000000" w:firstRow="0" w:lastRow="0" w:firstColumn="0" w:lastColumn="0" w:oddVBand="1" w:evenVBand="0" w:oddHBand="0" w:evenHBand="0" w:firstRowFirstColumn="0" w:firstRowLastColumn="0" w:lastRowFirstColumn="0" w:lastRowLastColumn="0"/>
            <w:tcW w:w="682" w:type="pct"/>
            <w:noWrap/>
          </w:tcPr>
          <w:p w14:paraId="7482C623" w14:textId="60DF198D" w:rsidR="00A05127" w:rsidRPr="00366796" w:rsidRDefault="00A05127" w:rsidP="00A05127">
            <w:pPr>
              <w:pStyle w:val="Tabletextright"/>
            </w:pPr>
            <w:r w:rsidRPr="00366796">
              <w:t xml:space="preserve">4 </w:t>
            </w:r>
            <w:r>
              <w:t>898.0</w:t>
            </w:r>
          </w:p>
        </w:tc>
      </w:tr>
      <w:tr w:rsidR="00A05127" w:rsidRPr="00F65579" w14:paraId="66289C4D"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66814063" w14:textId="565E5967" w:rsidR="00A05127" w:rsidRPr="00F65579" w:rsidRDefault="00A05127" w:rsidP="00A05127">
            <w:pPr>
              <w:pStyle w:val="Tabletext"/>
            </w:pPr>
            <w:r w:rsidRPr="005162FB">
              <w:t>Other 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0790022A" w14:textId="7295CA71" w:rsidR="00A05127" w:rsidRPr="00F65579" w:rsidRDefault="00A05127" w:rsidP="00A05127">
            <w:pPr>
              <w:pStyle w:val="Tabletextright"/>
            </w:pPr>
            <w:r w:rsidRPr="005162FB">
              <w:rPr>
                <w:rFonts w:cs="Calibri"/>
              </w:rPr>
              <w:t>1 127.7</w:t>
            </w:r>
          </w:p>
        </w:tc>
        <w:tc>
          <w:tcPr>
            <w:cnfStyle w:val="000001000000" w:firstRow="0" w:lastRow="0" w:firstColumn="0" w:lastColumn="0" w:oddVBand="0" w:evenVBand="1" w:oddHBand="0" w:evenHBand="0" w:firstRowFirstColumn="0" w:firstRowLastColumn="0" w:lastRowFirstColumn="0" w:lastRowLastColumn="0"/>
            <w:tcW w:w="682" w:type="pct"/>
          </w:tcPr>
          <w:p w14:paraId="3AAFC3D3" w14:textId="2611EBB2" w:rsidR="00A05127" w:rsidRPr="00366796" w:rsidRDefault="00A05127" w:rsidP="00A05127">
            <w:pPr>
              <w:pStyle w:val="Tabletextright"/>
            </w:pPr>
            <w:r w:rsidRPr="00366796">
              <w:t>1 074.1</w:t>
            </w:r>
          </w:p>
        </w:tc>
        <w:tc>
          <w:tcPr>
            <w:cnfStyle w:val="000010000000" w:firstRow="0" w:lastRow="0" w:firstColumn="0" w:lastColumn="0" w:oddVBand="1" w:evenVBand="0" w:oddHBand="0" w:evenHBand="0" w:firstRowFirstColumn="0" w:firstRowLastColumn="0" w:lastRowFirstColumn="0" w:lastRowLastColumn="0"/>
            <w:tcW w:w="682" w:type="pct"/>
            <w:noWrap/>
          </w:tcPr>
          <w:p w14:paraId="03F842D5" w14:textId="46FF396B" w:rsidR="00A05127" w:rsidRPr="00366796" w:rsidRDefault="00A05127" w:rsidP="00A05127">
            <w:pPr>
              <w:pStyle w:val="Tabletextright"/>
            </w:pPr>
            <w:r w:rsidRPr="00366796">
              <w:t>(53.6)</w:t>
            </w:r>
          </w:p>
        </w:tc>
      </w:tr>
      <w:tr w:rsidR="00A05127" w:rsidRPr="00F65579" w14:paraId="436C5172"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3F011548" w14:textId="2D560F0C" w:rsidR="00A05127" w:rsidRPr="00F65579" w:rsidRDefault="00A05127" w:rsidP="00A05127">
            <w:pPr>
              <w:pStyle w:val="Tabletext"/>
            </w:pPr>
            <w:r w:rsidRPr="005162FB">
              <w:t xml:space="preserve">Property, plant and equipment </w:t>
            </w:r>
            <w:r w:rsidRPr="005162FB">
              <w:rPr>
                <w:vertAlign w:val="superscript"/>
              </w:rPr>
              <w:t>(</w:t>
            </w:r>
            <w:r>
              <w:rPr>
                <w:vertAlign w:val="superscript"/>
              </w:rPr>
              <w:t>f</w:t>
            </w:r>
            <w:r w:rsidRPr="005162FB">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tcPr>
          <w:p w14:paraId="279A46CC" w14:textId="716E69FE" w:rsidR="00A05127" w:rsidRPr="00F65579" w:rsidRDefault="00A05127" w:rsidP="00A05127">
            <w:pPr>
              <w:pStyle w:val="Tabletextright"/>
            </w:pPr>
            <w:r w:rsidRPr="005162FB">
              <w:rPr>
                <w:rFonts w:cs="Calibri"/>
              </w:rPr>
              <w:t xml:space="preserve"> 537.7</w:t>
            </w:r>
          </w:p>
        </w:tc>
        <w:tc>
          <w:tcPr>
            <w:cnfStyle w:val="000001000000" w:firstRow="0" w:lastRow="0" w:firstColumn="0" w:lastColumn="0" w:oddVBand="0" w:evenVBand="1" w:oddHBand="0" w:evenHBand="0" w:firstRowFirstColumn="0" w:firstRowLastColumn="0" w:lastRowFirstColumn="0" w:lastRowLastColumn="0"/>
            <w:tcW w:w="682" w:type="pct"/>
          </w:tcPr>
          <w:p w14:paraId="649AB934" w14:textId="796FB004" w:rsidR="00A05127" w:rsidRPr="00366796" w:rsidRDefault="00A05127" w:rsidP="00A05127">
            <w:pPr>
              <w:pStyle w:val="Tabletextright"/>
            </w:pPr>
            <w:r w:rsidRPr="00366796">
              <w:t>1 866.1</w:t>
            </w:r>
          </w:p>
        </w:tc>
        <w:tc>
          <w:tcPr>
            <w:cnfStyle w:val="000010000000" w:firstRow="0" w:lastRow="0" w:firstColumn="0" w:lastColumn="0" w:oddVBand="1" w:evenVBand="0" w:oddHBand="0" w:evenHBand="0" w:firstRowFirstColumn="0" w:firstRowLastColumn="0" w:lastRowFirstColumn="0" w:lastRowLastColumn="0"/>
            <w:tcW w:w="682" w:type="pct"/>
            <w:noWrap/>
          </w:tcPr>
          <w:p w14:paraId="1EBFE978" w14:textId="0EF84007" w:rsidR="00A05127" w:rsidRPr="00366796" w:rsidRDefault="00A05127" w:rsidP="00A05127">
            <w:pPr>
              <w:pStyle w:val="Tabletextright"/>
            </w:pPr>
            <w:r w:rsidRPr="00366796">
              <w:t>1 328.4</w:t>
            </w:r>
          </w:p>
        </w:tc>
      </w:tr>
      <w:tr w:rsidR="00A05127" w:rsidRPr="00F65579" w14:paraId="26A3DBF2"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2D7D6CBD" w14:textId="0ECE84A4" w:rsidR="00A05127" w:rsidRPr="00F65579" w:rsidRDefault="00A05127" w:rsidP="00A05127">
            <w:pPr>
              <w:pStyle w:val="Tabletext"/>
            </w:pPr>
            <w:r w:rsidRPr="005162FB">
              <w:t>Other non</w:t>
            </w:r>
            <w:r w:rsidR="00DA3A59">
              <w:noBreakHyphen/>
            </w:r>
            <w:r w:rsidRPr="005162FB">
              <w:t>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3FC15ED5" w14:textId="44AA8F7A" w:rsidR="00A05127" w:rsidRPr="00F65579" w:rsidRDefault="00A05127" w:rsidP="00A05127">
            <w:pPr>
              <w:pStyle w:val="Tabletextright"/>
            </w:pPr>
            <w:r w:rsidRPr="005162FB">
              <w:rPr>
                <w:rFonts w:cs="Calibri"/>
              </w:rPr>
              <w:t>(0.6)</w:t>
            </w:r>
          </w:p>
        </w:tc>
        <w:tc>
          <w:tcPr>
            <w:cnfStyle w:val="000001000000" w:firstRow="0" w:lastRow="0" w:firstColumn="0" w:lastColumn="0" w:oddVBand="0" w:evenVBand="1" w:oddHBand="0" w:evenHBand="0" w:firstRowFirstColumn="0" w:firstRowLastColumn="0" w:lastRowFirstColumn="0" w:lastRowLastColumn="0"/>
            <w:tcW w:w="682" w:type="pct"/>
          </w:tcPr>
          <w:p w14:paraId="785FF8DA" w14:textId="19678907" w:rsidR="00A05127" w:rsidRPr="00366796" w:rsidRDefault="00A05127" w:rsidP="00A05127">
            <w:pPr>
              <w:pStyle w:val="Tabletextright"/>
            </w:pPr>
            <w:r w:rsidRPr="00366796">
              <w:t xml:space="preserve"> 29.</w:t>
            </w:r>
            <w:r>
              <w:t>8</w:t>
            </w:r>
          </w:p>
        </w:tc>
        <w:tc>
          <w:tcPr>
            <w:cnfStyle w:val="000010000000" w:firstRow="0" w:lastRow="0" w:firstColumn="0" w:lastColumn="0" w:oddVBand="1" w:evenVBand="0" w:oddHBand="0" w:evenHBand="0" w:firstRowFirstColumn="0" w:firstRowLastColumn="0" w:lastRowFirstColumn="0" w:lastRowLastColumn="0"/>
            <w:tcW w:w="682" w:type="pct"/>
            <w:noWrap/>
          </w:tcPr>
          <w:p w14:paraId="14DABD7B" w14:textId="15CD6208" w:rsidR="00A05127" w:rsidRPr="00366796" w:rsidRDefault="00A05127" w:rsidP="00A05127">
            <w:pPr>
              <w:pStyle w:val="Tabletextright"/>
            </w:pPr>
            <w:r w:rsidRPr="00366796">
              <w:t xml:space="preserve"> 30.</w:t>
            </w:r>
            <w:r>
              <w:t>4</w:t>
            </w:r>
          </w:p>
        </w:tc>
      </w:tr>
      <w:tr w:rsidR="00A05127" w:rsidRPr="00F65579" w14:paraId="32D2FAC4"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77399898" w14:textId="61D215C8" w:rsidR="00A05127" w:rsidRPr="00F65579" w:rsidRDefault="00A05127" w:rsidP="00A05127">
            <w:pPr>
              <w:pStyle w:val="Tabletext"/>
              <w:rPr>
                <w:vertAlign w:val="superscript"/>
              </w:rPr>
            </w:pPr>
            <w:r w:rsidRPr="005162FB">
              <w:t>Investments accounted for using the equity method</w:t>
            </w:r>
          </w:p>
        </w:tc>
        <w:tc>
          <w:tcPr>
            <w:cnfStyle w:val="000010000000" w:firstRow="0" w:lastRow="0" w:firstColumn="0" w:lastColumn="0" w:oddVBand="1" w:evenVBand="0" w:oddHBand="0" w:evenHBand="0" w:firstRowFirstColumn="0" w:firstRowLastColumn="0" w:lastRowFirstColumn="0" w:lastRowLastColumn="0"/>
            <w:tcW w:w="683" w:type="pct"/>
            <w:noWrap/>
          </w:tcPr>
          <w:p w14:paraId="779FFC92" w14:textId="5D0D5F97" w:rsidR="00A05127" w:rsidRPr="00F65579" w:rsidRDefault="00A05127" w:rsidP="00A05127">
            <w:pPr>
              <w:pStyle w:val="Tabletextright"/>
            </w:pPr>
            <w:r w:rsidRPr="005162FB">
              <w:rPr>
                <w:rFonts w:cs="Calibri"/>
              </w:rPr>
              <w:t>(1.3)</w:t>
            </w:r>
          </w:p>
        </w:tc>
        <w:tc>
          <w:tcPr>
            <w:cnfStyle w:val="000001000000" w:firstRow="0" w:lastRow="0" w:firstColumn="0" w:lastColumn="0" w:oddVBand="0" w:evenVBand="1" w:oddHBand="0" w:evenHBand="0" w:firstRowFirstColumn="0" w:firstRowLastColumn="0" w:lastRowFirstColumn="0" w:lastRowLastColumn="0"/>
            <w:tcW w:w="682" w:type="pct"/>
          </w:tcPr>
          <w:p w14:paraId="4FA968E5" w14:textId="0E307728" w:rsidR="00A05127" w:rsidRPr="00366796" w:rsidRDefault="00A05127" w:rsidP="00A05127">
            <w:pPr>
              <w:pStyle w:val="Tabletextright"/>
            </w:pPr>
            <w:r>
              <w:t>–</w:t>
            </w:r>
          </w:p>
        </w:tc>
        <w:tc>
          <w:tcPr>
            <w:cnfStyle w:val="000010000000" w:firstRow="0" w:lastRow="0" w:firstColumn="0" w:lastColumn="0" w:oddVBand="1" w:evenVBand="0" w:oddHBand="0" w:evenHBand="0" w:firstRowFirstColumn="0" w:firstRowLastColumn="0" w:lastRowFirstColumn="0" w:lastRowLastColumn="0"/>
            <w:tcW w:w="682" w:type="pct"/>
            <w:noWrap/>
          </w:tcPr>
          <w:p w14:paraId="3129FCC6" w14:textId="6D5729F2" w:rsidR="00A05127" w:rsidRPr="00366796" w:rsidRDefault="00A05127" w:rsidP="00A05127">
            <w:pPr>
              <w:pStyle w:val="Tabletextright"/>
            </w:pPr>
            <w:r w:rsidRPr="00366796">
              <w:t>1.3</w:t>
            </w:r>
          </w:p>
        </w:tc>
      </w:tr>
      <w:tr w:rsidR="00A05127" w:rsidRPr="00366796" w14:paraId="3216B7FA" w14:textId="77777777" w:rsidTr="00A05127">
        <w:tc>
          <w:tcPr>
            <w:cnfStyle w:val="001000000000" w:firstRow="0" w:lastRow="0" w:firstColumn="1" w:lastColumn="0" w:oddVBand="0" w:evenVBand="0" w:oddHBand="0" w:evenHBand="0" w:firstRowFirstColumn="0" w:firstRowLastColumn="0" w:lastRowFirstColumn="0" w:lastRowLastColumn="0"/>
            <w:tcW w:w="2953" w:type="pct"/>
            <w:noWrap/>
          </w:tcPr>
          <w:p w14:paraId="62EB0BF1" w14:textId="78C6F78C" w:rsidR="00A05127" w:rsidRPr="00F65579" w:rsidRDefault="00A05127" w:rsidP="00A05127">
            <w:pPr>
              <w:pStyle w:val="Tabletextbold"/>
            </w:pPr>
            <w:r w:rsidRPr="005162FB">
              <w:t>Total administered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6E35F51D" w14:textId="14BAC18C" w:rsidR="00A05127" w:rsidRPr="00F65579" w:rsidRDefault="00A05127" w:rsidP="00A05127">
            <w:pPr>
              <w:pStyle w:val="Tabletextright"/>
            </w:pPr>
            <w:r w:rsidRPr="005162FB">
              <w:rPr>
                <w:b/>
                <w:bCs/>
              </w:rPr>
              <w:t>6 171.6</w:t>
            </w:r>
          </w:p>
        </w:tc>
        <w:tc>
          <w:tcPr>
            <w:cnfStyle w:val="000001000000" w:firstRow="0" w:lastRow="0" w:firstColumn="0" w:lastColumn="0" w:oddVBand="0" w:evenVBand="1" w:oddHBand="0" w:evenHBand="0" w:firstRowFirstColumn="0" w:firstRowLastColumn="0" w:lastRowFirstColumn="0" w:lastRowLastColumn="0"/>
            <w:tcW w:w="682" w:type="pct"/>
          </w:tcPr>
          <w:p w14:paraId="27094E33" w14:textId="1C96106D" w:rsidR="00A05127" w:rsidRPr="00366796" w:rsidRDefault="00A05127" w:rsidP="00A05127">
            <w:pPr>
              <w:pStyle w:val="Tabletextright"/>
              <w:rPr>
                <w:b/>
                <w:bCs/>
              </w:rPr>
            </w:pPr>
            <w:r w:rsidRPr="00366796">
              <w:rPr>
                <w:b/>
                <w:bCs/>
              </w:rPr>
              <w:t xml:space="preserve">12 </w:t>
            </w:r>
            <w:r>
              <w:rPr>
                <w:b/>
                <w:bCs/>
              </w:rPr>
              <w:t>169.0</w:t>
            </w:r>
          </w:p>
        </w:tc>
        <w:tc>
          <w:tcPr>
            <w:cnfStyle w:val="000010000000" w:firstRow="0" w:lastRow="0" w:firstColumn="0" w:lastColumn="0" w:oddVBand="1" w:evenVBand="0" w:oddHBand="0" w:evenHBand="0" w:firstRowFirstColumn="0" w:firstRowLastColumn="0" w:lastRowFirstColumn="0" w:lastRowLastColumn="0"/>
            <w:tcW w:w="682" w:type="pct"/>
            <w:noWrap/>
          </w:tcPr>
          <w:p w14:paraId="2B09CD53" w14:textId="7015D9C0" w:rsidR="00A05127" w:rsidRPr="00366796" w:rsidRDefault="00A05127" w:rsidP="00A05127">
            <w:pPr>
              <w:pStyle w:val="Tabletextright"/>
              <w:rPr>
                <w:b/>
                <w:bCs/>
              </w:rPr>
            </w:pPr>
            <w:r w:rsidRPr="00366796">
              <w:rPr>
                <w:b/>
                <w:bCs/>
              </w:rPr>
              <w:t>5 9</w:t>
            </w:r>
            <w:r>
              <w:rPr>
                <w:b/>
                <w:bCs/>
              </w:rPr>
              <w:t>97</w:t>
            </w:r>
            <w:r w:rsidRPr="00366796">
              <w:rPr>
                <w:b/>
                <w:bCs/>
              </w:rPr>
              <w:t>.4</w:t>
            </w:r>
          </w:p>
        </w:tc>
      </w:tr>
      <w:tr w:rsidR="00A05127" w:rsidRPr="00F65579" w14:paraId="678C96E7"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2C9CCEF5" w14:textId="3018471C" w:rsidR="00A05127" w:rsidRPr="00F65579" w:rsidRDefault="00A05127" w:rsidP="00A05127">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16BC5E61" w14:textId="415334AA" w:rsidR="00A05127" w:rsidRPr="00F65579" w:rsidRDefault="00A05127" w:rsidP="00A05127">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537D6CC1" w14:textId="01F579ED" w:rsidR="00A05127" w:rsidRPr="00F65579" w:rsidRDefault="00A05127" w:rsidP="00A05127">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0DC206D3" w14:textId="1ED58FAC" w:rsidR="00A05127" w:rsidRPr="00F65579" w:rsidRDefault="00A05127" w:rsidP="00A05127">
            <w:pPr>
              <w:pStyle w:val="Tabletextright"/>
            </w:pPr>
          </w:p>
        </w:tc>
      </w:tr>
      <w:tr w:rsidR="00A05127" w:rsidRPr="00F65579" w14:paraId="5964431D"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17861C59" w14:textId="3EE7189B" w:rsidR="00A05127" w:rsidRPr="00F65579" w:rsidRDefault="00A05127" w:rsidP="00A05127">
            <w:pPr>
              <w:pStyle w:val="Tabletextbold"/>
              <w:pageBreakBefore/>
            </w:pPr>
            <w:r w:rsidRPr="005162FB">
              <w:lastRenderedPageBreak/>
              <w:t>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tcPr>
          <w:p w14:paraId="0EFA428D" w14:textId="1A56AFFF" w:rsidR="00A05127" w:rsidRPr="00F65579" w:rsidRDefault="00A05127" w:rsidP="00A05127">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31D7C1E3" w14:textId="206D40AB" w:rsidR="00A05127" w:rsidRPr="00F65579" w:rsidRDefault="00A05127" w:rsidP="00A05127">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3D35F0D0" w14:textId="2E6CD67D" w:rsidR="00A05127" w:rsidRPr="00F65579" w:rsidRDefault="00A05127" w:rsidP="00A05127">
            <w:pPr>
              <w:pStyle w:val="Tabletextrightbold"/>
            </w:pPr>
          </w:p>
        </w:tc>
      </w:tr>
      <w:tr w:rsidR="00A05127" w:rsidRPr="00F65579" w14:paraId="6A74DD3D"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766F8A6C" w14:textId="42A7D823" w:rsidR="00A05127" w:rsidRPr="00F65579" w:rsidRDefault="00A05127" w:rsidP="00A05127">
            <w:pPr>
              <w:pStyle w:val="Tabletext"/>
            </w:pPr>
            <w:r w:rsidRPr="005162FB">
              <w:t xml:space="preserve">Payables </w:t>
            </w:r>
            <w:r w:rsidRPr="005162FB">
              <w:rPr>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683" w:type="pct"/>
            <w:noWrap/>
          </w:tcPr>
          <w:p w14:paraId="301E37BD" w14:textId="6819EFFF" w:rsidR="00A05127" w:rsidRPr="00F65579" w:rsidRDefault="00A05127" w:rsidP="00A05127">
            <w:pPr>
              <w:pStyle w:val="Tabletextright"/>
            </w:pPr>
            <w:r w:rsidRPr="005162FB">
              <w:rPr>
                <w:rFonts w:cs="Calibri"/>
              </w:rPr>
              <w:t>2 096.9</w:t>
            </w:r>
          </w:p>
        </w:tc>
        <w:tc>
          <w:tcPr>
            <w:cnfStyle w:val="000001000000" w:firstRow="0" w:lastRow="0" w:firstColumn="0" w:lastColumn="0" w:oddVBand="0" w:evenVBand="1" w:oddHBand="0" w:evenHBand="0" w:firstRowFirstColumn="0" w:firstRowLastColumn="0" w:lastRowFirstColumn="0" w:lastRowLastColumn="0"/>
            <w:tcW w:w="682" w:type="pct"/>
          </w:tcPr>
          <w:p w14:paraId="124D13B9" w14:textId="49509224" w:rsidR="00A05127" w:rsidRPr="00F65579" w:rsidRDefault="00A05127" w:rsidP="00A05127">
            <w:pPr>
              <w:pStyle w:val="Tabletextright"/>
            </w:pPr>
            <w:r w:rsidRPr="005162FB">
              <w:rPr>
                <w:rFonts w:cs="Calibri"/>
              </w:rPr>
              <w:t xml:space="preserve">4 </w:t>
            </w:r>
            <w:r>
              <w:rPr>
                <w:rFonts w:cs="Calibri"/>
              </w:rPr>
              <w:t>192.4</w:t>
            </w:r>
          </w:p>
        </w:tc>
        <w:tc>
          <w:tcPr>
            <w:cnfStyle w:val="000010000000" w:firstRow="0" w:lastRow="0" w:firstColumn="0" w:lastColumn="0" w:oddVBand="1" w:evenVBand="0" w:oddHBand="0" w:evenHBand="0" w:firstRowFirstColumn="0" w:firstRowLastColumn="0" w:lastRowFirstColumn="0" w:lastRowLastColumn="0"/>
            <w:tcW w:w="682" w:type="pct"/>
            <w:noWrap/>
          </w:tcPr>
          <w:p w14:paraId="31FA4D51" w14:textId="1ECF3F88" w:rsidR="00A05127" w:rsidRPr="00F65579" w:rsidRDefault="00A05127" w:rsidP="00A05127">
            <w:pPr>
              <w:pStyle w:val="Tabletextright"/>
            </w:pPr>
            <w:r w:rsidRPr="005162FB">
              <w:rPr>
                <w:rFonts w:cs="Calibri"/>
              </w:rPr>
              <w:t xml:space="preserve">2 </w:t>
            </w:r>
            <w:r>
              <w:rPr>
                <w:rFonts w:cs="Calibri"/>
              </w:rPr>
              <w:t>095.5</w:t>
            </w:r>
          </w:p>
        </w:tc>
      </w:tr>
      <w:tr w:rsidR="00A05127" w:rsidRPr="00F65579" w14:paraId="015056F4"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20584B92" w14:textId="5ABBDEC2" w:rsidR="00A05127" w:rsidRPr="00F65579" w:rsidRDefault="00A05127" w:rsidP="00A05127">
            <w:pPr>
              <w:pStyle w:val="Tabletext"/>
            </w:pPr>
            <w:r w:rsidRPr="005162FB">
              <w:t xml:space="preserve">Borrowings </w:t>
            </w:r>
            <w:r w:rsidRPr="005162FB">
              <w:rPr>
                <w:vertAlign w:val="superscript"/>
              </w:rPr>
              <w:t>(</w:t>
            </w:r>
            <w:r>
              <w:rPr>
                <w:vertAlign w:val="superscript"/>
              </w:rPr>
              <w:t>d</w:t>
            </w:r>
            <w:r w:rsidRPr="005162FB">
              <w:rPr>
                <w:vertAlign w:val="superscript"/>
              </w:rPr>
              <w:t>)</w:t>
            </w:r>
          </w:p>
        </w:tc>
        <w:tc>
          <w:tcPr>
            <w:cnfStyle w:val="000010000000" w:firstRow="0" w:lastRow="0" w:firstColumn="0" w:lastColumn="0" w:oddVBand="1" w:evenVBand="0" w:oddHBand="0" w:evenHBand="0" w:firstRowFirstColumn="0" w:firstRowLastColumn="0" w:lastRowFirstColumn="0" w:lastRowLastColumn="0"/>
            <w:tcW w:w="683" w:type="pct"/>
            <w:noWrap/>
          </w:tcPr>
          <w:p w14:paraId="7657F4C8" w14:textId="1283297C" w:rsidR="00A05127" w:rsidRPr="00F65579" w:rsidRDefault="00A05127" w:rsidP="00A05127">
            <w:pPr>
              <w:pStyle w:val="Tabletextright"/>
            </w:pPr>
            <w:r w:rsidRPr="005162FB">
              <w:rPr>
                <w:rFonts w:cs="Calibri"/>
              </w:rPr>
              <w:t>31 623.7</w:t>
            </w:r>
          </w:p>
        </w:tc>
        <w:tc>
          <w:tcPr>
            <w:cnfStyle w:val="000001000000" w:firstRow="0" w:lastRow="0" w:firstColumn="0" w:lastColumn="0" w:oddVBand="0" w:evenVBand="1" w:oddHBand="0" w:evenHBand="0" w:firstRowFirstColumn="0" w:firstRowLastColumn="0" w:lastRowFirstColumn="0" w:lastRowLastColumn="0"/>
            <w:tcW w:w="682" w:type="pct"/>
          </w:tcPr>
          <w:p w14:paraId="27568735" w14:textId="0EEFC50C" w:rsidR="00A05127" w:rsidRPr="00F65579" w:rsidRDefault="00A05127" w:rsidP="00A05127">
            <w:pPr>
              <w:pStyle w:val="Tabletextright"/>
            </w:pPr>
            <w:r w:rsidRPr="005162FB">
              <w:rPr>
                <w:rFonts w:cs="Calibri"/>
              </w:rPr>
              <w:t>47 2</w:t>
            </w:r>
            <w:r>
              <w:rPr>
                <w:rFonts w:cs="Calibri"/>
              </w:rPr>
              <w:t>03</w:t>
            </w:r>
            <w:r w:rsidRPr="005162FB">
              <w:rPr>
                <w:rFonts w:cs="Calibri"/>
              </w:rPr>
              <w:t>.</w:t>
            </w:r>
            <w:r>
              <w:rPr>
                <w:rFonts w:cs="Calibri"/>
              </w:rPr>
              <w:t>7</w:t>
            </w:r>
          </w:p>
        </w:tc>
        <w:tc>
          <w:tcPr>
            <w:cnfStyle w:val="000010000000" w:firstRow="0" w:lastRow="0" w:firstColumn="0" w:lastColumn="0" w:oddVBand="1" w:evenVBand="0" w:oddHBand="0" w:evenHBand="0" w:firstRowFirstColumn="0" w:firstRowLastColumn="0" w:lastRowFirstColumn="0" w:lastRowLastColumn="0"/>
            <w:tcW w:w="682" w:type="pct"/>
            <w:noWrap/>
          </w:tcPr>
          <w:p w14:paraId="3D8DBB1F" w14:textId="4E5A064C" w:rsidR="00A05127" w:rsidRPr="00F65579" w:rsidRDefault="00A05127" w:rsidP="00A05127">
            <w:pPr>
              <w:pStyle w:val="Tabletextright"/>
            </w:pPr>
            <w:r w:rsidRPr="005162FB">
              <w:rPr>
                <w:rFonts w:cs="Calibri"/>
              </w:rPr>
              <w:t xml:space="preserve">15 </w:t>
            </w:r>
            <w:r>
              <w:rPr>
                <w:rFonts w:cs="Calibri"/>
              </w:rPr>
              <w:t>580</w:t>
            </w:r>
            <w:r w:rsidRPr="005162FB">
              <w:rPr>
                <w:rFonts w:cs="Calibri"/>
              </w:rPr>
              <w:t>.</w:t>
            </w:r>
            <w:r>
              <w:rPr>
                <w:rFonts w:cs="Calibri"/>
              </w:rPr>
              <w:t>0</w:t>
            </w:r>
          </w:p>
        </w:tc>
      </w:tr>
      <w:tr w:rsidR="00A05127" w:rsidRPr="00F65579" w14:paraId="4DB1AED7"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02247515" w14:textId="3B1AB7D9" w:rsidR="00A05127" w:rsidRPr="00F65579" w:rsidRDefault="00A05127" w:rsidP="00A05127">
            <w:pPr>
              <w:pStyle w:val="Tabletext"/>
            </w:pPr>
            <w:r w:rsidRPr="00520E7A">
              <w:t>Provisions</w:t>
            </w:r>
          </w:p>
        </w:tc>
        <w:tc>
          <w:tcPr>
            <w:cnfStyle w:val="000010000000" w:firstRow="0" w:lastRow="0" w:firstColumn="0" w:lastColumn="0" w:oddVBand="1" w:evenVBand="0" w:oddHBand="0" w:evenHBand="0" w:firstRowFirstColumn="0" w:firstRowLastColumn="0" w:lastRowFirstColumn="0" w:lastRowLastColumn="0"/>
            <w:tcW w:w="683" w:type="pct"/>
            <w:noWrap/>
          </w:tcPr>
          <w:p w14:paraId="4BAC6113" w14:textId="7F34022C" w:rsidR="00A05127" w:rsidRPr="00F65579" w:rsidRDefault="00A05127" w:rsidP="00A05127">
            <w:pPr>
              <w:pStyle w:val="Tabletextright"/>
            </w:pPr>
            <w:r w:rsidRPr="005162FB">
              <w:rPr>
                <w:rFonts w:cs="Calibri"/>
              </w:rPr>
              <w:t>0.1</w:t>
            </w:r>
          </w:p>
        </w:tc>
        <w:tc>
          <w:tcPr>
            <w:cnfStyle w:val="000001000000" w:firstRow="0" w:lastRow="0" w:firstColumn="0" w:lastColumn="0" w:oddVBand="0" w:evenVBand="1" w:oddHBand="0" w:evenHBand="0" w:firstRowFirstColumn="0" w:firstRowLastColumn="0" w:lastRowFirstColumn="0" w:lastRowLastColumn="0"/>
            <w:tcW w:w="682" w:type="pct"/>
          </w:tcPr>
          <w:p w14:paraId="2F14EEF4" w14:textId="1D4B4A9A" w:rsidR="00A05127" w:rsidRPr="00F65579" w:rsidRDefault="00A05127" w:rsidP="00A05127">
            <w:pPr>
              <w:pStyle w:val="Tabletextright"/>
            </w:pPr>
            <w:r w:rsidRPr="005162FB">
              <w:rPr>
                <w:rFonts w:cs="Calibri"/>
              </w:rPr>
              <w:t>3.0</w:t>
            </w:r>
          </w:p>
        </w:tc>
        <w:tc>
          <w:tcPr>
            <w:cnfStyle w:val="000010000000" w:firstRow="0" w:lastRow="0" w:firstColumn="0" w:lastColumn="0" w:oddVBand="1" w:evenVBand="0" w:oddHBand="0" w:evenHBand="0" w:firstRowFirstColumn="0" w:firstRowLastColumn="0" w:lastRowFirstColumn="0" w:lastRowLastColumn="0"/>
            <w:tcW w:w="682" w:type="pct"/>
            <w:noWrap/>
          </w:tcPr>
          <w:p w14:paraId="511FD816" w14:textId="1285047D" w:rsidR="00A05127" w:rsidRPr="00F65579" w:rsidRDefault="00A05127" w:rsidP="00A05127">
            <w:pPr>
              <w:pStyle w:val="Tabletextright"/>
            </w:pPr>
            <w:r w:rsidRPr="005162FB">
              <w:rPr>
                <w:rFonts w:cs="Calibri"/>
              </w:rPr>
              <w:t>2.9</w:t>
            </w:r>
          </w:p>
        </w:tc>
      </w:tr>
      <w:tr w:rsidR="00A05127" w:rsidRPr="00F65579" w14:paraId="4926D2F5"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348D48B2" w14:textId="4976D5F5" w:rsidR="00A05127" w:rsidRPr="003852FB" w:rsidRDefault="00A05127" w:rsidP="00A05127">
            <w:pPr>
              <w:pStyle w:val="Tabletext"/>
            </w:pPr>
            <w:r w:rsidRPr="003852FB">
              <w:t xml:space="preserve">Superannuation </w:t>
            </w:r>
            <w:r w:rsidRPr="003852FB">
              <w:rPr>
                <w:vertAlign w:val="superscript"/>
              </w:rPr>
              <w:t>(e)</w:t>
            </w:r>
          </w:p>
        </w:tc>
        <w:tc>
          <w:tcPr>
            <w:cnfStyle w:val="000010000000" w:firstRow="0" w:lastRow="0" w:firstColumn="0" w:lastColumn="0" w:oddVBand="1" w:evenVBand="0" w:oddHBand="0" w:evenHBand="0" w:firstRowFirstColumn="0" w:firstRowLastColumn="0" w:lastRowFirstColumn="0" w:lastRowLastColumn="0"/>
            <w:tcW w:w="683" w:type="pct"/>
            <w:noWrap/>
          </w:tcPr>
          <w:p w14:paraId="2B2A9F4B" w14:textId="59383CCF" w:rsidR="00A05127" w:rsidRPr="00F65579" w:rsidRDefault="00A05127" w:rsidP="00A05127">
            <w:pPr>
              <w:pStyle w:val="Tabletextright"/>
            </w:pPr>
            <w:r w:rsidRPr="005162FB">
              <w:rPr>
                <w:rFonts w:cs="Calibri"/>
              </w:rPr>
              <w:t>26 101.7</w:t>
            </w:r>
          </w:p>
        </w:tc>
        <w:tc>
          <w:tcPr>
            <w:cnfStyle w:val="000001000000" w:firstRow="0" w:lastRow="0" w:firstColumn="0" w:lastColumn="0" w:oddVBand="0" w:evenVBand="1" w:oddHBand="0" w:evenHBand="0" w:firstRowFirstColumn="0" w:firstRowLastColumn="0" w:lastRowFirstColumn="0" w:lastRowLastColumn="0"/>
            <w:tcW w:w="682" w:type="pct"/>
          </w:tcPr>
          <w:p w14:paraId="1D2DD6CA" w14:textId="55824E29" w:rsidR="00A05127" w:rsidRPr="00F65579" w:rsidRDefault="00A05127" w:rsidP="00A05127">
            <w:pPr>
              <w:pStyle w:val="Tabletextright"/>
            </w:pPr>
            <w:r w:rsidRPr="005162FB">
              <w:rPr>
                <w:rFonts w:cs="Calibri"/>
              </w:rPr>
              <w:t>31 225.4</w:t>
            </w:r>
          </w:p>
        </w:tc>
        <w:tc>
          <w:tcPr>
            <w:cnfStyle w:val="000010000000" w:firstRow="0" w:lastRow="0" w:firstColumn="0" w:lastColumn="0" w:oddVBand="1" w:evenVBand="0" w:oddHBand="0" w:evenHBand="0" w:firstRowFirstColumn="0" w:firstRowLastColumn="0" w:lastRowFirstColumn="0" w:lastRowLastColumn="0"/>
            <w:tcW w:w="682" w:type="pct"/>
            <w:noWrap/>
          </w:tcPr>
          <w:p w14:paraId="0295D55C" w14:textId="4F461853" w:rsidR="00A05127" w:rsidRPr="00F65579" w:rsidRDefault="00A05127" w:rsidP="00A05127">
            <w:pPr>
              <w:pStyle w:val="Tabletextright"/>
            </w:pPr>
            <w:r w:rsidRPr="005162FB">
              <w:rPr>
                <w:rFonts w:cs="Calibri"/>
              </w:rPr>
              <w:t>5 123.7</w:t>
            </w:r>
          </w:p>
        </w:tc>
      </w:tr>
      <w:tr w:rsidR="00A05127" w:rsidRPr="00F65579" w14:paraId="605F24C6" w14:textId="77777777" w:rsidTr="003852FB">
        <w:tc>
          <w:tcPr>
            <w:cnfStyle w:val="001000000000" w:firstRow="0" w:lastRow="0" w:firstColumn="1" w:lastColumn="0" w:oddVBand="0" w:evenVBand="0" w:oddHBand="0" w:evenHBand="0" w:firstRowFirstColumn="0" w:firstRowLastColumn="0" w:lastRowFirstColumn="0" w:lastRowLastColumn="0"/>
            <w:tcW w:w="2953" w:type="pct"/>
            <w:noWrap/>
          </w:tcPr>
          <w:p w14:paraId="7177E51C" w14:textId="38E2EB53" w:rsidR="00A05127" w:rsidRPr="00F65579" w:rsidRDefault="00A05127" w:rsidP="00A05127">
            <w:pPr>
              <w:pStyle w:val="Tabletextbold"/>
            </w:pPr>
            <w:r w:rsidRPr="005162FB">
              <w:t>Total 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tcPr>
          <w:p w14:paraId="1F9D476E" w14:textId="1C43BB91" w:rsidR="00A05127" w:rsidRPr="00F65579" w:rsidRDefault="00A05127" w:rsidP="00A05127">
            <w:pPr>
              <w:pStyle w:val="Tabletextright"/>
            </w:pPr>
            <w:r w:rsidRPr="005162FB">
              <w:rPr>
                <w:b/>
                <w:bCs/>
              </w:rPr>
              <w:t>59 822.4</w:t>
            </w:r>
          </w:p>
        </w:tc>
        <w:tc>
          <w:tcPr>
            <w:cnfStyle w:val="000001000000" w:firstRow="0" w:lastRow="0" w:firstColumn="0" w:lastColumn="0" w:oddVBand="0" w:evenVBand="1" w:oddHBand="0" w:evenHBand="0" w:firstRowFirstColumn="0" w:firstRowLastColumn="0" w:lastRowFirstColumn="0" w:lastRowLastColumn="0"/>
            <w:tcW w:w="682" w:type="pct"/>
          </w:tcPr>
          <w:p w14:paraId="6FC9FBEF" w14:textId="4EF69B5C" w:rsidR="00A05127" w:rsidRPr="00F65579" w:rsidRDefault="00A05127" w:rsidP="00A05127">
            <w:pPr>
              <w:pStyle w:val="Tabletextright"/>
            </w:pPr>
            <w:r w:rsidRPr="005162FB">
              <w:rPr>
                <w:b/>
                <w:bCs/>
              </w:rPr>
              <w:t xml:space="preserve">82 </w:t>
            </w:r>
            <w:r>
              <w:rPr>
                <w:b/>
                <w:bCs/>
              </w:rPr>
              <w:t>624.5</w:t>
            </w:r>
          </w:p>
        </w:tc>
        <w:tc>
          <w:tcPr>
            <w:cnfStyle w:val="000010000000" w:firstRow="0" w:lastRow="0" w:firstColumn="0" w:lastColumn="0" w:oddVBand="1" w:evenVBand="0" w:oddHBand="0" w:evenHBand="0" w:firstRowFirstColumn="0" w:firstRowLastColumn="0" w:lastRowFirstColumn="0" w:lastRowLastColumn="0"/>
            <w:tcW w:w="682" w:type="pct"/>
            <w:noWrap/>
          </w:tcPr>
          <w:p w14:paraId="32D2E9C6" w14:textId="1C7ACC39" w:rsidR="00A05127" w:rsidRPr="00F65579" w:rsidRDefault="00A05127" w:rsidP="00A05127">
            <w:pPr>
              <w:pStyle w:val="Tabletextright"/>
            </w:pPr>
            <w:r w:rsidRPr="005162FB">
              <w:rPr>
                <w:b/>
                <w:bCs/>
              </w:rPr>
              <w:t xml:space="preserve">22 </w:t>
            </w:r>
            <w:r>
              <w:rPr>
                <w:b/>
                <w:bCs/>
              </w:rPr>
              <w:t>802.1</w:t>
            </w:r>
          </w:p>
        </w:tc>
      </w:tr>
    </w:tbl>
    <w:p w14:paraId="471C9EAE" w14:textId="77777777" w:rsidR="002E7928" w:rsidRPr="00F65579" w:rsidRDefault="002E7928" w:rsidP="002E7928">
      <w:pPr>
        <w:pStyle w:val="Notes"/>
      </w:pPr>
      <w:r w:rsidRPr="00F65579">
        <w:t>Notes:</w:t>
      </w:r>
    </w:p>
    <w:p w14:paraId="29E0BABC" w14:textId="3FD7317F" w:rsidR="00520E7A" w:rsidRDefault="00520E7A" w:rsidP="00C44818">
      <w:pPr>
        <w:pStyle w:val="Notes"/>
        <w:ind w:right="1505"/>
      </w:pPr>
      <w:r>
        <w:t>(a) The budget for the Department includes the estimate for Treasurer</w:t>
      </w:r>
      <w:r w:rsidR="00E90E48">
        <w:t>’</w:t>
      </w:r>
      <w:r>
        <w:t>s Advances which may be provided during the year to all departments</w:t>
      </w:r>
      <w:r w:rsidR="00C44818">
        <w:t xml:space="preserve">. </w:t>
      </w:r>
      <w:r>
        <w:t>This includes both the appropriation revenue and the underlying expenditure.</w:t>
      </w:r>
    </w:p>
    <w:p w14:paraId="2D6887CE" w14:textId="77777777" w:rsidR="00520E7A" w:rsidRDefault="00520E7A" w:rsidP="00C44818">
      <w:pPr>
        <w:pStyle w:val="Notes"/>
        <w:ind w:right="1505"/>
      </w:pPr>
      <w:r>
        <w:t>(b) The variance is mainly due to lower than expected GST grants and other Commonwealth grants.</w:t>
      </w:r>
    </w:p>
    <w:p w14:paraId="1E2EA495" w14:textId="12A3A66F" w:rsidR="00520E7A" w:rsidRDefault="00520E7A" w:rsidP="00C44818">
      <w:pPr>
        <w:pStyle w:val="Notes"/>
        <w:ind w:right="1505"/>
      </w:pPr>
      <w:r>
        <w:t xml:space="preserve">(c) The variance mainly reflects lower than expected State </w:t>
      </w:r>
      <w:r w:rsidR="00240639">
        <w:t xml:space="preserve">taxation </w:t>
      </w:r>
      <w:r>
        <w:t>revenue mainly due to the State Government</w:t>
      </w:r>
      <w:r w:rsidR="00E90E48">
        <w:t>’</w:t>
      </w:r>
      <w:r>
        <w:t xml:space="preserve">s tax relief measures in response to the impact of </w:t>
      </w:r>
      <w:r w:rsidR="00DA3A59">
        <w:t>coronavirus (COVID</w:t>
      </w:r>
      <w:r w:rsidR="00DA3A59">
        <w:noBreakHyphen/>
        <w:t>19)</w:t>
      </w:r>
      <w:r>
        <w:t xml:space="preserve"> on the Victorian economy.</w:t>
      </w:r>
    </w:p>
    <w:p w14:paraId="7E6CAB30" w14:textId="20739F01" w:rsidR="00520E7A" w:rsidRDefault="00520E7A" w:rsidP="00C44818">
      <w:pPr>
        <w:pStyle w:val="Notes"/>
        <w:ind w:right="1505"/>
      </w:pPr>
      <w:r>
        <w:t xml:space="preserve">(d) The variance relates to the higher borrowings to deal with </w:t>
      </w:r>
      <w:r w:rsidR="00F31AA5">
        <w:t xml:space="preserve">the impact of </w:t>
      </w:r>
      <w:r w:rsidR="00DA3A59">
        <w:t>coronavirus (COVID</w:t>
      </w:r>
      <w:r w:rsidR="00DA3A59">
        <w:noBreakHyphen/>
        <w:t>19)</w:t>
      </w:r>
      <w:r>
        <w:t xml:space="preserve"> </w:t>
      </w:r>
      <w:r w:rsidR="00F31AA5">
        <w:t>on the Victorian economy</w:t>
      </w:r>
      <w:r>
        <w:t xml:space="preserve"> which is partially</w:t>
      </w:r>
      <w:r w:rsidR="00EB5276">
        <w:t xml:space="preserve"> offset</w:t>
      </w:r>
      <w:r>
        <w:t xml:space="preserve"> by lower </w:t>
      </w:r>
      <w:r w:rsidR="00240639">
        <w:t xml:space="preserve">grants </w:t>
      </w:r>
      <w:r>
        <w:t>revenue</w:t>
      </w:r>
      <w:r w:rsidR="00C44818">
        <w:t xml:space="preserve">. </w:t>
      </w:r>
    </w:p>
    <w:p w14:paraId="29F04015" w14:textId="28DFC8DC" w:rsidR="00520E7A" w:rsidRDefault="00520E7A" w:rsidP="00C44818">
      <w:pPr>
        <w:pStyle w:val="Notes"/>
        <w:ind w:right="1505"/>
      </w:pPr>
      <w:r>
        <w:t>(</w:t>
      </w:r>
      <w:r w:rsidR="003852FB">
        <w:t>e</w:t>
      </w:r>
      <w:r>
        <w:t>) The variations in the remeasurement of superannuation defined benefit plans and the associated superannuation liability were largely due to the impact of movements in the bond yields used to measure the superannuation liability and unfavourable investment performance due to market volatilities.</w:t>
      </w:r>
    </w:p>
    <w:p w14:paraId="3B27A366" w14:textId="112D2518" w:rsidR="002E7928" w:rsidRPr="00F65579" w:rsidRDefault="00520E7A" w:rsidP="00C44818">
      <w:pPr>
        <w:pStyle w:val="Notes"/>
        <w:ind w:right="1505"/>
      </w:pPr>
      <w:r>
        <w:t>(</w:t>
      </w:r>
      <w:r w:rsidR="003852FB">
        <w:t>f</w:t>
      </w:r>
      <w:r>
        <w:t>) The variance mainly relates to higher whole of government right</w:t>
      </w:r>
      <w:r w:rsidR="00DA3A59">
        <w:noBreakHyphen/>
      </w:r>
      <w:r>
        <w:t>of</w:t>
      </w:r>
      <w:r w:rsidR="00DA3A59">
        <w:noBreakHyphen/>
      </w:r>
      <w:r>
        <w:t>use assets transferred due to C</w:t>
      </w:r>
      <w:r w:rsidR="003C328F">
        <w:t xml:space="preserve">entralised </w:t>
      </w:r>
      <w:r>
        <w:t>A</w:t>
      </w:r>
      <w:r w:rsidR="003C328F">
        <w:t xml:space="preserve">ccommodation </w:t>
      </w:r>
      <w:r>
        <w:t>M</w:t>
      </w:r>
      <w:r w:rsidR="003C328F">
        <w:t>anagement</w:t>
      </w:r>
      <w:r>
        <w:t xml:space="preserve"> and AASB</w:t>
      </w:r>
      <w:r w:rsidR="00A05127">
        <w:t xml:space="preserve"> </w:t>
      </w:r>
      <w:r>
        <w:t>16.</w:t>
      </w:r>
    </w:p>
    <w:p w14:paraId="7AB459E4" w14:textId="77777777" w:rsidR="002E7928" w:rsidRPr="00F65579" w:rsidRDefault="002E7928" w:rsidP="002E7928">
      <w:pPr>
        <w:spacing w:before="0" w:after="0"/>
      </w:pPr>
      <w:r w:rsidRPr="00F65579">
        <w:br w:type="page"/>
      </w:r>
    </w:p>
    <w:p w14:paraId="73E977DC" w14:textId="77777777" w:rsidR="002E7928" w:rsidRPr="00F65579" w:rsidRDefault="002E7928" w:rsidP="002E7928">
      <w:pPr>
        <w:pStyle w:val="Heading20"/>
      </w:pPr>
      <w:r w:rsidRPr="00F65579">
        <w:lastRenderedPageBreak/>
        <w:t>Financial performance</w:t>
      </w:r>
    </w:p>
    <w:p w14:paraId="5EA832D3" w14:textId="77777777" w:rsidR="002E7928" w:rsidRPr="00F65579" w:rsidRDefault="002E7928" w:rsidP="002E7928">
      <w:pPr>
        <w:sectPr w:rsidR="002E7928" w:rsidRPr="00F65579" w:rsidSect="009D6F85">
          <w:pgSz w:w="11909" w:h="16834" w:code="9"/>
          <w:pgMar w:top="1728" w:right="1152" w:bottom="1152" w:left="1152" w:header="720" w:footer="288" w:gutter="0"/>
          <w:cols w:space="720"/>
          <w:noEndnote/>
        </w:sectPr>
      </w:pPr>
    </w:p>
    <w:p w14:paraId="75B2A4E3" w14:textId="77777777" w:rsidR="002E7928" w:rsidRPr="00F65579" w:rsidRDefault="002E7928" w:rsidP="002E7928">
      <w:pPr>
        <w:pStyle w:val="Heading30"/>
      </w:pPr>
      <w:bookmarkStart w:id="32" w:name="_Ref492626953"/>
      <w:r w:rsidRPr="00F65579">
        <w:t>Overview</w:t>
      </w:r>
      <w:bookmarkEnd w:id="32"/>
    </w:p>
    <w:p w14:paraId="189227D3" w14:textId="2905415E" w:rsidR="00D90E30" w:rsidRPr="00243772" w:rsidRDefault="00D90E30" w:rsidP="00D90E30">
      <w:pPr>
        <w:rPr>
          <w:b/>
          <w:bCs/>
        </w:rPr>
      </w:pPr>
      <w:r w:rsidRPr="00243772">
        <w:t>The Department recorded a surplus of $5.</w:t>
      </w:r>
      <w:r w:rsidR="00240639">
        <w:t>2</w:t>
      </w:r>
      <w:r w:rsidR="00F40EB5" w:rsidRPr="00F40EB5">
        <w:rPr>
          <w:rFonts w:ascii="Calibri" w:hAnsi="Calibri" w:cs="Calibri"/>
        </w:rPr>
        <w:t> </w:t>
      </w:r>
      <w:r w:rsidR="00F40EB5" w:rsidRPr="00F40EB5">
        <w:rPr>
          <w:rFonts w:cs="Calibri"/>
        </w:rPr>
        <w:t>million</w:t>
      </w:r>
      <w:r w:rsidRPr="00243772">
        <w:t xml:space="preserve"> in 2019</w:t>
      </w:r>
      <w:r w:rsidRPr="00243772">
        <w:rPr>
          <w:rFonts w:ascii="Cambria Math" w:hAnsi="Cambria Math" w:cs="Cambria Math"/>
        </w:rPr>
        <w:t>‑</w:t>
      </w:r>
      <w:r w:rsidRPr="00243772">
        <w:t xml:space="preserve">20 compared </w:t>
      </w:r>
      <w:r w:rsidR="00B37251" w:rsidRPr="00243772">
        <w:t>with</w:t>
      </w:r>
      <w:r w:rsidRPr="00243772">
        <w:t xml:space="preserve"> $8.2</w:t>
      </w:r>
      <w:r w:rsidR="00F40EB5" w:rsidRPr="00F40EB5">
        <w:rPr>
          <w:rFonts w:ascii="Calibri" w:hAnsi="Calibri" w:cs="Calibri"/>
        </w:rPr>
        <w:t> </w:t>
      </w:r>
      <w:r w:rsidR="00F40EB5" w:rsidRPr="00F40EB5">
        <w:rPr>
          <w:rFonts w:cs="Calibri"/>
        </w:rPr>
        <w:t>million</w:t>
      </w:r>
      <w:r w:rsidRPr="00243772">
        <w:t xml:space="preserve"> in 2018</w:t>
      </w:r>
      <w:r w:rsidRPr="00243772">
        <w:rPr>
          <w:rFonts w:ascii="Cambria Math" w:hAnsi="Cambria Math" w:cs="Cambria Math"/>
        </w:rPr>
        <w:t>‑</w:t>
      </w:r>
      <w:r w:rsidRPr="00243772">
        <w:t>19.</w:t>
      </w:r>
    </w:p>
    <w:p w14:paraId="3A0E7B8E" w14:textId="49BEE1B7" w:rsidR="00D90E30" w:rsidRPr="00243772" w:rsidRDefault="00D90E30" w:rsidP="00D90E30">
      <w:pPr>
        <w:rPr>
          <w:b/>
          <w:bCs/>
        </w:rPr>
      </w:pPr>
      <w:r w:rsidRPr="00243772">
        <w:t xml:space="preserve">Total assets of the Department </w:t>
      </w:r>
      <w:r w:rsidR="00243772">
        <w:t xml:space="preserve">increased from </w:t>
      </w:r>
      <w:r w:rsidRPr="00243772">
        <w:t>$1.</w:t>
      </w:r>
      <w:r w:rsidR="00243772">
        <w:t>2</w:t>
      </w:r>
      <w:r w:rsidR="00F40EB5" w:rsidRPr="00F40EB5">
        <w:rPr>
          <w:rFonts w:ascii="Calibri" w:hAnsi="Calibri" w:cs="Calibri"/>
        </w:rPr>
        <w:t> </w:t>
      </w:r>
      <w:r w:rsidR="00F40EB5" w:rsidRPr="00F40EB5">
        <w:rPr>
          <w:rFonts w:cs="Calibri"/>
        </w:rPr>
        <w:t>billion</w:t>
      </w:r>
      <w:r w:rsidR="00243772">
        <w:t xml:space="preserve"> in 2018</w:t>
      </w:r>
      <w:r w:rsidR="00DA3A59">
        <w:noBreakHyphen/>
      </w:r>
      <w:r w:rsidR="00243772">
        <w:t>19 to $1.3</w:t>
      </w:r>
      <w:r w:rsidR="00F40EB5" w:rsidRPr="00F40EB5">
        <w:rPr>
          <w:rFonts w:ascii="Calibri" w:hAnsi="Calibri" w:cs="Calibri"/>
        </w:rPr>
        <w:t> </w:t>
      </w:r>
      <w:r w:rsidR="00F40EB5" w:rsidRPr="00F40EB5">
        <w:t>billion</w:t>
      </w:r>
      <w:r w:rsidR="00243772">
        <w:t xml:space="preserve"> in 2019</w:t>
      </w:r>
      <w:r w:rsidR="00DA3A59">
        <w:noBreakHyphen/>
      </w:r>
      <w:r w:rsidR="00243772">
        <w:t>20, largely as a result of a managerial valuation of the Department</w:t>
      </w:r>
      <w:r w:rsidR="00E90E48">
        <w:t>’</w:t>
      </w:r>
      <w:r w:rsidR="00243772">
        <w:t>s land and building assets during the year</w:t>
      </w:r>
      <w:r w:rsidRPr="00243772">
        <w:t>. The major assets of the Department at 30</w:t>
      </w:r>
      <w:r w:rsidRPr="00243772">
        <w:rPr>
          <w:rFonts w:ascii="Calibri" w:hAnsi="Calibri" w:cs="Calibri"/>
        </w:rPr>
        <w:t> </w:t>
      </w:r>
      <w:r w:rsidRPr="00243772">
        <w:t>June 2020 are land and buildings ($833</w:t>
      </w:r>
      <w:r w:rsidR="00F40EB5" w:rsidRPr="00F40EB5">
        <w:rPr>
          <w:rFonts w:ascii="Calibri" w:hAnsi="Calibri" w:cs="Calibri"/>
        </w:rPr>
        <w:t> </w:t>
      </w:r>
      <w:r w:rsidR="00F40EB5" w:rsidRPr="00F40EB5">
        <w:rPr>
          <w:rFonts w:cs="Calibri"/>
        </w:rPr>
        <w:t>million</w:t>
      </w:r>
      <w:r w:rsidRPr="00243772">
        <w:t>), the Department</w:t>
      </w:r>
      <w:r w:rsidR="00E90E48">
        <w:t>’</w:t>
      </w:r>
      <w:r w:rsidRPr="00243772">
        <w:t>s receivable from the State</w:t>
      </w:r>
      <w:r w:rsidR="00A206D4">
        <w:t xml:space="preserve"> </w:t>
      </w:r>
      <w:r w:rsidRPr="00243772">
        <w:t>Administration Unit ($280</w:t>
      </w:r>
      <w:r w:rsidR="00F40EB5" w:rsidRPr="00F40EB5">
        <w:rPr>
          <w:rFonts w:ascii="Calibri" w:hAnsi="Calibri" w:cs="Calibri"/>
        </w:rPr>
        <w:t> </w:t>
      </w:r>
      <w:r w:rsidR="00F40EB5" w:rsidRPr="00F40EB5">
        <w:rPr>
          <w:rFonts w:cs="Calibri"/>
        </w:rPr>
        <w:t>million</w:t>
      </w:r>
      <w:r w:rsidRPr="00243772">
        <w:t>), and funds held in trust ($53</w:t>
      </w:r>
      <w:r w:rsidR="00F40EB5" w:rsidRPr="00F40EB5">
        <w:rPr>
          <w:rFonts w:ascii="Calibri" w:hAnsi="Calibri" w:cs="Calibri"/>
        </w:rPr>
        <w:t> </w:t>
      </w:r>
      <w:r w:rsidR="00F40EB5" w:rsidRPr="00F40EB5">
        <w:t>million</w:t>
      </w:r>
      <w:r w:rsidRPr="00243772">
        <w:t>).</w:t>
      </w:r>
    </w:p>
    <w:p w14:paraId="58A6CF60" w14:textId="37E88B35" w:rsidR="00D90E30" w:rsidRPr="00243772" w:rsidRDefault="00D90E30" w:rsidP="00D90E30">
      <w:pPr>
        <w:rPr>
          <w:b/>
          <w:bCs/>
        </w:rPr>
      </w:pPr>
      <w:r w:rsidRPr="00243772">
        <w:t>Total liabilities increased from $195</w:t>
      </w:r>
      <w:r w:rsidR="00F40EB5" w:rsidRPr="00F40EB5">
        <w:rPr>
          <w:rFonts w:ascii="Calibri" w:hAnsi="Calibri" w:cs="Calibri"/>
        </w:rPr>
        <w:t> </w:t>
      </w:r>
      <w:r w:rsidR="00F40EB5" w:rsidRPr="00F40EB5">
        <w:rPr>
          <w:rFonts w:cs="Calibri"/>
        </w:rPr>
        <w:t>million</w:t>
      </w:r>
      <w:r w:rsidRPr="00243772">
        <w:t xml:space="preserve"> in 2018</w:t>
      </w:r>
      <w:r w:rsidR="00DA3A59">
        <w:noBreakHyphen/>
      </w:r>
      <w:r w:rsidRPr="00243772">
        <w:t>19 to $200</w:t>
      </w:r>
      <w:r w:rsidR="00F40EB5" w:rsidRPr="00F40EB5">
        <w:rPr>
          <w:rFonts w:ascii="Calibri" w:hAnsi="Calibri" w:cs="Calibri"/>
        </w:rPr>
        <w:t> </w:t>
      </w:r>
      <w:r w:rsidR="00F40EB5" w:rsidRPr="00F40EB5">
        <w:rPr>
          <w:rFonts w:cs="Calibri"/>
        </w:rPr>
        <w:t>million</w:t>
      </w:r>
      <w:r w:rsidRPr="00243772">
        <w:t xml:space="preserve"> in 2019</w:t>
      </w:r>
      <w:r w:rsidR="00DA3A59">
        <w:noBreakHyphen/>
      </w:r>
      <w:r w:rsidRPr="00243772">
        <w:t>20. The Department</w:t>
      </w:r>
      <w:r w:rsidR="00E90E48">
        <w:rPr>
          <w:rFonts w:ascii="VIC" w:hAnsi="VIC" w:cs="VIC"/>
        </w:rPr>
        <w:t>’</w:t>
      </w:r>
      <w:r w:rsidRPr="00243772">
        <w:t>s major liabilities are accounts payable, provision for land remediation and employee related provisions.</w:t>
      </w:r>
    </w:p>
    <w:p w14:paraId="25F36928" w14:textId="77777777" w:rsidR="002E7928" w:rsidRPr="00243772" w:rsidRDefault="002E7928" w:rsidP="002E7928">
      <w:pPr>
        <w:pStyle w:val="Heading30"/>
      </w:pPr>
      <w:r w:rsidRPr="00243772">
        <w:t>Core operations</w:t>
      </w:r>
    </w:p>
    <w:p w14:paraId="0615E925" w14:textId="7DF057FF" w:rsidR="002E7928" w:rsidRPr="00F65579" w:rsidRDefault="00240639" w:rsidP="003852FB">
      <w:r w:rsidRPr="00243772">
        <w:t>Total revenue paid by Government for DTF outputs has increased this year to $441</w:t>
      </w:r>
      <w:r w:rsidR="00F40EB5" w:rsidRPr="00F40EB5">
        <w:rPr>
          <w:rFonts w:ascii="Calibri" w:hAnsi="Calibri" w:cs="Calibri"/>
        </w:rPr>
        <w:t> </w:t>
      </w:r>
      <w:r w:rsidR="00F40EB5" w:rsidRPr="00F40EB5">
        <w:t>million</w:t>
      </w:r>
      <w:r w:rsidRPr="00243772">
        <w:t>, from $403</w:t>
      </w:r>
      <w:r w:rsidR="00F40EB5" w:rsidRPr="00F40EB5">
        <w:rPr>
          <w:rFonts w:ascii="Calibri" w:hAnsi="Calibri" w:cs="Calibri"/>
        </w:rPr>
        <w:t> </w:t>
      </w:r>
      <w:r w:rsidR="00F40EB5" w:rsidRPr="00F40EB5">
        <w:rPr>
          <w:rFonts w:cs="Calibri"/>
        </w:rPr>
        <w:t>million</w:t>
      </w:r>
      <w:r w:rsidRPr="00243772">
        <w:t xml:space="preserve"> in 2018</w:t>
      </w:r>
      <w:r w:rsidRPr="00243772">
        <w:rPr>
          <w:rFonts w:ascii="Cambria Math" w:hAnsi="Cambria Math" w:cs="Cambria Math"/>
        </w:rPr>
        <w:t>‑</w:t>
      </w:r>
      <w:r w:rsidRPr="00243772">
        <w:t xml:space="preserve">19. The increase is attributable to mainly the full year output appropriation received for Invest Victoria, which became part of DTF as a result of the machinery of government transfer from the former Department of Economic Development, Jobs, Transport and Resources in January 2019, and </w:t>
      </w:r>
      <w:bookmarkStart w:id="33" w:name="_Hlk51174602"/>
      <w:r>
        <w:t>appropriations related to provision of policy and advice</w:t>
      </w:r>
      <w:r w:rsidRPr="008405E3">
        <w:t xml:space="preserve"> </w:t>
      </w:r>
      <w:r>
        <w:t>o</w:t>
      </w:r>
      <w:r w:rsidRPr="008405E3">
        <w:t>n infrastructure and commercial projects</w:t>
      </w:r>
      <w:r w:rsidRPr="00243772">
        <w:t>.</w:t>
      </w:r>
      <w:bookmarkEnd w:id="33"/>
    </w:p>
    <w:p w14:paraId="119DDA1B" w14:textId="77777777" w:rsidR="002E7928" w:rsidRPr="00F65579" w:rsidRDefault="002E7928" w:rsidP="002E7928"/>
    <w:p w14:paraId="6FC4F0FB" w14:textId="77777777" w:rsidR="002E7928" w:rsidRPr="00F65579" w:rsidRDefault="002E7928" w:rsidP="002E7928">
      <w:pPr>
        <w:rPr>
          <w:rFonts w:cstheme="minorHAnsi"/>
        </w:rPr>
      </w:pPr>
      <w:r w:rsidRPr="00F65579">
        <w:rPr>
          <w:rFonts w:cstheme="minorHAnsi"/>
        </w:rPr>
        <w:br w:type="column"/>
      </w:r>
      <w:r w:rsidRPr="00F65579">
        <w:rPr>
          <w:rFonts w:cstheme="minorHAnsi"/>
        </w:rPr>
        <w:t>The following table details operational revenue by output group.</w:t>
      </w:r>
    </w:p>
    <w:p w14:paraId="715DCFB5" w14:textId="77777777" w:rsidR="002E7928" w:rsidRPr="00F65579" w:rsidRDefault="002E7928" w:rsidP="002E7928">
      <w:pPr>
        <w:pStyle w:val="Heading30"/>
        <w:rPr>
          <w:vertAlign w:val="superscript"/>
        </w:rPr>
      </w:pPr>
      <w:r w:rsidRPr="00F65579">
        <w:t>Revenue from the provision of outputs</w:t>
      </w:r>
      <w:r w:rsidRPr="00F65579">
        <w:rPr>
          <w:vertAlign w:val="superscript"/>
        </w:rPr>
        <w:t>(a)</w:t>
      </w:r>
    </w:p>
    <w:tbl>
      <w:tblPr>
        <w:tblW w:w="4608" w:type="dxa"/>
        <w:tblInd w:w="50" w:type="dxa"/>
        <w:tblLook w:val="01E0" w:firstRow="1" w:lastRow="1" w:firstColumn="1" w:lastColumn="1" w:noHBand="0" w:noVBand="0"/>
      </w:tblPr>
      <w:tblGrid>
        <w:gridCol w:w="1970"/>
        <w:gridCol w:w="872"/>
        <w:gridCol w:w="937"/>
        <w:gridCol w:w="829"/>
      </w:tblGrid>
      <w:tr w:rsidR="003852FB" w:rsidRPr="00F65579" w14:paraId="4541E6B3" w14:textId="77777777" w:rsidTr="00F46BD5">
        <w:tc>
          <w:tcPr>
            <w:tcW w:w="1970" w:type="dxa"/>
            <w:shd w:val="clear" w:color="auto" w:fill="auto"/>
            <w:vAlign w:val="bottom"/>
          </w:tcPr>
          <w:p w14:paraId="36F63CC7" w14:textId="77777777" w:rsidR="003852FB" w:rsidRPr="00F65579" w:rsidRDefault="003852FB" w:rsidP="003852FB">
            <w:pPr>
              <w:pStyle w:val="Tabletextheadingleft"/>
            </w:pPr>
            <w:r w:rsidRPr="00F65579">
              <w:t xml:space="preserve">Output group </w:t>
            </w:r>
          </w:p>
        </w:tc>
        <w:tc>
          <w:tcPr>
            <w:tcW w:w="872" w:type="dxa"/>
            <w:shd w:val="clear" w:color="auto" w:fill="auto"/>
          </w:tcPr>
          <w:p w14:paraId="1F867909" w14:textId="500896FF" w:rsidR="003852FB" w:rsidRPr="00F65579" w:rsidRDefault="003852FB" w:rsidP="003852FB">
            <w:pPr>
              <w:pStyle w:val="Tabletextheadingright"/>
            </w:pPr>
            <w:r w:rsidRPr="00F65579">
              <w:t>201</w:t>
            </w:r>
            <w:r>
              <w:t>9</w:t>
            </w:r>
            <w:r w:rsidR="00DA3A59">
              <w:noBreakHyphen/>
            </w:r>
            <w:r>
              <w:t>20</w:t>
            </w:r>
            <w:r w:rsidRPr="00F65579">
              <w:t xml:space="preserve"> </w:t>
            </w:r>
            <w:r w:rsidRPr="00F65579">
              <w:br/>
              <w:t>$m</w:t>
            </w:r>
          </w:p>
        </w:tc>
        <w:tc>
          <w:tcPr>
            <w:tcW w:w="937" w:type="dxa"/>
          </w:tcPr>
          <w:p w14:paraId="04DE007A" w14:textId="275CBD72" w:rsidR="003852FB" w:rsidRPr="00F65579" w:rsidRDefault="003852FB" w:rsidP="003852FB">
            <w:pPr>
              <w:pStyle w:val="Tabletextheadingright"/>
            </w:pPr>
            <w:r w:rsidRPr="00F65579">
              <w:t>2018</w:t>
            </w:r>
            <w:r w:rsidR="00DA3A59">
              <w:noBreakHyphen/>
            </w:r>
            <w:r w:rsidRPr="00F65579">
              <w:t>19</w:t>
            </w:r>
            <w:r w:rsidR="00C87FDD" w:rsidRPr="00C87FDD">
              <w:rPr>
                <w:vertAlign w:val="superscript"/>
              </w:rPr>
              <w:t>(b)</w:t>
            </w:r>
            <w:r w:rsidRPr="00F65579">
              <w:t xml:space="preserve"> </w:t>
            </w:r>
            <w:r w:rsidRPr="00F65579">
              <w:br/>
              <w:t>$m</w:t>
            </w:r>
          </w:p>
        </w:tc>
        <w:tc>
          <w:tcPr>
            <w:tcW w:w="829" w:type="dxa"/>
            <w:shd w:val="clear" w:color="auto" w:fill="auto"/>
          </w:tcPr>
          <w:p w14:paraId="53C4F042" w14:textId="77777777" w:rsidR="003852FB" w:rsidRPr="00F65579" w:rsidRDefault="003852FB" w:rsidP="003852FB">
            <w:pPr>
              <w:pStyle w:val="Tabletextheadingright"/>
            </w:pPr>
            <w:r w:rsidRPr="00F65579">
              <w:t>Change</w:t>
            </w:r>
            <w:r w:rsidRPr="00F65579">
              <w:br/>
              <w:t>$m</w:t>
            </w:r>
          </w:p>
        </w:tc>
      </w:tr>
      <w:tr w:rsidR="00F46BD5" w:rsidRPr="00F65579" w14:paraId="3D28A741" w14:textId="77777777" w:rsidTr="00F46BD5">
        <w:tc>
          <w:tcPr>
            <w:tcW w:w="1970" w:type="dxa"/>
            <w:shd w:val="clear" w:color="auto" w:fill="auto"/>
          </w:tcPr>
          <w:p w14:paraId="0C3C28E3" w14:textId="3899E404" w:rsidR="00F46BD5" w:rsidRPr="00F65579" w:rsidRDefault="00F46BD5" w:rsidP="00F46BD5">
            <w:pPr>
              <w:pStyle w:val="Tabletext"/>
            </w:pPr>
            <w:r w:rsidRPr="00F65579">
              <w:t>Optimise Victoria</w:t>
            </w:r>
            <w:r w:rsidR="00E90E48">
              <w:t>’</w:t>
            </w:r>
            <w:r w:rsidRPr="00F65579">
              <w:t>s fiscal resources</w:t>
            </w:r>
          </w:p>
        </w:tc>
        <w:tc>
          <w:tcPr>
            <w:tcW w:w="872" w:type="dxa"/>
            <w:shd w:val="clear" w:color="auto" w:fill="E0E0E0"/>
          </w:tcPr>
          <w:p w14:paraId="7AF9475B" w14:textId="66C7F657" w:rsidR="00F46BD5" w:rsidRPr="00F65579" w:rsidRDefault="00F46BD5" w:rsidP="00F46BD5">
            <w:pPr>
              <w:pStyle w:val="Tabletextright"/>
            </w:pPr>
            <w:r w:rsidRPr="00CE19EB">
              <w:t>1</w:t>
            </w:r>
            <w:r>
              <w:t>59</w:t>
            </w:r>
          </w:p>
        </w:tc>
        <w:tc>
          <w:tcPr>
            <w:tcW w:w="937" w:type="dxa"/>
          </w:tcPr>
          <w:p w14:paraId="4833656B" w14:textId="2E1F672D" w:rsidR="00F46BD5" w:rsidRPr="00F65579" w:rsidRDefault="00F46BD5" w:rsidP="00F46BD5">
            <w:pPr>
              <w:pStyle w:val="Tabletextright"/>
            </w:pPr>
            <w:r>
              <w:t>164</w:t>
            </w:r>
          </w:p>
        </w:tc>
        <w:tc>
          <w:tcPr>
            <w:tcW w:w="829" w:type="dxa"/>
            <w:shd w:val="clear" w:color="auto" w:fill="E0E0E0"/>
          </w:tcPr>
          <w:p w14:paraId="76C6A158" w14:textId="14F72255" w:rsidR="00F46BD5" w:rsidRPr="00F65579" w:rsidRDefault="00F46BD5" w:rsidP="00F46BD5">
            <w:pPr>
              <w:pStyle w:val="Tabletextright"/>
            </w:pPr>
            <w:r>
              <w:t>(5)</w:t>
            </w:r>
          </w:p>
        </w:tc>
      </w:tr>
      <w:tr w:rsidR="00F46BD5" w:rsidRPr="00F65579" w14:paraId="6389F121" w14:textId="77777777" w:rsidTr="00F46BD5">
        <w:tc>
          <w:tcPr>
            <w:tcW w:w="1970" w:type="dxa"/>
            <w:shd w:val="clear" w:color="auto" w:fill="auto"/>
          </w:tcPr>
          <w:p w14:paraId="5BA52CDF" w14:textId="171566DA" w:rsidR="00F46BD5" w:rsidRPr="00F65579" w:rsidRDefault="00F46BD5" w:rsidP="00F46BD5">
            <w:pPr>
              <w:pStyle w:val="Tabletext"/>
            </w:pPr>
            <w:r w:rsidRPr="00F65579">
              <w:t>Strengthen Victoria</w:t>
            </w:r>
            <w:r w:rsidR="00E90E48">
              <w:t>’</w:t>
            </w:r>
            <w:r w:rsidRPr="00F65579">
              <w:t>s economic performance</w:t>
            </w:r>
          </w:p>
        </w:tc>
        <w:tc>
          <w:tcPr>
            <w:tcW w:w="872" w:type="dxa"/>
            <w:shd w:val="clear" w:color="auto" w:fill="E0E0E0"/>
          </w:tcPr>
          <w:p w14:paraId="6AB7530E" w14:textId="04635C7B" w:rsidR="00F46BD5" w:rsidRPr="00F65579" w:rsidRDefault="00F46BD5" w:rsidP="00F46BD5">
            <w:pPr>
              <w:pStyle w:val="Tabletextright"/>
            </w:pPr>
            <w:r w:rsidRPr="00CE19EB">
              <w:t>1</w:t>
            </w:r>
            <w:r>
              <w:t>36</w:t>
            </w:r>
          </w:p>
        </w:tc>
        <w:tc>
          <w:tcPr>
            <w:tcW w:w="937" w:type="dxa"/>
          </w:tcPr>
          <w:p w14:paraId="15FA3D72" w14:textId="0668E08B" w:rsidR="00F46BD5" w:rsidRPr="00F65579" w:rsidRDefault="00F46BD5" w:rsidP="00F46BD5">
            <w:pPr>
              <w:pStyle w:val="Tabletextright"/>
            </w:pPr>
            <w:r>
              <w:t>105</w:t>
            </w:r>
          </w:p>
        </w:tc>
        <w:tc>
          <w:tcPr>
            <w:tcW w:w="829" w:type="dxa"/>
            <w:shd w:val="clear" w:color="auto" w:fill="E0E0E0"/>
          </w:tcPr>
          <w:p w14:paraId="3C13ED78" w14:textId="06220D22" w:rsidR="00F46BD5" w:rsidRPr="00F65579" w:rsidRDefault="00F46BD5" w:rsidP="00F46BD5">
            <w:pPr>
              <w:pStyle w:val="Tabletextright"/>
            </w:pPr>
            <w:r>
              <w:t>31</w:t>
            </w:r>
          </w:p>
        </w:tc>
      </w:tr>
      <w:tr w:rsidR="00F46BD5" w:rsidRPr="00F65579" w14:paraId="3BFA9E66" w14:textId="77777777" w:rsidTr="00F46BD5">
        <w:tc>
          <w:tcPr>
            <w:tcW w:w="1970" w:type="dxa"/>
            <w:shd w:val="clear" w:color="auto" w:fill="auto"/>
          </w:tcPr>
          <w:p w14:paraId="3DF46557" w14:textId="77777777" w:rsidR="00F46BD5" w:rsidRPr="00F65579" w:rsidRDefault="00F46BD5" w:rsidP="00F46BD5">
            <w:pPr>
              <w:pStyle w:val="Tabletext"/>
            </w:pPr>
            <w:r w:rsidRPr="00F65579">
              <w:t>Improve how Government manages its balance sheet, commercial activities and public sector infrastructure</w:t>
            </w:r>
          </w:p>
        </w:tc>
        <w:tc>
          <w:tcPr>
            <w:tcW w:w="872" w:type="dxa"/>
            <w:shd w:val="clear" w:color="auto" w:fill="E0E0E0"/>
          </w:tcPr>
          <w:p w14:paraId="63E09917" w14:textId="3C0956F6" w:rsidR="00F46BD5" w:rsidRPr="00F65579" w:rsidRDefault="00F46BD5" w:rsidP="00F46BD5">
            <w:pPr>
              <w:pStyle w:val="Tabletextright"/>
            </w:pPr>
            <w:r>
              <w:t>74</w:t>
            </w:r>
          </w:p>
        </w:tc>
        <w:tc>
          <w:tcPr>
            <w:tcW w:w="937" w:type="dxa"/>
          </w:tcPr>
          <w:p w14:paraId="3A5DE312" w14:textId="0E129016" w:rsidR="00F46BD5" w:rsidRPr="00F65579" w:rsidRDefault="00F46BD5" w:rsidP="00F46BD5">
            <w:pPr>
              <w:pStyle w:val="Tabletextright"/>
            </w:pPr>
            <w:r w:rsidRPr="00CE19EB">
              <w:t>62</w:t>
            </w:r>
          </w:p>
        </w:tc>
        <w:tc>
          <w:tcPr>
            <w:tcW w:w="829" w:type="dxa"/>
            <w:shd w:val="clear" w:color="auto" w:fill="E0E0E0"/>
          </w:tcPr>
          <w:p w14:paraId="3EDCE99A" w14:textId="0129FA94" w:rsidR="00F46BD5" w:rsidRPr="00F65579" w:rsidRDefault="00F46BD5" w:rsidP="00F46BD5">
            <w:pPr>
              <w:pStyle w:val="Tabletextright"/>
            </w:pPr>
            <w:r>
              <w:t>12</w:t>
            </w:r>
          </w:p>
        </w:tc>
      </w:tr>
      <w:tr w:rsidR="00F46BD5" w:rsidRPr="00F65579" w14:paraId="0BA9F797" w14:textId="77777777" w:rsidTr="00F46BD5">
        <w:tc>
          <w:tcPr>
            <w:tcW w:w="1970" w:type="dxa"/>
            <w:shd w:val="clear" w:color="auto" w:fill="auto"/>
          </w:tcPr>
          <w:p w14:paraId="189B86A6" w14:textId="77777777" w:rsidR="00F46BD5" w:rsidRPr="00F65579" w:rsidRDefault="00F46BD5" w:rsidP="00F46BD5">
            <w:pPr>
              <w:pStyle w:val="Tabletext"/>
            </w:pPr>
            <w:r w:rsidRPr="00F65579">
              <w:t>Deliver efficient whole of government common services</w:t>
            </w:r>
          </w:p>
        </w:tc>
        <w:tc>
          <w:tcPr>
            <w:tcW w:w="872" w:type="dxa"/>
            <w:shd w:val="clear" w:color="auto" w:fill="E0E0E0"/>
          </w:tcPr>
          <w:p w14:paraId="21894EBF" w14:textId="1336119C" w:rsidR="00F46BD5" w:rsidRPr="00F65579" w:rsidRDefault="00F46BD5" w:rsidP="00F46BD5">
            <w:pPr>
              <w:pStyle w:val="Tabletextright"/>
            </w:pPr>
            <w:r>
              <w:t>72</w:t>
            </w:r>
          </w:p>
        </w:tc>
        <w:tc>
          <w:tcPr>
            <w:tcW w:w="937" w:type="dxa"/>
          </w:tcPr>
          <w:p w14:paraId="2B9EB0F5" w14:textId="050B939B" w:rsidR="00F46BD5" w:rsidRPr="00F65579" w:rsidRDefault="00F46BD5" w:rsidP="00F46BD5">
            <w:pPr>
              <w:pStyle w:val="Tabletextright"/>
            </w:pPr>
            <w:r w:rsidRPr="00CE19EB">
              <w:t>72</w:t>
            </w:r>
          </w:p>
        </w:tc>
        <w:tc>
          <w:tcPr>
            <w:tcW w:w="829" w:type="dxa"/>
            <w:shd w:val="clear" w:color="auto" w:fill="E0E0E0"/>
          </w:tcPr>
          <w:p w14:paraId="01F769FE" w14:textId="575C8EAB" w:rsidR="00F46BD5" w:rsidRPr="00F65579" w:rsidRDefault="005C5B2D" w:rsidP="00F46BD5">
            <w:pPr>
              <w:pStyle w:val="Tabletextright"/>
            </w:pPr>
            <w:r>
              <w:t>–</w:t>
            </w:r>
          </w:p>
        </w:tc>
      </w:tr>
      <w:tr w:rsidR="00F46BD5" w:rsidRPr="00F65579" w14:paraId="14109FB1" w14:textId="77777777" w:rsidTr="00F46BD5">
        <w:tc>
          <w:tcPr>
            <w:tcW w:w="1970" w:type="dxa"/>
            <w:shd w:val="clear" w:color="auto" w:fill="auto"/>
          </w:tcPr>
          <w:p w14:paraId="128C05D2" w14:textId="77777777" w:rsidR="00F46BD5" w:rsidRPr="00F65579" w:rsidRDefault="00F46BD5" w:rsidP="00F46BD5">
            <w:pPr>
              <w:pStyle w:val="Tabletextbold"/>
            </w:pPr>
            <w:r w:rsidRPr="00F65579">
              <w:t>Total</w:t>
            </w:r>
          </w:p>
        </w:tc>
        <w:tc>
          <w:tcPr>
            <w:tcW w:w="872" w:type="dxa"/>
            <w:shd w:val="clear" w:color="auto" w:fill="E0E0E0"/>
          </w:tcPr>
          <w:p w14:paraId="20C808F9" w14:textId="1A16DDDF" w:rsidR="00F46BD5" w:rsidRPr="00F65579" w:rsidRDefault="00F46BD5" w:rsidP="00F46BD5">
            <w:pPr>
              <w:pStyle w:val="Tabletextrightbold"/>
            </w:pPr>
            <w:r w:rsidRPr="00CE19EB">
              <w:t>4</w:t>
            </w:r>
            <w:r>
              <w:t>41</w:t>
            </w:r>
          </w:p>
        </w:tc>
        <w:tc>
          <w:tcPr>
            <w:tcW w:w="937" w:type="dxa"/>
          </w:tcPr>
          <w:p w14:paraId="350CEBD2" w14:textId="1645577F" w:rsidR="00F46BD5" w:rsidRPr="00F65579" w:rsidRDefault="00F46BD5" w:rsidP="00F46BD5">
            <w:pPr>
              <w:pStyle w:val="Tabletextrightbold"/>
            </w:pPr>
            <w:r w:rsidRPr="00CE19EB">
              <w:t>403</w:t>
            </w:r>
          </w:p>
        </w:tc>
        <w:tc>
          <w:tcPr>
            <w:tcW w:w="829" w:type="dxa"/>
            <w:shd w:val="clear" w:color="auto" w:fill="E0E0E0"/>
          </w:tcPr>
          <w:p w14:paraId="4BBFB1B1" w14:textId="41A69BE1" w:rsidR="00F46BD5" w:rsidRPr="00F65579" w:rsidRDefault="00F46BD5" w:rsidP="00F46BD5">
            <w:pPr>
              <w:pStyle w:val="Tabletextrightbold"/>
            </w:pPr>
            <w:r>
              <w:t>38</w:t>
            </w:r>
          </w:p>
        </w:tc>
      </w:tr>
    </w:tbl>
    <w:p w14:paraId="5CCB16ED" w14:textId="77777777" w:rsidR="002E7928" w:rsidRPr="00F65579" w:rsidRDefault="002E7928" w:rsidP="002E7928">
      <w:pPr>
        <w:pStyle w:val="Notes"/>
        <w:ind w:left="90"/>
        <w:rPr>
          <w:rFonts w:cstheme="minorHAnsi"/>
        </w:rPr>
      </w:pPr>
      <w:r w:rsidRPr="00F65579">
        <w:rPr>
          <w:rFonts w:cstheme="minorHAnsi"/>
        </w:rPr>
        <w:t>Note:</w:t>
      </w:r>
    </w:p>
    <w:p w14:paraId="763B62D4" w14:textId="6950DED6" w:rsidR="002E7928" w:rsidRDefault="002E7928" w:rsidP="002E7928">
      <w:pPr>
        <w:pStyle w:val="Notes"/>
        <w:ind w:left="90"/>
        <w:rPr>
          <w:rFonts w:cstheme="minorHAnsi"/>
        </w:rPr>
      </w:pPr>
      <w:r w:rsidRPr="00F65579">
        <w:rPr>
          <w:rFonts w:cstheme="minorHAnsi"/>
        </w:rPr>
        <w:t>(a) Includes only Parliamentary appropriations.</w:t>
      </w:r>
    </w:p>
    <w:p w14:paraId="5E81B146" w14:textId="43FB7EA3" w:rsidR="00C87FDD" w:rsidRPr="00F65579" w:rsidRDefault="00C87FDD" w:rsidP="002E7928">
      <w:pPr>
        <w:pStyle w:val="Notes"/>
        <w:ind w:left="90"/>
        <w:rPr>
          <w:rFonts w:cstheme="minorHAnsi"/>
        </w:rPr>
      </w:pPr>
      <w:r>
        <w:rPr>
          <w:rFonts w:cstheme="minorHAnsi"/>
        </w:rPr>
        <w:t xml:space="preserve">(b) </w:t>
      </w:r>
      <w:r w:rsidRPr="00C87FDD">
        <w:rPr>
          <w:rFonts w:cstheme="minorHAnsi"/>
        </w:rPr>
        <w:t>There has been a realignment of the output groups for 2018</w:t>
      </w:r>
      <w:r w:rsidR="00DA3A59">
        <w:rPr>
          <w:rFonts w:cstheme="minorHAnsi"/>
        </w:rPr>
        <w:noBreakHyphen/>
      </w:r>
      <w:r w:rsidRPr="00C87FDD">
        <w:rPr>
          <w:rFonts w:cstheme="minorHAnsi"/>
        </w:rPr>
        <w:t>19. The total remains the same.</w:t>
      </w:r>
    </w:p>
    <w:p w14:paraId="5F4B4BF6" w14:textId="77777777" w:rsidR="002E7928" w:rsidRPr="00F65579" w:rsidRDefault="002E7928" w:rsidP="002E7928">
      <w:pPr>
        <w:pStyle w:val="Notes"/>
        <w:ind w:left="90"/>
        <w:rPr>
          <w:rFonts w:cstheme="minorHAnsi"/>
        </w:rPr>
      </w:pPr>
    </w:p>
    <w:p w14:paraId="66ADFA66" w14:textId="77777777" w:rsidR="002E7928" w:rsidRPr="00F65579" w:rsidRDefault="002E7928" w:rsidP="002E7928">
      <w:pPr>
        <w:pStyle w:val="Notes"/>
        <w:ind w:left="90"/>
        <w:rPr>
          <w:rFonts w:cstheme="minorHAnsi"/>
        </w:rPr>
      </w:pPr>
    </w:p>
    <w:p w14:paraId="3B6C19AF" w14:textId="77777777" w:rsidR="002E7928" w:rsidRPr="00F65579" w:rsidRDefault="002E7928" w:rsidP="002E7928">
      <w:pPr>
        <w:pStyle w:val="Notes"/>
        <w:ind w:left="90"/>
        <w:rPr>
          <w:rFonts w:cstheme="minorHAnsi"/>
        </w:rPr>
      </w:pPr>
    </w:p>
    <w:p w14:paraId="3D22275D" w14:textId="77777777" w:rsidR="002E7928" w:rsidRPr="00F65579" w:rsidRDefault="002E7928" w:rsidP="002E7928">
      <w:pPr>
        <w:sectPr w:rsidR="002E7928" w:rsidRPr="00F65579" w:rsidSect="009D6F85">
          <w:type w:val="continuous"/>
          <w:pgSz w:w="11909" w:h="16834" w:code="9"/>
          <w:pgMar w:top="1728" w:right="1152" w:bottom="1152" w:left="1152" w:header="720" w:footer="288" w:gutter="0"/>
          <w:cols w:num="2" w:space="720"/>
          <w:noEndnote/>
        </w:sectPr>
      </w:pPr>
    </w:p>
    <w:p w14:paraId="624CFDFD" w14:textId="0E6BE617" w:rsidR="002E7928" w:rsidRPr="00F65579" w:rsidRDefault="002E7928" w:rsidP="002E7928">
      <w:pPr>
        <w:pStyle w:val="Heading30"/>
      </w:pPr>
      <w:bookmarkStart w:id="34" w:name="_Ref492626911"/>
      <w:r w:rsidRPr="00F65579">
        <w:t>Five</w:t>
      </w:r>
      <w:r w:rsidR="00DA3A59">
        <w:noBreakHyphen/>
      </w:r>
      <w:r w:rsidRPr="00F65579">
        <w:t>year financial summary: Departmental (controlled) activities</w:t>
      </w:r>
      <w:bookmarkEnd w:id="34"/>
    </w:p>
    <w:tbl>
      <w:tblPr>
        <w:tblStyle w:val="AnnualReporttexttable"/>
        <w:tblW w:w="9823" w:type="dxa"/>
        <w:tblLook w:val="0280" w:firstRow="0" w:lastRow="0" w:firstColumn="1" w:lastColumn="0" w:noHBand="1" w:noVBand="0"/>
      </w:tblPr>
      <w:tblGrid>
        <w:gridCol w:w="4158"/>
        <w:gridCol w:w="1133"/>
        <w:gridCol w:w="1133"/>
        <w:gridCol w:w="1133"/>
        <w:gridCol w:w="1133"/>
        <w:gridCol w:w="1133"/>
      </w:tblGrid>
      <w:tr w:rsidR="003852FB" w:rsidRPr="00F65579" w14:paraId="7B2DC381" w14:textId="77777777" w:rsidTr="00A07B14">
        <w:tc>
          <w:tcPr>
            <w:cnfStyle w:val="001000000000" w:firstRow="0" w:lastRow="0" w:firstColumn="1" w:lastColumn="0" w:oddVBand="0" w:evenVBand="0" w:oddHBand="0" w:evenHBand="0" w:firstRowFirstColumn="0" w:firstRowLastColumn="0" w:lastRowFirstColumn="0" w:lastRowLastColumn="0"/>
            <w:tcW w:w="4158" w:type="dxa"/>
          </w:tcPr>
          <w:p w14:paraId="1FAB928F" w14:textId="77777777" w:rsidR="003852FB" w:rsidRPr="00F65579" w:rsidRDefault="003852FB" w:rsidP="00A07B14">
            <w:pPr>
              <w:pStyle w:val="Tabletextheadingright"/>
            </w:pPr>
          </w:p>
        </w:tc>
        <w:tc>
          <w:tcPr>
            <w:cnfStyle w:val="000010000000" w:firstRow="0" w:lastRow="0" w:firstColumn="0" w:lastColumn="0" w:oddVBand="1" w:evenVBand="0" w:oddHBand="0" w:evenHBand="0" w:firstRowFirstColumn="0" w:firstRowLastColumn="0" w:lastRowFirstColumn="0" w:lastRowLastColumn="0"/>
            <w:tcW w:w="1133" w:type="dxa"/>
            <w:shd w:val="clear" w:color="auto" w:fill="auto"/>
          </w:tcPr>
          <w:p w14:paraId="14222A27" w14:textId="6A9AC939" w:rsidR="003852FB" w:rsidRPr="00F65579" w:rsidRDefault="003852FB" w:rsidP="00A07B14">
            <w:pPr>
              <w:pStyle w:val="Tabletextheadingright"/>
            </w:pPr>
            <w:r w:rsidRPr="00FC516C">
              <w:rPr>
                <w:bCs/>
              </w:rPr>
              <w:t>2019</w:t>
            </w:r>
            <w:r w:rsidR="00DA3A59">
              <w:rPr>
                <w:bCs/>
              </w:rPr>
              <w:noBreakHyphen/>
            </w:r>
            <w:r w:rsidRPr="00FC516C">
              <w:rPr>
                <w:bCs/>
              </w:rPr>
              <w:t>20</w:t>
            </w:r>
            <w:r w:rsidRPr="00FC516C">
              <w:rPr>
                <w:bCs/>
                <w:vertAlign w:val="superscript"/>
              </w:rPr>
              <w:t>(a)</w:t>
            </w:r>
            <w:r>
              <w:rPr>
                <w:bCs/>
                <w:vertAlign w:val="superscript"/>
              </w:rPr>
              <w:br/>
            </w:r>
            <w:r w:rsidRPr="00454A13">
              <w:rPr>
                <w:bCs/>
              </w:rPr>
              <w:t>$m</w:t>
            </w:r>
          </w:p>
        </w:tc>
        <w:tc>
          <w:tcPr>
            <w:cnfStyle w:val="000001000000" w:firstRow="0" w:lastRow="0" w:firstColumn="0" w:lastColumn="0" w:oddVBand="0" w:evenVBand="1" w:oddHBand="0" w:evenHBand="0" w:firstRowFirstColumn="0" w:firstRowLastColumn="0" w:lastRowFirstColumn="0" w:lastRowLastColumn="0"/>
            <w:tcW w:w="1133" w:type="dxa"/>
          </w:tcPr>
          <w:p w14:paraId="7DB7E877" w14:textId="114F9EA7" w:rsidR="003852FB" w:rsidRPr="00F65579" w:rsidRDefault="003852FB" w:rsidP="00A07B14">
            <w:pPr>
              <w:pStyle w:val="Tabletextheadingright"/>
            </w:pPr>
            <w:r w:rsidRPr="00F65579">
              <w:t>2018</w:t>
            </w:r>
            <w:r w:rsidR="00DA3A59">
              <w:noBreakHyphen/>
            </w:r>
            <w:r w:rsidRPr="00F65579">
              <w:t>19</w:t>
            </w:r>
            <w:r w:rsidRPr="00F65579">
              <w:rPr>
                <w:vertAlign w:val="superscript"/>
              </w:rPr>
              <w:t>(</w:t>
            </w:r>
            <w:r w:rsidR="00EB5276">
              <w:rPr>
                <w:vertAlign w:val="superscript"/>
              </w:rPr>
              <w:t>b</w:t>
            </w:r>
            <w:r w:rsidRPr="00F65579">
              <w:rPr>
                <w:vertAlign w:val="superscript"/>
              </w:rPr>
              <w:t>)</w:t>
            </w:r>
            <w:r w:rsidRPr="00F65579">
              <w:br/>
              <w:t>$m</w:t>
            </w:r>
          </w:p>
        </w:tc>
        <w:tc>
          <w:tcPr>
            <w:cnfStyle w:val="000010000000" w:firstRow="0" w:lastRow="0" w:firstColumn="0" w:lastColumn="0" w:oddVBand="1" w:evenVBand="0" w:oddHBand="0" w:evenHBand="0" w:firstRowFirstColumn="0" w:firstRowLastColumn="0" w:lastRowFirstColumn="0" w:lastRowLastColumn="0"/>
            <w:tcW w:w="1133" w:type="dxa"/>
          </w:tcPr>
          <w:p w14:paraId="135E1651" w14:textId="544C68F0" w:rsidR="003852FB" w:rsidRPr="00F65579" w:rsidRDefault="003852FB" w:rsidP="00A07B14">
            <w:pPr>
              <w:pStyle w:val="Tabletextheadingright"/>
            </w:pPr>
            <w:r w:rsidRPr="00F65579">
              <w:t>2017</w:t>
            </w:r>
            <w:r w:rsidR="00DA3A59">
              <w:noBreakHyphen/>
            </w:r>
            <w:r w:rsidRPr="00F65579">
              <w:t>18</w:t>
            </w:r>
            <w:r w:rsidRPr="00F65579">
              <w:br/>
              <w:t>$m</w:t>
            </w:r>
          </w:p>
        </w:tc>
        <w:tc>
          <w:tcPr>
            <w:cnfStyle w:val="000001000000" w:firstRow="0" w:lastRow="0" w:firstColumn="0" w:lastColumn="0" w:oddVBand="0" w:evenVBand="1" w:oddHBand="0" w:evenHBand="0" w:firstRowFirstColumn="0" w:firstRowLastColumn="0" w:lastRowFirstColumn="0" w:lastRowLastColumn="0"/>
            <w:tcW w:w="1133" w:type="dxa"/>
          </w:tcPr>
          <w:p w14:paraId="1B8AE949" w14:textId="6CE8A3F4" w:rsidR="003852FB" w:rsidRPr="00F65579" w:rsidRDefault="003852FB" w:rsidP="00A07B14">
            <w:pPr>
              <w:pStyle w:val="Tabletextheadingright"/>
            </w:pPr>
            <w:r w:rsidRPr="00F65579">
              <w:t>2016</w:t>
            </w:r>
            <w:r w:rsidR="00DA3A59">
              <w:noBreakHyphen/>
            </w:r>
            <w:r w:rsidRPr="00F65579">
              <w:t>17</w:t>
            </w:r>
            <w:r w:rsidRPr="00F65579">
              <w:rPr>
                <w:vertAlign w:val="superscript"/>
              </w:rPr>
              <w:t>(</w:t>
            </w:r>
            <w:r w:rsidR="00EB5276">
              <w:rPr>
                <w:vertAlign w:val="superscript"/>
              </w:rPr>
              <w:t>c</w:t>
            </w:r>
            <w:r w:rsidRPr="00F65579">
              <w:rPr>
                <w:vertAlign w:val="superscript"/>
              </w:rPr>
              <w:t>)</w:t>
            </w:r>
            <w:r w:rsidRPr="00F65579">
              <w:br/>
              <w:t>$m</w:t>
            </w:r>
          </w:p>
        </w:tc>
        <w:tc>
          <w:tcPr>
            <w:cnfStyle w:val="000010000000" w:firstRow="0" w:lastRow="0" w:firstColumn="0" w:lastColumn="0" w:oddVBand="1" w:evenVBand="0" w:oddHBand="0" w:evenHBand="0" w:firstRowFirstColumn="0" w:firstRowLastColumn="0" w:lastRowFirstColumn="0" w:lastRowLastColumn="0"/>
            <w:tcW w:w="1133" w:type="dxa"/>
          </w:tcPr>
          <w:p w14:paraId="3B24506A" w14:textId="3399A8BD" w:rsidR="003852FB" w:rsidRPr="00F65579" w:rsidRDefault="003852FB" w:rsidP="00A07B14">
            <w:pPr>
              <w:pStyle w:val="Tabletextheadingright"/>
            </w:pPr>
            <w:r w:rsidRPr="00F65579">
              <w:t>2015</w:t>
            </w:r>
            <w:r w:rsidR="00DA3A59">
              <w:noBreakHyphen/>
            </w:r>
            <w:r w:rsidRPr="00F65579">
              <w:t>16</w:t>
            </w:r>
            <w:r w:rsidRPr="00F65579">
              <w:br/>
              <w:t>$m</w:t>
            </w:r>
          </w:p>
        </w:tc>
      </w:tr>
      <w:tr w:rsidR="00F46BD5" w:rsidRPr="00F65579" w14:paraId="6B07B2C7" w14:textId="77777777" w:rsidTr="00A07B14">
        <w:tc>
          <w:tcPr>
            <w:cnfStyle w:val="001000000000" w:firstRow="0" w:lastRow="0" w:firstColumn="1" w:lastColumn="0" w:oddVBand="0" w:evenVBand="0" w:oddHBand="0" w:evenHBand="0" w:firstRowFirstColumn="0" w:firstRowLastColumn="0" w:lastRowFirstColumn="0" w:lastRowLastColumn="0"/>
            <w:tcW w:w="4158" w:type="dxa"/>
          </w:tcPr>
          <w:p w14:paraId="25B21344" w14:textId="77777777" w:rsidR="00F46BD5" w:rsidRPr="00F65579" w:rsidRDefault="00F46BD5" w:rsidP="00F46BD5">
            <w:pPr>
              <w:pStyle w:val="Tabletext"/>
            </w:pPr>
            <w:r w:rsidRPr="00F65579">
              <w:rPr>
                <w:rFonts w:ascii="VIC" w:hAnsi="VIC" w:cs="Arial"/>
              </w:rPr>
              <w:t xml:space="preserve">Government output appropriations income </w:t>
            </w:r>
          </w:p>
        </w:tc>
        <w:tc>
          <w:tcPr>
            <w:cnfStyle w:val="000010000000" w:firstRow="0" w:lastRow="0" w:firstColumn="0" w:lastColumn="0" w:oddVBand="1" w:evenVBand="0" w:oddHBand="0" w:evenHBand="0" w:firstRowFirstColumn="0" w:firstRowLastColumn="0" w:lastRowFirstColumn="0" w:lastRowLastColumn="0"/>
            <w:tcW w:w="1133" w:type="dxa"/>
          </w:tcPr>
          <w:p w14:paraId="3B99E4A8" w14:textId="33502B30" w:rsidR="00F46BD5" w:rsidRPr="00F65579" w:rsidRDefault="00F46BD5" w:rsidP="00F46BD5">
            <w:pPr>
              <w:pStyle w:val="Tabletextright"/>
            </w:pPr>
            <w:r>
              <w:t>441</w:t>
            </w:r>
          </w:p>
        </w:tc>
        <w:tc>
          <w:tcPr>
            <w:cnfStyle w:val="000001000000" w:firstRow="0" w:lastRow="0" w:firstColumn="0" w:lastColumn="0" w:oddVBand="0" w:evenVBand="1" w:oddHBand="0" w:evenHBand="0" w:firstRowFirstColumn="0" w:firstRowLastColumn="0" w:lastRowFirstColumn="0" w:lastRowLastColumn="0"/>
            <w:tcW w:w="1133" w:type="dxa"/>
          </w:tcPr>
          <w:p w14:paraId="19E5C96A" w14:textId="77777777" w:rsidR="00F46BD5" w:rsidRPr="00F65579" w:rsidRDefault="00F46BD5" w:rsidP="00F46BD5">
            <w:pPr>
              <w:pStyle w:val="Tabletextright"/>
              <w:rPr>
                <w:rFonts w:ascii="VIC" w:hAnsi="VIC" w:cs="Arial"/>
              </w:rPr>
            </w:pPr>
            <w:r w:rsidRPr="00F65579">
              <w:rPr>
                <w:rFonts w:ascii="VIC" w:hAnsi="VIC" w:cs="Arial"/>
              </w:rPr>
              <w:t>403</w:t>
            </w:r>
          </w:p>
        </w:tc>
        <w:tc>
          <w:tcPr>
            <w:cnfStyle w:val="000010000000" w:firstRow="0" w:lastRow="0" w:firstColumn="0" w:lastColumn="0" w:oddVBand="1" w:evenVBand="0" w:oddHBand="0" w:evenHBand="0" w:firstRowFirstColumn="0" w:firstRowLastColumn="0" w:lastRowFirstColumn="0" w:lastRowLastColumn="0"/>
            <w:tcW w:w="1133" w:type="dxa"/>
          </w:tcPr>
          <w:p w14:paraId="1F6CACD2" w14:textId="77777777" w:rsidR="00F46BD5" w:rsidRPr="00F65579" w:rsidRDefault="00F46BD5" w:rsidP="00F46BD5">
            <w:pPr>
              <w:pStyle w:val="Tabletextright"/>
              <w:rPr>
                <w:rFonts w:ascii="VIC" w:hAnsi="VIC" w:cs="Arial"/>
              </w:rPr>
            </w:pPr>
            <w:r w:rsidRPr="00F65579">
              <w:rPr>
                <w:rFonts w:ascii="VIC" w:hAnsi="VIC" w:cs="Arial"/>
              </w:rPr>
              <w:t>300</w:t>
            </w:r>
          </w:p>
        </w:tc>
        <w:tc>
          <w:tcPr>
            <w:cnfStyle w:val="000001000000" w:firstRow="0" w:lastRow="0" w:firstColumn="0" w:lastColumn="0" w:oddVBand="0" w:evenVBand="1" w:oddHBand="0" w:evenHBand="0" w:firstRowFirstColumn="0" w:firstRowLastColumn="0" w:lastRowFirstColumn="0" w:lastRowLastColumn="0"/>
            <w:tcW w:w="1133" w:type="dxa"/>
          </w:tcPr>
          <w:p w14:paraId="272EA871" w14:textId="77777777" w:rsidR="00F46BD5" w:rsidRPr="00F65579" w:rsidRDefault="00F46BD5" w:rsidP="00F46BD5">
            <w:pPr>
              <w:pStyle w:val="Tabletextright"/>
              <w:rPr>
                <w:rFonts w:ascii="VIC" w:hAnsi="VIC" w:cs="Arial"/>
              </w:rPr>
            </w:pPr>
            <w:r w:rsidRPr="00F65579">
              <w:rPr>
                <w:rFonts w:ascii="VIC" w:hAnsi="VIC" w:cs="Arial"/>
              </w:rPr>
              <w:t>353</w:t>
            </w:r>
          </w:p>
        </w:tc>
        <w:tc>
          <w:tcPr>
            <w:cnfStyle w:val="000010000000" w:firstRow="0" w:lastRow="0" w:firstColumn="0" w:lastColumn="0" w:oddVBand="1" w:evenVBand="0" w:oddHBand="0" w:evenHBand="0" w:firstRowFirstColumn="0" w:firstRowLastColumn="0" w:lastRowFirstColumn="0" w:lastRowLastColumn="0"/>
            <w:tcW w:w="1133" w:type="dxa"/>
          </w:tcPr>
          <w:p w14:paraId="4400BAB6" w14:textId="77777777" w:rsidR="00F46BD5" w:rsidRPr="00F65579" w:rsidRDefault="00F46BD5" w:rsidP="00F46BD5">
            <w:pPr>
              <w:pStyle w:val="Tabletextright"/>
            </w:pPr>
            <w:r w:rsidRPr="00F65579">
              <w:rPr>
                <w:rFonts w:ascii="VIC" w:hAnsi="VIC" w:cs="Arial"/>
              </w:rPr>
              <w:t>255</w:t>
            </w:r>
          </w:p>
        </w:tc>
      </w:tr>
      <w:tr w:rsidR="00F46BD5" w:rsidRPr="00F65579" w14:paraId="3B0F2991" w14:textId="77777777" w:rsidTr="00A07B14">
        <w:tc>
          <w:tcPr>
            <w:cnfStyle w:val="001000000000" w:firstRow="0" w:lastRow="0" w:firstColumn="1" w:lastColumn="0" w:oddVBand="0" w:evenVBand="0" w:oddHBand="0" w:evenHBand="0" w:firstRowFirstColumn="0" w:firstRowLastColumn="0" w:lastRowFirstColumn="0" w:lastRowLastColumn="0"/>
            <w:tcW w:w="4158" w:type="dxa"/>
          </w:tcPr>
          <w:p w14:paraId="21627441" w14:textId="77777777" w:rsidR="00F46BD5" w:rsidRPr="00F65579" w:rsidRDefault="00F46BD5" w:rsidP="00F46BD5">
            <w:pPr>
              <w:pStyle w:val="Tabletext"/>
            </w:pPr>
            <w:r w:rsidRPr="00F65579">
              <w:rPr>
                <w:rFonts w:ascii="VIC" w:hAnsi="VIC" w:cs="Arial"/>
              </w:rPr>
              <w:t xml:space="preserve">Other income </w:t>
            </w:r>
          </w:p>
        </w:tc>
        <w:tc>
          <w:tcPr>
            <w:cnfStyle w:val="000010000000" w:firstRow="0" w:lastRow="0" w:firstColumn="0" w:lastColumn="0" w:oddVBand="1" w:evenVBand="0" w:oddHBand="0" w:evenHBand="0" w:firstRowFirstColumn="0" w:firstRowLastColumn="0" w:lastRowFirstColumn="0" w:lastRowLastColumn="0"/>
            <w:tcW w:w="1133" w:type="dxa"/>
          </w:tcPr>
          <w:p w14:paraId="5912B41C" w14:textId="793F3CA2" w:rsidR="00F46BD5" w:rsidRPr="00F65579" w:rsidRDefault="00F46BD5" w:rsidP="00F46BD5">
            <w:pPr>
              <w:pStyle w:val="Tabletextright"/>
            </w:pPr>
            <w:r w:rsidRPr="009325B8">
              <w:t>70</w:t>
            </w:r>
          </w:p>
        </w:tc>
        <w:tc>
          <w:tcPr>
            <w:cnfStyle w:val="000001000000" w:firstRow="0" w:lastRow="0" w:firstColumn="0" w:lastColumn="0" w:oddVBand="0" w:evenVBand="1" w:oddHBand="0" w:evenHBand="0" w:firstRowFirstColumn="0" w:firstRowLastColumn="0" w:lastRowFirstColumn="0" w:lastRowLastColumn="0"/>
            <w:tcW w:w="1133" w:type="dxa"/>
          </w:tcPr>
          <w:p w14:paraId="3D946F7D" w14:textId="77777777" w:rsidR="00F46BD5" w:rsidRPr="00F65579" w:rsidRDefault="00F46BD5" w:rsidP="00F46BD5">
            <w:pPr>
              <w:pStyle w:val="Tabletextright"/>
              <w:rPr>
                <w:rFonts w:ascii="VIC" w:hAnsi="VIC" w:cs="Arial"/>
              </w:rPr>
            </w:pPr>
            <w:r w:rsidRPr="00F65579">
              <w:rPr>
                <w:rFonts w:ascii="VIC" w:hAnsi="VIC" w:cs="Arial"/>
              </w:rPr>
              <w:t>61</w:t>
            </w:r>
          </w:p>
        </w:tc>
        <w:tc>
          <w:tcPr>
            <w:cnfStyle w:val="000010000000" w:firstRow="0" w:lastRow="0" w:firstColumn="0" w:lastColumn="0" w:oddVBand="1" w:evenVBand="0" w:oddHBand="0" w:evenHBand="0" w:firstRowFirstColumn="0" w:firstRowLastColumn="0" w:lastRowFirstColumn="0" w:lastRowLastColumn="0"/>
            <w:tcW w:w="1133" w:type="dxa"/>
          </w:tcPr>
          <w:p w14:paraId="0285D5AC" w14:textId="77777777" w:rsidR="00F46BD5" w:rsidRPr="00F65579" w:rsidRDefault="00F46BD5" w:rsidP="00F46BD5">
            <w:pPr>
              <w:pStyle w:val="Tabletextright"/>
              <w:rPr>
                <w:rFonts w:ascii="VIC" w:hAnsi="VIC" w:cs="Arial"/>
              </w:rPr>
            </w:pPr>
            <w:r w:rsidRPr="00F65579">
              <w:rPr>
                <w:rFonts w:ascii="VIC" w:hAnsi="VIC" w:cs="Arial"/>
              </w:rPr>
              <w:t>58</w:t>
            </w:r>
          </w:p>
        </w:tc>
        <w:tc>
          <w:tcPr>
            <w:cnfStyle w:val="000001000000" w:firstRow="0" w:lastRow="0" w:firstColumn="0" w:lastColumn="0" w:oddVBand="0" w:evenVBand="1" w:oddHBand="0" w:evenHBand="0" w:firstRowFirstColumn="0" w:firstRowLastColumn="0" w:lastRowFirstColumn="0" w:lastRowLastColumn="0"/>
            <w:tcW w:w="1133" w:type="dxa"/>
          </w:tcPr>
          <w:p w14:paraId="6362D0FE" w14:textId="77777777" w:rsidR="00F46BD5" w:rsidRPr="00F65579" w:rsidRDefault="00F46BD5" w:rsidP="00F46BD5">
            <w:pPr>
              <w:pStyle w:val="Tabletextright"/>
              <w:rPr>
                <w:rFonts w:ascii="VIC" w:hAnsi="VIC" w:cs="Arial"/>
              </w:rPr>
            </w:pPr>
            <w:r w:rsidRPr="00F65579">
              <w:rPr>
                <w:rFonts w:ascii="VIC" w:hAnsi="VIC" w:cs="Arial"/>
              </w:rPr>
              <w:t>57</w:t>
            </w:r>
          </w:p>
        </w:tc>
        <w:tc>
          <w:tcPr>
            <w:cnfStyle w:val="000010000000" w:firstRow="0" w:lastRow="0" w:firstColumn="0" w:lastColumn="0" w:oddVBand="1" w:evenVBand="0" w:oddHBand="0" w:evenHBand="0" w:firstRowFirstColumn="0" w:firstRowLastColumn="0" w:lastRowFirstColumn="0" w:lastRowLastColumn="0"/>
            <w:tcW w:w="1133" w:type="dxa"/>
          </w:tcPr>
          <w:p w14:paraId="60F8923D" w14:textId="77777777" w:rsidR="00F46BD5" w:rsidRPr="00F65579" w:rsidRDefault="00F46BD5" w:rsidP="00F46BD5">
            <w:pPr>
              <w:pStyle w:val="Tabletextright"/>
            </w:pPr>
            <w:r w:rsidRPr="00F65579">
              <w:rPr>
                <w:rFonts w:ascii="VIC" w:hAnsi="VIC" w:cs="Arial"/>
              </w:rPr>
              <w:t>52</w:t>
            </w:r>
          </w:p>
        </w:tc>
      </w:tr>
      <w:tr w:rsidR="00F46BD5" w:rsidRPr="00F65579" w14:paraId="311832B3" w14:textId="77777777" w:rsidTr="00A07B14">
        <w:tc>
          <w:tcPr>
            <w:cnfStyle w:val="001000000000" w:firstRow="0" w:lastRow="0" w:firstColumn="1" w:lastColumn="0" w:oddVBand="0" w:evenVBand="0" w:oddHBand="0" w:evenHBand="0" w:firstRowFirstColumn="0" w:firstRowLastColumn="0" w:lastRowFirstColumn="0" w:lastRowLastColumn="0"/>
            <w:tcW w:w="4158" w:type="dxa"/>
          </w:tcPr>
          <w:p w14:paraId="4FBA7FBC" w14:textId="77777777" w:rsidR="00F46BD5" w:rsidRPr="00F65579" w:rsidRDefault="00F46BD5" w:rsidP="00F46BD5">
            <w:pPr>
              <w:pStyle w:val="Tabletext"/>
            </w:pPr>
            <w:r w:rsidRPr="00F65579">
              <w:rPr>
                <w:rFonts w:ascii="VIC" w:hAnsi="VIC" w:cs="Arial"/>
              </w:rPr>
              <w:t xml:space="preserve">Total income from transactions </w:t>
            </w:r>
          </w:p>
        </w:tc>
        <w:tc>
          <w:tcPr>
            <w:cnfStyle w:val="000010000000" w:firstRow="0" w:lastRow="0" w:firstColumn="0" w:lastColumn="0" w:oddVBand="1" w:evenVBand="0" w:oddHBand="0" w:evenHBand="0" w:firstRowFirstColumn="0" w:firstRowLastColumn="0" w:lastRowFirstColumn="0" w:lastRowLastColumn="0"/>
            <w:tcW w:w="1133" w:type="dxa"/>
          </w:tcPr>
          <w:p w14:paraId="40C323E4" w14:textId="27B97EF4" w:rsidR="00F46BD5" w:rsidRPr="00F65579" w:rsidRDefault="00F46BD5" w:rsidP="00F46BD5">
            <w:pPr>
              <w:pStyle w:val="Tabletextright"/>
            </w:pPr>
            <w:r w:rsidRPr="009325B8">
              <w:t>5</w:t>
            </w:r>
            <w:r>
              <w:t>11</w:t>
            </w:r>
          </w:p>
        </w:tc>
        <w:tc>
          <w:tcPr>
            <w:cnfStyle w:val="000001000000" w:firstRow="0" w:lastRow="0" w:firstColumn="0" w:lastColumn="0" w:oddVBand="0" w:evenVBand="1" w:oddHBand="0" w:evenHBand="0" w:firstRowFirstColumn="0" w:firstRowLastColumn="0" w:lastRowFirstColumn="0" w:lastRowLastColumn="0"/>
            <w:tcW w:w="1133" w:type="dxa"/>
          </w:tcPr>
          <w:p w14:paraId="1944BE71" w14:textId="77777777" w:rsidR="00F46BD5" w:rsidRPr="00F65579" w:rsidRDefault="00F46BD5" w:rsidP="00F46BD5">
            <w:pPr>
              <w:pStyle w:val="Tabletextright"/>
              <w:rPr>
                <w:rFonts w:ascii="VIC" w:hAnsi="VIC" w:cs="Arial"/>
              </w:rPr>
            </w:pPr>
            <w:r w:rsidRPr="00F65579">
              <w:rPr>
                <w:rFonts w:ascii="VIC" w:hAnsi="VIC" w:cs="Arial"/>
              </w:rPr>
              <w:t>464</w:t>
            </w:r>
          </w:p>
        </w:tc>
        <w:tc>
          <w:tcPr>
            <w:cnfStyle w:val="000010000000" w:firstRow="0" w:lastRow="0" w:firstColumn="0" w:lastColumn="0" w:oddVBand="1" w:evenVBand="0" w:oddHBand="0" w:evenHBand="0" w:firstRowFirstColumn="0" w:firstRowLastColumn="0" w:lastRowFirstColumn="0" w:lastRowLastColumn="0"/>
            <w:tcW w:w="1133" w:type="dxa"/>
          </w:tcPr>
          <w:p w14:paraId="7D4ABC01" w14:textId="77777777" w:rsidR="00F46BD5" w:rsidRPr="00F65579" w:rsidRDefault="00F46BD5" w:rsidP="00F46BD5">
            <w:pPr>
              <w:pStyle w:val="Tabletextright"/>
              <w:rPr>
                <w:rFonts w:ascii="VIC" w:hAnsi="VIC" w:cs="Arial"/>
              </w:rPr>
            </w:pPr>
            <w:r w:rsidRPr="00F65579">
              <w:rPr>
                <w:rFonts w:ascii="VIC" w:hAnsi="VIC" w:cs="Arial"/>
              </w:rPr>
              <w:t>358</w:t>
            </w:r>
          </w:p>
        </w:tc>
        <w:tc>
          <w:tcPr>
            <w:cnfStyle w:val="000001000000" w:firstRow="0" w:lastRow="0" w:firstColumn="0" w:lastColumn="0" w:oddVBand="0" w:evenVBand="1" w:oddHBand="0" w:evenHBand="0" w:firstRowFirstColumn="0" w:firstRowLastColumn="0" w:lastRowFirstColumn="0" w:lastRowLastColumn="0"/>
            <w:tcW w:w="1133" w:type="dxa"/>
          </w:tcPr>
          <w:p w14:paraId="371B7317" w14:textId="77777777" w:rsidR="00F46BD5" w:rsidRPr="00F65579" w:rsidRDefault="00F46BD5" w:rsidP="00F46BD5">
            <w:pPr>
              <w:pStyle w:val="Tabletextright"/>
              <w:rPr>
                <w:rFonts w:ascii="VIC" w:hAnsi="VIC" w:cs="Arial"/>
              </w:rPr>
            </w:pPr>
            <w:r w:rsidRPr="00F65579">
              <w:rPr>
                <w:rFonts w:ascii="VIC" w:hAnsi="VIC" w:cs="Arial"/>
              </w:rPr>
              <w:t>410</w:t>
            </w:r>
          </w:p>
        </w:tc>
        <w:tc>
          <w:tcPr>
            <w:cnfStyle w:val="000010000000" w:firstRow="0" w:lastRow="0" w:firstColumn="0" w:lastColumn="0" w:oddVBand="1" w:evenVBand="0" w:oddHBand="0" w:evenHBand="0" w:firstRowFirstColumn="0" w:firstRowLastColumn="0" w:lastRowFirstColumn="0" w:lastRowLastColumn="0"/>
            <w:tcW w:w="1133" w:type="dxa"/>
          </w:tcPr>
          <w:p w14:paraId="331B1598" w14:textId="77777777" w:rsidR="00F46BD5" w:rsidRPr="00F65579" w:rsidRDefault="00F46BD5" w:rsidP="00F46BD5">
            <w:pPr>
              <w:pStyle w:val="Tabletextright"/>
            </w:pPr>
            <w:r w:rsidRPr="00F65579">
              <w:rPr>
                <w:rFonts w:ascii="VIC" w:hAnsi="VIC" w:cs="Arial"/>
              </w:rPr>
              <w:t>307</w:t>
            </w:r>
          </w:p>
        </w:tc>
      </w:tr>
      <w:tr w:rsidR="00F46BD5" w:rsidRPr="00F65579" w14:paraId="3042C067" w14:textId="77777777" w:rsidTr="00A07B14">
        <w:tc>
          <w:tcPr>
            <w:cnfStyle w:val="001000000000" w:firstRow="0" w:lastRow="0" w:firstColumn="1" w:lastColumn="0" w:oddVBand="0" w:evenVBand="0" w:oddHBand="0" w:evenHBand="0" w:firstRowFirstColumn="0" w:firstRowLastColumn="0" w:lastRowFirstColumn="0" w:lastRowLastColumn="0"/>
            <w:tcW w:w="4158" w:type="dxa"/>
          </w:tcPr>
          <w:p w14:paraId="085DC5A3" w14:textId="77777777" w:rsidR="00F46BD5" w:rsidRPr="00F65579" w:rsidRDefault="00F46BD5" w:rsidP="00F46BD5">
            <w:pPr>
              <w:pStyle w:val="Tabletext"/>
            </w:pPr>
            <w:r w:rsidRPr="00F65579">
              <w:rPr>
                <w:rFonts w:ascii="VIC" w:hAnsi="VIC" w:cs="Arial"/>
              </w:rPr>
              <w:t xml:space="preserve">Total expenses from transactions </w:t>
            </w:r>
          </w:p>
        </w:tc>
        <w:tc>
          <w:tcPr>
            <w:cnfStyle w:val="000010000000" w:firstRow="0" w:lastRow="0" w:firstColumn="0" w:lastColumn="0" w:oddVBand="1" w:evenVBand="0" w:oddHBand="0" w:evenHBand="0" w:firstRowFirstColumn="0" w:firstRowLastColumn="0" w:lastRowFirstColumn="0" w:lastRowLastColumn="0"/>
            <w:tcW w:w="1133" w:type="dxa"/>
          </w:tcPr>
          <w:p w14:paraId="1073B212" w14:textId="7384B25E" w:rsidR="00F46BD5" w:rsidRPr="00F65579" w:rsidRDefault="00F46BD5" w:rsidP="00F46BD5">
            <w:pPr>
              <w:pStyle w:val="Tabletextright"/>
            </w:pPr>
            <w:r>
              <w:t>(</w:t>
            </w:r>
            <w:r w:rsidRPr="009325B8">
              <w:t>505</w:t>
            </w:r>
            <w:r>
              <w:t>)</w:t>
            </w:r>
          </w:p>
        </w:tc>
        <w:tc>
          <w:tcPr>
            <w:cnfStyle w:val="000001000000" w:firstRow="0" w:lastRow="0" w:firstColumn="0" w:lastColumn="0" w:oddVBand="0" w:evenVBand="1" w:oddHBand="0" w:evenHBand="0" w:firstRowFirstColumn="0" w:firstRowLastColumn="0" w:lastRowFirstColumn="0" w:lastRowLastColumn="0"/>
            <w:tcW w:w="1133" w:type="dxa"/>
          </w:tcPr>
          <w:p w14:paraId="41830454" w14:textId="77777777" w:rsidR="00F46BD5" w:rsidRPr="00F65579" w:rsidRDefault="00F46BD5" w:rsidP="00F46BD5">
            <w:pPr>
              <w:pStyle w:val="Tabletextright"/>
              <w:rPr>
                <w:rFonts w:ascii="VIC" w:hAnsi="VIC" w:cs="Arial"/>
              </w:rPr>
            </w:pPr>
            <w:r w:rsidRPr="00F65579">
              <w:rPr>
                <w:rFonts w:ascii="VIC" w:hAnsi="VIC" w:cs="Arial"/>
              </w:rPr>
              <w:t>(454)</w:t>
            </w:r>
          </w:p>
        </w:tc>
        <w:tc>
          <w:tcPr>
            <w:cnfStyle w:val="000010000000" w:firstRow="0" w:lastRow="0" w:firstColumn="0" w:lastColumn="0" w:oddVBand="1" w:evenVBand="0" w:oddHBand="0" w:evenHBand="0" w:firstRowFirstColumn="0" w:firstRowLastColumn="0" w:lastRowFirstColumn="0" w:lastRowLastColumn="0"/>
            <w:tcW w:w="1133" w:type="dxa"/>
          </w:tcPr>
          <w:p w14:paraId="5A49CF4C" w14:textId="77777777" w:rsidR="00F46BD5" w:rsidRPr="00F65579" w:rsidRDefault="00F46BD5" w:rsidP="00F46BD5">
            <w:pPr>
              <w:pStyle w:val="Tabletextright"/>
              <w:rPr>
                <w:rFonts w:ascii="VIC" w:hAnsi="VIC" w:cs="Arial"/>
              </w:rPr>
            </w:pPr>
            <w:r w:rsidRPr="00F65579">
              <w:rPr>
                <w:rFonts w:ascii="VIC" w:hAnsi="VIC" w:cs="Arial"/>
              </w:rPr>
              <w:t>(356)</w:t>
            </w:r>
          </w:p>
        </w:tc>
        <w:tc>
          <w:tcPr>
            <w:cnfStyle w:val="000001000000" w:firstRow="0" w:lastRow="0" w:firstColumn="0" w:lastColumn="0" w:oddVBand="0" w:evenVBand="1" w:oddHBand="0" w:evenHBand="0" w:firstRowFirstColumn="0" w:firstRowLastColumn="0" w:lastRowFirstColumn="0" w:lastRowLastColumn="0"/>
            <w:tcW w:w="1133" w:type="dxa"/>
          </w:tcPr>
          <w:p w14:paraId="5CA28D12" w14:textId="77777777" w:rsidR="00F46BD5" w:rsidRPr="00F65579" w:rsidRDefault="00F46BD5" w:rsidP="00F46BD5">
            <w:pPr>
              <w:pStyle w:val="Tabletextright"/>
              <w:rPr>
                <w:rFonts w:ascii="VIC" w:hAnsi="VIC" w:cs="Arial"/>
              </w:rPr>
            </w:pPr>
            <w:r w:rsidRPr="00F65579">
              <w:rPr>
                <w:rFonts w:ascii="VIC" w:hAnsi="VIC" w:cs="Arial"/>
              </w:rPr>
              <w:t>(406)</w:t>
            </w:r>
          </w:p>
        </w:tc>
        <w:tc>
          <w:tcPr>
            <w:cnfStyle w:val="000010000000" w:firstRow="0" w:lastRow="0" w:firstColumn="0" w:lastColumn="0" w:oddVBand="1" w:evenVBand="0" w:oddHBand="0" w:evenHBand="0" w:firstRowFirstColumn="0" w:firstRowLastColumn="0" w:lastRowFirstColumn="0" w:lastRowLastColumn="0"/>
            <w:tcW w:w="1133" w:type="dxa"/>
          </w:tcPr>
          <w:p w14:paraId="630ACC0B" w14:textId="77777777" w:rsidR="00F46BD5" w:rsidRPr="00F65579" w:rsidRDefault="00F46BD5" w:rsidP="00F46BD5">
            <w:pPr>
              <w:pStyle w:val="Tabletextright"/>
            </w:pPr>
            <w:r w:rsidRPr="00F65579">
              <w:rPr>
                <w:rFonts w:ascii="VIC" w:hAnsi="VIC" w:cs="Arial"/>
              </w:rPr>
              <w:t>(305)</w:t>
            </w:r>
          </w:p>
        </w:tc>
      </w:tr>
      <w:tr w:rsidR="00F46BD5" w:rsidRPr="00F65579" w14:paraId="2465622E" w14:textId="77777777" w:rsidTr="00A07B14">
        <w:tc>
          <w:tcPr>
            <w:cnfStyle w:val="001000000000" w:firstRow="0" w:lastRow="0" w:firstColumn="1" w:lastColumn="0" w:oddVBand="0" w:evenVBand="0" w:oddHBand="0" w:evenHBand="0" w:firstRowFirstColumn="0" w:firstRowLastColumn="0" w:lastRowFirstColumn="0" w:lastRowLastColumn="0"/>
            <w:tcW w:w="4158" w:type="dxa"/>
          </w:tcPr>
          <w:p w14:paraId="0BDBF34E" w14:textId="77777777" w:rsidR="00F46BD5" w:rsidRPr="00F65579" w:rsidRDefault="00F46BD5" w:rsidP="00F46BD5">
            <w:pPr>
              <w:pStyle w:val="Tabletext"/>
            </w:pPr>
            <w:r w:rsidRPr="00F65579">
              <w:rPr>
                <w:rFonts w:ascii="VIC" w:hAnsi="VIC" w:cs="Arial"/>
              </w:rPr>
              <w:t xml:space="preserve">Net result from transactions </w:t>
            </w:r>
          </w:p>
        </w:tc>
        <w:tc>
          <w:tcPr>
            <w:cnfStyle w:val="000010000000" w:firstRow="0" w:lastRow="0" w:firstColumn="0" w:lastColumn="0" w:oddVBand="1" w:evenVBand="0" w:oddHBand="0" w:evenHBand="0" w:firstRowFirstColumn="0" w:firstRowLastColumn="0" w:lastRowFirstColumn="0" w:lastRowLastColumn="0"/>
            <w:tcW w:w="1133" w:type="dxa"/>
          </w:tcPr>
          <w:p w14:paraId="1011C08B" w14:textId="6D70E0D3" w:rsidR="00F46BD5" w:rsidRPr="00F65579" w:rsidRDefault="00F46BD5" w:rsidP="00F46BD5">
            <w:pPr>
              <w:pStyle w:val="Tabletextright"/>
            </w:pPr>
            <w:r>
              <w:t>6</w:t>
            </w:r>
          </w:p>
        </w:tc>
        <w:tc>
          <w:tcPr>
            <w:cnfStyle w:val="000001000000" w:firstRow="0" w:lastRow="0" w:firstColumn="0" w:lastColumn="0" w:oddVBand="0" w:evenVBand="1" w:oddHBand="0" w:evenHBand="0" w:firstRowFirstColumn="0" w:firstRowLastColumn="0" w:lastRowFirstColumn="0" w:lastRowLastColumn="0"/>
            <w:tcW w:w="1133" w:type="dxa"/>
          </w:tcPr>
          <w:p w14:paraId="141459BC" w14:textId="77777777" w:rsidR="00F46BD5" w:rsidRPr="00F65579" w:rsidRDefault="00F46BD5" w:rsidP="00F46BD5">
            <w:pPr>
              <w:pStyle w:val="Tabletextright"/>
              <w:rPr>
                <w:rFonts w:ascii="VIC" w:hAnsi="VIC" w:cs="Arial"/>
              </w:rPr>
            </w:pPr>
            <w:r w:rsidRPr="00F65579">
              <w:rPr>
                <w:rFonts w:ascii="VIC" w:hAnsi="VIC" w:cs="Arial"/>
              </w:rPr>
              <w:t>10</w:t>
            </w:r>
          </w:p>
        </w:tc>
        <w:tc>
          <w:tcPr>
            <w:cnfStyle w:val="000010000000" w:firstRow="0" w:lastRow="0" w:firstColumn="0" w:lastColumn="0" w:oddVBand="1" w:evenVBand="0" w:oddHBand="0" w:evenHBand="0" w:firstRowFirstColumn="0" w:firstRowLastColumn="0" w:lastRowFirstColumn="0" w:lastRowLastColumn="0"/>
            <w:tcW w:w="1133" w:type="dxa"/>
          </w:tcPr>
          <w:p w14:paraId="6BC32E7A" w14:textId="77777777" w:rsidR="00F46BD5" w:rsidRPr="00F65579" w:rsidRDefault="00F46BD5" w:rsidP="00F46BD5">
            <w:pPr>
              <w:pStyle w:val="Tabletextright"/>
              <w:rPr>
                <w:rFonts w:ascii="VIC" w:hAnsi="VIC" w:cs="Arial"/>
              </w:rPr>
            </w:pPr>
            <w:r w:rsidRPr="00F65579">
              <w:rPr>
                <w:rFonts w:ascii="VIC" w:hAnsi="VIC" w:cs="Arial"/>
              </w:rPr>
              <w:t>2</w:t>
            </w:r>
          </w:p>
        </w:tc>
        <w:tc>
          <w:tcPr>
            <w:cnfStyle w:val="000001000000" w:firstRow="0" w:lastRow="0" w:firstColumn="0" w:lastColumn="0" w:oddVBand="0" w:evenVBand="1" w:oddHBand="0" w:evenHBand="0" w:firstRowFirstColumn="0" w:firstRowLastColumn="0" w:lastRowFirstColumn="0" w:lastRowLastColumn="0"/>
            <w:tcW w:w="1133" w:type="dxa"/>
          </w:tcPr>
          <w:p w14:paraId="39DAEC77" w14:textId="77777777" w:rsidR="00F46BD5" w:rsidRPr="00F65579" w:rsidRDefault="00F46BD5" w:rsidP="00F46BD5">
            <w:pPr>
              <w:pStyle w:val="Tabletextright"/>
              <w:rPr>
                <w:rFonts w:ascii="VIC" w:hAnsi="VIC" w:cs="Arial"/>
              </w:rPr>
            </w:pPr>
            <w:r w:rsidRPr="00F65579">
              <w:rPr>
                <w:rFonts w:ascii="VIC" w:hAnsi="VIC" w:cs="Arial"/>
              </w:rPr>
              <w:t>4</w:t>
            </w:r>
          </w:p>
        </w:tc>
        <w:tc>
          <w:tcPr>
            <w:cnfStyle w:val="000010000000" w:firstRow="0" w:lastRow="0" w:firstColumn="0" w:lastColumn="0" w:oddVBand="1" w:evenVBand="0" w:oddHBand="0" w:evenHBand="0" w:firstRowFirstColumn="0" w:firstRowLastColumn="0" w:lastRowFirstColumn="0" w:lastRowLastColumn="0"/>
            <w:tcW w:w="1133" w:type="dxa"/>
          </w:tcPr>
          <w:p w14:paraId="1EAE6BAC" w14:textId="77777777" w:rsidR="00F46BD5" w:rsidRPr="00F65579" w:rsidRDefault="00F46BD5" w:rsidP="00F46BD5">
            <w:pPr>
              <w:pStyle w:val="Tabletextright"/>
            </w:pPr>
            <w:r w:rsidRPr="00F65579">
              <w:rPr>
                <w:rFonts w:ascii="VIC" w:hAnsi="VIC" w:cs="Arial"/>
              </w:rPr>
              <w:t>2</w:t>
            </w:r>
          </w:p>
        </w:tc>
      </w:tr>
      <w:tr w:rsidR="00F46BD5" w:rsidRPr="00F65579" w14:paraId="0E3F5900" w14:textId="77777777" w:rsidTr="00A07B14">
        <w:tc>
          <w:tcPr>
            <w:cnfStyle w:val="001000000000" w:firstRow="0" w:lastRow="0" w:firstColumn="1" w:lastColumn="0" w:oddVBand="0" w:evenVBand="0" w:oddHBand="0" w:evenHBand="0" w:firstRowFirstColumn="0" w:firstRowLastColumn="0" w:lastRowFirstColumn="0" w:lastRowLastColumn="0"/>
            <w:tcW w:w="4158" w:type="dxa"/>
          </w:tcPr>
          <w:p w14:paraId="60743721" w14:textId="77777777" w:rsidR="00F46BD5" w:rsidRPr="00F65579" w:rsidRDefault="00F46BD5" w:rsidP="00F46BD5">
            <w:pPr>
              <w:pStyle w:val="Tabletext"/>
            </w:pPr>
            <w:r w:rsidRPr="00F65579">
              <w:rPr>
                <w:rFonts w:ascii="VIC" w:hAnsi="VIC" w:cs="Arial"/>
              </w:rPr>
              <w:t xml:space="preserve">Total other economic flows included in net result </w:t>
            </w:r>
          </w:p>
        </w:tc>
        <w:tc>
          <w:tcPr>
            <w:cnfStyle w:val="000010000000" w:firstRow="0" w:lastRow="0" w:firstColumn="0" w:lastColumn="0" w:oddVBand="1" w:evenVBand="0" w:oddHBand="0" w:evenHBand="0" w:firstRowFirstColumn="0" w:firstRowLastColumn="0" w:lastRowFirstColumn="0" w:lastRowLastColumn="0"/>
            <w:tcW w:w="1133" w:type="dxa"/>
          </w:tcPr>
          <w:p w14:paraId="6573E492" w14:textId="77E34269" w:rsidR="00F46BD5" w:rsidRPr="00F65579" w:rsidRDefault="00F46BD5" w:rsidP="00F46BD5">
            <w:pPr>
              <w:pStyle w:val="Tabletextright"/>
            </w:pPr>
            <w:r w:rsidRPr="009325B8">
              <w:t>(1)</w:t>
            </w:r>
          </w:p>
        </w:tc>
        <w:tc>
          <w:tcPr>
            <w:cnfStyle w:val="000001000000" w:firstRow="0" w:lastRow="0" w:firstColumn="0" w:lastColumn="0" w:oddVBand="0" w:evenVBand="1" w:oddHBand="0" w:evenHBand="0" w:firstRowFirstColumn="0" w:firstRowLastColumn="0" w:lastRowFirstColumn="0" w:lastRowLastColumn="0"/>
            <w:tcW w:w="1133" w:type="dxa"/>
          </w:tcPr>
          <w:p w14:paraId="2A14B159" w14:textId="77777777" w:rsidR="00F46BD5" w:rsidRPr="00F65579" w:rsidRDefault="00F46BD5" w:rsidP="00F46BD5">
            <w:pPr>
              <w:pStyle w:val="Tabletextright"/>
              <w:rPr>
                <w:rFonts w:ascii="VIC" w:hAnsi="VIC" w:cs="Arial"/>
              </w:rPr>
            </w:pPr>
            <w:r w:rsidRPr="00F65579">
              <w:rPr>
                <w:rFonts w:ascii="VIC" w:hAnsi="VIC" w:cs="Arial"/>
              </w:rPr>
              <w:t>(2)</w:t>
            </w:r>
          </w:p>
        </w:tc>
        <w:tc>
          <w:tcPr>
            <w:cnfStyle w:val="000010000000" w:firstRow="0" w:lastRow="0" w:firstColumn="0" w:lastColumn="0" w:oddVBand="1" w:evenVBand="0" w:oddHBand="0" w:evenHBand="0" w:firstRowFirstColumn="0" w:firstRowLastColumn="0" w:lastRowFirstColumn="0" w:lastRowLastColumn="0"/>
            <w:tcW w:w="1133" w:type="dxa"/>
          </w:tcPr>
          <w:p w14:paraId="76E463EB" w14:textId="77777777" w:rsidR="00F46BD5" w:rsidRPr="00F65579" w:rsidRDefault="00F46BD5" w:rsidP="00F46BD5">
            <w:pPr>
              <w:pStyle w:val="Tabletextright"/>
              <w:rPr>
                <w:rFonts w:ascii="VIC" w:hAnsi="VIC" w:cs="Arial"/>
              </w:rPr>
            </w:pPr>
            <w:r w:rsidRPr="00F65579">
              <w:rPr>
                <w:rFonts w:ascii="VIC" w:hAnsi="VIC" w:cs="Arial"/>
              </w:rPr>
              <w:t>–</w:t>
            </w:r>
          </w:p>
        </w:tc>
        <w:tc>
          <w:tcPr>
            <w:cnfStyle w:val="000001000000" w:firstRow="0" w:lastRow="0" w:firstColumn="0" w:lastColumn="0" w:oddVBand="0" w:evenVBand="1" w:oddHBand="0" w:evenHBand="0" w:firstRowFirstColumn="0" w:firstRowLastColumn="0" w:lastRowFirstColumn="0" w:lastRowLastColumn="0"/>
            <w:tcW w:w="1133" w:type="dxa"/>
          </w:tcPr>
          <w:p w14:paraId="32DA1E3D" w14:textId="77777777" w:rsidR="00F46BD5" w:rsidRPr="00F65579" w:rsidRDefault="00F46BD5" w:rsidP="00F46BD5">
            <w:pPr>
              <w:pStyle w:val="Tabletextright"/>
              <w:rPr>
                <w:rFonts w:ascii="VIC" w:hAnsi="VIC" w:cs="Arial"/>
              </w:rPr>
            </w:pPr>
            <w:r w:rsidRPr="00F65579">
              <w:rPr>
                <w:rFonts w:ascii="VIC" w:hAnsi="VIC" w:cs="Arial"/>
              </w:rPr>
              <w:t>1</w:t>
            </w:r>
          </w:p>
        </w:tc>
        <w:tc>
          <w:tcPr>
            <w:cnfStyle w:val="000010000000" w:firstRow="0" w:lastRow="0" w:firstColumn="0" w:lastColumn="0" w:oddVBand="1" w:evenVBand="0" w:oddHBand="0" w:evenHBand="0" w:firstRowFirstColumn="0" w:firstRowLastColumn="0" w:lastRowFirstColumn="0" w:lastRowLastColumn="0"/>
            <w:tcW w:w="1133" w:type="dxa"/>
          </w:tcPr>
          <w:p w14:paraId="74C6EB57" w14:textId="77777777" w:rsidR="00F46BD5" w:rsidRPr="00F65579" w:rsidRDefault="00F46BD5" w:rsidP="00F46BD5">
            <w:pPr>
              <w:pStyle w:val="Tabletextright"/>
            </w:pPr>
            <w:r w:rsidRPr="00F65579">
              <w:rPr>
                <w:rFonts w:ascii="VIC" w:hAnsi="VIC" w:cs="Arial"/>
              </w:rPr>
              <w:t>(1)</w:t>
            </w:r>
          </w:p>
        </w:tc>
      </w:tr>
      <w:tr w:rsidR="00F46BD5" w:rsidRPr="00F65579" w14:paraId="4710209D" w14:textId="77777777" w:rsidTr="00A07B14">
        <w:tc>
          <w:tcPr>
            <w:cnfStyle w:val="001000000000" w:firstRow="0" w:lastRow="0" w:firstColumn="1" w:lastColumn="0" w:oddVBand="0" w:evenVBand="0" w:oddHBand="0" w:evenHBand="0" w:firstRowFirstColumn="0" w:firstRowLastColumn="0" w:lastRowFirstColumn="0" w:lastRowLastColumn="0"/>
            <w:tcW w:w="4158" w:type="dxa"/>
          </w:tcPr>
          <w:p w14:paraId="2F461A29" w14:textId="77777777" w:rsidR="00F46BD5" w:rsidRPr="00F65579" w:rsidRDefault="00F46BD5" w:rsidP="00F46BD5">
            <w:pPr>
              <w:pStyle w:val="Tabletext"/>
            </w:pPr>
            <w:r w:rsidRPr="00F65579">
              <w:rPr>
                <w:rFonts w:ascii="VIC" w:hAnsi="VIC" w:cs="Arial"/>
              </w:rPr>
              <w:t xml:space="preserve">Net result </w:t>
            </w:r>
          </w:p>
        </w:tc>
        <w:tc>
          <w:tcPr>
            <w:cnfStyle w:val="000010000000" w:firstRow="0" w:lastRow="0" w:firstColumn="0" w:lastColumn="0" w:oddVBand="1" w:evenVBand="0" w:oddHBand="0" w:evenHBand="0" w:firstRowFirstColumn="0" w:firstRowLastColumn="0" w:lastRowFirstColumn="0" w:lastRowLastColumn="0"/>
            <w:tcW w:w="1133" w:type="dxa"/>
          </w:tcPr>
          <w:p w14:paraId="2F666379" w14:textId="5E05F863" w:rsidR="00F46BD5" w:rsidRPr="00F65579" w:rsidRDefault="00F46BD5" w:rsidP="00F46BD5">
            <w:pPr>
              <w:pStyle w:val="Tabletextright"/>
            </w:pPr>
            <w:r>
              <w:t>5</w:t>
            </w:r>
          </w:p>
        </w:tc>
        <w:tc>
          <w:tcPr>
            <w:cnfStyle w:val="000001000000" w:firstRow="0" w:lastRow="0" w:firstColumn="0" w:lastColumn="0" w:oddVBand="0" w:evenVBand="1" w:oddHBand="0" w:evenHBand="0" w:firstRowFirstColumn="0" w:firstRowLastColumn="0" w:lastRowFirstColumn="0" w:lastRowLastColumn="0"/>
            <w:tcW w:w="1133" w:type="dxa"/>
          </w:tcPr>
          <w:p w14:paraId="0602E4DD" w14:textId="77777777" w:rsidR="00F46BD5" w:rsidRPr="00F65579" w:rsidRDefault="00F46BD5" w:rsidP="00F46BD5">
            <w:pPr>
              <w:pStyle w:val="Tabletextright"/>
              <w:rPr>
                <w:rFonts w:ascii="VIC" w:hAnsi="VIC" w:cs="Arial"/>
              </w:rPr>
            </w:pPr>
            <w:r w:rsidRPr="00F65579">
              <w:rPr>
                <w:rFonts w:ascii="VIC" w:hAnsi="VIC" w:cs="Arial"/>
              </w:rPr>
              <w:t>8</w:t>
            </w:r>
          </w:p>
        </w:tc>
        <w:tc>
          <w:tcPr>
            <w:cnfStyle w:val="000010000000" w:firstRow="0" w:lastRow="0" w:firstColumn="0" w:lastColumn="0" w:oddVBand="1" w:evenVBand="0" w:oddHBand="0" w:evenHBand="0" w:firstRowFirstColumn="0" w:firstRowLastColumn="0" w:lastRowFirstColumn="0" w:lastRowLastColumn="0"/>
            <w:tcW w:w="1133" w:type="dxa"/>
          </w:tcPr>
          <w:p w14:paraId="3812A5D6" w14:textId="77777777" w:rsidR="00F46BD5" w:rsidRPr="00F65579" w:rsidRDefault="00F46BD5" w:rsidP="00F46BD5">
            <w:pPr>
              <w:pStyle w:val="Tabletextright"/>
              <w:rPr>
                <w:rFonts w:ascii="VIC" w:hAnsi="VIC" w:cs="Arial"/>
              </w:rPr>
            </w:pPr>
            <w:r w:rsidRPr="00F65579">
              <w:rPr>
                <w:rFonts w:ascii="VIC" w:hAnsi="VIC" w:cs="Arial"/>
              </w:rPr>
              <w:t>2</w:t>
            </w:r>
          </w:p>
        </w:tc>
        <w:tc>
          <w:tcPr>
            <w:cnfStyle w:val="000001000000" w:firstRow="0" w:lastRow="0" w:firstColumn="0" w:lastColumn="0" w:oddVBand="0" w:evenVBand="1" w:oddHBand="0" w:evenHBand="0" w:firstRowFirstColumn="0" w:firstRowLastColumn="0" w:lastRowFirstColumn="0" w:lastRowLastColumn="0"/>
            <w:tcW w:w="1133" w:type="dxa"/>
          </w:tcPr>
          <w:p w14:paraId="3E70DB62" w14:textId="77777777" w:rsidR="00F46BD5" w:rsidRPr="00F65579" w:rsidRDefault="00F46BD5" w:rsidP="00F46BD5">
            <w:pPr>
              <w:pStyle w:val="Tabletextright"/>
              <w:rPr>
                <w:rFonts w:ascii="VIC" w:hAnsi="VIC" w:cs="Arial"/>
              </w:rPr>
            </w:pPr>
            <w:r w:rsidRPr="00F65579">
              <w:rPr>
                <w:rFonts w:ascii="VIC" w:hAnsi="VIC" w:cs="Arial"/>
              </w:rPr>
              <w:t>5</w:t>
            </w:r>
          </w:p>
        </w:tc>
        <w:tc>
          <w:tcPr>
            <w:cnfStyle w:val="000010000000" w:firstRow="0" w:lastRow="0" w:firstColumn="0" w:lastColumn="0" w:oddVBand="1" w:evenVBand="0" w:oddHBand="0" w:evenHBand="0" w:firstRowFirstColumn="0" w:firstRowLastColumn="0" w:lastRowFirstColumn="0" w:lastRowLastColumn="0"/>
            <w:tcW w:w="1133" w:type="dxa"/>
          </w:tcPr>
          <w:p w14:paraId="0A9D13E0" w14:textId="77777777" w:rsidR="00F46BD5" w:rsidRPr="00F65579" w:rsidRDefault="00F46BD5" w:rsidP="00F46BD5">
            <w:pPr>
              <w:pStyle w:val="Tabletextright"/>
            </w:pPr>
            <w:r w:rsidRPr="00F65579">
              <w:rPr>
                <w:rFonts w:ascii="VIC" w:hAnsi="VIC" w:cs="Arial"/>
              </w:rPr>
              <w:t>1</w:t>
            </w:r>
          </w:p>
        </w:tc>
      </w:tr>
      <w:tr w:rsidR="00F46BD5" w:rsidRPr="00F65579" w14:paraId="0E355A3B" w14:textId="77777777" w:rsidTr="00A07B14">
        <w:tc>
          <w:tcPr>
            <w:cnfStyle w:val="001000000000" w:firstRow="0" w:lastRow="0" w:firstColumn="1" w:lastColumn="0" w:oddVBand="0" w:evenVBand="0" w:oddHBand="0" w:evenHBand="0" w:firstRowFirstColumn="0" w:firstRowLastColumn="0" w:lastRowFirstColumn="0" w:lastRowLastColumn="0"/>
            <w:tcW w:w="4158" w:type="dxa"/>
          </w:tcPr>
          <w:p w14:paraId="50BFEF44" w14:textId="77777777" w:rsidR="00F46BD5" w:rsidRPr="00F65579" w:rsidRDefault="00F46BD5" w:rsidP="00F46BD5">
            <w:pPr>
              <w:pStyle w:val="Tabletext"/>
            </w:pPr>
            <w:r w:rsidRPr="00F65579">
              <w:rPr>
                <w:rFonts w:ascii="VIC" w:hAnsi="VIC" w:cs="Arial"/>
              </w:rPr>
              <w:t xml:space="preserve">Net cash flow from operations </w:t>
            </w:r>
          </w:p>
        </w:tc>
        <w:tc>
          <w:tcPr>
            <w:cnfStyle w:val="000010000000" w:firstRow="0" w:lastRow="0" w:firstColumn="0" w:lastColumn="0" w:oddVBand="1" w:evenVBand="0" w:oddHBand="0" w:evenHBand="0" w:firstRowFirstColumn="0" w:firstRowLastColumn="0" w:lastRowFirstColumn="0" w:lastRowLastColumn="0"/>
            <w:tcW w:w="1133" w:type="dxa"/>
          </w:tcPr>
          <w:p w14:paraId="6E4AE170" w14:textId="55D8FA87" w:rsidR="00F46BD5" w:rsidRPr="00F65579" w:rsidRDefault="00F46BD5" w:rsidP="00F46BD5">
            <w:pPr>
              <w:pStyle w:val="Tabletextright"/>
            </w:pPr>
            <w:r w:rsidRPr="009325B8">
              <w:t>2</w:t>
            </w:r>
            <w:r>
              <w:t>4</w:t>
            </w:r>
          </w:p>
        </w:tc>
        <w:tc>
          <w:tcPr>
            <w:cnfStyle w:val="000001000000" w:firstRow="0" w:lastRow="0" w:firstColumn="0" w:lastColumn="0" w:oddVBand="0" w:evenVBand="1" w:oddHBand="0" w:evenHBand="0" w:firstRowFirstColumn="0" w:firstRowLastColumn="0" w:lastRowFirstColumn="0" w:lastRowLastColumn="0"/>
            <w:tcW w:w="1133" w:type="dxa"/>
          </w:tcPr>
          <w:p w14:paraId="49B76871" w14:textId="77777777" w:rsidR="00F46BD5" w:rsidRPr="00F65579" w:rsidRDefault="00F46BD5" w:rsidP="00F46BD5">
            <w:pPr>
              <w:pStyle w:val="Tabletextright"/>
              <w:rPr>
                <w:rFonts w:ascii="VIC" w:hAnsi="VIC" w:cs="Arial"/>
              </w:rPr>
            </w:pPr>
            <w:r w:rsidRPr="00F65579">
              <w:rPr>
                <w:rFonts w:ascii="VIC" w:hAnsi="VIC" w:cs="Arial"/>
              </w:rPr>
              <w:t>31</w:t>
            </w:r>
          </w:p>
        </w:tc>
        <w:tc>
          <w:tcPr>
            <w:cnfStyle w:val="000010000000" w:firstRow="0" w:lastRow="0" w:firstColumn="0" w:lastColumn="0" w:oddVBand="1" w:evenVBand="0" w:oddHBand="0" w:evenHBand="0" w:firstRowFirstColumn="0" w:firstRowLastColumn="0" w:lastRowFirstColumn="0" w:lastRowLastColumn="0"/>
            <w:tcW w:w="1133" w:type="dxa"/>
          </w:tcPr>
          <w:p w14:paraId="1C2EA07A" w14:textId="77777777" w:rsidR="00F46BD5" w:rsidRPr="00F65579" w:rsidRDefault="00F46BD5" w:rsidP="00F46BD5">
            <w:pPr>
              <w:pStyle w:val="Tabletextright"/>
              <w:rPr>
                <w:rFonts w:ascii="VIC" w:hAnsi="VIC" w:cs="Arial"/>
              </w:rPr>
            </w:pPr>
            <w:r w:rsidRPr="00F65579">
              <w:rPr>
                <w:rFonts w:ascii="VIC" w:hAnsi="VIC" w:cs="Arial"/>
              </w:rPr>
              <w:t>21</w:t>
            </w:r>
          </w:p>
        </w:tc>
        <w:tc>
          <w:tcPr>
            <w:cnfStyle w:val="000001000000" w:firstRow="0" w:lastRow="0" w:firstColumn="0" w:lastColumn="0" w:oddVBand="0" w:evenVBand="1" w:oddHBand="0" w:evenHBand="0" w:firstRowFirstColumn="0" w:firstRowLastColumn="0" w:lastRowFirstColumn="0" w:lastRowLastColumn="0"/>
            <w:tcW w:w="1133" w:type="dxa"/>
          </w:tcPr>
          <w:p w14:paraId="43CF319A" w14:textId="77777777" w:rsidR="00F46BD5" w:rsidRPr="00F65579" w:rsidRDefault="00F46BD5" w:rsidP="00F46BD5">
            <w:pPr>
              <w:pStyle w:val="Tabletextright"/>
              <w:rPr>
                <w:rFonts w:ascii="VIC" w:hAnsi="VIC" w:cs="Arial"/>
              </w:rPr>
            </w:pPr>
            <w:r w:rsidRPr="00F65579">
              <w:rPr>
                <w:rFonts w:ascii="VIC" w:hAnsi="VIC" w:cs="Arial"/>
              </w:rPr>
              <w:t>29</w:t>
            </w:r>
          </w:p>
        </w:tc>
        <w:tc>
          <w:tcPr>
            <w:cnfStyle w:val="000010000000" w:firstRow="0" w:lastRow="0" w:firstColumn="0" w:lastColumn="0" w:oddVBand="1" w:evenVBand="0" w:oddHBand="0" w:evenHBand="0" w:firstRowFirstColumn="0" w:firstRowLastColumn="0" w:lastRowFirstColumn="0" w:lastRowLastColumn="0"/>
            <w:tcW w:w="1133" w:type="dxa"/>
          </w:tcPr>
          <w:p w14:paraId="7EAEAD25" w14:textId="77777777" w:rsidR="00F46BD5" w:rsidRPr="00F65579" w:rsidRDefault="00F46BD5" w:rsidP="00F46BD5">
            <w:pPr>
              <w:pStyle w:val="Tabletextright"/>
            </w:pPr>
            <w:r w:rsidRPr="00F65579">
              <w:rPr>
                <w:rFonts w:ascii="VIC" w:hAnsi="VIC" w:cs="Arial"/>
              </w:rPr>
              <w:t>23</w:t>
            </w:r>
          </w:p>
        </w:tc>
      </w:tr>
      <w:tr w:rsidR="00F46BD5" w:rsidRPr="00F65579" w14:paraId="7C60557F" w14:textId="77777777" w:rsidTr="00A07B14">
        <w:tc>
          <w:tcPr>
            <w:cnfStyle w:val="001000000000" w:firstRow="0" w:lastRow="0" w:firstColumn="1" w:lastColumn="0" w:oddVBand="0" w:evenVBand="0" w:oddHBand="0" w:evenHBand="0" w:firstRowFirstColumn="0" w:firstRowLastColumn="0" w:lastRowFirstColumn="0" w:lastRowLastColumn="0"/>
            <w:tcW w:w="4158" w:type="dxa"/>
          </w:tcPr>
          <w:p w14:paraId="2FD35197" w14:textId="77777777" w:rsidR="00F46BD5" w:rsidRPr="00F65579" w:rsidRDefault="00F46BD5" w:rsidP="00F46BD5">
            <w:pPr>
              <w:pStyle w:val="Tabletextbold"/>
            </w:pPr>
            <w:r w:rsidRPr="00F65579">
              <w:rPr>
                <w:rFonts w:ascii="VIC" w:hAnsi="VIC" w:cs="Arial"/>
              </w:rPr>
              <w:t xml:space="preserve">Total assets </w:t>
            </w:r>
          </w:p>
        </w:tc>
        <w:tc>
          <w:tcPr>
            <w:cnfStyle w:val="000010000000" w:firstRow="0" w:lastRow="0" w:firstColumn="0" w:lastColumn="0" w:oddVBand="1" w:evenVBand="0" w:oddHBand="0" w:evenHBand="0" w:firstRowFirstColumn="0" w:firstRowLastColumn="0" w:lastRowFirstColumn="0" w:lastRowLastColumn="0"/>
            <w:tcW w:w="1133" w:type="dxa"/>
          </w:tcPr>
          <w:p w14:paraId="58EDE49F" w14:textId="10B08F80" w:rsidR="00F46BD5" w:rsidRPr="00F65579" w:rsidRDefault="00F46BD5" w:rsidP="00F46BD5">
            <w:pPr>
              <w:pStyle w:val="Tabletextrightbold"/>
            </w:pPr>
            <w:r w:rsidRPr="009325B8">
              <w:t>1</w:t>
            </w:r>
            <w:r w:rsidR="00B37251">
              <w:t xml:space="preserve"> </w:t>
            </w:r>
            <w:r w:rsidRPr="009325B8">
              <w:t>2</w:t>
            </w:r>
            <w:r>
              <w:t>90</w:t>
            </w:r>
          </w:p>
        </w:tc>
        <w:tc>
          <w:tcPr>
            <w:cnfStyle w:val="000001000000" w:firstRow="0" w:lastRow="0" w:firstColumn="0" w:lastColumn="0" w:oddVBand="0" w:evenVBand="1" w:oddHBand="0" w:evenHBand="0" w:firstRowFirstColumn="0" w:firstRowLastColumn="0" w:lastRowFirstColumn="0" w:lastRowLastColumn="0"/>
            <w:tcW w:w="1133" w:type="dxa"/>
          </w:tcPr>
          <w:p w14:paraId="39688EA4" w14:textId="77777777" w:rsidR="00F46BD5" w:rsidRPr="00F65579" w:rsidRDefault="00F46BD5" w:rsidP="00F46BD5">
            <w:pPr>
              <w:pStyle w:val="Tabletextrightbold"/>
              <w:rPr>
                <w:rFonts w:ascii="VIC" w:hAnsi="VIC" w:cs="Arial"/>
              </w:rPr>
            </w:pPr>
            <w:r w:rsidRPr="00F65579">
              <w:rPr>
                <w:rFonts w:ascii="VIC" w:hAnsi="VIC" w:cs="Arial"/>
              </w:rPr>
              <w:t>1</w:t>
            </w:r>
            <w:r w:rsidRPr="00F65579">
              <w:rPr>
                <w:rFonts w:ascii="Calibri" w:hAnsi="Calibri" w:cs="Calibri"/>
              </w:rPr>
              <w:t> </w:t>
            </w:r>
            <w:r w:rsidRPr="00F65579">
              <w:rPr>
                <w:rFonts w:ascii="VIC" w:hAnsi="VIC" w:cs="Arial"/>
              </w:rPr>
              <w:t>184</w:t>
            </w:r>
          </w:p>
        </w:tc>
        <w:tc>
          <w:tcPr>
            <w:cnfStyle w:val="000010000000" w:firstRow="0" w:lastRow="0" w:firstColumn="0" w:lastColumn="0" w:oddVBand="1" w:evenVBand="0" w:oddHBand="0" w:evenHBand="0" w:firstRowFirstColumn="0" w:firstRowLastColumn="0" w:lastRowFirstColumn="0" w:lastRowLastColumn="0"/>
            <w:tcW w:w="1133" w:type="dxa"/>
          </w:tcPr>
          <w:p w14:paraId="7B34EC1C" w14:textId="77777777" w:rsidR="00F46BD5" w:rsidRPr="00F65579" w:rsidRDefault="00F46BD5" w:rsidP="00F46BD5">
            <w:pPr>
              <w:pStyle w:val="Tabletextrightbold"/>
              <w:rPr>
                <w:rFonts w:ascii="VIC" w:hAnsi="VIC" w:cs="Arial"/>
              </w:rPr>
            </w:pPr>
            <w:r w:rsidRPr="00F65579">
              <w:rPr>
                <w:rFonts w:ascii="VIC" w:hAnsi="VIC" w:cs="Arial"/>
              </w:rPr>
              <w:t>1</w:t>
            </w:r>
            <w:r w:rsidRPr="00F65579">
              <w:rPr>
                <w:rFonts w:ascii="Calibri" w:hAnsi="Calibri" w:cs="Calibri"/>
              </w:rPr>
              <w:t> </w:t>
            </w:r>
            <w:r w:rsidRPr="00F65579">
              <w:rPr>
                <w:rFonts w:ascii="VIC" w:hAnsi="VIC" w:cs="Arial"/>
              </w:rPr>
              <w:t>154</w:t>
            </w:r>
          </w:p>
        </w:tc>
        <w:tc>
          <w:tcPr>
            <w:cnfStyle w:val="000001000000" w:firstRow="0" w:lastRow="0" w:firstColumn="0" w:lastColumn="0" w:oddVBand="0" w:evenVBand="1" w:oddHBand="0" w:evenHBand="0" w:firstRowFirstColumn="0" w:firstRowLastColumn="0" w:lastRowFirstColumn="0" w:lastRowLastColumn="0"/>
            <w:tcW w:w="1133" w:type="dxa"/>
          </w:tcPr>
          <w:p w14:paraId="3852F9C4" w14:textId="77777777" w:rsidR="00F46BD5" w:rsidRPr="00F65579" w:rsidRDefault="00F46BD5" w:rsidP="00F46BD5">
            <w:pPr>
              <w:pStyle w:val="Tabletextrightbold"/>
              <w:rPr>
                <w:rFonts w:ascii="VIC" w:hAnsi="VIC" w:cs="Arial"/>
              </w:rPr>
            </w:pPr>
            <w:r w:rsidRPr="00F65579">
              <w:rPr>
                <w:rFonts w:ascii="VIC" w:hAnsi="VIC" w:cs="Arial"/>
              </w:rPr>
              <w:t>1</w:t>
            </w:r>
            <w:r w:rsidRPr="00F65579">
              <w:rPr>
                <w:rFonts w:ascii="Calibri" w:hAnsi="Calibri" w:cs="Calibri"/>
              </w:rPr>
              <w:t> </w:t>
            </w:r>
            <w:r w:rsidRPr="00F65579">
              <w:rPr>
                <w:rFonts w:ascii="VIC" w:hAnsi="VIC" w:cs="Arial"/>
              </w:rPr>
              <w:t>145</w:t>
            </w:r>
          </w:p>
        </w:tc>
        <w:tc>
          <w:tcPr>
            <w:cnfStyle w:val="000010000000" w:firstRow="0" w:lastRow="0" w:firstColumn="0" w:lastColumn="0" w:oddVBand="1" w:evenVBand="0" w:oddHBand="0" w:evenHBand="0" w:firstRowFirstColumn="0" w:firstRowLastColumn="0" w:lastRowFirstColumn="0" w:lastRowLastColumn="0"/>
            <w:tcW w:w="1133" w:type="dxa"/>
          </w:tcPr>
          <w:p w14:paraId="624496F6" w14:textId="77777777" w:rsidR="00F46BD5" w:rsidRPr="00F65579" w:rsidRDefault="00F46BD5" w:rsidP="00F46BD5">
            <w:pPr>
              <w:pStyle w:val="Tabletextrightbold"/>
            </w:pPr>
            <w:r w:rsidRPr="00F65579">
              <w:rPr>
                <w:rFonts w:ascii="VIC" w:hAnsi="VIC" w:cs="Arial"/>
              </w:rPr>
              <w:t>863</w:t>
            </w:r>
          </w:p>
        </w:tc>
      </w:tr>
      <w:tr w:rsidR="00F46BD5" w:rsidRPr="00F65579" w14:paraId="7D8A4A84" w14:textId="77777777" w:rsidTr="00A07B14">
        <w:tc>
          <w:tcPr>
            <w:cnfStyle w:val="001000000000" w:firstRow="0" w:lastRow="0" w:firstColumn="1" w:lastColumn="0" w:oddVBand="0" w:evenVBand="0" w:oddHBand="0" w:evenHBand="0" w:firstRowFirstColumn="0" w:firstRowLastColumn="0" w:lastRowFirstColumn="0" w:lastRowLastColumn="0"/>
            <w:tcW w:w="4158" w:type="dxa"/>
          </w:tcPr>
          <w:p w14:paraId="16BCEC30" w14:textId="77777777" w:rsidR="00F46BD5" w:rsidRPr="00F65579" w:rsidRDefault="00F46BD5" w:rsidP="00F46BD5">
            <w:pPr>
              <w:pStyle w:val="Tabletextbold"/>
            </w:pPr>
            <w:r w:rsidRPr="00F65579">
              <w:rPr>
                <w:rFonts w:ascii="VIC" w:hAnsi="VIC" w:cs="Arial"/>
              </w:rPr>
              <w:t xml:space="preserve">Total liabilities </w:t>
            </w:r>
          </w:p>
        </w:tc>
        <w:tc>
          <w:tcPr>
            <w:cnfStyle w:val="000010000000" w:firstRow="0" w:lastRow="0" w:firstColumn="0" w:lastColumn="0" w:oddVBand="1" w:evenVBand="0" w:oddHBand="0" w:evenHBand="0" w:firstRowFirstColumn="0" w:firstRowLastColumn="0" w:lastRowFirstColumn="0" w:lastRowLastColumn="0"/>
            <w:tcW w:w="1133" w:type="dxa"/>
          </w:tcPr>
          <w:p w14:paraId="68BDBB70" w14:textId="2E47D6F9" w:rsidR="00F46BD5" w:rsidRPr="00F65579" w:rsidRDefault="00F46BD5" w:rsidP="00F46BD5">
            <w:pPr>
              <w:pStyle w:val="Tabletextrightbold"/>
            </w:pPr>
            <w:r>
              <w:t>200</w:t>
            </w:r>
          </w:p>
        </w:tc>
        <w:tc>
          <w:tcPr>
            <w:cnfStyle w:val="000001000000" w:firstRow="0" w:lastRow="0" w:firstColumn="0" w:lastColumn="0" w:oddVBand="0" w:evenVBand="1" w:oddHBand="0" w:evenHBand="0" w:firstRowFirstColumn="0" w:firstRowLastColumn="0" w:lastRowFirstColumn="0" w:lastRowLastColumn="0"/>
            <w:tcW w:w="1133" w:type="dxa"/>
          </w:tcPr>
          <w:p w14:paraId="51CC94E6" w14:textId="77777777" w:rsidR="00F46BD5" w:rsidRPr="00F65579" w:rsidRDefault="00F46BD5" w:rsidP="00F46BD5">
            <w:pPr>
              <w:pStyle w:val="Tabletextrightbold"/>
              <w:rPr>
                <w:rFonts w:ascii="VIC" w:hAnsi="VIC" w:cs="Arial"/>
              </w:rPr>
            </w:pPr>
            <w:r w:rsidRPr="00F65579">
              <w:rPr>
                <w:rFonts w:ascii="VIC" w:hAnsi="VIC" w:cs="Arial"/>
              </w:rPr>
              <w:t>195</w:t>
            </w:r>
          </w:p>
        </w:tc>
        <w:tc>
          <w:tcPr>
            <w:cnfStyle w:val="000010000000" w:firstRow="0" w:lastRow="0" w:firstColumn="0" w:lastColumn="0" w:oddVBand="1" w:evenVBand="0" w:oddHBand="0" w:evenHBand="0" w:firstRowFirstColumn="0" w:firstRowLastColumn="0" w:lastRowFirstColumn="0" w:lastRowLastColumn="0"/>
            <w:tcW w:w="1133" w:type="dxa"/>
          </w:tcPr>
          <w:p w14:paraId="307913E5" w14:textId="77777777" w:rsidR="00F46BD5" w:rsidRPr="00F65579" w:rsidRDefault="00F46BD5" w:rsidP="00F46BD5">
            <w:pPr>
              <w:pStyle w:val="Tabletextrightbold"/>
              <w:rPr>
                <w:rFonts w:ascii="VIC" w:hAnsi="VIC" w:cs="Arial"/>
              </w:rPr>
            </w:pPr>
            <w:r w:rsidRPr="00F65579">
              <w:rPr>
                <w:rFonts w:ascii="VIC" w:hAnsi="VIC" w:cs="Arial"/>
              </w:rPr>
              <w:t>166</w:t>
            </w:r>
          </w:p>
        </w:tc>
        <w:tc>
          <w:tcPr>
            <w:cnfStyle w:val="000001000000" w:firstRow="0" w:lastRow="0" w:firstColumn="0" w:lastColumn="0" w:oddVBand="0" w:evenVBand="1" w:oddHBand="0" w:evenHBand="0" w:firstRowFirstColumn="0" w:firstRowLastColumn="0" w:lastRowFirstColumn="0" w:lastRowLastColumn="0"/>
            <w:tcW w:w="1133" w:type="dxa"/>
          </w:tcPr>
          <w:p w14:paraId="2FFD17F3" w14:textId="77777777" w:rsidR="00F46BD5" w:rsidRPr="00F65579" w:rsidRDefault="00F46BD5" w:rsidP="00F46BD5">
            <w:pPr>
              <w:pStyle w:val="Tabletextrightbold"/>
              <w:rPr>
                <w:rFonts w:ascii="VIC" w:hAnsi="VIC" w:cs="Arial"/>
              </w:rPr>
            </w:pPr>
            <w:r w:rsidRPr="00F65579">
              <w:rPr>
                <w:rFonts w:ascii="VIC" w:hAnsi="VIC" w:cs="Arial"/>
              </w:rPr>
              <w:t>159</w:t>
            </w:r>
          </w:p>
        </w:tc>
        <w:tc>
          <w:tcPr>
            <w:cnfStyle w:val="000010000000" w:firstRow="0" w:lastRow="0" w:firstColumn="0" w:lastColumn="0" w:oddVBand="1" w:evenVBand="0" w:oddHBand="0" w:evenHBand="0" w:firstRowFirstColumn="0" w:firstRowLastColumn="0" w:lastRowFirstColumn="0" w:lastRowLastColumn="0"/>
            <w:tcW w:w="1133" w:type="dxa"/>
          </w:tcPr>
          <w:p w14:paraId="1B8CA45D" w14:textId="77777777" w:rsidR="00F46BD5" w:rsidRPr="00F65579" w:rsidRDefault="00F46BD5" w:rsidP="00F46BD5">
            <w:pPr>
              <w:pStyle w:val="Tabletextrightbold"/>
            </w:pPr>
            <w:r w:rsidRPr="00F65579">
              <w:rPr>
                <w:rFonts w:ascii="VIC" w:hAnsi="VIC" w:cs="Arial"/>
              </w:rPr>
              <w:t>138</w:t>
            </w:r>
          </w:p>
        </w:tc>
      </w:tr>
    </w:tbl>
    <w:p w14:paraId="201E4DAC" w14:textId="77777777" w:rsidR="002E7928" w:rsidRPr="00F65579" w:rsidRDefault="002E7928" w:rsidP="002E7928">
      <w:pPr>
        <w:pStyle w:val="Notes"/>
      </w:pPr>
      <w:r w:rsidRPr="00F65579">
        <w:t>Notes:</w:t>
      </w:r>
    </w:p>
    <w:p w14:paraId="1349CB3D" w14:textId="40E3FACB" w:rsidR="003852FB" w:rsidRPr="00A206D4" w:rsidRDefault="003852FB" w:rsidP="00A206D4">
      <w:pPr>
        <w:pStyle w:val="Notes"/>
      </w:pPr>
      <w:r w:rsidRPr="003852FB">
        <w:t>(a) Increase in output appropriation income mainly related to</w:t>
      </w:r>
      <w:r w:rsidR="00EE7D71">
        <w:t xml:space="preserve"> the full year </w:t>
      </w:r>
      <w:r w:rsidR="00EE7D71" w:rsidRPr="003852FB">
        <w:t xml:space="preserve">impact </w:t>
      </w:r>
      <w:r w:rsidR="00EE7D71">
        <w:t xml:space="preserve">of the </w:t>
      </w:r>
      <w:r w:rsidRPr="003852FB">
        <w:t>Invest Victoria transfer.</w:t>
      </w:r>
      <w:r w:rsidR="00A206D4">
        <w:t xml:space="preserve"> Asset balances were impacted by a managerial valuation of the </w:t>
      </w:r>
      <w:r w:rsidR="00E9399E">
        <w:t>D</w:t>
      </w:r>
      <w:r w:rsidR="00A206D4">
        <w:t>epartment</w:t>
      </w:r>
      <w:r w:rsidR="00E90E48">
        <w:t>’</w:t>
      </w:r>
      <w:r w:rsidR="00A206D4">
        <w:t>s land and building assets during the year.</w:t>
      </w:r>
    </w:p>
    <w:p w14:paraId="1106A27A" w14:textId="1A7E818A" w:rsidR="003852FB" w:rsidRPr="003852FB" w:rsidRDefault="003852FB" w:rsidP="003852FB">
      <w:pPr>
        <w:pStyle w:val="Notes"/>
      </w:pPr>
      <w:r w:rsidRPr="003852FB">
        <w:t>(b) On 1 January 2019, Invest Victoria was transferred from the former D</w:t>
      </w:r>
      <w:r w:rsidR="003C328F">
        <w:t xml:space="preserve">epartment of </w:t>
      </w:r>
      <w:r w:rsidRPr="003852FB">
        <w:t>E</w:t>
      </w:r>
      <w:r w:rsidR="003C328F">
        <w:t xml:space="preserve">conomic </w:t>
      </w:r>
      <w:r w:rsidRPr="003852FB">
        <w:t>D</w:t>
      </w:r>
      <w:r w:rsidR="003C328F">
        <w:t xml:space="preserve">evelopment, </w:t>
      </w:r>
      <w:r w:rsidRPr="003852FB">
        <w:t>J</w:t>
      </w:r>
      <w:r w:rsidR="003C328F">
        <w:t xml:space="preserve">obs, </w:t>
      </w:r>
      <w:r w:rsidRPr="003852FB">
        <w:t>T</w:t>
      </w:r>
      <w:r w:rsidR="003C328F">
        <w:t xml:space="preserve">ransport and </w:t>
      </w:r>
      <w:r w:rsidRPr="003852FB">
        <w:t>R</w:t>
      </w:r>
      <w:r w:rsidR="003C328F">
        <w:t>esources</w:t>
      </w:r>
      <w:r w:rsidRPr="003852FB">
        <w:t xml:space="preserve"> following machinery of government changes.</w:t>
      </w:r>
    </w:p>
    <w:p w14:paraId="4693E874" w14:textId="62300556" w:rsidR="003852FB" w:rsidRPr="003852FB" w:rsidRDefault="003852FB" w:rsidP="003852FB">
      <w:pPr>
        <w:pStyle w:val="Notes"/>
      </w:pPr>
      <w:r w:rsidRPr="003852FB">
        <w:t>(c) 2016</w:t>
      </w:r>
      <w:r w:rsidR="00DA3A59">
        <w:noBreakHyphen/>
      </w:r>
      <w:r w:rsidRPr="003852FB">
        <w:t>17 asset balances were impacted by asset valuations during the year.</w:t>
      </w:r>
    </w:p>
    <w:p w14:paraId="2F38C0B2" w14:textId="77777777" w:rsidR="008D76D7" w:rsidRPr="00F65579" w:rsidRDefault="008D76D7" w:rsidP="008D76D7">
      <w:pPr>
        <w:spacing w:before="0" w:after="0"/>
      </w:pPr>
      <w:bookmarkStart w:id="35" w:name="BudgetPortfolioOutcomes_end"/>
      <w:bookmarkEnd w:id="30"/>
    </w:p>
    <w:bookmarkEnd w:id="35"/>
    <w:p w14:paraId="32E4125F" w14:textId="77777777" w:rsidR="00FD4788" w:rsidRPr="00F65579" w:rsidRDefault="00FD4788" w:rsidP="00FD4788">
      <w:pPr>
        <w:pStyle w:val="Spacer"/>
      </w:pPr>
    </w:p>
    <w:p w14:paraId="78A6A4D8" w14:textId="77777777" w:rsidR="00C12C77" w:rsidRPr="00F65579" w:rsidRDefault="00C12C77" w:rsidP="00C12C77">
      <w:pPr>
        <w:pStyle w:val="Heading10"/>
        <w:rPr>
          <w:rFonts w:asciiTheme="minorHAnsi" w:hAnsiTheme="minorHAnsi" w:cstheme="minorHAnsi"/>
        </w:rPr>
        <w:sectPr w:rsidR="00C12C77" w:rsidRPr="00F65579" w:rsidSect="002E7928">
          <w:footerReference w:type="even" r:id="rId44"/>
          <w:footerReference w:type="default" r:id="rId45"/>
          <w:type w:val="continuous"/>
          <w:pgSz w:w="11909" w:h="16834" w:code="9"/>
          <w:pgMar w:top="1728" w:right="1152" w:bottom="1152" w:left="1152" w:header="720" w:footer="288" w:gutter="0"/>
          <w:cols w:space="720"/>
          <w:noEndnote/>
        </w:sectPr>
      </w:pPr>
      <w:bookmarkStart w:id="36" w:name="_Toc337034709"/>
      <w:bookmarkStart w:id="37" w:name="_Toc337034818"/>
      <w:bookmarkStart w:id="38" w:name="_Toc434228915"/>
    </w:p>
    <w:p w14:paraId="2E80D903" w14:textId="77777777" w:rsidR="00E13F3E" w:rsidRPr="003F29FF" w:rsidRDefault="00E13F3E" w:rsidP="00E13F3E">
      <w:pPr>
        <w:pStyle w:val="Heading10"/>
        <w:rPr>
          <w:rFonts w:asciiTheme="minorHAnsi" w:hAnsiTheme="minorHAnsi" w:cstheme="minorHAnsi"/>
        </w:rPr>
      </w:pPr>
      <w:bookmarkStart w:id="39" w:name="_Toc525026156"/>
      <w:bookmarkStart w:id="40" w:name="_Toc17189953"/>
      <w:bookmarkStart w:id="41" w:name="_Toc51770562"/>
      <w:bookmarkStart w:id="42" w:name="Section_02"/>
      <w:bookmarkStart w:id="43" w:name="_Toc456085525"/>
      <w:bookmarkStart w:id="44" w:name="_Toc493685431"/>
      <w:bookmarkStart w:id="45" w:name="_Toc337034710"/>
      <w:bookmarkStart w:id="46" w:name="_Toc337034819"/>
      <w:bookmarkStart w:id="47" w:name="_Toc434228916"/>
      <w:bookmarkEnd w:id="36"/>
      <w:bookmarkEnd w:id="37"/>
      <w:bookmarkEnd w:id="38"/>
      <w:r w:rsidRPr="003F29FF">
        <w:rPr>
          <w:rFonts w:asciiTheme="minorHAnsi" w:hAnsiTheme="minorHAnsi" w:cstheme="minorHAnsi"/>
        </w:rPr>
        <w:lastRenderedPageBreak/>
        <w:t>Financial statements</w:t>
      </w:r>
      <w:bookmarkEnd w:id="39"/>
      <w:bookmarkEnd w:id="40"/>
      <w:bookmarkEnd w:id="41"/>
    </w:p>
    <w:p w14:paraId="201219D7" w14:textId="77777777" w:rsidR="00E13F3E" w:rsidRPr="003F29FF" w:rsidRDefault="00E13F3E" w:rsidP="00E13F3E">
      <w:pPr>
        <w:pStyle w:val="Heading20"/>
      </w:pPr>
      <w:r w:rsidRPr="003F29FF">
        <w:t>Contents</w:t>
      </w:r>
    </w:p>
    <w:p w14:paraId="0D5C21C2" w14:textId="1D8BB2F7" w:rsidR="00927A77" w:rsidRDefault="00E13F3E">
      <w:pPr>
        <w:pStyle w:val="TOC1"/>
        <w:rPr>
          <w:rFonts w:eastAsiaTheme="minorEastAsia" w:cstheme="minorBidi"/>
          <w:b w:val="0"/>
          <w:color w:val="auto"/>
          <w:sz w:val="22"/>
          <w:szCs w:val="22"/>
        </w:rPr>
      </w:pPr>
      <w:r w:rsidRPr="003F29FF">
        <w:rPr>
          <w:noProof w:val="0"/>
          <w:sz w:val="20"/>
        </w:rPr>
        <w:fldChar w:fldCharType="begin"/>
      </w:r>
      <w:r w:rsidRPr="003F29FF">
        <w:rPr>
          <w:noProof w:val="0"/>
        </w:rPr>
        <w:instrText xml:space="preserve"> TOC \h \z \t " Heading Fin,1,Heading 1 numbered,1,Heading 2 numbered,3 \b Section_02,Heading 2 numbered,3 \b Section_03,Heading 2 numbered,3 \b Section_04,Heading 2 numbered,3 \b Section_05, Heading 2 numbered,3 \b Section_06,Heading 2 numbered,3 \b Section_07, Heading 2 numbered,3 \b Section_08,Heading 2 numbered,3 \b Section_09</w:instrText>
      </w:r>
      <w:r w:rsidRPr="003F29FF">
        <w:rPr>
          <w:noProof w:val="0"/>
          <w:sz w:val="20"/>
        </w:rPr>
        <w:fldChar w:fldCharType="separate"/>
      </w:r>
      <w:hyperlink w:anchor="_Toc52544382" w:history="1">
        <w:r w:rsidR="00927A77" w:rsidRPr="00C467FC">
          <w:rPr>
            <w:rStyle w:val="Hyperlink"/>
          </w:rPr>
          <w:t>Comprehensive operating statement</w:t>
        </w:r>
        <w:r w:rsidR="00927A77">
          <w:rPr>
            <w:webHidden/>
          </w:rPr>
          <w:tab/>
        </w:r>
        <w:r w:rsidR="00927A77">
          <w:rPr>
            <w:webHidden/>
          </w:rPr>
          <w:fldChar w:fldCharType="begin"/>
        </w:r>
        <w:r w:rsidR="00927A77">
          <w:rPr>
            <w:webHidden/>
          </w:rPr>
          <w:instrText xml:space="preserve"> PAGEREF _Toc52544382 \h </w:instrText>
        </w:r>
        <w:r w:rsidR="00927A77">
          <w:rPr>
            <w:webHidden/>
          </w:rPr>
        </w:r>
        <w:r w:rsidR="00927A77">
          <w:rPr>
            <w:webHidden/>
          </w:rPr>
          <w:fldChar w:fldCharType="separate"/>
        </w:r>
        <w:r w:rsidR="00D5461C">
          <w:rPr>
            <w:webHidden/>
          </w:rPr>
          <w:t>45</w:t>
        </w:r>
        <w:r w:rsidR="00927A77">
          <w:rPr>
            <w:webHidden/>
          </w:rPr>
          <w:fldChar w:fldCharType="end"/>
        </w:r>
      </w:hyperlink>
    </w:p>
    <w:p w14:paraId="2287C74D" w14:textId="02DC839C" w:rsidR="00927A77" w:rsidRDefault="00AB3300">
      <w:pPr>
        <w:pStyle w:val="TOC1"/>
        <w:rPr>
          <w:rFonts w:eastAsiaTheme="minorEastAsia" w:cstheme="minorBidi"/>
          <w:b w:val="0"/>
          <w:color w:val="auto"/>
          <w:sz w:val="22"/>
          <w:szCs w:val="22"/>
        </w:rPr>
      </w:pPr>
      <w:hyperlink w:anchor="_Toc52544383" w:history="1">
        <w:r w:rsidR="00927A77" w:rsidRPr="00C467FC">
          <w:rPr>
            <w:rStyle w:val="Hyperlink"/>
          </w:rPr>
          <w:t>Balance sheet</w:t>
        </w:r>
        <w:r w:rsidR="00927A77">
          <w:rPr>
            <w:webHidden/>
          </w:rPr>
          <w:tab/>
        </w:r>
        <w:r w:rsidR="00927A77">
          <w:rPr>
            <w:webHidden/>
          </w:rPr>
          <w:fldChar w:fldCharType="begin"/>
        </w:r>
        <w:r w:rsidR="00927A77">
          <w:rPr>
            <w:webHidden/>
          </w:rPr>
          <w:instrText xml:space="preserve"> PAGEREF _Toc52544383 \h </w:instrText>
        </w:r>
        <w:r w:rsidR="00927A77">
          <w:rPr>
            <w:webHidden/>
          </w:rPr>
        </w:r>
        <w:r w:rsidR="00927A77">
          <w:rPr>
            <w:webHidden/>
          </w:rPr>
          <w:fldChar w:fldCharType="separate"/>
        </w:r>
        <w:r w:rsidR="00D5461C">
          <w:rPr>
            <w:webHidden/>
          </w:rPr>
          <w:t>46</w:t>
        </w:r>
        <w:r w:rsidR="00927A77">
          <w:rPr>
            <w:webHidden/>
          </w:rPr>
          <w:fldChar w:fldCharType="end"/>
        </w:r>
      </w:hyperlink>
    </w:p>
    <w:p w14:paraId="4DF594D0" w14:textId="17E9260C" w:rsidR="00927A77" w:rsidRDefault="00AB3300">
      <w:pPr>
        <w:pStyle w:val="TOC1"/>
        <w:rPr>
          <w:rFonts w:eastAsiaTheme="minorEastAsia" w:cstheme="minorBidi"/>
          <w:b w:val="0"/>
          <w:color w:val="auto"/>
          <w:sz w:val="22"/>
          <w:szCs w:val="22"/>
        </w:rPr>
      </w:pPr>
      <w:hyperlink w:anchor="_Toc52544384" w:history="1">
        <w:r w:rsidR="00927A77" w:rsidRPr="00C467FC">
          <w:rPr>
            <w:rStyle w:val="Hyperlink"/>
          </w:rPr>
          <w:t>Statement of changes in equity</w:t>
        </w:r>
        <w:r w:rsidR="00927A77">
          <w:rPr>
            <w:webHidden/>
          </w:rPr>
          <w:tab/>
        </w:r>
        <w:r w:rsidR="00927A77">
          <w:rPr>
            <w:webHidden/>
          </w:rPr>
          <w:fldChar w:fldCharType="begin"/>
        </w:r>
        <w:r w:rsidR="00927A77">
          <w:rPr>
            <w:webHidden/>
          </w:rPr>
          <w:instrText xml:space="preserve"> PAGEREF _Toc52544384 \h </w:instrText>
        </w:r>
        <w:r w:rsidR="00927A77">
          <w:rPr>
            <w:webHidden/>
          </w:rPr>
        </w:r>
        <w:r w:rsidR="00927A77">
          <w:rPr>
            <w:webHidden/>
          </w:rPr>
          <w:fldChar w:fldCharType="separate"/>
        </w:r>
        <w:r w:rsidR="00D5461C">
          <w:rPr>
            <w:webHidden/>
          </w:rPr>
          <w:t>47</w:t>
        </w:r>
        <w:r w:rsidR="00927A77">
          <w:rPr>
            <w:webHidden/>
          </w:rPr>
          <w:fldChar w:fldCharType="end"/>
        </w:r>
      </w:hyperlink>
    </w:p>
    <w:p w14:paraId="615AC01C" w14:textId="582593E1" w:rsidR="00927A77" w:rsidRDefault="00AB3300">
      <w:pPr>
        <w:pStyle w:val="TOC1"/>
        <w:rPr>
          <w:rFonts w:eastAsiaTheme="minorEastAsia" w:cstheme="minorBidi"/>
          <w:b w:val="0"/>
          <w:color w:val="auto"/>
          <w:sz w:val="22"/>
          <w:szCs w:val="22"/>
        </w:rPr>
      </w:pPr>
      <w:hyperlink w:anchor="_Toc52544385" w:history="1">
        <w:r w:rsidR="00927A77" w:rsidRPr="00C467FC">
          <w:rPr>
            <w:rStyle w:val="Hyperlink"/>
          </w:rPr>
          <w:t>Cash flow statement</w:t>
        </w:r>
        <w:r w:rsidR="00927A77">
          <w:rPr>
            <w:webHidden/>
          </w:rPr>
          <w:tab/>
        </w:r>
        <w:r w:rsidR="00927A77">
          <w:rPr>
            <w:webHidden/>
          </w:rPr>
          <w:fldChar w:fldCharType="begin"/>
        </w:r>
        <w:r w:rsidR="00927A77">
          <w:rPr>
            <w:webHidden/>
          </w:rPr>
          <w:instrText xml:space="preserve"> PAGEREF _Toc52544385 \h </w:instrText>
        </w:r>
        <w:r w:rsidR="00927A77">
          <w:rPr>
            <w:webHidden/>
          </w:rPr>
        </w:r>
        <w:r w:rsidR="00927A77">
          <w:rPr>
            <w:webHidden/>
          </w:rPr>
          <w:fldChar w:fldCharType="separate"/>
        </w:r>
        <w:r w:rsidR="00D5461C">
          <w:rPr>
            <w:webHidden/>
          </w:rPr>
          <w:t>48</w:t>
        </w:r>
        <w:r w:rsidR="00927A77">
          <w:rPr>
            <w:webHidden/>
          </w:rPr>
          <w:fldChar w:fldCharType="end"/>
        </w:r>
      </w:hyperlink>
    </w:p>
    <w:p w14:paraId="7188D620" w14:textId="04059E2B" w:rsidR="00927A77" w:rsidRDefault="00AB3300">
      <w:pPr>
        <w:pStyle w:val="TOC1"/>
        <w:rPr>
          <w:rFonts w:eastAsiaTheme="minorEastAsia" w:cstheme="minorBidi"/>
          <w:b w:val="0"/>
          <w:color w:val="auto"/>
          <w:sz w:val="22"/>
          <w:szCs w:val="22"/>
        </w:rPr>
      </w:pPr>
      <w:hyperlink w:anchor="_Toc52544386" w:history="1">
        <w:r w:rsidR="00927A77" w:rsidRPr="00C467FC">
          <w:rPr>
            <w:rStyle w:val="Hyperlink"/>
          </w:rPr>
          <w:t>1</w:t>
        </w:r>
        <w:r w:rsidR="00927A77">
          <w:rPr>
            <w:rFonts w:eastAsiaTheme="minorEastAsia" w:cstheme="minorBidi"/>
            <w:b w:val="0"/>
            <w:color w:val="auto"/>
            <w:sz w:val="22"/>
            <w:szCs w:val="22"/>
          </w:rPr>
          <w:tab/>
        </w:r>
        <w:r w:rsidR="00927A77" w:rsidRPr="00C467FC">
          <w:rPr>
            <w:rStyle w:val="Hyperlink"/>
          </w:rPr>
          <w:t>About this report</w:t>
        </w:r>
        <w:r w:rsidR="00927A77">
          <w:rPr>
            <w:webHidden/>
          </w:rPr>
          <w:tab/>
        </w:r>
        <w:r w:rsidR="00927A77">
          <w:rPr>
            <w:webHidden/>
          </w:rPr>
          <w:fldChar w:fldCharType="begin"/>
        </w:r>
        <w:r w:rsidR="00927A77">
          <w:rPr>
            <w:webHidden/>
          </w:rPr>
          <w:instrText xml:space="preserve"> PAGEREF _Toc52544386 \h </w:instrText>
        </w:r>
        <w:r w:rsidR="00927A77">
          <w:rPr>
            <w:webHidden/>
          </w:rPr>
        </w:r>
        <w:r w:rsidR="00927A77">
          <w:rPr>
            <w:webHidden/>
          </w:rPr>
          <w:fldChar w:fldCharType="separate"/>
        </w:r>
        <w:r w:rsidR="00D5461C">
          <w:rPr>
            <w:webHidden/>
          </w:rPr>
          <w:t>49</w:t>
        </w:r>
        <w:r w:rsidR="00927A77">
          <w:rPr>
            <w:webHidden/>
          </w:rPr>
          <w:fldChar w:fldCharType="end"/>
        </w:r>
      </w:hyperlink>
    </w:p>
    <w:p w14:paraId="298B6F4E" w14:textId="761F6BF2" w:rsidR="00927A77" w:rsidRDefault="00AB3300">
      <w:pPr>
        <w:pStyle w:val="TOC1"/>
        <w:rPr>
          <w:rFonts w:eastAsiaTheme="minorEastAsia" w:cstheme="minorBidi"/>
          <w:b w:val="0"/>
          <w:color w:val="auto"/>
          <w:sz w:val="22"/>
          <w:szCs w:val="22"/>
        </w:rPr>
      </w:pPr>
      <w:hyperlink w:anchor="_Toc52544387" w:history="1">
        <w:r w:rsidR="00927A77" w:rsidRPr="00C467FC">
          <w:rPr>
            <w:rStyle w:val="Hyperlink"/>
          </w:rPr>
          <w:t>2</w:t>
        </w:r>
        <w:r w:rsidR="00927A77">
          <w:rPr>
            <w:rFonts w:eastAsiaTheme="minorEastAsia" w:cstheme="minorBidi"/>
            <w:b w:val="0"/>
            <w:color w:val="auto"/>
            <w:sz w:val="22"/>
            <w:szCs w:val="22"/>
          </w:rPr>
          <w:tab/>
        </w:r>
        <w:r w:rsidR="00927A77" w:rsidRPr="00C467FC">
          <w:rPr>
            <w:rStyle w:val="Hyperlink"/>
          </w:rPr>
          <w:t>Funding delivery of our services</w:t>
        </w:r>
        <w:r w:rsidR="00927A77">
          <w:rPr>
            <w:webHidden/>
          </w:rPr>
          <w:tab/>
        </w:r>
        <w:r w:rsidR="00927A77">
          <w:rPr>
            <w:webHidden/>
          </w:rPr>
          <w:fldChar w:fldCharType="begin"/>
        </w:r>
        <w:r w:rsidR="00927A77">
          <w:rPr>
            <w:webHidden/>
          </w:rPr>
          <w:instrText xml:space="preserve"> PAGEREF _Toc52544387 \h </w:instrText>
        </w:r>
        <w:r w:rsidR="00927A77">
          <w:rPr>
            <w:webHidden/>
          </w:rPr>
        </w:r>
        <w:r w:rsidR="00927A77">
          <w:rPr>
            <w:webHidden/>
          </w:rPr>
          <w:fldChar w:fldCharType="separate"/>
        </w:r>
        <w:r w:rsidR="00D5461C">
          <w:rPr>
            <w:webHidden/>
          </w:rPr>
          <w:t>51</w:t>
        </w:r>
        <w:r w:rsidR="00927A77">
          <w:rPr>
            <w:webHidden/>
          </w:rPr>
          <w:fldChar w:fldCharType="end"/>
        </w:r>
      </w:hyperlink>
    </w:p>
    <w:p w14:paraId="6539C98B" w14:textId="0E4F2EF7" w:rsidR="00927A77" w:rsidRDefault="00AB3300">
      <w:pPr>
        <w:pStyle w:val="TOC3"/>
        <w:tabs>
          <w:tab w:val="left" w:pos="1260"/>
        </w:tabs>
        <w:rPr>
          <w:noProof/>
          <w:color w:val="auto"/>
          <w:sz w:val="22"/>
        </w:rPr>
      </w:pPr>
      <w:hyperlink w:anchor="_Toc52544388" w:history="1">
        <w:r w:rsidR="00927A77" w:rsidRPr="00C467FC">
          <w:rPr>
            <w:rStyle w:val="Hyperlink"/>
            <w:noProof/>
          </w:rPr>
          <w:t>2.1</w:t>
        </w:r>
        <w:r w:rsidR="00927A77">
          <w:rPr>
            <w:noProof/>
            <w:color w:val="auto"/>
            <w:sz w:val="22"/>
          </w:rPr>
          <w:tab/>
        </w:r>
        <w:r w:rsidR="00927A77" w:rsidRPr="00C467FC">
          <w:rPr>
            <w:rStyle w:val="Hyperlink"/>
            <w:noProof/>
          </w:rPr>
          <w:t>Summary of income that funds the delivery of our services</w:t>
        </w:r>
        <w:r w:rsidR="00927A77">
          <w:rPr>
            <w:noProof/>
            <w:webHidden/>
          </w:rPr>
          <w:tab/>
        </w:r>
        <w:r w:rsidR="00927A77">
          <w:rPr>
            <w:noProof/>
            <w:webHidden/>
          </w:rPr>
          <w:fldChar w:fldCharType="begin"/>
        </w:r>
        <w:r w:rsidR="00927A77">
          <w:rPr>
            <w:noProof/>
            <w:webHidden/>
          </w:rPr>
          <w:instrText xml:space="preserve"> PAGEREF _Toc52544388 \h </w:instrText>
        </w:r>
        <w:r w:rsidR="00927A77">
          <w:rPr>
            <w:noProof/>
            <w:webHidden/>
          </w:rPr>
        </w:r>
        <w:r w:rsidR="00927A77">
          <w:rPr>
            <w:noProof/>
            <w:webHidden/>
          </w:rPr>
          <w:fldChar w:fldCharType="separate"/>
        </w:r>
        <w:r w:rsidR="00D5461C">
          <w:rPr>
            <w:noProof/>
            <w:webHidden/>
          </w:rPr>
          <w:t>51</w:t>
        </w:r>
        <w:r w:rsidR="00927A77">
          <w:rPr>
            <w:noProof/>
            <w:webHidden/>
          </w:rPr>
          <w:fldChar w:fldCharType="end"/>
        </w:r>
      </w:hyperlink>
    </w:p>
    <w:p w14:paraId="74F5BAE6" w14:textId="5F6F876F" w:rsidR="00927A77" w:rsidRDefault="00AB3300">
      <w:pPr>
        <w:pStyle w:val="TOC3"/>
        <w:tabs>
          <w:tab w:val="left" w:pos="1260"/>
        </w:tabs>
        <w:rPr>
          <w:noProof/>
          <w:color w:val="auto"/>
          <w:sz w:val="22"/>
        </w:rPr>
      </w:pPr>
      <w:hyperlink w:anchor="_Toc52544389" w:history="1">
        <w:r w:rsidR="00927A77" w:rsidRPr="00C467FC">
          <w:rPr>
            <w:rStyle w:val="Hyperlink"/>
            <w:noProof/>
          </w:rPr>
          <w:t>2.2</w:t>
        </w:r>
        <w:r w:rsidR="00927A77">
          <w:rPr>
            <w:noProof/>
            <w:color w:val="auto"/>
            <w:sz w:val="22"/>
          </w:rPr>
          <w:tab/>
        </w:r>
        <w:r w:rsidR="00927A77" w:rsidRPr="00C467FC">
          <w:rPr>
            <w:rStyle w:val="Hyperlink"/>
            <w:noProof/>
          </w:rPr>
          <w:t>Appropriations</w:t>
        </w:r>
        <w:r w:rsidR="00927A77">
          <w:rPr>
            <w:noProof/>
            <w:webHidden/>
          </w:rPr>
          <w:tab/>
        </w:r>
        <w:r w:rsidR="00927A77">
          <w:rPr>
            <w:noProof/>
            <w:webHidden/>
          </w:rPr>
          <w:fldChar w:fldCharType="begin"/>
        </w:r>
        <w:r w:rsidR="00927A77">
          <w:rPr>
            <w:noProof/>
            <w:webHidden/>
          </w:rPr>
          <w:instrText xml:space="preserve"> PAGEREF _Toc52544389 \h </w:instrText>
        </w:r>
        <w:r w:rsidR="00927A77">
          <w:rPr>
            <w:noProof/>
            <w:webHidden/>
          </w:rPr>
        </w:r>
        <w:r w:rsidR="00927A77">
          <w:rPr>
            <w:noProof/>
            <w:webHidden/>
          </w:rPr>
          <w:fldChar w:fldCharType="separate"/>
        </w:r>
        <w:r w:rsidR="00D5461C">
          <w:rPr>
            <w:noProof/>
            <w:webHidden/>
          </w:rPr>
          <w:t>51</w:t>
        </w:r>
        <w:r w:rsidR="00927A77">
          <w:rPr>
            <w:noProof/>
            <w:webHidden/>
          </w:rPr>
          <w:fldChar w:fldCharType="end"/>
        </w:r>
      </w:hyperlink>
    </w:p>
    <w:p w14:paraId="12100EDB" w14:textId="5694E397" w:rsidR="00927A77" w:rsidRDefault="00AB3300">
      <w:pPr>
        <w:pStyle w:val="TOC3"/>
        <w:tabs>
          <w:tab w:val="left" w:pos="1260"/>
        </w:tabs>
        <w:rPr>
          <w:noProof/>
          <w:color w:val="auto"/>
          <w:sz w:val="22"/>
        </w:rPr>
      </w:pPr>
      <w:hyperlink w:anchor="_Toc52544390" w:history="1">
        <w:r w:rsidR="00927A77" w:rsidRPr="00C467FC">
          <w:rPr>
            <w:rStyle w:val="Hyperlink"/>
            <w:noProof/>
          </w:rPr>
          <w:t>2.3</w:t>
        </w:r>
        <w:r w:rsidR="00927A77">
          <w:rPr>
            <w:noProof/>
            <w:color w:val="auto"/>
            <w:sz w:val="22"/>
          </w:rPr>
          <w:tab/>
        </w:r>
        <w:r w:rsidR="00927A77" w:rsidRPr="00C467FC">
          <w:rPr>
            <w:rStyle w:val="Hyperlink"/>
            <w:noProof/>
          </w:rPr>
          <w:t>Summary of compliance with annual Parliamentary appropriations</w:t>
        </w:r>
        <w:r w:rsidR="00927A77">
          <w:rPr>
            <w:noProof/>
            <w:webHidden/>
          </w:rPr>
          <w:tab/>
        </w:r>
        <w:r w:rsidR="00927A77">
          <w:rPr>
            <w:noProof/>
            <w:webHidden/>
          </w:rPr>
          <w:fldChar w:fldCharType="begin"/>
        </w:r>
        <w:r w:rsidR="00927A77">
          <w:rPr>
            <w:noProof/>
            <w:webHidden/>
          </w:rPr>
          <w:instrText xml:space="preserve"> PAGEREF _Toc52544390 \h </w:instrText>
        </w:r>
        <w:r w:rsidR="00927A77">
          <w:rPr>
            <w:noProof/>
            <w:webHidden/>
          </w:rPr>
        </w:r>
        <w:r w:rsidR="00927A77">
          <w:rPr>
            <w:noProof/>
            <w:webHidden/>
          </w:rPr>
          <w:fldChar w:fldCharType="separate"/>
        </w:r>
        <w:r w:rsidR="00D5461C">
          <w:rPr>
            <w:noProof/>
            <w:webHidden/>
          </w:rPr>
          <w:t>52</w:t>
        </w:r>
        <w:r w:rsidR="00927A77">
          <w:rPr>
            <w:noProof/>
            <w:webHidden/>
          </w:rPr>
          <w:fldChar w:fldCharType="end"/>
        </w:r>
      </w:hyperlink>
    </w:p>
    <w:p w14:paraId="0D16A06F" w14:textId="7D81B865" w:rsidR="00927A77" w:rsidRDefault="00AB3300">
      <w:pPr>
        <w:pStyle w:val="TOC3"/>
        <w:tabs>
          <w:tab w:val="left" w:pos="1260"/>
        </w:tabs>
        <w:rPr>
          <w:noProof/>
          <w:color w:val="auto"/>
          <w:sz w:val="22"/>
        </w:rPr>
      </w:pPr>
      <w:hyperlink w:anchor="_Toc52544391" w:history="1">
        <w:r w:rsidR="00927A77" w:rsidRPr="00C467FC">
          <w:rPr>
            <w:rStyle w:val="Hyperlink"/>
            <w:noProof/>
          </w:rPr>
          <w:t>2.4</w:t>
        </w:r>
        <w:r w:rsidR="00927A77">
          <w:rPr>
            <w:noProof/>
            <w:color w:val="auto"/>
            <w:sz w:val="22"/>
          </w:rPr>
          <w:tab/>
        </w:r>
        <w:r w:rsidR="00927A77" w:rsidRPr="00C467FC">
          <w:rPr>
            <w:rStyle w:val="Hyperlink"/>
            <w:noProof/>
          </w:rPr>
          <w:t>Annotated income agreements</w:t>
        </w:r>
        <w:r w:rsidR="00927A77">
          <w:rPr>
            <w:noProof/>
            <w:webHidden/>
          </w:rPr>
          <w:tab/>
        </w:r>
        <w:r w:rsidR="00927A77">
          <w:rPr>
            <w:noProof/>
            <w:webHidden/>
          </w:rPr>
          <w:fldChar w:fldCharType="begin"/>
        </w:r>
        <w:r w:rsidR="00927A77">
          <w:rPr>
            <w:noProof/>
            <w:webHidden/>
          </w:rPr>
          <w:instrText xml:space="preserve"> PAGEREF _Toc52544391 \h </w:instrText>
        </w:r>
        <w:r w:rsidR="00927A77">
          <w:rPr>
            <w:noProof/>
            <w:webHidden/>
          </w:rPr>
        </w:r>
        <w:r w:rsidR="00927A77">
          <w:rPr>
            <w:noProof/>
            <w:webHidden/>
          </w:rPr>
          <w:fldChar w:fldCharType="separate"/>
        </w:r>
        <w:r w:rsidR="00D5461C">
          <w:rPr>
            <w:noProof/>
            <w:webHidden/>
          </w:rPr>
          <w:t>53</w:t>
        </w:r>
        <w:r w:rsidR="00927A77">
          <w:rPr>
            <w:noProof/>
            <w:webHidden/>
          </w:rPr>
          <w:fldChar w:fldCharType="end"/>
        </w:r>
      </w:hyperlink>
    </w:p>
    <w:p w14:paraId="381570A1" w14:textId="38365F99" w:rsidR="00927A77" w:rsidRDefault="00AB3300">
      <w:pPr>
        <w:pStyle w:val="TOC3"/>
        <w:tabs>
          <w:tab w:val="left" w:pos="1260"/>
        </w:tabs>
        <w:rPr>
          <w:noProof/>
          <w:color w:val="auto"/>
          <w:sz w:val="22"/>
        </w:rPr>
      </w:pPr>
      <w:hyperlink w:anchor="_Toc52544392" w:history="1">
        <w:r w:rsidR="00927A77" w:rsidRPr="00C467FC">
          <w:rPr>
            <w:rStyle w:val="Hyperlink"/>
            <w:noProof/>
          </w:rPr>
          <w:t>2.5</w:t>
        </w:r>
        <w:r w:rsidR="00927A77">
          <w:rPr>
            <w:noProof/>
            <w:color w:val="auto"/>
            <w:sz w:val="22"/>
          </w:rPr>
          <w:tab/>
        </w:r>
        <w:r w:rsidR="00927A77" w:rsidRPr="00C467FC">
          <w:rPr>
            <w:rStyle w:val="Hyperlink"/>
            <w:noProof/>
          </w:rPr>
          <w:t>Other income</w:t>
        </w:r>
        <w:r w:rsidR="00927A77">
          <w:rPr>
            <w:noProof/>
            <w:webHidden/>
          </w:rPr>
          <w:tab/>
        </w:r>
        <w:r w:rsidR="00927A77">
          <w:rPr>
            <w:noProof/>
            <w:webHidden/>
          </w:rPr>
          <w:fldChar w:fldCharType="begin"/>
        </w:r>
        <w:r w:rsidR="00927A77">
          <w:rPr>
            <w:noProof/>
            <w:webHidden/>
          </w:rPr>
          <w:instrText xml:space="preserve"> PAGEREF _Toc52544392 \h </w:instrText>
        </w:r>
        <w:r w:rsidR="00927A77">
          <w:rPr>
            <w:noProof/>
            <w:webHidden/>
          </w:rPr>
        </w:r>
        <w:r w:rsidR="00927A77">
          <w:rPr>
            <w:noProof/>
            <w:webHidden/>
          </w:rPr>
          <w:fldChar w:fldCharType="separate"/>
        </w:r>
        <w:r w:rsidR="00D5461C">
          <w:rPr>
            <w:noProof/>
            <w:webHidden/>
          </w:rPr>
          <w:t>53</w:t>
        </w:r>
        <w:r w:rsidR="00927A77">
          <w:rPr>
            <w:noProof/>
            <w:webHidden/>
          </w:rPr>
          <w:fldChar w:fldCharType="end"/>
        </w:r>
      </w:hyperlink>
    </w:p>
    <w:p w14:paraId="298EB412" w14:textId="6DEFE91D" w:rsidR="00927A77" w:rsidRDefault="00AB3300">
      <w:pPr>
        <w:pStyle w:val="TOC1"/>
        <w:rPr>
          <w:rFonts w:eastAsiaTheme="minorEastAsia" w:cstheme="minorBidi"/>
          <w:b w:val="0"/>
          <w:color w:val="auto"/>
          <w:sz w:val="22"/>
          <w:szCs w:val="22"/>
        </w:rPr>
      </w:pPr>
      <w:hyperlink w:anchor="_Toc52544393" w:history="1">
        <w:r w:rsidR="00927A77" w:rsidRPr="00C467FC">
          <w:rPr>
            <w:rStyle w:val="Hyperlink"/>
          </w:rPr>
          <w:t>3</w:t>
        </w:r>
        <w:r w:rsidR="00927A77">
          <w:rPr>
            <w:rFonts w:eastAsiaTheme="minorEastAsia" w:cstheme="minorBidi"/>
            <w:b w:val="0"/>
            <w:color w:val="auto"/>
            <w:sz w:val="22"/>
            <w:szCs w:val="22"/>
          </w:rPr>
          <w:tab/>
        </w:r>
        <w:r w:rsidR="00927A77" w:rsidRPr="00C467FC">
          <w:rPr>
            <w:rStyle w:val="Hyperlink"/>
          </w:rPr>
          <w:t>The cost of delivering services</w:t>
        </w:r>
        <w:r w:rsidR="00927A77">
          <w:rPr>
            <w:webHidden/>
          </w:rPr>
          <w:tab/>
        </w:r>
        <w:r w:rsidR="00927A77">
          <w:rPr>
            <w:webHidden/>
          </w:rPr>
          <w:fldChar w:fldCharType="begin"/>
        </w:r>
        <w:r w:rsidR="00927A77">
          <w:rPr>
            <w:webHidden/>
          </w:rPr>
          <w:instrText xml:space="preserve"> PAGEREF _Toc52544393 \h </w:instrText>
        </w:r>
        <w:r w:rsidR="00927A77">
          <w:rPr>
            <w:webHidden/>
          </w:rPr>
        </w:r>
        <w:r w:rsidR="00927A77">
          <w:rPr>
            <w:webHidden/>
          </w:rPr>
          <w:fldChar w:fldCharType="separate"/>
        </w:r>
        <w:r w:rsidR="00D5461C">
          <w:rPr>
            <w:webHidden/>
          </w:rPr>
          <w:t>55</w:t>
        </w:r>
        <w:r w:rsidR="00927A77">
          <w:rPr>
            <w:webHidden/>
          </w:rPr>
          <w:fldChar w:fldCharType="end"/>
        </w:r>
      </w:hyperlink>
    </w:p>
    <w:p w14:paraId="629ED960" w14:textId="45FE060D" w:rsidR="00927A77" w:rsidRDefault="00AB3300">
      <w:pPr>
        <w:pStyle w:val="TOC3"/>
        <w:tabs>
          <w:tab w:val="left" w:pos="1260"/>
        </w:tabs>
        <w:rPr>
          <w:noProof/>
          <w:color w:val="auto"/>
          <w:sz w:val="22"/>
        </w:rPr>
      </w:pPr>
      <w:hyperlink w:anchor="_Toc52544394" w:history="1">
        <w:r w:rsidR="00927A77" w:rsidRPr="00C467FC">
          <w:rPr>
            <w:rStyle w:val="Hyperlink"/>
            <w:noProof/>
          </w:rPr>
          <w:t>3.1</w:t>
        </w:r>
        <w:r w:rsidR="00927A77">
          <w:rPr>
            <w:noProof/>
            <w:color w:val="auto"/>
            <w:sz w:val="22"/>
          </w:rPr>
          <w:tab/>
        </w:r>
        <w:r w:rsidR="00927A77" w:rsidRPr="00C467FC">
          <w:rPr>
            <w:rStyle w:val="Hyperlink"/>
            <w:noProof/>
          </w:rPr>
          <w:t>Expenses incurred in delivery of services</w:t>
        </w:r>
        <w:r w:rsidR="00927A77">
          <w:rPr>
            <w:noProof/>
            <w:webHidden/>
          </w:rPr>
          <w:tab/>
        </w:r>
        <w:r w:rsidR="00927A77">
          <w:rPr>
            <w:noProof/>
            <w:webHidden/>
          </w:rPr>
          <w:fldChar w:fldCharType="begin"/>
        </w:r>
        <w:r w:rsidR="00927A77">
          <w:rPr>
            <w:noProof/>
            <w:webHidden/>
          </w:rPr>
          <w:instrText xml:space="preserve"> PAGEREF _Toc52544394 \h </w:instrText>
        </w:r>
        <w:r w:rsidR="00927A77">
          <w:rPr>
            <w:noProof/>
            <w:webHidden/>
          </w:rPr>
        </w:r>
        <w:r w:rsidR="00927A77">
          <w:rPr>
            <w:noProof/>
            <w:webHidden/>
          </w:rPr>
          <w:fldChar w:fldCharType="separate"/>
        </w:r>
        <w:r w:rsidR="00D5461C">
          <w:rPr>
            <w:noProof/>
            <w:webHidden/>
          </w:rPr>
          <w:t>55</w:t>
        </w:r>
        <w:r w:rsidR="00927A77">
          <w:rPr>
            <w:noProof/>
            <w:webHidden/>
          </w:rPr>
          <w:fldChar w:fldCharType="end"/>
        </w:r>
      </w:hyperlink>
    </w:p>
    <w:p w14:paraId="0306129E" w14:textId="1BF0095F" w:rsidR="00927A77" w:rsidRDefault="00AB3300">
      <w:pPr>
        <w:pStyle w:val="TOC3"/>
        <w:tabs>
          <w:tab w:val="left" w:pos="1260"/>
        </w:tabs>
        <w:rPr>
          <w:noProof/>
          <w:color w:val="auto"/>
          <w:sz w:val="22"/>
        </w:rPr>
      </w:pPr>
      <w:hyperlink w:anchor="_Toc52544395" w:history="1">
        <w:r w:rsidR="00927A77" w:rsidRPr="00C467FC">
          <w:rPr>
            <w:rStyle w:val="Hyperlink"/>
            <w:noProof/>
          </w:rPr>
          <w:t>3.2</w:t>
        </w:r>
        <w:r w:rsidR="00927A77">
          <w:rPr>
            <w:noProof/>
            <w:color w:val="auto"/>
            <w:sz w:val="22"/>
          </w:rPr>
          <w:tab/>
        </w:r>
        <w:r w:rsidR="00927A77" w:rsidRPr="00C467FC">
          <w:rPr>
            <w:rStyle w:val="Hyperlink"/>
            <w:noProof/>
          </w:rPr>
          <w:t>Grant expenses</w:t>
        </w:r>
        <w:r w:rsidR="00927A77">
          <w:rPr>
            <w:noProof/>
            <w:webHidden/>
          </w:rPr>
          <w:tab/>
        </w:r>
        <w:r w:rsidR="00927A77">
          <w:rPr>
            <w:noProof/>
            <w:webHidden/>
          </w:rPr>
          <w:fldChar w:fldCharType="begin"/>
        </w:r>
        <w:r w:rsidR="00927A77">
          <w:rPr>
            <w:noProof/>
            <w:webHidden/>
          </w:rPr>
          <w:instrText xml:space="preserve"> PAGEREF _Toc52544395 \h </w:instrText>
        </w:r>
        <w:r w:rsidR="00927A77">
          <w:rPr>
            <w:noProof/>
            <w:webHidden/>
          </w:rPr>
        </w:r>
        <w:r w:rsidR="00927A77">
          <w:rPr>
            <w:noProof/>
            <w:webHidden/>
          </w:rPr>
          <w:fldChar w:fldCharType="separate"/>
        </w:r>
        <w:r w:rsidR="00D5461C">
          <w:rPr>
            <w:noProof/>
            <w:webHidden/>
          </w:rPr>
          <w:t>57</w:t>
        </w:r>
        <w:r w:rsidR="00927A77">
          <w:rPr>
            <w:noProof/>
            <w:webHidden/>
          </w:rPr>
          <w:fldChar w:fldCharType="end"/>
        </w:r>
      </w:hyperlink>
    </w:p>
    <w:p w14:paraId="1B04E99A" w14:textId="55740753" w:rsidR="00927A77" w:rsidRDefault="00AB3300">
      <w:pPr>
        <w:pStyle w:val="TOC3"/>
        <w:tabs>
          <w:tab w:val="left" w:pos="1260"/>
        </w:tabs>
        <w:rPr>
          <w:noProof/>
          <w:color w:val="auto"/>
          <w:sz w:val="22"/>
        </w:rPr>
      </w:pPr>
      <w:hyperlink w:anchor="_Toc52544396" w:history="1">
        <w:r w:rsidR="00927A77" w:rsidRPr="00C467FC">
          <w:rPr>
            <w:rStyle w:val="Hyperlink"/>
            <w:noProof/>
          </w:rPr>
          <w:t>3.3</w:t>
        </w:r>
        <w:r w:rsidR="00927A77">
          <w:rPr>
            <w:noProof/>
            <w:color w:val="auto"/>
            <w:sz w:val="22"/>
          </w:rPr>
          <w:tab/>
        </w:r>
        <w:r w:rsidR="00927A77" w:rsidRPr="00C467FC">
          <w:rPr>
            <w:rStyle w:val="Hyperlink"/>
            <w:noProof/>
          </w:rPr>
          <w:t>Capital asset charge</w:t>
        </w:r>
        <w:r w:rsidR="00927A77">
          <w:rPr>
            <w:noProof/>
            <w:webHidden/>
          </w:rPr>
          <w:tab/>
        </w:r>
        <w:r w:rsidR="00927A77">
          <w:rPr>
            <w:noProof/>
            <w:webHidden/>
          </w:rPr>
          <w:fldChar w:fldCharType="begin"/>
        </w:r>
        <w:r w:rsidR="00927A77">
          <w:rPr>
            <w:noProof/>
            <w:webHidden/>
          </w:rPr>
          <w:instrText xml:space="preserve"> PAGEREF _Toc52544396 \h </w:instrText>
        </w:r>
        <w:r w:rsidR="00927A77">
          <w:rPr>
            <w:noProof/>
            <w:webHidden/>
          </w:rPr>
        </w:r>
        <w:r w:rsidR="00927A77">
          <w:rPr>
            <w:noProof/>
            <w:webHidden/>
          </w:rPr>
          <w:fldChar w:fldCharType="separate"/>
        </w:r>
        <w:r w:rsidR="00D5461C">
          <w:rPr>
            <w:noProof/>
            <w:webHidden/>
          </w:rPr>
          <w:t>57</w:t>
        </w:r>
        <w:r w:rsidR="00927A77">
          <w:rPr>
            <w:noProof/>
            <w:webHidden/>
          </w:rPr>
          <w:fldChar w:fldCharType="end"/>
        </w:r>
      </w:hyperlink>
    </w:p>
    <w:p w14:paraId="26828740" w14:textId="2FFB34BF" w:rsidR="00927A77" w:rsidRDefault="00AB3300">
      <w:pPr>
        <w:pStyle w:val="TOC3"/>
        <w:tabs>
          <w:tab w:val="left" w:pos="1260"/>
        </w:tabs>
        <w:rPr>
          <w:noProof/>
          <w:color w:val="auto"/>
          <w:sz w:val="22"/>
        </w:rPr>
      </w:pPr>
      <w:hyperlink w:anchor="_Toc52544397" w:history="1">
        <w:r w:rsidR="00927A77" w:rsidRPr="00C467FC">
          <w:rPr>
            <w:rStyle w:val="Hyperlink"/>
            <w:noProof/>
          </w:rPr>
          <w:t>3.4</w:t>
        </w:r>
        <w:r w:rsidR="00927A77">
          <w:rPr>
            <w:noProof/>
            <w:color w:val="auto"/>
            <w:sz w:val="22"/>
          </w:rPr>
          <w:tab/>
        </w:r>
        <w:r w:rsidR="00927A77" w:rsidRPr="00C467FC">
          <w:rPr>
            <w:rStyle w:val="Hyperlink"/>
            <w:noProof/>
          </w:rPr>
          <w:t>Supplies and services</w:t>
        </w:r>
        <w:r w:rsidR="00927A77">
          <w:rPr>
            <w:noProof/>
            <w:webHidden/>
          </w:rPr>
          <w:tab/>
        </w:r>
        <w:r w:rsidR="00927A77">
          <w:rPr>
            <w:noProof/>
            <w:webHidden/>
          </w:rPr>
          <w:fldChar w:fldCharType="begin"/>
        </w:r>
        <w:r w:rsidR="00927A77">
          <w:rPr>
            <w:noProof/>
            <w:webHidden/>
          </w:rPr>
          <w:instrText xml:space="preserve"> PAGEREF _Toc52544397 \h </w:instrText>
        </w:r>
        <w:r w:rsidR="00927A77">
          <w:rPr>
            <w:noProof/>
            <w:webHidden/>
          </w:rPr>
        </w:r>
        <w:r w:rsidR="00927A77">
          <w:rPr>
            <w:noProof/>
            <w:webHidden/>
          </w:rPr>
          <w:fldChar w:fldCharType="separate"/>
        </w:r>
        <w:r w:rsidR="00D5461C">
          <w:rPr>
            <w:noProof/>
            <w:webHidden/>
          </w:rPr>
          <w:t>57</w:t>
        </w:r>
        <w:r w:rsidR="00927A77">
          <w:rPr>
            <w:noProof/>
            <w:webHidden/>
          </w:rPr>
          <w:fldChar w:fldCharType="end"/>
        </w:r>
      </w:hyperlink>
    </w:p>
    <w:p w14:paraId="788B659B" w14:textId="0D047F88" w:rsidR="00927A77" w:rsidRDefault="00AB3300">
      <w:pPr>
        <w:pStyle w:val="TOC3"/>
        <w:tabs>
          <w:tab w:val="left" w:pos="1260"/>
        </w:tabs>
        <w:rPr>
          <w:noProof/>
          <w:color w:val="auto"/>
          <w:sz w:val="22"/>
        </w:rPr>
      </w:pPr>
      <w:hyperlink w:anchor="_Toc52544398" w:history="1">
        <w:r w:rsidR="00927A77" w:rsidRPr="00C467FC">
          <w:rPr>
            <w:rStyle w:val="Hyperlink"/>
            <w:noProof/>
          </w:rPr>
          <w:t>3.5</w:t>
        </w:r>
        <w:r w:rsidR="00927A77">
          <w:rPr>
            <w:noProof/>
            <w:color w:val="auto"/>
            <w:sz w:val="22"/>
          </w:rPr>
          <w:tab/>
        </w:r>
        <w:r w:rsidR="00927A77" w:rsidRPr="00C467FC">
          <w:rPr>
            <w:rStyle w:val="Hyperlink"/>
            <w:noProof/>
          </w:rPr>
          <w:t>Land remediation costs</w:t>
        </w:r>
        <w:r w:rsidR="00927A77">
          <w:rPr>
            <w:noProof/>
            <w:webHidden/>
          </w:rPr>
          <w:tab/>
        </w:r>
        <w:r w:rsidR="00927A77">
          <w:rPr>
            <w:noProof/>
            <w:webHidden/>
          </w:rPr>
          <w:fldChar w:fldCharType="begin"/>
        </w:r>
        <w:r w:rsidR="00927A77">
          <w:rPr>
            <w:noProof/>
            <w:webHidden/>
          </w:rPr>
          <w:instrText xml:space="preserve"> PAGEREF _Toc52544398 \h </w:instrText>
        </w:r>
        <w:r w:rsidR="00927A77">
          <w:rPr>
            <w:noProof/>
            <w:webHidden/>
          </w:rPr>
        </w:r>
        <w:r w:rsidR="00927A77">
          <w:rPr>
            <w:noProof/>
            <w:webHidden/>
          </w:rPr>
          <w:fldChar w:fldCharType="separate"/>
        </w:r>
        <w:r w:rsidR="00D5461C">
          <w:rPr>
            <w:noProof/>
            <w:webHidden/>
          </w:rPr>
          <w:t>58</w:t>
        </w:r>
        <w:r w:rsidR="00927A77">
          <w:rPr>
            <w:noProof/>
            <w:webHidden/>
          </w:rPr>
          <w:fldChar w:fldCharType="end"/>
        </w:r>
      </w:hyperlink>
    </w:p>
    <w:p w14:paraId="16C5F6D4" w14:textId="2CE56EB6" w:rsidR="00927A77" w:rsidRDefault="00AB3300">
      <w:pPr>
        <w:pStyle w:val="TOC1"/>
        <w:rPr>
          <w:rFonts w:eastAsiaTheme="minorEastAsia" w:cstheme="minorBidi"/>
          <w:b w:val="0"/>
          <w:color w:val="auto"/>
          <w:sz w:val="22"/>
          <w:szCs w:val="22"/>
        </w:rPr>
      </w:pPr>
      <w:hyperlink w:anchor="_Toc52544399" w:history="1">
        <w:r w:rsidR="00927A77" w:rsidRPr="00C467FC">
          <w:rPr>
            <w:rStyle w:val="Hyperlink"/>
          </w:rPr>
          <w:t>4</w:t>
        </w:r>
        <w:r w:rsidR="00927A77">
          <w:rPr>
            <w:rFonts w:eastAsiaTheme="minorEastAsia" w:cstheme="minorBidi"/>
            <w:b w:val="0"/>
            <w:color w:val="auto"/>
            <w:sz w:val="22"/>
            <w:szCs w:val="22"/>
          </w:rPr>
          <w:tab/>
        </w:r>
        <w:r w:rsidR="00927A77" w:rsidRPr="00C467FC">
          <w:rPr>
            <w:rStyle w:val="Hyperlink"/>
          </w:rPr>
          <w:t>Disaggregated financial information by output</w:t>
        </w:r>
        <w:r w:rsidR="00927A77">
          <w:rPr>
            <w:webHidden/>
          </w:rPr>
          <w:tab/>
        </w:r>
        <w:r w:rsidR="00927A77">
          <w:rPr>
            <w:webHidden/>
          </w:rPr>
          <w:fldChar w:fldCharType="begin"/>
        </w:r>
        <w:r w:rsidR="00927A77">
          <w:rPr>
            <w:webHidden/>
          </w:rPr>
          <w:instrText xml:space="preserve"> PAGEREF _Toc52544399 \h </w:instrText>
        </w:r>
        <w:r w:rsidR="00927A77">
          <w:rPr>
            <w:webHidden/>
          </w:rPr>
        </w:r>
        <w:r w:rsidR="00927A77">
          <w:rPr>
            <w:webHidden/>
          </w:rPr>
          <w:fldChar w:fldCharType="separate"/>
        </w:r>
        <w:r w:rsidR="00D5461C">
          <w:rPr>
            <w:webHidden/>
          </w:rPr>
          <w:t>59</w:t>
        </w:r>
        <w:r w:rsidR="00927A77">
          <w:rPr>
            <w:webHidden/>
          </w:rPr>
          <w:fldChar w:fldCharType="end"/>
        </w:r>
      </w:hyperlink>
    </w:p>
    <w:p w14:paraId="439ADEE2" w14:textId="1FDDEA85" w:rsidR="00927A77" w:rsidRDefault="00AB3300">
      <w:pPr>
        <w:pStyle w:val="TOC3"/>
        <w:tabs>
          <w:tab w:val="left" w:pos="1260"/>
        </w:tabs>
        <w:rPr>
          <w:noProof/>
          <w:color w:val="auto"/>
          <w:sz w:val="22"/>
        </w:rPr>
      </w:pPr>
      <w:hyperlink w:anchor="_Toc52544400" w:history="1">
        <w:r w:rsidR="00927A77" w:rsidRPr="00C467FC">
          <w:rPr>
            <w:rStyle w:val="Hyperlink"/>
            <w:noProof/>
          </w:rPr>
          <w:t>4.1</w:t>
        </w:r>
        <w:r w:rsidR="00927A77">
          <w:rPr>
            <w:noProof/>
            <w:color w:val="auto"/>
            <w:sz w:val="22"/>
          </w:rPr>
          <w:tab/>
        </w:r>
        <w:r w:rsidR="00927A77" w:rsidRPr="00C467FC">
          <w:rPr>
            <w:rStyle w:val="Hyperlink"/>
            <w:noProof/>
          </w:rPr>
          <w:t>Departmental outputs</w:t>
        </w:r>
        <w:r w:rsidR="00927A77">
          <w:rPr>
            <w:noProof/>
            <w:webHidden/>
          </w:rPr>
          <w:tab/>
        </w:r>
        <w:r w:rsidR="00927A77">
          <w:rPr>
            <w:noProof/>
            <w:webHidden/>
          </w:rPr>
          <w:fldChar w:fldCharType="begin"/>
        </w:r>
        <w:r w:rsidR="00927A77">
          <w:rPr>
            <w:noProof/>
            <w:webHidden/>
          </w:rPr>
          <w:instrText xml:space="preserve"> PAGEREF _Toc52544400 \h </w:instrText>
        </w:r>
        <w:r w:rsidR="00927A77">
          <w:rPr>
            <w:noProof/>
            <w:webHidden/>
          </w:rPr>
        </w:r>
        <w:r w:rsidR="00927A77">
          <w:rPr>
            <w:noProof/>
            <w:webHidden/>
          </w:rPr>
          <w:fldChar w:fldCharType="separate"/>
        </w:r>
        <w:r w:rsidR="00D5461C">
          <w:rPr>
            <w:noProof/>
            <w:webHidden/>
          </w:rPr>
          <w:t>59</w:t>
        </w:r>
        <w:r w:rsidR="00927A77">
          <w:rPr>
            <w:noProof/>
            <w:webHidden/>
          </w:rPr>
          <w:fldChar w:fldCharType="end"/>
        </w:r>
      </w:hyperlink>
    </w:p>
    <w:p w14:paraId="276562F6" w14:textId="3F7A2DF4" w:rsidR="00927A77" w:rsidRDefault="00AB3300">
      <w:pPr>
        <w:pStyle w:val="TOC3"/>
        <w:tabs>
          <w:tab w:val="left" w:pos="1260"/>
        </w:tabs>
        <w:rPr>
          <w:noProof/>
          <w:color w:val="auto"/>
          <w:sz w:val="22"/>
        </w:rPr>
      </w:pPr>
      <w:hyperlink w:anchor="_Toc52544401" w:history="1">
        <w:r w:rsidR="00927A77" w:rsidRPr="00C467FC">
          <w:rPr>
            <w:rStyle w:val="Hyperlink"/>
            <w:noProof/>
          </w:rPr>
          <w:t>4.2</w:t>
        </w:r>
        <w:r w:rsidR="00927A77">
          <w:rPr>
            <w:noProof/>
            <w:color w:val="auto"/>
            <w:sz w:val="22"/>
          </w:rPr>
          <w:tab/>
        </w:r>
        <w:r w:rsidR="00927A77" w:rsidRPr="00C467FC">
          <w:rPr>
            <w:rStyle w:val="Hyperlink"/>
            <w:noProof/>
          </w:rPr>
          <w:t>Centralised Accommodation Management</w:t>
        </w:r>
        <w:r w:rsidR="00927A77">
          <w:rPr>
            <w:noProof/>
            <w:webHidden/>
          </w:rPr>
          <w:tab/>
        </w:r>
        <w:r w:rsidR="00927A77">
          <w:rPr>
            <w:noProof/>
            <w:webHidden/>
          </w:rPr>
          <w:fldChar w:fldCharType="begin"/>
        </w:r>
        <w:r w:rsidR="00927A77">
          <w:rPr>
            <w:noProof/>
            <w:webHidden/>
          </w:rPr>
          <w:instrText xml:space="preserve"> PAGEREF _Toc52544401 \h </w:instrText>
        </w:r>
        <w:r w:rsidR="00927A77">
          <w:rPr>
            <w:noProof/>
            <w:webHidden/>
          </w:rPr>
        </w:r>
        <w:r w:rsidR="00927A77">
          <w:rPr>
            <w:noProof/>
            <w:webHidden/>
          </w:rPr>
          <w:fldChar w:fldCharType="separate"/>
        </w:r>
        <w:r w:rsidR="00D5461C">
          <w:rPr>
            <w:noProof/>
            <w:webHidden/>
          </w:rPr>
          <w:t>62</w:t>
        </w:r>
        <w:r w:rsidR="00927A77">
          <w:rPr>
            <w:noProof/>
            <w:webHidden/>
          </w:rPr>
          <w:fldChar w:fldCharType="end"/>
        </w:r>
      </w:hyperlink>
    </w:p>
    <w:p w14:paraId="77924F8E" w14:textId="6CC1B0B3" w:rsidR="00927A77" w:rsidRDefault="00AB3300">
      <w:pPr>
        <w:pStyle w:val="TOC3"/>
        <w:tabs>
          <w:tab w:val="left" w:pos="1260"/>
        </w:tabs>
        <w:rPr>
          <w:noProof/>
          <w:color w:val="auto"/>
          <w:sz w:val="22"/>
        </w:rPr>
      </w:pPr>
      <w:hyperlink w:anchor="_Toc52544402" w:history="1">
        <w:r w:rsidR="00927A77" w:rsidRPr="00C467FC">
          <w:rPr>
            <w:rStyle w:val="Hyperlink"/>
            <w:noProof/>
          </w:rPr>
          <w:t>4.3</w:t>
        </w:r>
        <w:r w:rsidR="00927A77">
          <w:rPr>
            <w:noProof/>
            <w:color w:val="auto"/>
            <w:sz w:val="22"/>
          </w:rPr>
          <w:tab/>
        </w:r>
        <w:r w:rsidR="00927A77" w:rsidRPr="00C467FC">
          <w:rPr>
            <w:rStyle w:val="Hyperlink"/>
            <w:noProof/>
          </w:rPr>
          <w:t>Administered items</w:t>
        </w:r>
        <w:r w:rsidR="00927A77">
          <w:rPr>
            <w:noProof/>
            <w:webHidden/>
          </w:rPr>
          <w:tab/>
        </w:r>
        <w:r w:rsidR="00927A77">
          <w:rPr>
            <w:noProof/>
            <w:webHidden/>
          </w:rPr>
          <w:fldChar w:fldCharType="begin"/>
        </w:r>
        <w:r w:rsidR="00927A77">
          <w:rPr>
            <w:noProof/>
            <w:webHidden/>
          </w:rPr>
          <w:instrText xml:space="preserve"> PAGEREF _Toc52544402 \h </w:instrText>
        </w:r>
        <w:r w:rsidR="00927A77">
          <w:rPr>
            <w:noProof/>
            <w:webHidden/>
          </w:rPr>
        </w:r>
        <w:r w:rsidR="00927A77">
          <w:rPr>
            <w:noProof/>
            <w:webHidden/>
          </w:rPr>
          <w:fldChar w:fldCharType="separate"/>
        </w:r>
        <w:r w:rsidR="00D5461C">
          <w:rPr>
            <w:noProof/>
            <w:webHidden/>
          </w:rPr>
          <w:t>62</w:t>
        </w:r>
        <w:r w:rsidR="00927A77">
          <w:rPr>
            <w:noProof/>
            <w:webHidden/>
          </w:rPr>
          <w:fldChar w:fldCharType="end"/>
        </w:r>
      </w:hyperlink>
    </w:p>
    <w:p w14:paraId="4302F2C5" w14:textId="1521BD57" w:rsidR="00927A77" w:rsidRDefault="00AB3300">
      <w:pPr>
        <w:pStyle w:val="TOC1"/>
        <w:rPr>
          <w:rFonts w:eastAsiaTheme="minorEastAsia" w:cstheme="minorBidi"/>
          <w:b w:val="0"/>
          <w:color w:val="auto"/>
          <w:sz w:val="22"/>
          <w:szCs w:val="22"/>
        </w:rPr>
      </w:pPr>
      <w:hyperlink w:anchor="_Toc52544403" w:history="1">
        <w:r w:rsidR="00927A77" w:rsidRPr="00C467FC">
          <w:rPr>
            <w:rStyle w:val="Hyperlink"/>
          </w:rPr>
          <w:t>5</w:t>
        </w:r>
        <w:r w:rsidR="00927A77">
          <w:rPr>
            <w:rFonts w:eastAsiaTheme="minorEastAsia" w:cstheme="minorBidi"/>
            <w:b w:val="0"/>
            <w:color w:val="auto"/>
            <w:sz w:val="22"/>
            <w:szCs w:val="22"/>
          </w:rPr>
          <w:tab/>
        </w:r>
        <w:r w:rsidR="00927A77" w:rsidRPr="00C467FC">
          <w:rPr>
            <w:rStyle w:val="Hyperlink"/>
          </w:rPr>
          <w:t>Key assets available to support output delivery</w:t>
        </w:r>
        <w:r w:rsidR="00927A77">
          <w:rPr>
            <w:webHidden/>
          </w:rPr>
          <w:tab/>
        </w:r>
        <w:r w:rsidR="00927A77">
          <w:rPr>
            <w:webHidden/>
          </w:rPr>
          <w:fldChar w:fldCharType="begin"/>
        </w:r>
        <w:r w:rsidR="00927A77">
          <w:rPr>
            <w:webHidden/>
          </w:rPr>
          <w:instrText xml:space="preserve"> PAGEREF _Toc52544403 \h </w:instrText>
        </w:r>
        <w:r w:rsidR="00927A77">
          <w:rPr>
            <w:webHidden/>
          </w:rPr>
        </w:r>
        <w:r w:rsidR="00927A77">
          <w:rPr>
            <w:webHidden/>
          </w:rPr>
          <w:fldChar w:fldCharType="separate"/>
        </w:r>
        <w:r w:rsidR="00D5461C">
          <w:rPr>
            <w:webHidden/>
          </w:rPr>
          <w:t>78</w:t>
        </w:r>
        <w:r w:rsidR="00927A77">
          <w:rPr>
            <w:webHidden/>
          </w:rPr>
          <w:fldChar w:fldCharType="end"/>
        </w:r>
      </w:hyperlink>
    </w:p>
    <w:p w14:paraId="632856E4" w14:textId="4761721B" w:rsidR="00927A77" w:rsidRDefault="00AB3300">
      <w:pPr>
        <w:pStyle w:val="TOC3"/>
        <w:tabs>
          <w:tab w:val="left" w:pos="1260"/>
        </w:tabs>
        <w:rPr>
          <w:noProof/>
          <w:color w:val="auto"/>
          <w:sz w:val="22"/>
        </w:rPr>
      </w:pPr>
      <w:hyperlink w:anchor="_Toc52544404" w:history="1">
        <w:r w:rsidR="00927A77" w:rsidRPr="00C467FC">
          <w:rPr>
            <w:rStyle w:val="Hyperlink"/>
            <w:noProof/>
          </w:rPr>
          <w:t>5.1</w:t>
        </w:r>
        <w:r w:rsidR="00927A77">
          <w:rPr>
            <w:noProof/>
            <w:color w:val="auto"/>
            <w:sz w:val="22"/>
          </w:rPr>
          <w:tab/>
        </w:r>
        <w:r w:rsidR="00927A77" w:rsidRPr="00C467FC">
          <w:rPr>
            <w:rStyle w:val="Hyperlink"/>
            <w:noProof/>
          </w:rPr>
          <w:t>Property, plant and equipment</w:t>
        </w:r>
        <w:r w:rsidR="00927A77">
          <w:rPr>
            <w:noProof/>
            <w:webHidden/>
          </w:rPr>
          <w:tab/>
        </w:r>
        <w:r w:rsidR="00927A77">
          <w:rPr>
            <w:noProof/>
            <w:webHidden/>
          </w:rPr>
          <w:fldChar w:fldCharType="begin"/>
        </w:r>
        <w:r w:rsidR="00927A77">
          <w:rPr>
            <w:noProof/>
            <w:webHidden/>
          </w:rPr>
          <w:instrText xml:space="preserve"> PAGEREF _Toc52544404 \h </w:instrText>
        </w:r>
        <w:r w:rsidR="00927A77">
          <w:rPr>
            <w:noProof/>
            <w:webHidden/>
          </w:rPr>
        </w:r>
        <w:r w:rsidR="00927A77">
          <w:rPr>
            <w:noProof/>
            <w:webHidden/>
          </w:rPr>
          <w:fldChar w:fldCharType="separate"/>
        </w:r>
        <w:r w:rsidR="00D5461C">
          <w:rPr>
            <w:noProof/>
            <w:webHidden/>
          </w:rPr>
          <w:t>78</w:t>
        </w:r>
        <w:r w:rsidR="00927A77">
          <w:rPr>
            <w:noProof/>
            <w:webHidden/>
          </w:rPr>
          <w:fldChar w:fldCharType="end"/>
        </w:r>
      </w:hyperlink>
    </w:p>
    <w:p w14:paraId="1D9A552D" w14:textId="7AC89DEF" w:rsidR="00927A77" w:rsidRDefault="00AB3300">
      <w:pPr>
        <w:pStyle w:val="TOC3"/>
        <w:tabs>
          <w:tab w:val="left" w:pos="1260"/>
        </w:tabs>
        <w:rPr>
          <w:noProof/>
          <w:color w:val="auto"/>
          <w:sz w:val="22"/>
        </w:rPr>
      </w:pPr>
      <w:hyperlink w:anchor="_Toc52544405" w:history="1">
        <w:r w:rsidR="00927A77" w:rsidRPr="00C467FC">
          <w:rPr>
            <w:rStyle w:val="Hyperlink"/>
            <w:noProof/>
          </w:rPr>
          <w:t>5.2</w:t>
        </w:r>
        <w:r w:rsidR="00927A77">
          <w:rPr>
            <w:noProof/>
            <w:color w:val="auto"/>
            <w:sz w:val="22"/>
          </w:rPr>
          <w:tab/>
        </w:r>
        <w:r w:rsidR="00927A77" w:rsidRPr="00C467FC">
          <w:rPr>
            <w:rStyle w:val="Hyperlink"/>
            <w:noProof/>
          </w:rPr>
          <w:t>Intangible assets</w:t>
        </w:r>
        <w:r w:rsidR="00927A77">
          <w:rPr>
            <w:noProof/>
            <w:webHidden/>
          </w:rPr>
          <w:tab/>
        </w:r>
        <w:r w:rsidR="00927A77">
          <w:rPr>
            <w:noProof/>
            <w:webHidden/>
          </w:rPr>
          <w:fldChar w:fldCharType="begin"/>
        </w:r>
        <w:r w:rsidR="00927A77">
          <w:rPr>
            <w:noProof/>
            <w:webHidden/>
          </w:rPr>
          <w:instrText xml:space="preserve"> PAGEREF _Toc52544405 \h </w:instrText>
        </w:r>
        <w:r w:rsidR="00927A77">
          <w:rPr>
            <w:noProof/>
            <w:webHidden/>
          </w:rPr>
        </w:r>
        <w:r w:rsidR="00927A77">
          <w:rPr>
            <w:noProof/>
            <w:webHidden/>
          </w:rPr>
          <w:fldChar w:fldCharType="separate"/>
        </w:r>
        <w:r w:rsidR="00D5461C">
          <w:rPr>
            <w:noProof/>
            <w:webHidden/>
          </w:rPr>
          <w:t>83</w:t>
        </w:r>
        <w:r w:rsidR="00927A77">
          <w:rPr>
            <w:noProof/>
            <w:webHidden/>
          </w:rPr>
          <w:fldChar w:fldCharType="end"/>
        </w:r>
      </w:hyperlink>
    </w:p>
    <w:p w14:paraId="44C26BD9" w14:textId="5FA11118" w:rsidR="00927A77" w:rsidRDefault="00AB3300">
      <w:pPr>
        <w:pStyle w:val="TOC1"/>
        <w:rPr>
          <w:rFonts w:eastAsiaTheme="minorEastAsia" w:cstheme="minorBidi"/>
          <w:b w:val="0"/>
          <w:color w:val="auto"/>
          <w:sz w:val="22"/>
          <w:szCs w:val="22"/>
        </w:rPr>
      </w:pPr>
      <w:hyperlink w:anchor="_Toc52544406" w:history="1">
        <w:r w:rsidR="00927A77" w:rsidRPr="00C467FC">
          <w:rPr>
            <w:rStyle w:val="Hyperlink"/>
          </w:rPr>
          <w:t>6</w:t>
        </w:r>
        <w:r w:rsidR="00927A77">
          <w:rPr>
            <w:rFonts w:eastAsiaTheme="minorEastAsia" w:cstheme="minorBidi"/>
            <w:b w:val="0"/>
            <w:color w:val="auto"/>
            <w:sz w:val="22"/>
            <w:szCs w:val="22"/>
          </w:rPr>
          <w:tab/>
        </w:r>
        <w:r w:rsidR="00927A77" w:rsidRPr="00C467FC">
          <w:rPr>
            <w:rStyle w:val="Hyperlink"/>
          </w:rPr>
          <w:t>Other assets and liabilities</w:t>
        </w:r>
        <w:r w:rsidR="00927A77">
          <w:rPr>
            <w:webHidden/>
          </w:rPr>
          <w:tab/>
        </w:r>
        <w:r w:rsidR="00927A77">
          <w:rPr>
            <w:webHidden/>
          </w:rPr>
          <w:fldChar w:fldCharType="begin"/>
        </w:r>
        <w:r w:rsidR="00927A77">
          <w:rPr>
            <w:webHidden/>
          </w:rPr>
          <w:instrText xml:space="preserve"> PAGEREF _Toc52544406 \h </w:instrText>
        </w:r>
        <w:r w:rsidR="00927A77">
          <w:rPr>
            <w:webHidden/>
          </w:rPr>
        </w:r>
        <w:r w:rsidR="00927A77">
          <w:rPr>
            <w:webHidden/>
          </w:rPr>
          <w:fldChar w:fldCharType="separate"/>
        </w:r>
        <w:r w:rsidR="00D5461C">
          <w:rPr>
            <w:webHidden/>
          </w:rPr>
          <w:t>84</w:t>
        </w:r>
        <w:r w:rsidR="00927A77">
          <w:rPr>
            <w:webHidden/>
          </w:rPr>
          <w:fldChar w:fldCharType="end"/>
        </w:r>
      </w:hyperlink>
    </w:p>
    <w:p w14:paraId="71B04F20" w14:textId="1058739F" w:rsidR="00927A77" w:rsidRDefault="00AB3300">
      <w:pPr>
        <w:pStyle w:val="TOC3"/>
        <w:tabs>
          <w:tab w:val="left" w:pos="1260"/>
        </w:tabs>
        <w:rPr>
          <w:noProof/>
          <w:color w:val="auto"/>
          <w:sz w:val="22"/>
        </w:rPr>
      </w:pPr>
      <w:hyperlink w:anchor="_Toc52544407" w:history="1">
        <w:r w:rsidR="00927A77" w:rsidRPr="00C467FC">
          <w:rPr>
            <w:rStyle w:val="Hyperlink"/>
            <w:noProof/>
          </w:rPr>
          <w:t>6.1</w:t>
        </w:r>
        <w:r w:rsidR="00927A77">
          <w:rPr>
            <w:noProof/>
            <w:color w:val="auto"/>
            <w:sz w:val="22"/>
          </w:rPr>
          <w:tab/>
        </w:r>
        <w:r w:rsidR="00927A77" w:rsidRPr="00C467FC">
          <w:rPr>
            <w:rStyle w:val="Hyperlink"/>
            <w:noProof/>
          </w:rPr>
          <w:t>Receivables</w:t>
        </w:r>
        <w:r w:rsidR="00927A77">
          <w:rPr>
            <w:noProof/>
            <w:webHidden/>
          </w:rPr>
          <w:tab/>
        </w:r>
        <w:r w:rsidR="00927A77">
          <w:rPr>
            <w:noProof/>
            <w:webHidden/>
          </w:rPr>
          <w:fldChar w:fldCharType="begin"/>
        </w:r>
        <w:r w:rsidR="00927A77">
          <w:rPr>
            <w:noProof/>
            <w:webHidden/>
          </w:rPr>
          <w:instrText xml:space="preserve"> PAGEREF _Toc52544407 \h </w:instrText>
        </w:r>
        <w:r w:rsidR="00927A77">
          <w:rPr>
            <w:noProof/>
            <w:webHidden/>
          </w:rPr>
        </w:r>
        <w:r w:rsidR="00927A77">
          <w:rPr>
            <w:noProof/>
            <w:webHidden/>
          </w:rPr>
          <w:fldChar w:fldCharType="separate"/>
        </w:r>
        <w:r w:rsidR="00D5461C">
          <w:rPr>
            <w:noProof/>
            <w:webHidden/>
          </w:rPr>
          <w:t>84</w:t>
        </w:r>
        <w:r w:rsidR="00927A77">
          <w:rPr>
            <w:noProof/>
            <w:webHidden/>
          </w:rPr>
          <w:fldChar w:fldCharType="end"/>
        </w:r>
      </w:hyperlink>
    </w:p>
    <w:p w14:paraId="13D88307" w14:textId="55C668EA" w:rsidR="00927A77" w:rsidRDefault="00AB3300">
      <w:pPr>
        <w:pStyle w:val="TOC3"/>
        <w:tabs>
          <w:tab w:val="left" w:pos="1260"/>
        </w:tabs>
        <w:rPr>
          <w:noProof/>
          <w:color w:val="auto"/>
          <w:sz w:val="22"/>
        </w:rPr>
      </w:pPr>
      <w:hyperlink w:anchor="_Toc52544408" w:history="1">
        <w:r w:rsidR="00927A77" w:rsidRPr="00C467FC">
          <w:rPr>
            <w:rStyle w:val="Hyperlink"/>
            <w:noProof/>
          </w:rPr>
          <w:t>6.2</w:t>
        </w:r>
        <w:r w:rsidR="00927A77">
          <w:rPr>
            <w:noProof/>
            <w:color w:val="auto"/>
            <w:sz w:val="22"/>
          </w:rPr>
          <w:tab/>
        </w:r>
        <w:r w:rsidR="00927A77" w:rsidRPr="00C467FC">
          <w:rPr>
            <w:rStyle w:val="Hyperlink"/>
            <w:noProof/>
          </w:rPr>
          <w:t>Payables</w:t>
        </w:r>
        <w:r w:rsidR="00927A77">
          <w:rPr>
            <w:noProof/>
            <w:webHidden/>
          </w:rPr>
          <w:tab/>
        </w:r>
        <w:r w:rsidR="00927A77">
          <w:rPr>
            <w:noProof/>
            <w:webHidden/>
          </w:rPr>
          <w:fldChar w:fldCharType="begin"/>
        </w:r>
        <w:r w:rsidR="00927A77">
          <w:rPr>
            <w:noProof/>
            <w:webHidden/>
          </w:rPr>
          <w:instrText xml:space="preserve"> PAGEREF _Toc52544408 \h </w:instrText>
        </w:r>
        <w:r w:rsidR="00927A77">
          <w:rPr>
            <w:noProof/>
            <w:webHidden/>
          </w:rPr>
        </w:r>
        <w:r w:rsidR="00927A77">
          <w:rPr>
            <w:noProof/>
            <w:webHidden/>
          </w:rPr>
          <w:fldChar w:fldCharType="separate"/>
        </w:r>
        <w:r w:rsidR="00D5461C">
          <w:rPr>
            <w:noProof/>
            <w:webHidden/>
          </w:rPr>
          <w:t>85</w:t>
        </w:r>
        <w:r w:rsidR="00927A77">
          <w:rPr>
            <w:noProof/>
            <w:webHidden/>
          </w:rPr>
          <w:fldChar w:fldCharType="end"/>
        </w:r>
      </w:hyperlink>
    </w:p>
    <w:p w14:paraId="74275584" w14:textId="03CA018B" w:rsidR="00927A77" w:rsidRDefault="00AB3300">
      <w:pPr>
        <w:pStyle w:val="TOC3"/>
        <w:tabs>
          <w:tab w:val="left" w:pos="1260"/>
        </w:tabs>
        <w:rPr>
          <w:noProof/>
          <w:color w:val="auto"/>
          <w:sz w:val="22"/>
        </w:rPr>
      </w:pPr>
      <w:hyperlink w:anchor="_Toc52544409" w:history="1">
        <w:r w:rsidR="00927A77" w:rsidRPr="00C467FC">
          <w:rPr>
            <w:rStyle w:val="Hyperlink"/>
            <w:noProof/>
          </w:rPr>
          <w:t>6.3</w:t>
        </w:r>
        <w:r w:rsidR="00927A77">
          <w:rPr>
            <w:noProof/>
            <w:color w:val="auto"/>
            <w:sz w:val="22"/>
          </w:rPr>
          <w:tab/>
        </w:r>
        <w:r w:rsidR="00927A77" w:rsidRPr="00C467FC">
          <w:rPr>
            <w:rStyle w:val="Hyperlink"/>
            <w:noProof/>
          </w:rPr>
          <w:t>Non</w:t>
        </w:r>
        <w:r w:rsidR="00DA3A59">
          <w:rPr>
            <w:rStyle w:val="Hyperlink"/>
            <w:noProof/>
          </w:rPr>
          <w:noBreakHyphen/>
        </w:r>
        <w:r w:rsidR="00927A77" w:rsidRPr="00C467FC">
          <w:rPr>
            <w:rStyle w:val="Hyperlink"/>
            <w:noProof/>
          </w:rPr>
          <w:t>financial assets classified as held for sale</w:t>
        </w:r>
        <w:r w:rsidR="00927A77">
          <w:rPr>
            <w:noProof/>
            <w:webHidden/>
          </w:rPr>
          <w:tab/>
        </w:r>
        <w:r w:rsidR="00927A77">
          <w:rPr>
            <w:noProof/>
            <w:webHidden/>
          </w:rPr>
          <w:fldChar w:fldCharType="begin"/>
        </w:r>
        <w:r w:rsidR="00927A77">
          <w:rPr>
            <w:noProof/>
            <w:webHidden/>
          </w:rPr>
          <w:instrText xml:space="preserve"> PAGEREF _Toc52544409 \h </w:instrText>
        </w:r>
        <w:r w:rsidR="00927A77">
          <w:rPr>
            <w:noProof/>
            <w:webHidden/>
          </w:rPr>
        </w:r>
        <w:r w:rsidR="00927A77">
          <w:rPr>
            <w:noProof/>
            <w:webHidden/>
          </w:rPr>
          <w:fldChar w:fldCharType="separate"/>
        </w:r>
        <w:r w:rsidR="00D5461C">
          <w:rPr>
            <w:noProof/>
            <w:webHidden/>
          </w:rPr>
          <w:t>86</w:t>
        </w:r>
        <w:r w:rsidR="00927A77">
          <w:rPr>
            <w:noProof/>
            <w:webHidden/>
          </w:rPr>
          <w:fldChar w:fldCharType="end"/>
        </w:r>
      </w:hyperlink>
    </w:p>
    <w:p w14:paraId="2408AF14" w14:textId="4AE1C037" w:rsidR="00927A77" w:rsidRDefault="00AB3300">
      <w:pPr>
        <w:pStyle w:val="TOC3"/>
        <w:tabs>
          <w:tab w:val="left" w:pos="1260"/>
        </w:tabs>
        <w:rPr>
          <w:noProof/>
          <w:color w:val="auto"/>
          <w:sz w:val="22"/>
        </w:rPr>
      </w:pPr>
      <w:hyperlink w:anchor="_Toc52544410" w:history="1">
        <w:r w:rsidR="00927A77" w:rsidRPr="00C467FC">
          <w:rPr>
            <w:rStyle w:val="Hyperlink"/>
            <w:noProof/>
          </w:rPr>
          <w:t>6.4</w:t>
        </w:r>
        <w:r w:rsidR="00927A77">
          <w:rPr>
            <w:noProof/>
            <w:color w:val="auto"/>
            <w:sz w:val="22"/>
          </w:rPr>
          <w:tab/>
        </w:r>
        <w:r w:rsidR="00927A77" w:rsidRPr="00C467FC">
          <w:rPr>
            <w:rStyle w:val="Hyperlink"/>
            <w:noProof/>
          </w:rPr>
          <w:t>Unearned income</w:t>
        </w:r>
        <w:r w:rsidR="00927A77">
          <w:rPr>
            <w:noProof/>
            <w:webHidden/>
          </w:rPr>
          <w:tab/>
        </w:r>
        <w:r w:rsidR="00927A77">
          <w:rPr>
            <w:noProof/>
            <w:webHidden/>
          </w:rPr>
          <w:fldChar w:fldCharType="begin"/>
        </w:r>
        <w:r w:rsidR="00927A77">
          <w:rPr>
            <w:noProof/>
            <w:webHidden/>
          </w:rPr>
          <w:instrText xml:space="preserve"> PAGEREF _Toc52544410 \h </w:instrText>
        </w:r>
        <w:r w:rsidR="00927A77">
          <w:rPr>
            <w:noProof/>
            <w:webHidden/>
          </w:rPr>
        </w:r>
        <w:r w:rsidR="00927A77">
          <w:rPr>
            <w:noProof/>
            <w:webHidden/>
          </w:rPr>
          <w:fldChar w:fldCharType="separate"/>
        </w:r>
        <w:r w:rsidR="00D5461C">
          <w:rPr>
            <w:noProof/>
            <w:webHidden/>
          </w:rPr>
          <w:t>86</w:t>
        </w:r>
        <w:r w:rsidR="00927A77">
          <w:rPr>
            <w:noProof/>
            <w:webHidden/>
          </w:rPr>
          <w:fldChar w:fldCharType="end"/>
        </w:r>
      </w:hyperlink>
    </w:p>
    <w:p w14:paraId="7C314B22" w14:textId="4B5BCCA6" w:rsidR="00927A77" w:rsidRDefault="00AB3300">
      <w:pPr>
        <w:pStyle w:val="TOC1"/>
        <w:rPr>
          <w:rFonts w:eastAsiaTheme="minorEastAsia" w:cstheme="minorBidi"/>
          <w:b w:val="0"/>
          <w:color w:val="auto"/>
          <w:sz w:val="22"/>
          <w:szCs w:val="22"/>
        </w:rPr>
      </w:pPr>
      <w:hyperlink w:anchor="_Toc52544411" w:history="1">
        <w:r w:rsidR="00927A77" w:rsidRPr="00C467FC">
          <w:rPr>
            <w:rStyle w:val="Hyperlink"/>
          </w:rPr>
          <w:t>7</w:t>
        </w:r>
        <w:r w:rsidR="00927A77">
          <w:rPr>
            <w:rFonts w:eastAsiaTheme="minorEastAsia" w:cstheme="minorBidi"/>
            <w:b w:val="0"/>
            <w:color w:val="auto"/>
            <w:sz w:val="22"/>
            <w:szCs w:val="22"/>
          </w:rPr>
          <w:tab/>
        </w:r>
        <w:r w:rsidR="00927A77" w:rsidRPr="00C467FC">
          <w:rPr>
            <w:rStyle w:val="Hyperlink"/>
          </w:rPr>
          <w:t>Financing our operations</w:t>
        </w:r>
        <w:r w:rsidR="00927A77">
          <w:rPr>
            <w:webHidden/>
          </w:rPr>
          <w:tab/>
        </w:r>
        <w:r w:rsidR="00927A77">
          <w:rPr>
            <w:webHidden/>
          </w:rPr>
          <w:fldChar w:fldCharType="begin"/>
        </w:r>
        <w:r w:rsidR="00927A77">
          <w:rPr>
            <w:webHidden/>
          </w:rPr>
          <w:instrText xml:space="preserve"> PAGEREF _Toc52544411 \h </w:instrText>
        </w:r>
        <w:r w:rsidR="00927A77">
          <w:rPr>
            <w:webHidden/>
          </w:rPr>
        </w:r>
        <w:r w:rsidR="00927A77">
          <w:rPr>
            <w:webHidden/>
          </w:rPr>
          <w:fldChar w:fldCharType="separate"/>
        </w:r>
        <w:r w:rsidR="00D5461C">
          <w:rPr>
            <w:webHidden/>
          </w:rPr>
          <w:t>87</w:t>
        </w:r>
        <w:r w:rsidR="00927A77">
          <w:rPr>
            <w:webHidden/>
          </w:rPr>
          <w:fldChar w:fldCharType="end"/>
        </w:r>
      </w:hyperlink>
    </w:p>
    <w:p w14:paraId="0A1C5263" w14:textId="34E168D3" w:rsidR="00927A77" w:rsidRDefault="00AB3300">
      <w:pPr>
        <w:pStyle w:val="TOC3"/>
        <w:tabs>
          <w:tab w:val="left" w:pos="1260"/>
        </w:tabs>
        <w:rPr>
          <w:noProof/>
          <w:color w:val="auto"/>
          <w:sz w:val="22"/>
        </w:rPr>
      </w:pPr>
      <w:hyperlink w:anchor="_Toc52544412" w:history="1">
        <w:r w:rsidR="00927A77" w:rsidRPr="00C467FC">
          <w:rPr>
            <w:rStyle w:val="Hyperlink"/>
            <w:noProof/>
          </w:rPr>
          <w:t>7.1</w:t>
        </w:r>
        <w:r w:rsidR="00927A77">
          <w:rPr>
            <w:noProof/>
            <w:color w:val="auto"/>
            <w:sz w:val="22"/>
          </w:rPr>
          <w:tab/>
        </w:r>
        <w:r w:rsidR="00927A77" w:rsidRPr="00C467FC">
          <w:rPr>
            <w:rStyle w:val="Hyperlink"/>
            <w:noProof/>
          </w:rPr>
          <w:t>Borrowings</w:t>
        </w:r>
        <w:r w:rsidR="00927A77">
          <w:rPr>
            <w:noProof/>
            <w:webHidden/>
          </w:rPr>
          <w:tab/>
        </w:r>
        <w:r w:rsidR="00927A77">
          <w:rPr>
            <w:noProof/>
            <w:webHidden/>
          </w:rPr>
          <w:fldChar w:fldCharType="begin"/>
        </w:r>
        <w:r w:rsidR="00927A77">
          <w:rPr>
            <w:noProof/>
            <w:webHidden/>
          </w:rPr>
          <w:instrText xml:space="preserve"> PAGEREF _Toc52544412 \h </w:instrText>
        </w:r>
        <w:r w:rsidR="00927A77">
          <w:rPr>
            <w:noProof/>
            <w:webHidden/>
          </w:rPr>
        </w:r>
        <w:r w:rsidR="00927A77">
          <w:rPr>
            <w:noProof/>
            <w:webHidden/>
          </w:rPr>
          <w:fldChar w:fldCharType="separate"/>
        </w:r>
        <w:r w:rsidR="00D5461C">
          <w:rPr>
            <w:noProof/>
            <w:webHidden/>
          </w:rPr>
          <w:t>87</w:t>
        </w:r>
        <w:r w:rsidR="00927A77">
          <w:rPr>
            <w:noProof/>
            <w:webHidden/>
          </w:rPr>
          <w:fldChar w:fldCharType="end"/>
        </w:r>
      </w:hyperlink>
    </w:p>
    <w:p w14:paraId="7B915D54" w14:textId="17421CD5" w:rsidR="00927A77" w:rsidRDefault="00AB3300">
      <w:pPr>
        <w:pStyle w:val="TOC3"/>
        <w:tabs>
          <w:tab w:val="left" w:pos="1260"/>
        </w:tabs>
        <w:rPr>
          <w:noProof/>
          <w:color w:val="auto"/>
          <w:sz w:val="22"/>
        </w:rPr>
      </w:pPr>
      <w:hyperlink w:anchor="_Toc52544413" w:history="1">
        <w:r w:rsidR="00927A77" w:rsidRPr="00C467FC">
          <w:rPr>
            <w:rStyle w:val="Hyperlink"/>
            <w:noProof/>
          </w:rPr>
          <w:t>7.2</w:t>
        </w:r>
        <w:r w:rsidR="00927A77">
          <w:rPr>
            <w:noProof/>
            <w:color w:val="auto"/>
            <w:sz w:val="22"/>
          </w:rPr>
          <w:tab/>
        </w:r>
        <w:r w:rsidR="00927A77" w:rsidRPr="00C467FC">
          <w:rPr>
            <w:rStyle w:val="Hyperlink"/>
            <w:noProof/>
          </w:rPr>
          <w:t>Cash flow information and balances</w:t>
        </w:r>
        <w:r w:rsidR="00927A77">
          <w:rPr>
            <w:noProof/>
            <w:webHidden/>
          </w:rPr>
          <w:tab/>
        </w:r>
        <w:r w:rsidR="00927A77">
          <w:rPr>
            <w:noProof/>
            <w:webHidden/>
          </w:rPr>
          <w:fldChar w:fldCharType="begin"/>
        </w:r>
        <w:r w:rsidR="00927A77">
          <w:rPr>
            <w:noProof/>
            <w:webHidden/>
          </w:rPr>
          <w:instrText xml:space="preserve"> PAGEREF _Toc52544413 \h </w:instrText>
        </w:r>
        <w:r w:rsidR="00927A77">
          <w:rPr>
            <w:noProof/>
            <w:webHidden/>
          </w:rPr>
        </w:r>
        <w:r w:rsidR="00927A77">
          <w:rPr>
            <w:noProof/>
            <w:webHidden/>
          </w:rPr>
          <w:fldChar w:fldCharType="separate"/>
        </w:r>
        <w:r w:rsidR="00D5461C">
          <w:rPr>
            <w:noProof/>
            <w:webHidden/>
          </w:rPr>
          <w:t>89</w:t>
        </w:r>
        <w:r w:rsidR="00927A77">
          <w:rPr>
            <w:noProof/>
            <w:webHidden/>
          </w:rPr>
          <w:fldChar w:fldCharType="end"/>
        </w:r>
      </w:hyperlink>
    </w:p>
    <w:p w14:paraId="12B656A8" w14:textId="1181AD2E" w:rsidR="00927A77" w:rsidRDefault="00AB3300">
      <w:pPr>
        <w:pStyle w:val="TOC3"/>
        <w:tabs>
          <w:tab w:val="left" w:pos="1260"/>
        </w:tabs>
        <w:rPr>
          <w:noProof/>
          <w:color w:val="auto"/>
          <w:sz w:val="22"/>
        </w:rPr>
      </w:pPr>
      <w:hyperlink w:anchor="_Toc52544414" w:history="1">
        <w:r w:rsidR="00927A77" w:rsidRPr="00C467FC">
          <w:rPr>
            <w:rStyle w:val="Hyperlink"/>
            <w:noProof/>
          </w:rPr>
          <w:t>7.3</w:t>
        </w:r>
        <w:r w:rsidR="00927A77">
          <w:rPr>
            <w:noProof/>
            <w:color w:val="auto"/>
            <w:sz w:val="22"/>
          </w:rPr>
          <w:tab/>
        </w:r>
        <w:r w:rsidR="00927A77" w:rsidRPr="00C467FC">
          <w:rPr>
            <w:rStyle w:val="Hyperlink"/>
            <w:noProof/>
          </w:rPr>
          <w:t>Trust account balances</w:t>
        </w:r>
        <w:r w:rsidR="00927A77">
          <w:rPr>
            <w:noProof/>
            <w:webHidden/>
          </w:rPr>
          <w:tab/>
        </w:r>
        <w:r w:rsidR="00927A77">
          <w:rPr>
            <w:noProof/>
            <w:webHidden/>
          </w:rPr>
          <w:fldChar w:fldCharType="begin"/>
        </w:r>
        <w:r w:rsidR="00927A77">
          <w:rPr>
            <w:noProof/>
            <w:webHidden/>
          </w:rPr>
          <w:instrText xml:space="preserve"> PAGEREF _Toc52544414 \h </w:instrText>
        </w:r>
        <w:r w:rsidR="00927A77">
          <w:rPr>
            <w:noProof/>
            <w:webHidden/>
          </w:rPr>
        </w:r>
        <w:r w:rsidR="00927A77">
          <w:rPr>
            <w:noProof/>
            <w:webHidden/>
          </w:rPr>
          <w:fldChar w:fldCharType="separate"/>
        </w:r>
        <w:r w:rsidR="00D5461C">
          <w:rPr>
            <w:noProof/>
            <w:webHidden/>
          </w:rPr>
          <w:t>91</w:t>
        </w:r>
        <w:r w:rsidR="00927A77">
          <w:rPr>
            <w:noProof/>
            <w:webHidden/>
          </w:rPr>
          <w:fldChar w:fldCharType="end"/>
        </w:r>
      </w:hyperlink>
    </w:p>
    <w:p w14:paraId="78271750" w14:textId="68578F97" w:rsidR="00927A77" w:rsidRDefault="00AB3300">
      <w:pPr>
        <w:pStyle w:val="TOC3"/>
        <w:tabs>
          <w:tab w:val="left" w:pos="1260"/>
        </w:tabs>
        <w:rPr>
          <w:noProof/>
          <w:color w:val="auto"/>
          <w:sz w:val="22"/>
        </w:rPr>
      </w:pPr>
      <w:hyperlink w:anchor="_Toc52544415" w:history="1">
        <w:r w:rsidR="00927A77" w:rsidRPr="00C467FC">
          <w:rPr>
            <w:rStyle w:val="Hyperlink"/>
            <w:noProof/>
          </w:rPr>
          <w:t>7.4</w:t>
        </w:r>
        <w:r w:rsidR="00927A77">
          <w:rPr>
            <w:noProof/>
            <w:color w:val="auto"/>
            <w:sz w:val="22"/>
          </w:rPr>
          <w:tab/>
        </w:r>
        <w:r w:rsidR="00927A77" w:rsidRPr="00C467FC">
          <w:rPr>
            <w:rStyle w:val="Hyperlink"/>
            <w:noProof/>
          </w:rPr>
          <w:t>Commitments for expenditure</w:t>
        </w:r>
        <w:r w:rsidR="00927A77">
          <w:rPr>
            <w:noProof/>
            <w:webHidden/>
          </w:rPr>
          <w:tab/>
        </w:r>
        <w:r w:rsidR="00927A77">
          <w:rPr>
            <w:noProof/>
            <w:webHidden/>
          </w:rPr>
          <w:fldChar w:fldCharType="begin"/>
        </w:r>
        <w:r w:rsidR="00927A77">
          <w:rPr>
            <w:noProof/>
            <w:webHidden/>
          </w:rPr>
          <w:instrText xml:space="preserve"> PAGEREF _Toc52544415 \h </w:instrText>
        </w:r>
        <w:r w:rsidR="00927A77">
          <w:rPr>
            <w:noProof/>
            <w:webHidden/>
          </w:rPr>
        </w:r>
        <w:r w:rsidR="00927A77">
          <w:rPr>
            <w:noProof/>
            <w:webHidden/>
          </w:rPr>
          <w:fldChar w:fldCharType="separate"/>
        </w:r>
        <w:r w:rsidR="00D5461C">
          <w:rPr>
            <w:noProof/>
            <w:webHidden/>
          </w:rPr>
          <w:t>95</w:t>
        </w:r>
        <w:r w:rsidR="00927A77">
          <w:rPr>
            <w:noProof/>
            <w:webHidden/>
          </w:rPr>
          <w:fldChar w:fldCharType="end"/>
        </w:r>
      </w:hyperlink>
    </w:p>
    <w:p w14:paraId="0EB63F51" w14:textId="00AF325A" w:rsidR="00927A77" w:rsidRDefault="00AB3300">
      <w:pPr>
        <w:pStyle w:val="TOC3"/>
        <w:tabs>
          <w:tab w:val="left" w:pos="1260"/>
        </w:tabs>
        <w:rPr>
          <w:noProof/>
          <w:color w:val="auto"/>
          <w:sz w:val="22"/>
        </w:rPr>
      </w:pPr>
      <w:hyperlink w:anchor="_Toc52544416" w:history="1">
        <w:r w:rsidR="00927A77" w:rsidRPr="00C467FC">
          <w:rPr>
            <w:rStyle w:val="Hyperlink"/>
            <w:noProof/>
          </w:rPr>
          <w:t>7.5</w:t>
        </w:r>
        <w:r w:rsidR="00927A77">
          <w:rPr>
            <w:noProof/>
            <w:color w:val="auto"/>
            <w:sz w:val="22"/>
          </w:rPr>
          <w:tab/>
        </w:r>
        <w:r w:rsidR="00927A77" w:rsidRPr="00C467FC">
          <w:rPr>
            <w:rStyle w:val="Hyperlink"/>
            <w:noProof/>
          </w:rPr>
          <w:t>Commitments for income</w:t>
        </w:r>
        <w:r w:rsidR="00927A77">
          <w:rPr>
            <w:noProof/>
            <w:webHidden/>
          </w:rPr>
          <w:tab/>
        </w:r>
        <w:r w:rsidR="00927A77">
          <w:rPr>
            <w:noProof/>
            <w:webHidden/>
          </w:rPr>
          <w:fldChar w:fldCharType="begin"/>
        </w:r>
        <w:r w:rsidR="00927A77">
          <w:rPr>
            <w:noProof/>
            <w:webHidden/>
          </w:rPr>
          <w:instrText xml:space="preserve"> PAGEREF _Toc52544416 \h </w:instrText>
        </w:r>
        <w:r w:rsidR="00927A77">
          <w:rPr>
            <w:noProof/>
            <w:webHidden/>
          </w:rPr>
        </w:r>
        <w:r w:rsidR="00927A77">
          <w:rPr>
            <w:noProof/>
            <w:webHidden/>
          </w:rPr>
          <w:fldChar w:fldCharType="separate"/>
        </w:r>
        <w:r w:rsidR="00D5461C">
          <w:rPr>
            <w:noProof/>
            <w:webHidden/>
          </w:rPr>
          <w:t>96</w:t>
        </w:r>
        <w:r w:rsidR="00927A77">
          <w:rPr>
            <w:noProof/>
            <w:webHidden/>
          </w:rPr>
          <w:fldChar w:fldCharType="end"/>
        </w:r>
      </w:hyperlink>
    </w:p>
    <w:p w14:paraId="00A7C598" w14:textId="07B62112" w:rsidR="00927A77" w:rsidRDefault="00AB3300">
      <w:pPr>
        <w:pStyle w:val="TOC1"/>
        <w:rPr>
          <w:rFonts w:eastAsiaTheme="minorEastAsia" w:cstheme="minorBidi"/>
          <w:b w:val="0"/>
          <w:color w:val="auto"/>
          <w:sz w:val="22"/>
          <w:szCs w:val="22"/>
        </w:rPr>
      </w:pPr>
      <w:hyperlink w:anchor="_Toc52544417" w:history="1">
        <w:r w:rsidR="00927A77" w:rsidRPr="00C467FC">
          <w:rPr>
            <w:rStyle w:val="Hyperlink"/>
          </w:rPr>
          <w:t>8</w:t>
        </w:r>
        <w:r w:rsidR="00927A77">
          <w:rPr>
            <w:rFonts w:eastAsiaTheme="minorEastAsia" w:cstheme="minorBidi"/>
            <w:b w:val="0"/>
            <w:color w:val="auto"/>
            <w:sz w:val="22"/>
            <w:szCs w:val="22"/>
          </w:rPr>
          <w:tab/>
        </w:r>
        <w:r w:rsidR="00927A77" w:rsidRPr="00C467FC">
          <w:rPr>
            <w:rStyle w:val="Hyperlink"/>
          </w:rPr>
          <w:t>Risks, contingencies and valuation judgements</w:t>
        </w:r>
        <w:r w:rsidR="00927A77">
          <w:rPr>
            <w:webHidden/>
          </w:rPr>
          <w:tab/>
        </w:r>
        <w:r w:rsidR="00927A77">
          <w:rPr>
            <w:webHidden/>
          </w:rPr>
          <w:fldChar w:fldCharType="begin"/>
        </w:r>
        <w:r w:rsidR="00927A77">
          <w:rPr>
            <w:webHidden/>
          </w:rPr>
          <w:instrText xml:space="preserve"> PAGEREF _Toc52544417 \h </w:instrText>
        </w:r>
        <w:r w:rsidR="00927A77">
          <w:rPr>
            <w:webHidden/>
          </w:rPr>
        </w:r>
        <w:r w:rsidR="00927A77">
          <w:rPr>
            <w:webHidden/>
          </w:rPr>
          <w:fldChar w:fldCharType="separate"/>
        </w:r>
        <w:r w:rsidR="00D5461C">
          <w:rPr>
            <w:webHidden/>
          </w:rPr>
          <w:t>97</w:t>
        </w:r>
        <w:r w:rsidR="00927A77">
          <w:rPr>
            <w:webHidden/>
          </w:rPr>
          <w:fldChar w:fldCharType="end"/>
        </w:r>
      </w:hyperlink>
    </w:p>
    <w:p w14:paraId="3F54106A" w14:textId="5A1B39A9" w:rsidR="00927A77" w:rsidRDefault="00AB3300">
      <w:pPr>
        <w:pStyle w:val="TOC3"/>
        <w:tabs>
          <w:tab w:val="left" w:pos="1260"/>
        </w:tabs>
        <w:rPr>
          <w:noProof/>
          <w:color w:val="auto"/>
          <w:sz w:val="22"/>
        </w:rPr>
      </w:pPr>
      <w:hyperlink w:anchor="_Toc52544418" w:history="1">
        <w:r w:rsidR="00927A77" w:rsidRPr="00C467FC">
          <w:rPr>
            <w:rStyle w:val="Hyperlink"/>
            <w:noProof/>
          </w:rPr>
          <w:t>8.1</w:t>
        </w:r>
        <w:r w:rsidR="00927A77">
          <w:rPr>
            <w:noProof/>
            <w:color w:val="auto"/>
            <w:sz w:val="22"/>
          </w:rPr>
          <w:tab/>
        </w:r>
        <w:r w:rsidR="00927A77" w:rsidRPr="00C467FC">
          <w:rPr>
            <w:rStyle w:val="Hyperlink"/>
            <w:noProof/>
          </w:rPr>
          <w:t>Financial instruments specific disclosures</w:t>
        </w:r>
        <w:r w:rsidR="00927A77">
          <w:rPr>
            <w:noProof/>
            <w:webHidden/>
          </w:rPr>
          <w:tab/>
        </w:r>
        <w:r w:rsidR="00927A77">
          <w:rPr>
            <w:noProof/>
            <w:webHidden/>
          </w:rPr>
          <w:fldChar w:fldCharType="begin"/>
        </w:r>
        <w:r w:rsidR="00927A77">
          <w:rPr>
            <w:noProof/>
            <w:webHidden/>
          </w:rPr>
          <w:instrText xml:space="preserve"> PAGEREF _Toc52544418 \h </w:instrText>
        </w:r>
        <w:r w:rsidR="00927A77">
          <w:rPr>
            <w:noProof/>
            <w:webHidden/>
          </w:rPr>
        </w:r>
        <w:r w:rsidR="00927A77">
          <w:rPr>
            <w:noProof/>
            <w:webHidden/>
          </w:rPr>
          <w:fldChar w:fldCharType="separate"/>
        </w:r>
        <w:r w:rsidR="00D5461C">
          <w:rPr>
            <w:noProof/>
            <w:webHidden/>
          </w:rPr>
          <w:t>97</w:t>
        </w:r>
        <w:r w:rsidR="00927A77">
          <w:rPr>
            <w:noProof/>
            <w:webHidden/>
          </w:rPr>
          <w:fldChar w:fldCharType="end"/>
        </w:r>
      </w:hyperlink>
    </w:p>
    <w:p w14:paraId="17069531" w14:textId="053045C7" w:rsidR="00927A77" w:rsidRDefault="00AB3300">
      <w:pPr>
        <w:pStyle w:val="TOC3"/>
        <w:tabs>
          <w:tab w:val="left" w:pos="1260"/>
        </w:tabs>
        <w:rPr>
          <w:noProof/>
          <w:color w:val="auto"/>
          <w:sz w:val="22"/>
        </w:rPr>
      </w:pPr>
      <w:hyperlink w:anchor="_Toc52544419" w:history="1">
        <w:r w:rsidR="00927A77" w:rsidRPr="00C467FC">
          <w:rPr>
            <w:rStyle w:val="Hyperlink"/>
            <w:noProof/>
          </w:rPr>
          <w:t>8.2</w:t>
        </w:r>
        <w:r w:rsidR="00927A77">
          <w:rPr>
            <w:noProof/>
            <w:color w:val="auto"/>
            <w:sz w:val="22"/>
          </w:rPr>
          <w:tab/>
        </w:r>
        <w:r w:rsidR="00927A77" w:rsidRPr="00C467FC">
          <w:rPr>
            <w:rStyle w:val="Hyperlink"/>
            <w:noProof/>
          </w:rPr>
          <w:t>Contingent assets and contingent liabilities</w:t>
        </w:r>
        <w:r w:rsidR="00927A77">
          <w:rPr>
            <w:noProof/>
            <w:webHidden/>
          </w:rPr>
          <w:tab/>
        </w:r>
        <w:r w:rsidR="00927A77">
          <w:rPr>
            <w:noProof/>
            <w:webHidden/>
          </w:rPr>
          <w:fldChar w:fldCharType="begin"/>
        </w:r>
        <w:r w:rsidR="00927A77">
          <w:rPr>
            <w:noProof/>
            <w:webHidden/>
          </w:rPr>
          <w:instrText xml:space="preserve"> PAGEREF _Toc52544419 \h </w:instrText>
        </w:r>
        <w:r w:rsidR="00927A77">
          <w:rPr>
            <w:noProof/>
            <w:webHidden/>
          </w:rPr>
        </w:r>
        <w:r w:rsidR="00927A77">
          <w:rPr>
            <w:noProof/>
            <w:webHidden/>
          </w:rPr>
          <w:fldChar w:fldCharType="separate"/>
        </w:r>
        <w:r w:rsidR="00D5461C">
          <w:rPr>
            <w:noProof/>
            <w:webHidden/>
          </w:rPr>
          <w:t>100</w:t>
        </w:r>
        <w:r w:rsidR="00927A77">
          <w:rPr>
            <w:noProof/>
            <w:webHidden/>
          </w:rPr>
          <w:fldChar w:fldCharType="end"/>
        </w:r>
      </w:hyperlink>
    </w:p>
    <w:p w14:paraId="72964034" w14:textId="7C25FEBB" w:rsidR="00927A77" w:rsidRDefault="00AB3300">
      <w:pPr>
        <w:pStyle w:val="TOC3"/>
        <w:tabs>
          <w:tab w:val="left" w:pos="1260"/>
        </w:tabs>
        <w:rPr>
          <w:noProof/>
          <w:color w:val="auto"/>
          <w:sz w:val="22"/>
        </w:rPr>
      </w:pPr>
      <w:hyperlink w:anchor="_Toc52544420" w:history="1">
        <w:r w:rsidR="00927A77" w:rsidRPr="00C467FC">
          <w:rPr>
            <w:rStyle w:val="Hyperlink"/>
            <w:noProof/>
          </w:rPr>
          <w:t>8.3</w:t>
        </w:r>
        <w:r w:rsidR="00927A77">
          <w:rPr>
            <w:noProof/>
            <w:color w:val="auto"/>
            <w:sz w:val="22"/>
          </w:rPr>
          <w:tab/>
        </w:r>
        <w:r w:rsidR="00927A77" w:rsidRPr="00C467FC">
          <w:rPr>
            <w:rStyle w:val="Hyperlink"/>
            <w:noProof/>
          </w:rPr>
          <w:t>Fair value determination</w:t>
        </w:r>
        <w:r w:rsidR="00927A77">
          <w:rPr>
            <w:noProof/>
            <w:webHidden/>
          </w:rPr>
          <w:tab/>
        </w:r>
        <w:r w:rsidR="00927A77">
          <w:rPr>
            <w:noProof/>
            <w:webHidden/>
          </w:rPr>
          <w:fldChar w:fldCharType="begin"/>
        </w:r>
        <w:r w:rsidR="00927A77">
          <w:rPr>
            <w:noProof/>
            <w:webHidden/>
          </w:rPr>
          <w:instrText xml:space="preserve"> PAGEREF _Toc52544420 \h </w:instrText>
        </w:r>
        <w:r w:rsidR="00927A77">
          <w:rPr>
            <w:noProof/>
            <w:webHidden/>
          </w:rPr>
        </w:r>
        <w:r w:rsidR="00927A77">
          <w:rPr>
            <w:noProof/>
            <w:webHidden/>
          </w:rPr>
          <w:fldChar w:fldCharType="separate"/>
        </w:r>
        <w:r w:rsidR="00D5461C">
          <w:rPr>
            <w:noProof/>
            <w:webHidden/>
          </w:rPr>
          <w:t>101</w:t>
        </w:r>
        <w:r w:rsidR="00927A77">
          <w:rPr>
            <w:noProof/>
            <w:webHidden/>
          </w:rPr>
          <w:fldChar w:fldCharType="end"/>
        </w:r>
      </w:hyperlink>
    </w:p>
    <w:p w14:paraId="092A0F11" w14:textId="19EC98CF" w:rsidR="00927A77" w:rsidRDefault="00AB3300">
      <w:pPr>
        <w:pStyle w:val="TOC1"/>
        <w:rPr>
          <w:rFonts w:eastAsiaTheme="minorEastAsia" w:cstheme="minorBidi"/>
          <w:b w:val="0"/>
          <w:color w:val="auto"/>
          <w:sz w:val="22"/>
          <w:szCs w:val="22"/>
        </w:rPr>
      </w:pPr>
      <w:hyperlink w:anchor="_Toc52544421" w:history="1">
        <w:r w:rsidR="00927A77" w:rsidRPr="00C467FC">
          <w:rPr>
            <w:rStyle w:val="Hyperlink"/>
          </w:rPr>
          <w:t>9</w:t>
        </w:r>
        <w:r w:rsidR="00927A77">
          <w:rPr>
            <w:rFonts w:eastAsiaTheme="minorEastAsia" w:cstheme="minorBidi"/>
            <w:b w:val="0"/>
            <w:color w:val="auto"/>
            <w:sz w:val="22"/>
            <w:szCs w:val="22"/>
          </w:rPr>
          <w:tab/>
        </w:r>
        <w:r w:rsidR="00927A77" w:rsidRPr="00C467FC">
          <w:rPr>
            <w:rStyle w:val="Hyperlink"/>
          </w:rPr>
          <w:t>Other disclosures</w:t>
        </w:r>
        <w:r w:rsidR="00927A77">
          <w:rPr>
            <w:webHidden/>
          </w:rPr>
          <w:tab/>
        </w:r>
        <w:r w:rsidR="00927A77">
          <w:rPr>
            <w:webHidden/>
          </w:rPr>
          <w:fldChar w:fldCharType="begin"/>
        </w:r>
        <w:r w:rsidR="00927A77">
          <w:rPr>
            <w:webHidden/>
          </w:rPr>
          <w:instrText xml:space="preserve"> PAGEREF _Toc52544421 \h </w:instrText>
        </w:r>
        <w:r w:rsidR="00927A77">
          <w:rPr>
            <w:webHidden/>
          </w:rPr>
        </w:r>
        <w:r w:rsidR="00927A77">
          <w:rPr>
            <w:webHidden/>
          </w:rPr>
          <w:fldChar w:fldCharType="separate"/>
        </w:r>
        <w:r w:rsidR="00D5461C">
          <w:rPr>
            <w:webHidden/>
          </w:rPr>
          <w:t>105</w:t>
        </w:r>
        <w:r w:rsidR="00927A77">
          <w:rPr>
            <w:webHidden/>
          </w:rPr>
          <w:fldChar w:fldCharType="end"/>
        </w:r>
      </w:hyperlink>
    </w:p>
    <w:p w14:paraId="2D90C28A" w14:textId="656B18FE" w:rsidR="00927A77" w:rsidRDefault="00AB3300">
      <w:pPr>
        <w:pStyle w:val="TOC3"/>
        <w:tabs>
          <w:tab w:val="left" w:pos="1260"/>
        </w:tabs>
        <w:rPr>
          <w:noProof/>
          <w:color w:val="auto"/>
          <w:sz w:val="22"/>
        </w:rPr>
      </w:pPr>
      <w:hyperlink w:anchor="_Toc52544422" w:history="1">
        <w:r w:rsidR="00927A77" w:rsidRPr="00C467FC">
          <w:rPr>
            <w:rStyle w:val="Hyperlink"/>
            <w:noProof/>
          </w:rPr>
          <w:t>9.1</w:t>
        </w:r>
        <w:r w:rsidR="00927A77">
          <w:rPr>
            <w:noProof/>
            <w:color w:val="auto"/>
            <w:sz w:val="22"/>
          </w:rPr>
          <w:tab/>
        </w:r>
        <w:r w:rsidR="00927A77" w:rsidRPr="00C467FC">
          <w:rPr>
            <w:rStyle w:val="Hyperlink"/>
            <w:noProof/>
          </w:rPr>
          <w:t>Other economic flows included in net result</w:t>
        </w:r>
        <w:r w:rsidR="00927A77">
          <w:rPr>
            <w:noProof/>
            <w:webHidden/>
          </w:rPr>
          <w:tab/>
        </w:r>
        <w:r w:rsidR="00927A77">
          <w:rPr>
            <w:noProof/>
            <w:webHidden/>
          </w:rPr>
          <w:fldChar w:fldCharType="begin"/>
        </w:r>
        <w:r w:rsidR="00927A77">
          <w:rPr>
            <w:noProof/>
            <w:webHidden/>
          </w:rPr>
          <w:instrText xml:space="preserve"> PAGEREF _Toc52544422 \h </w:instrText>
        </w:r>
        <w:r w:rsidR="00927A77">
          <w:rPr>
            <w:noProof/>
            <w:webHidden/>
          </w:rPr>
        </w:r>
        <w:r w:rsidR="00927A77">
          <w:rPr>
            <w:noProof/>
            <w:webHidden/>
          </w:rPr>
          <w:fldChar w:fldCharType="separate"/>
        </w:r>
        <w:r w:rsidR="00D5461C">
          <w:rPr>
            <w:noProof/>
            <w:webHidden/>
          </w:rPr>
          <w:t>105</w:t>
        </w:r>
        <w:r w:rsidR="00927A77">
          <w:rPr>
            <w:noProof/>
            <w:webHidden/>
          </w:rPr>
          <w:fldChar w:fldCharType="end"/>
        </w:r>
      </w:hyperlink>
    </w:p>
    <w:p w14:paraId="2583E6ED" w14:textId="2910B68F" w:rsidR="00927A77" w:rsidRDefault="00AB3300">
      <w:pPr>
        <w:pStyle w:val="TOC3"/>
        <w:tabs>
          <w:tab w:val="left" w:pos="1260"/>
        </w:tabs>
        <w:rPr>
          <w:noProof/>
          <w:color w:val="auto"/>
          <w:sz w:val="22"/>
        </w:rPr>
      </w:pPr>
      <w:hyperlink w:anchor="_Toc52544423" w:history="1">
        <w:r w:rsidR="00927A77" w:rsidRPr="00C467FC">
          <w:rPr>
            <w:rStyle w:val="Hyperlink"/>
            <w:noProof/>
          </w:rPr>
          <w:t>9.2</w:t>
        </w:r>
        <w:r w:rsidR="00927A77">
          <w:rPr>
            <w:noProof/>
            <w:color w:val="auto"/>
            <w:sz w:val="22"/>
          </w:rPr>
          <w:tab/>
        </w:r>
        <w:r w:rsidR="00927A77" w:rsidRPr="00C467FC">
          <w:rPr>
            <w:rStyle w:val="Hyperlink"/>
            <w:noProof/>
          </w:rPr>
          <w:t>Change in accounting policies</w:t>
        </w:r>
        <w:r w:rsidR="00927A77">
          <w:rPr>
            <w:noProof/>
            <w:webHidden/>
          </w:rPr>
          <w:tab/>
        </w:r>
        <w:r w:rsidR="00927A77">
          <w:rPr>
            <w:noProof/>
            <w:webHidden/>
          </w:rPr>
          <w:fldChar w:fldCharType="begin"/>
        </w:r>
        <w:r w:rsidR="00927A77">
          <w:rPr>
            <w:noProof/>
            <w:webHidden/>
          </w:rPr>
          <w:instrText xml:space="preserve"> PAGEREF _Toc52544423 \h </w:instrText>
        </w:r>
        <w:r w:rsidR="00927A77">
          <w:rPr>
            <w:noProof/>
            <w:webHidden/>
          </w:rPr>
        </w:r>
        <w:r w:rsidR="00927A77">
          <w:rPr>
            <w:noProof/>
            <w:webHidden/>
          </w:rPr>
          <w:fldChar w:fldCharType="separate"/>
        </w:r>
        <w:r w:rsidR="00D5461C">
          <w:rPr>
            <w:noProof/>
            <w:webHidden/>
          </w:rPr>
          <w:t>105</w:t>
        </w:r>
        <w:r w:rsidR="00927A77">
          <w:rPr>
            <w:noProof/>
            <w:webHidden/>
          </w:rPr>
          <w:fldChar w:fldCharType="end"/>
        </w:r>
      </w:hyperlink>
    </w:p>
    <w:p w14:paraId="503ECDD1" w14:textId="664AA5BE" w:rsidR="00927A77" w:rsidRDefault="00AB3300">
      <w:pPr>
        <w:pStyle w:val="TOC3"/>
        <w:tabs>
          <w:tab w:val="left" w:pos="1260"/>
        </w:tabs>
        <w:rPr>
          <w:noProof/>
          <w:color w:val="auto"/>
          <w:sz w:val="22"/>
        </w:rPr>
      </w:pPr>
      <w:hyperlink w:anchor="_Toc52544424" w:history="1">
        <w:r w:rsidR="00927A77" w:rsidRPr="00C467FC">
          <w:rPr>
            <w:rStyle w:val="Hyperlink"/>
            <w:noProof/>
          </w:rPr>
          <w:t>9.3</w:t>
        </w:r>
        <w:r w:rsidR="00927A77">
          <w:rPr>
            <w:noProof/>
            <w:color w:val="auto"/>
            <w:sz w:val="22"/>
          </w:rPr>
          <w:tab/>
        </w:r>
        <w:r w:rsidR="00927A77" w:rsidRPr="00C467FC">
          <w:rPr>
            <w:rStyle w:val="Hyperlink"/>
            <w:noProof/>
          </w:rPr>
          <w:t>Responsible persons</w:t>
        </w:r>
        <w:r w:rsidR="00927A77">
          <w:rPr>
            <w:noProof/>
            <w:webHidden/>
          </w:rPr>
          <w:tab/>
        </w:r>
        <w:r w:rsidR="00927A77">
          <w:rPr>
            <w:noProof/>
            <w:webHidden/>
          </w:rPr>
          <w:fldChar w:fldCharType="begin"/>
        </w:r>
        <w:r w:rsidR="00927A77">
          <w:rPr>
            <w:noProof/>
            <w:webHidden/>
          </w:rPr>
          <w:instrText xml:space="preserve"> PAGEREF _Toc52544424 \h </w:instrText>
        </w:r>
        <w:r w:rsidR="00927A77">
          <w:rPr>
            <w:noProof/>
            <w:webHidden/>
          </w:rPr>
        </w:r>
        <w:r w:rsidR="00927A77">
          <w:rPr>
            <w:noProof/>
            <w:webHidden/>
          </w:rPr>
          <w:fldChar w:fldCharType="separate"/>
        </w:r>
        <w:r w:rsidR="00D5461C">
          <w:rPr>
            <w:noProof/>
            <w:webHidden/>
          </w:rPr>
          <w:t>108</w:t>
        </w:r>
        <w:r w:rsidR="00927A77">
          <w:rPr>
            <w:noProof/>
            <w:webHidden/>
          </w:rPr>
          <w:fldChar w:fldCharType="end"/>
        </w:r>
      </w:hyperlink>
    </w:p>
    <w:p w14:paraId="146A9BDA" w14:textId="2419A34B" w:rsidR="00927A77" w:rsidRDefault="00AB3300">
      <w:pPr>
        <w:pStyle w:val="TOC3"/>
        <w:tabs>
          <w:tab w:val="left" w:pos="1260"/>
        </w:tabs>
        <w:rPr>
          <w:noProof/>
          <w:color w:val="auto"/>
          <w:sz w:val="22"/>
        </w:rPr>
      </w:pPr>
      <w:hyperlink w:anchor="_Toc52544425" w:history="1">
        <w:r w:rsidR="00927A77" w:rsidRPr="00C467FC">
          <w:rPr>
            <w:rStyle w:val="Hyperlink"/>
            <w:noProof/>
          </w:rPr>
          <w:t>9.4</w:t>
        </w:r>
        <w:r w:rsidR="00927A77">
          <w:rPr>
            <w:noProof/>
            <w:color w:val="auto"/>
            <w:sz w:val="22"/>
          </w:rPr>
          <w:tab/>
        </w:r>
        <w:r w:rsidR="00927A77" w:rsidRPr="00C467FC">
          <w:rPr>
            <w:rStyle w:val="Hyperlink"/>
            <w:noProof/>
          </w:rPr>
          <w:t>Remuneration of executives</w:t>
        </w:r>
        <w:r w:rsidR="00927A77">
          <w:rPr>
            <w:noProof/>
            <w:webHidden/>
          </w:rPr>
          <w:tab/>
        </w:r>
        <w:r w:rsidR="00927A77">
          <w:rPr>
            <w:noProof/>
            <w:webHidden/>
          </w:rPr>
          <w:fldChar w:fldCharType="begin"/>
        </w:r>
        <w:r w:rsidR="00927A77">
          <w:rPr>
            <w:noProof/>
            <w:webHidden/>
          </w:rPr>
          <w:instrText xml:space="preserve"> PAGEREF _Toc52544425 \h </w:instrText>
        </w:r>
        <w:r w:rsidR="00927A77">
          <w:rPr>
            <w:noProof/>
            <w:webHidden/>
          </w:rPr>
        </w:r>
        <w:r w:rsidR="00927A77">
          <w:rPr>
            <w:noProof/>
            <w:webHidden/>
          </w:rPr>
          <w:fldChar w:fldCharType="separate"/>
        </w:r>
        <w:r w:rsidR="00D5461C">
          <w:rPr>
            <w:noProof/>
            <w:webHidden/>
          </w:rPr>
          <w:t>108</w:t>
        </w:r>
        <w:r w:rsidR="00927A77">
          <w:rPr>
            <w:noProof/>
            <w:webHidden/>
          </w:rPr>
          <w:fldChar w:fldCharType="end"/>
        </w:r>
      </w:hyperlink>
    </w:p>
    <w:p w14:paraId="58E9B443" w14:textId="642927E9" w:rsidR="00927A77" w:rsidRDefault="00AB3300">
      <w:pPr>
        <w:pStyle w:val="TOC3"/>
        <w:tabs>
          <w:tab w:val="left" w:pos="1260"/>
        </w:tabs>
        <w:rPr>
          <w:noProof/>
          <w:color w:val="auto"/>
          <w:sz w:val="22"/>
        </w:rPr>
      </w:pPr>
      <w:hyperlink w:anchor="_Toc52544426" w:history="1">
        <w:r w:rsidR="00927A77" w:rsidRPr="00C467FC">
          <w:rPr>
            <w:rStyle w:val="Hyperlink"/>
            <w:noProof/>
          </w:rPr>
          <w:t>9.5</w:t>
        </w:r>
        <w:r w:rsidR="00927A77">
          <w:rPr>
            <w:noProof/>
            <w:color w:val="auto"/>
            <w:sz w:val="22"/>
          </w:rPr>
          <w:tab/>
        </w:r>
        <w:r w:rsidR="00927A77" w:rsidRPr="00C467FC">
          <w:rPr>
            <w:rStyle w:val="Hyperlink"/>
            <w:noProof/>
          </w:rPr>
          <w:t>Related parties</w:t>
        </w:r>
        <w:r w:rsidR="00927A77">
          <w:rPr>
            <w:noProof/>
            <w:webHidden/>
          </w:rPr>
          <w:tab/>
        </w:r>
        <w:r w:rsidR="00927A77">
          <w:rPr>
            <w:noProof/>
            <w:webHidden/>
          </w:rPr>
          <w:fldChar w:fldCharType="begin"/>
        </w:r>
        <w:r w:rsidR="00927A77">
          <w:rPr>
            <w:noProof/>
            <w:webHidden/>
          </w:rPr>
          <w:instrText xml:space="preserve"> PAGEREF _Toc52544426 \h </w:instrText>
        </w:r>
        <w:r w:rsidR="00927A77">
          <w:rPr>
            <w:noProof/>
            <w:webHidden/>
          </w:rPr>
        </w:r>
        <w:r w:rsidR="00927A77">
          <w:rPr>
            <w:noProof/>
            <w:webHidden/>
          </w:rPr>
          <w:fldChar w:fldCharType="separate"/>
        </w:r>
        <w:r w:rsidR="00D5461C">
          <w:rPr>
            <w:noProof/>
            <w:webHidden/>
          </w:rPr>
          <w:t>109</w:t>
        </w:r>
        <w:r w:rsidR="00927A77">
          <w:rPr>
            <w:noProof/>
            <w:webHidden/>
          </w:rPr>
          <w:fldChar w:fldCharType="end"/>
        </w:r>
      </w:hyperlink>
    </w:p>
    <w:p w14:paraId="18B565C7" w14:textId="33E5601D" w:rsidR="00927A77" w:rsidRDefault="00AB3300">
      <w:pPr>
        <w:pStyle w:val="TOC3"/>
        <w:tabs>
          <w:tab w:val="left" w:pos="1260"/>
        </w:tabs>
        <w:rPr>
          <w:noProof/>
          <w:color w:val="auto"/>
          <w:sz w:val="22"/>
        </w:rPr>
      </w:pPr>
      <w:hyperlink w:anchor="_Toc52544427" w:history="1">
        <w:r w:rsidR="00927A77" w:rsidRPr="00C467FC">
          <w:rPr>
            <w:rStyle w:val="Hyperlink"/>
            <w:noProof/>
          </w:rPr>
          <w:t>9.6</w:t>
        </w:r>
        <w:r w:rsidR="00927A77">
          <w:rPr>
            <w:noProof/>
            <w:color w:val="auto"/>
            <w:sz w:val="22"/>
          </w:rPr>
          <w:tab/>
        </w:r>
        <w:r w:rsidR="00927A77" w:rsidRPr="00C467FC">
          <w:rPr>
            <w:rStyle w:val="Hyperlink"/>
            <w:noProof/>
          </w:rPr>
          <w:t>Remuneration of auditors</w:t>
        </w:r>
        <w:r w:rsidR="00927A77">
          <w:rPr>
            <w:noProof/>
            <w:webHidden/>
          </w:rPr>
          <w:tab/>
        </w:r>
        <w:r w:rsidR="00927A77">
          <w:rPr>
            <w:noProof/>
            <w:webHidden/>
          </w:rPr>
          <w:fldChar w:fldCharType="begin"/>
        </w:r>
        <w:r w:rsidR="00927A77">
          <w:rPr>
            <w:noProof/>
            <w:webHidden/>
          </w:rPr>
          <w:instrText xml:space="preserve"> PAGEREF _Toc52544427 \h </w:instrText>
        </w:r>
        <w:r w:rsidR="00927A77">
          <w:rPr>
            <w:noProof/>
            <w:webHidden/>
          </w:rPr>
        </w:r>
        <w:r w:rsidR="00927A77">
          <w:rPr>
            <w:noProof/>
            <w:webHidden/>
          </w:rPr>
          <w:fldChar w:fldCharType="separate"/>
        </w:r>
        <w:r w:rsidR="00D5461C">
          <w:rPr>
            <w:noProof/>
            <w:webHidden/>
          </w:rPr>
          <w:t>110</w:t>
        </w:r>
        <w:r w:rsidR="00927A77">
          <w:rPr>
            <w:noProof/>
            <w:webHidden/>
          </w:rPr>
          <w:fldChar w:fldCharType="end"/>
        </w:r>
      </w:hyperlink>
    </w:p>
    <w:p w14:paraId="020E4B4E" w14:textId="3320D12C" w:rsidR="00927A77" w:rsidRDefault="00AB3300">
      <w:pPr>
        <w:pStyle w:val="TOC3"/>
        <w:tabs>
          <w:tab w:val="left" w:pos="1260"/>
        </w:tabs>
        <w:rPr>
          <w:noProof/>
          <w:color w:val="auto"/>
          <w:sz w:val="22"/>
        </w:rPr>
      </w:pPr>
      <w:hyperlink w:anchor="_Toc52544428" w:history="1">
        <w:r w:rsidR="00927A77" w:rsidRPr="00C467FC">
          <w:rPr>
            <w:rStyle w:val="Hyperlink"/>
            <w:noProof/>
          </w:rPr>
          <w:t>9.7</w:t>
        </w:r>
        <w:r w:rsidR="00927A77">
          <w:rPr>
            <w:noProof/>
            <w:color w:val="auto"/>
            <w:sz w:val="22"/>
          </w:rPr>
          <w:tab/>
        </w:r>
        <w:r w:rsidR="00927A77" w:rsidRPr="00C467FC">
          <w:rPr>
            <w:rStyle w:val="Hyperlink"/>
            <w:noProof/>
          </w:rPr>
          <w:t>Subsequent events</w:t>
        </w:r>
        <w:r w:rsidR="00927A77">
          <w:rPr>
            <w:noProof/>
            <w:webHidden/>
          </w:rPr>
          <w:tab/>
        </w:r>
        <w:r w:rsidR="00927A77">
          <w:rPr>
            <w:noProof/>
            <w:webHidden/>
          </w:rPr>
          <w:fldChar w:fldCharType="begin"/>
        </w:r>
        <w:r w:rsidR="00927A77">
          <w:rPr>
            <w:noProof/>
            <w:webHidden/>
          </w:rPr>
          <w:instrText xml:space="preserve"> PAGEREF _Toc52544428 \h </w:instrText>
        </w:r>
        <w:r w:rsidR="00927A77">
          <w:rPr>
            <w:noProof/>
            <w:webHidden/>
          </w:rPr>
        </w:r>
        <w:r w:rsidR="00927A77">
          <w:rPr>
            <w:noProof/>
            <w:webHidden/>
          </w:rPr>
          <w:fldChar w:fldCharType="separate"/>
        </w:r>
        <w:r w:rsidR="00D5461C">
          <w:rPr>
            <w:noProof/>
            <w:webHidden/>
          </w:rPr>
          <w:t>110</w:t>
        </w:r>
        <w:r w:rsidR="00927A77">
          <w:rPr>
            <w:noProof/>
            <w:webHidden/>
          </w:rPr>
          <w:fldChar w:fldCharType="end"/>
        </w:r>
      </w:hyperlink>
    </w:p>
    <w:p w14:paraId="796B91CD" w14:textId="1EF485C8" w:rsidR="00927A77" w:rsidRDefault="00AB3300">
      <w:pPr>
        <w:pStyle w:val="TOC3"/>
        <w:tabs>
          <w:tab w:val="left" w:pos="1260"/>
        </w:tabs>
        <w:rPr>
          <w:noProof/>
          <w:color w:val="auto"/>
          <w:sz w:val="22"/>
        </w:rPr>
      </w:pPr>
      <w:hyperlink w:anchor="_Toc52544429" w:history="1">
        <w:r w:rsidR="00927A77" w:rsidRPr="00C467FC">
          <w:rPr>
            <w:rStyle w:val="Hyperlink"/>
            <w:noProof/>
          </w:rPr>
          <w:t>9.8</w:t>
        </w:r>
        <w:r w:rsidR="00927A77">
          <w:rPr>
            <w:noProof/>
            <w:color w:val="auto"/>
            <w:sz w:val="22"/>
          </w:rPr>
          <w:tab/>
        </w:r>
        <w:r w:rsidR="00927A77" w:rsidRPr="00C467FC">
          <w:rPr>
            <w:rStyle w:val="Hyperlink"/>
            <w:noProof/>
          </w:rPr>
          <w:t>Australian Accounting Standards issued that are not yet effective</w:t>
        </w:r>
        <w:r w:rsidR="00927A77">
          <w:rPr>
            <w:noProof/>
            <w:webHidden/>
          </w:rPr>
          <w:tab/>
        </w:r>
        <w:r w:rsidR="00927A77">
          <w:rPr>
            <w:noProof/>
            <w:webHidden/>
          </w:rPr>
          <w:fldChar w:fldCharType="begin"/>
        </w:r>
        <w:r w:rsidR="00927A77">
          <w:rPr>
            <w:noProof/>
            <w:webHidden/>
          </w:rPr>
          <w:instrText xml:space="preserve"> PAGEREF _Toc52544429 \h </w:instrText>
        </w:r>
        <w:r w:rsidR="00927A77">
          <w:rPr>
            <w:noProof/>
            <w:webHidden/>
          </w:rPr>
        </w:r>
        <w:r w:rsidR="00927A77">
          <w:rPr>
            <w:noProof/>
            <w:webHidden/>
          </w:rPr>
          <w:fldChar w:fldCharType="separate"/>
        </w:r>
        <w:r w:rsidR="00D5461C">
          <w:rPr>
            <w:noProof/>
            <w:webHidden/>
          </w:rPr>
          <w:t>110</w:t>
        </w:r>
        <w:r w:rsidR="00927A77">
          <w:rPr>
            <w:noProof/>
            <w:webHidden/>
          </w:rPr>
          <w:fldChar w:fldCharType="end"/>
        </w:r>
      </w:hyperlink>
    </w:p>
    <w:p w14:paraId="2EC55498" w14:textId="5F9F5391" w:rsidR="00927A77" w:rsidRDefault="00AB3300">
      <w:pPr>
        <w:pStyle w:val="TOC3"/>
        <w:tabs>
          <w:tab w:val="left" w:pos="1260"/>
        </w:tabs>
        <w:rPr>
          <w:noProof/>
          <w:color w:val="auto"/>
          <w:sz w:val="22"/>
        </w:rPr>
      </w:pPr>
      <w:hyperlink w:anchor="_Toc52544430" w:history="1">
        <w:r w:rsidR="00927A77" w:rsidRPr="00C467FC">
          <w:rPr>
            <w:rStyle w:val="Hyperlink"/>
            <w:noProof/>
          </w:rPr>
          <w:t>9.9</w:t>
        </w:r>
        <w:r w:rsidR="00927A77">
          <w:rPr>
            <w:noProof/>
            <w:color w:val="auto"/>
            <w:sz w:val="22"/>
          </w:rPr>
          <w:tab/>
        </w:r>
        <w:r w:rsidR="00927A77" w:rsidRPr="00C467FC">
          <w:rPr>
            <w:rStyle w:val="Hyperlink"/>
            <w:noProof/>
          </w:rPr>
          <w:t>Glossary of technical terms</w:t>
        </w:r>
        <w:r w:rsidR="00927A77">
          <w:rPr>
            <w:noProof/>
            <w:webHidden/>
          </w:rPr>
          <w:tab/>
        </w:r>
        <w:r w:rsidR="00927A77">
          <w:rPr>
            <w:noProof/>
            <w:webHidden/>
          </w:rPr>
          <w:fldChar w:fldCharType="begin"/>
        </w:r>
        <w:r w:rsidR="00927A77">
          <w:rPr>
            <w:noProof/>
            <w:webHidden/>
          </w:rPr>
          <w:instrText xml:space="preserve"> PAGEREF _Toc52544430 \h </w:instrText>
        </w:r>
        <w:r w:rsidR="00927A77">
          <w:rPr>
            <w:noProof/>
            <w:webHidden/>
          </w:rPr>
        </w:r>
        <w:r w:rsidR="00927A77">
          <w:rPr>
            <w:noProof/>
            <w:webHidden/>
          </w:rPr>
          <w:fldChar w:fldCharType="separate"/>
        </w:r>
        <w:r w:rsidR="00D5461C">
          <w:rPr>
            <w:noProof/>
            <w:webHidden/>
          </w:rPr>
          <w:t>111</w:t>
        </w:r>
        <w:r w:rsidR="00927A77">
          <w:rPr>
            <w:noProof/>
            <w:webHidden/>
          </w:rPr>
          <w:fldChar w:fldCharType="end"/>
        </w:r>
      </w:hyperlink>
    </w:p>
    <w:p w14:paraId="0FEE028B" w14:textId="634B2402" w:rsidR="00E13F3E" w:rsidRPr="003F29FF" w:rsidRDefault="00E13F3E" w:rsidP="00E13F3E">
      <w:pPr>
        <w:rPr>
          <w:rFonts w:cstheme="minorHAnsi"/>
        </w:rPr>
      </w:pPr>
      <w:r w:rsidRPr="003F29FF">
        <w:rPr>
          <w:rFonts w:cstheme="minorHAnsi"/>
          <w:b/>
        </w:rPr>
        <w:fldChar w:fldCharType="end"/>
      </w:r>
    </w:p>
    <w:p w14:paraId="38E44784" w14:textId="77777777" w:rsidR="00E13F3E" w:rsidRPr="003F29FF" w:rsidRDefault="00E13F3E" w:rsidP="00E13F3E">
      <w:pPr>
        <w:pStyle w:val="Heading20"/>
      </w:pPr>
      <w:bookmarkStart w:id="48" w:name="_Ref492631681"/>
      <w:bookmarkStart w:id="49" w:name="_Toc303670541"/>
      <w:bookmarkStart w:id="50" w:name="_Toc335740840"/>
      <w:r w:rsidRPr="003F29FF">
        <w:lastRenderedPageBreak/>
        <w:t>Declaration in the financial statements</w:t>
      </w:r>
      <w:bookmarkEnd w:id="48"/>
    </w:p>
    <w:p w14:paraId="2898758F" w14:textId="77777777" w:rsidR="00E13F3E" w:rsidRPr="003F29FF" w:rsidRDefault="00E13F3E" w:rsidP="00E13F3E">
      <w:r w:rsidRPr="003F29FF">
        <w:t xml:space="preserve">The attached financial statements for the Department of Treasury and Finance have been prepared in accordance with Direction 5.2 of the Standing Directions of the Assistant Treasurer under the </w:t>
      </w:r>
      <w:r w:rsidRPr="003F29FF">
        <w:rPr>
          <w:i/>
        </w:rPr>
        <w:t>Financial Management Act 1994</w:t>
      </w:r>
      <w:r w:rsidRPr="003F29FF">
        <w:t>, applicable Financial Reporting Directions, Australian Accounting Standards, including Interpretations, and other mandatory professional reporting requirements.</w:t>
      </w:r>
    </w:p>
    <w:p w14:paraId="7BE2CA49" w14:textId="77777777" w:rsidR="00E13F3E" w:rsidRPr="003F29FF" w:rsidRDefault="00E13F3E" w:rsidP="00E13F3E">
      <w:r w:rsidRPr="003F29FF">
        <w:t>We further state that, in our opinion, the information set out in the comprehensive operating statement, balance sheet, statement of changes in equity, cash flow statement and notes to the financial statements, presents fairly the financial transactions during the year ended 30 June 2020 and financial position of the Department as at 30</w:t>
      </w:r>
      <w:r w:rsidRPr="003F29FF">
        <w:rPr>
          <w:rFonts w:ascii="Calibri" w:hAnsi="Calibri" w:cs="Calibri"/>
        </w:rPr>
        <w:t> </w:t>
      </w:r>
      <w:r w:rsidRPr="003F29FF">
        <w:t>June 2020.</w:t>
      </w:r>
    </w:p>
    <w:p w14:paraId="46773C78" w14:textId="77777777" w:rsidR="00E13F3E" w:rsidRPr="003F29FF" w:rsidRDefault="00E13F3E" w:rsidP="00E13F3E">
      <w:r w:rsidRPr="003F29FF">
        <w:t>At the time of signing, we are not aware of any circumstance which would render any particulars included in the financial statements to be misleading or inaccurate.</w:t>
      </w:r>
    </w:p>
    <w:p w14:paraId="67579B70" w14:textId="67547735" w:rsidR="00E13F3E" w:rsidRPr="003F29FF" w:rsidRDefault="00E13F3E" w:rsidP="00E13F3E">
      <w:r w:rsidRPr="003F29FF">
        <w:t xml:space="preserve">We authorise the attached financial statements for issue on </w:t>
      </w:r>
      <w:r w:rsidR="000C56C8">
        <w:t xml:space="preserve">1 October </w:t>
      </w:r>
      <w:r w:rsidRPr="003F29FF">
        <w:t>2020.</w:t>
      </w:r>
    </w:p>
    <w:p w14:paraId="26F2FB58" w14:textId="338A0834" w:rsidR="00E13F3E" w:rsidRPr="003F29FF" w:rsidRDefault="000D32F7" w:rsidP="00E13F3E">
      <w:r>
        <w:rPr>
          <w:noProof/>
        </w:rPr>
        <w:drawing>
          <wp:anchor distT="0" distB="0" distL="114300" distR="114300" simplePos="0" relativeHeight="251663360" behindDoc="0" locked="0" layoutInCell="1" allowOverlap="1" wp14:anchorId="7769B927" wp14:editId="117D91C6">
            <wp:simplePos x="0" y="0"/>
            <wp:positionH relativeFrom="column">
              <wp:posOffset>-122423</wp:posOffset>
            </wp:positionH>
            <wp:positionV relativeFrom="paragraph">
              <wp:posOffset>175427</wp:posOffset>
            </wp:positionV>
            <wp:extent cx="1385248" cy="597418"/>
            <wp:effectExtent l="0" t="0" r="571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nia signatur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385248" cy="597418"/>
                    </a:xfrm>
                    <a:prstGeom prst="rect">
                      <a:avLst/>
                    </a:prstGeom>
                  </pic:spPr>
                </pic:pic>
              </a:graphicData>
            </a:graphic>
          </wp:anchor>
        </w:drawing>
      </w:r>
    </w:p>
    <w:p w14:paraId="52A128C6" w14:textId="771D210E" w:rsidR="00E13F3E" w:rsidRPr="003F29FF" w:rsidRDefault="00E13F3E" w:rsidP="00E13F3E"/>
    <w:p w14:paraId="0BA60A8D" w14:textId="70A66226" w:rsidR="00E13F3E" w:rsidRPr="003F29FF" w:rsidRDefault="00E13F3E" w:rsidP="00E13F3E">
      <w:pPr>
        <w:spacing w:after="0"/>
      </w:pPr>
    </w:p>
    <w:p w14:paraId="7BEF75CC" w14:textId="77777777" w:rsidR="00E13F3E" w:rsidRPr="003F29FF" w:rsidRDefault="00E13F3E" w:rsidP="00E13F3E">
      <w:pPr>
        <w:spacing w:after="0"/>
        <w:ind w:left="-180"/>
      </w:pPr>
    </w:p>
    <w:p w14:paraId="2C870441" w14:textId="77777777" w:rsidR="00E13F3E" w:rsidRPr="003F29FF" w:rsidRDefault="00E13F3E" w:rsidP="00E13F3E">
      <w:pPr>
        <w:spacing w:before="0"/>
        <w:rPr>
          <w:rFonts w:cstheme="minorHAnsi"/>
          <w:b/>
        </w:rPr>
      </w:pPr>
      <w:r w:rsidRPr="003F29FF">
        <w:rPr>
          <w:rFonts w:cstheme="minorHAnsi"/>
          <w:b/>
        </w:rPr>
        <w:t>Tania Reaburn</w:t>
      </w:r>
      <w:r w:rsidRPr="003F29FF">
        <w:rPr>
          <w:rFonts w:cstheme="minorHAnsi"/>
          <w:b/>
        </w:rPr>
        <w:br/>
        <w:t>Chief Financial Officer</w:t>
      </w:r>
      <w:r w:rsidRPr="003F29FF">
        <w:rPr>
          <w:rFonts w:cstheme="minorHAnsi"/>
          <w:b/>
        </w:rPr>
        <w:br/>
        <w:t>Department of Treasury and Finance</w:t>
      </w:r>
    </w:p>
    <w:p w14:paraId="52BAEFE1" w14:textId="6254A492" w:rsidR="00E13F3E" w:rsidRPr="003F29FF" w:rsidRDefault="00E13F3E" w:rsidP="00E13F3E">
      <w:pPr>
        <w:rPr>
          <w:rFonts w:cstheme="minorHAnsi"/>
        </w:rPr>
      </w:pPr>
      <w:r w:rsidRPr="003F29FF">
        <w:rPr>
          <w:rFonts w:cstheme="minorHAnsi"/>
        </w:rPr>
        <w:t>Melbourne</w:t>
      </w:r>
      <w:r w:rsidRPr="003F29FF">
        <w:rPr>
          <w:rFonts w:cstheme="minorHAnsi"/>
        </w:rPr>
        <w:br/>
      </w:r>
      <w:r w:rsidR="001251D3" w:rsidRPr="000C56C8">
        <w:t>1 October 2020</w:t>
      </w:r>
    </w:p>
    <w:p w14:paraId="68916267" w14:textId="0DE091B6" w:rsidR="00E13F3E" w:rsidRPr="003F29FF" w:rsidRDefault="000D32F7" w:rsidP="00E13F3E">
      <w:pPr>
        <w:rPr>
          <w:rFonts w:cstheme="minorHAnsi"/>
        </w:rPr>
      </w:pPr>
      <w:r>
        <w:rPr>
          <w:rFonts w:cstheme="minorHAnsi"/>
          <w:noProof/>
        </w:rPr>
        <w:drawing>
          <wp:anchor distT="0" distB="0" distL="114300" distR="114300" simplePos="0" relativeHeight="251661312" behindDoc="0" locked="0" layoutInCell="1" allowOverlap="1" wp14:anchorId="3FECB428" wp14:editId="28D2B512">
            <wp:simplePos x="0" y="0"/>
            <wp:positionH relativeFrom="column">
              <wp:posOffset>-172528</wp:posOffset>
            </wp:positionH>
            <wp:positionV relativeFrom="paragraph">
              <wp:posOffset>262076</wp:posOffset>
            </wp:positionV>
            <wp:extent cx="1666875" cy="601345"/>
            <wp:effectExtent l="0" t="0" r="0" b="8255"/>
            <wp:wrapNone/>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PROJECTS\DTF Annual Report\2014-15\Misc\dm signature.jpg"/>
                    <pic:cNvPicPr>
                      <a:picLocks noChangeAspect="1" noChangeArrowheads="1"/>
                    </pic:cNvPicPr>
                  </pic:nvPicPr>
                  <pic:blipFill>
                    <a:blip r:embed="rId47" cstate="print">
                      <a:clrChange>
                        <a:clrFrom>
                          <a:srgbClr val="FFFFFF"/>
                        </a:clrFrom>
                        <a:clrTo>
                          <a:srgbClr val="FFFFFF">
                            <a:alpha val="0"/>
                          </a:srgbClr>
                        </a:clrTo>
                      </a:clrChange>
                      <a:grayscl/>
                      <a:extLst>
                        <a:ext uri="{BEBA8EAE-BF5A-486C-A8C5-ECC9F3942E4B}">
                          <a14:imgProps xmlns:a14="http://schemas.microsoft.com/office/drawing/2010/main">
                            <a14:imgLayer r:embed="rId48">
                              <a14:imgEffect>
                                <a14:sharpenSoften amount="50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1666875" cy="6013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78F730" w14:textId="4F01A9EC" w:rsidR="00E13F3E" w:rsidRPr="003F29FF" w:rsidRDefault="00E13F3E" w:rsidP="00E13F3E">
      <w:pPr>
        <w:rPr>
          <w:rFonts w:cstheme="minorHAnsi"/>
        </w:rPr>
      </w:pPr>
    </w:p>
    <w:p w14:paraId="37AFCA40" w14:textId="4C755274" w:rsidR="00E13F3E" w:rsidRPr="003F29FF" w:rsidRDefault="00E13F3E" w:rsidP="00E13F3E">
      <w:pPr>
        <w:rPr>
          <w:rFonts w:cstheme="minorHAnsi"/>
        </w:rPr>
      </w:pPr>
    </w:p>
    <w:p w14:paraId="6DEEBC9C" w14:textId="77777777" w:rsidR="00E13F3E" w:rsidRPr="003F29FF" w:rsidRDefault="00E13F3E" w:rsidP="00E13F3E">
      <w:pPr>
        <w:spacing w:after="0"/>
        <w:ind w:left="-180"/>
        <w:rPr>
          <w:rFonts w:cstheme="minorHAnsi"/>
        </w:rPr>
      </w:pPr>
    </w:p>
    <w:p w14:paraId="7AC691D2" w14:textId="77777777" w:rsidR="00E13F3E" w:rsidRPr="003F29FF" w:rsidRDefault="00E13F3E" w:rsidP="00E13F3E">
      <w:pPr>
        <w:spacing w:before="0"/>
        <w:rPr>
          <w:rFonts w:cstheme="minorHAnsi"/>
          <w:b/>
        </w:rPr>
      </w:pPr>
      <w:r w:rsidRPr="003F29FF">
        <w:rPr>
          <w:rFonts w:cstheme="minorHAnsi"/>
          <w:b/>
        </w:rPr>
        <w:t>David Martine</w:t>
      </w:r>
      <w:r w:rsidRPr="003F29FF">
        <w:rPr>
          <w:rFonts w:cstheme="minorHAnsi"/>
          <w:b/>
        </w:rPr>
        <w:br/>
        <w:t xml:space="preserve">Secretary </w:t>
      </w:r>
      <w:r w:rsidRPr="003F29FF">
        <w:rPr>
          <w:rFonts w:cstheme="minorHAnsi"/>
          <w:b/>
        </w:rPr>
        <w:br/>
        <w:t>Department of Treasury and Finance</w:t>
      </w:r>
    </w:p>
    <w:p w14:paraId="2ED52DE2" w14:textId="61798E12" w:rsidR="00E13F3E" w:rsidRPr="003F29FF" w:rsidRDefault="00E13F3E" w:rsidP="00E13F3E">
      <w:pPr>
        <w:rPr>
          <w:rFonts w:cstheme="minorHAnsi"/>
        </w:rPr>
      </w:pPr>
      <w:r w:rsidRPr="003F29FF">
        <w:rPr>
          <w:rFonts w:cstheme="minorHAnsi"/>
        </w:rPr>
        <w:t>Melbourne</w:t>
      </w:r>
      <w:r w:rsidRPr="003F29FF">
        <w:rPr>
          <w:rFonts w:cstheme="minorHAnsi"/>
        </w:rPr>
        <w:br/>
      </w:r>
      <w:r w:rsidR="001251D3" w:rsidRPr="000C56C8">
        <w:t>1 October 2020</w:t>
      </w:r>
    </w:p>
    <w:p w14:paraId="434E1609" w14:textId="77777777" w:rsidR="00E13F3E" w:rsidRPr="003F29FF" w:rsidRDefault="00E13F3E" w:rsidP="00E13F3E"/>
    <w:p w14:paraId="25B0366E" w14:textId="77777777" w:rsidR="00E13F3E" w:rsidRPr="003F29FF" w:rsidRDefault="00E13F3E" w:rsidP="00E13F3E">
      <w:pPr>
        <w:spacing w:before="0" w:after="0"/>
        <w:rPr>
          <w:rFonts w:cstheme="minorHAnsi"/>
          <w:b/>
          <w:color w:val="404040"/>
          <w:sz w:val="24"/>
          <w:szCs w:val="28"/>
        </w:rPr>
      </w:pPr>
      <w:r w:rsidRPr="003F29FF">
        <w:br w:type="page"/>
      </w:r>
    </w:p>
    <w:p w14:paraId="7424E7A9" w14:textId="2C3AE33B" w:rsidR="00E13F3E" w:rsidRPr="003F29FF" w:rsidRDefault="00E13F3E" w:rsidP="00E13F3E">
      <w:pPr>
        <w:pStyle w:val="Heading20"/>
      </w:pPr>
      <w:r w:rsidRPr="003F29FF">
        <w:lastRenderedPageBreak/>
        <w:t>Independent auditor</w:t>
      </w:r>
      <w:r w:rsidR="00E90E48">
        <w:t>’</w:t>
      </w:r>
      <w:r w:rsidRPr="003F29FF">
        <w:t>s report</w:t>
      </w:r>
    </w:p>
    <w:p w14:paraId="46D82618" w14:textId="4C891D5A" w:rsidR="00E13F3E" w:rsidRPr="003F29FF" w:rsidRDefault="000D32F7" w:rsidP="00E13F3E">
      <w:r>
        <w:rPr>
          <w:noProof/>
        </w:rPr>
        <w:drawing>
          <wp:inline distT="0" distB="0" distL="0" distR="0" wp14:anchorId="4337F27E" wp14:editId="665C9EE3">
            <wp:extent cx="6098957" cy="8165509"/>
            <wp:effectExtent l="0" t="0" r="0" b="6985"/>
            <wp:docPr id="8" name="Picture 8" descr="Independent Auditor's Report to the Secretary of the Department of Treasury and Fin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inion - Department of Treasury and Finance_Page_1.png"/>
                    <pic:cNvPicPr/>
                  </pic:nvPicPr>
                  <pic:blipFill rotWithShape="1">
                    <a:blip r:embed="rId49" cstate="print">
                      <a:extLst>
                        <a:ext uri="{28A0092B-C50C-407E-A947-70E740481C1C}">
                          <a14:useLocalDpi xmlns:a14="http://schemas.microsoft.com/office/drawing/2010/main" val="0"/>
                        </a:ext>
                      </a:extLst>
                    </a:blip>
                    <a:srcRect t="1479" b="3853"/>
                    <a:stretch/>
                  </pic:blipFill>
                  <pic:spPr bwMode="auto">
                    <a:xfrm>
                      <a:off x="0" y="0"/>
                      <a:ext cx="6099175" cy="8165800"/>
                    </a:xfrm>
                    <a:prstGeom prst="rect">
                      <a:avLst/>
                    </a:prstGeom>
                    <a:ln>
                      <a:noFill/>
                    </a:ln>
                    <a:extLst>
                      <a:ext uri="{53640926-AAD7-44D8-BBD7-CCE9431645EC}">
                        <a14:shadowObscured xmlns:a14="http://schemas.microsoft.com/office/drawing/2010/main"/>
                      </a:ext>
                    </a:extLst>
                  </pic:spPr>
                </pic:pic>
              </a:graphicData>
            </a:graphic>
          </wp:inline>
        </w:drawing>
      </w:r>
    </w:p>
    <w:p w14:paraId="6D3A4F8A" w14:textId="77777777" w:rsidR="00E13F3E" w:rsidRPr="003F29FF" w:rsidRDefault="00E13F3E" w:rsidP="00E13F3E">
      <w:pPr>
        <w:spacing w:before="0" w:after="0"/>
        <w:rPr>
          <w:rFonts w:cstheme="minorHAnsi"/>
          <w:b/>
          <w:color w:val="404040"/>
          <w:sz w:val="24"/>
          <w:szCs w:val="28"/>
        </w:rPr>
      </w:pPr>
      <w:r w:rsidRPr="003F29FF">
        <w:br w:type="page"/>
      </w:r>
    </w:p>
    <w:p w14:paraId="710A65C1" w14:textId="3709E588" w:rsidR="00E13F3E" w:rsidRPr="003F29FF" w:rsidRDefault="00E13F3E" w:rsidP="00E13F3E">
      <w:pPr>
        <w:pStyle w:val="Heading20"/>
        <w:rPr>
          <w:i/>
        </w:rPr>
      </w:pPr>
      <w:r w:rsidRPr="003F29FF">
        <w:lastRenderedPageBreak/>
        <w:t>Independent auditor</w:t>
      </w:r>
      <w:r w:rsidR="00E90E48">
        <w:t>’</w:t>
      </w:r>
      <w:r w:rsidRPr="003F29FF">
        <w:t xml:space="preserve">s report </w:t>
      </w:r>
      <w:r w:rsidRPr="003F29FF">
        <w:rPr>
          <w:i/>
        </w:rPr>
        <w:t>(continued)</w:t>
      </w:r>
    </w:p>
    <w:p w14:paraId="36EE8A6F" w14:textId="60ED5B3D" w:rsidR="00E13F3E" w:rsidRPr="003F29FF" w:rsidRDefault="000D32F7" w:rsidP="00E13F3E">
      <w:r>
        <w:rPr>
          <w:noProof/>
        </w:rPr>
        <w:drawing>
          <wp:inline distT="0" distB="0" distL="0" distR="0" wp14:anchorId="0CD21399" wp14:editId="3360D740">
            <wp:extent cx="6099088" cy="8059360"/>
            <wp:effectExtent l="0" t="0" r="0" b="0"/>
            <wp:docPr id="9" name="Picture 9" descr="Page 2 of the Independent Auditor's Report to the Secretary of the Department of Treasury and Fin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pinion - Department of Treasury and Finance_Page_2.png"/>
                    <pic:cNvPicPr/>
                  </pic:nvPicPr>
                  <pic:blipFill rotWithShape="1">
                    <a:blip r:embed="rId50" cstate="print">
                      <a:extLst>
                        <a:ext uri="{28A0092B-C50C-407E-A947-70E740481C1C}">
                          <a14:useLocalDpi xmlns:a14="http://schemas.microsoft.com/office/drawing/2010/main" val="0"/>
                        </a:ext>
                      </a:extLst>
                    </a:blip>
                    <a:srcRect t="3328" b="3238"/>
                    <a:stretch/>
                  </pic:blipFill>
                  <pic:spPr bwMode="auto">
                    <a:xfrm>
                      <a:off x="0" y="0"/>
                      <a:ext cx="6099175" cy="8059475"/>
                    </a:xfrm>
                    <a:prstGeom prst="rect">
                      <a:avLst/>
                    </a:prstGeom>
                    <a:ln>
                      <a:noFill/>
                    </a:ln>
                    <a:extLst>
                      <a:ext uri="{53640926-AAD7-44D8-BBD7-CCE9431645EC}">
                        <a14:shadowObscured xmlns:a14="http://schemas.microsoft.com/office/drawing/2010/main"/>
                      </a:ext>
                    </a:extLst>
                  </pic:spPr>
                </pic:pic>
              </a:graphicData>
            </a:graphic>
          </wp:inline>
        </w:drawing>
      </w:r>
    </w:p>
    <w:p w14:paraId="78419EC2" w14:textId="77777777" w:rsidR="00E13F3E" w:rsidRPr="003F29FF" w:rsidRDefault="00E13F3E" w:rsidP="00E13F3E">
      <w:pPr>
        <w:spacing w:before="0" w:after="0"/>
        <w:rPr>
          <w:rFonts w:cstheme="minorHAnsi"/>
          <w:b/>
          <w:i/>
          <w:color w:val="404040"/>
          <w:sz w:val="24"/>
          <w:szCs w:val="28"/>
        </w:rPr>
      </w:pPr>
      <w:r w:rsidRPr="003F29FF">
        <w:rPr>
          <w:i/>
        </w:rPr>
        <w:br w:type="page"/>
      </w:r>
    </w:p>
    <w:p w14:paraId="087481E6" w14:textId="422E3C2D" w:rsidR="00E13F3E" w:rsidRPr="003F29FF" w:rsidRDefault="00E13F3E" w:rsidP="00E13F3E">
      <w:pPr>
        <w:pStyle w:val="Heading20"/>
        <w:rPr>
          <w:i/>
        </w:rPr>
      </w:pPr>
      <w:r w:rsidRPr="003F29FF">
        <w:lastRenderedPageBreak/>
        <w:t>Independent auditor</w:t>
      </w:r>
      <w:r w:rsidR="00E90E48">
        <w:t>’</w:t>
      </w:r>
      <w:r w:rsidRPr="003F29FF">
        <w:t xml:space="preserve">s report </w:t>
      </w:r>
      <w:r w:rsidRPr="003F29FF">
        <w:rPr>
          <w:i/>
        </w:rPr>
        <w:t>(continued)</w:t>
      </w:r>
    </w:p>
    <w:p w14:paraId="78A80D1F" w14:textId="743E2219" w:rsidR="00E13F3E" w:rsidRPr="003F29FF" w:rsidRDefault="000D32F7" w:rsidP="00E13F3E">
      <w:r>
        <w:rPr>
          <w:noProof/>
        </w:rPr>
        <w:drawing>
          <wp:inline distT="0" distB="0" distL="0" distR="0" wp14:anchorId="0EAF1611" wp14:editId="44101EC3">
            <wp:extent cx="6098886" cy="8282763"/>
            <wp:effectExtent l="0" t="0" r="0" b="4445"/>
            <wp:docPr id="12" name="Picture 12" descr="Page 3 of the Independent Auditor's Report to the Secretary of the Department of Treasury and Fin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pinion - Department of Treasury and Finance_Page_3.png"/>
                    <pic:cNvPicPr/>
                  </pic:nvPicPr>
                  <pic:blipFill rotWithShape="1">
                    <a:blip r:embed="rId51" cstate="print">
                      <a:extLst>
                        <a:ext uri="{28A0092B-C50C-407E-A947-70E740481C1C}">
                          <a14:useLocalDpi xmlns:a14="http://schemas.microsoft.com/office/drawing/2010/main" val="0"/>
                        </a:ext>
                      </a:extLst>
                    </a:blip>
                    <a:srcRect t="2713" b="1261"/>
                    <a:stretch/>
                  </pic:blipFill>
                  <pic:spPr bwMode="auto">
                    <a:xfrm>
                      <a:off x="0" y="0"/>
                      <a:ext cx="6099175" cy="8283156"/>
                    </a:xfrm>
                    <a:prstGeom prst="rect">
                      <a:avLst/>
                    </a:prstGeom>
                    <a:ln>
                      <a:noFill/>
                    </a:ln>
                    <a:extLst>
                      <a:ext uri="{53640926-AAD7-44D8-BBD7-CCE9431645EC}">
                        <a14:shadowObscured xmlns:a14="http://schemas.microsoft.com/office/drawing/2010/main"/>
                      </a:ext>
                    </a:extLst>
                  </pic:spPr>
                </pic:pic>
              </a:graphicData>
            </a:graphic>
          </wp:inline>
        </w:drawing>
      </w:r>
    </w:p>
    <w:p w14:paraId="620C63C8" w14:textId="77777777" w:rsidR="00E13F3E" w:rsidRPr="003F29FF" w:rsidRDefault="00E13F3E" w:rsidP="00E13F3E">
      <w:pPr>
        <w:pStyle w:val="HeadingFin"/>
        <w:pageBreakBefore/>
      </w:pPr>
      <w:bookmarkStart w:id="51" w:name="_Toc52544382"/>
      <w:r w:rsidRPr="003F29FF">
        <w:lastRenderedPageBreak/>
        <w:t>Comprehensive operating statement</w:t>
      </w:r>
      <w:bookmarkEnd w:id="49"/>
      <w:bookmarkEnd w:id="50"/>
      <w:bookmarkEnd w:id="51"/>
    </w:p>
    <w:p w14:paraId="105CE3E0" w14:textId="1BCA22E5" w:rsidR="00E13F3E" w:rsidRPr="003F29FF" w:rsidRDefault="00E13F3E" w:rsidP="00E13F3E">
      <w:pPr>
        <w:pStyle w:val="Heading20"/>
        <w:spacing w:before="0"/>
      </w:pPr>
      <w:r w:rsidRPr="003F29FF">
        <w:t>for the</w:t>
      </w:r>
      <w:r w:rsidR="000C56C8">
        <w:t xml:space="preserve"> financial</w:t>
      </w:r>
      <w:r w:rsidRPr="003F29FF">
        <w:t xml:space="preserve"> year ended 30 June 2020</w:t>
      </w:r>
    </w:p>
    <w:tbl>
      <w:tblPr>
        <w:tblW w:w="8134" w:type="dxa"/>
        <w:tblLayout w:type="fixed"/>
        <w:tblLook w:val="0000" w:firstRow="0" w:lastRow="0" w:firstColumn="0" w:lastColumn="0" w:noHBand="0" w:noVBand="0"/>
      </w:tblPr>
      <w:tblGrid>
        <w:gridCol w:w="4770"/>
        <w:gridCol w:w="990"/>
        <w:gridCol w:w="1187"/>
        <w:gridCol w:w="1187"/>
      </w:tblGrid>
      <w:tr w:rsidR="00E13F3E" w:rsidRPr="003F29FF" w14:paraId="6729C2A5" w14:textId="77777777" w:rsidTr="00E13F3E">
        <w:tc>
          <w:tcPr>
            <w:tcW w:w="4770" w:type="dxa"/>
          </w:tcPr>
          <w:p w14:paraId="569EB149" w14:textId="77777777" w:rsidR="00E13F3E" w:rsidRPr="003F29FF" w:rsidRDefault="00E13F3E" w:rsidP="00E13F3E">
            <w:pPr>
              <w:pStyle w:val="Tabletext"/>
            </w:pPr>
            <w:r w:rsidRPr="003F29FF">
              <w:br w:type="page"/>
            </w:r>
          </w:p>
        </w:tc>
        <w:tc>
          <w:tcPr>
            <w:tcW w:w="990" w:type="dxa"/>
          </w:tcPr>
          <w:p w14:paraId="21041E1B" w14:textId="77777777" w:rsidR="00E13F3E" w:rsidRPr="003F29FF" w:rsidRDefault="00E13F3E" w:rsidP="00E13F3E">
            <w:pPr>
              <w:pStyle w:val="Tabletextheadingcentred"/>
            </w:pPr>
          </w:p>
        </w:tc>
        <w:tc>
          <w:tcPr>
            <w:tcW w:w="1187" w:type="dxa"/>
            <w:shd w:val="clear" w:color="auto" w:fill="auto"/>
            <w:vAlign w:val="bottom"/>
          </w:tcPr>
          <w:p w14:paraId="3603AA75" w14:textId="77777777" w:rsidR="00E13F3E" w:rsidRPr="003F29FF" w:rsidRDefault="00E13F3E" w:rsidP="00E13F3E">
            <w:pPr>
              <w:pStyle w:val="Tabletextheadingright"/>
            </w:pPr>
            <w:r w:rsidRPr="003F29FF">
              <w:t>2020</w:t>
            </w:r>
          </w:p>
        </w:tc>
        <w:tc>
          <w:tcPr>
            <w:tcW w:w="1187" w:type="dxa"/>
            <w:vAlign w:val="bottom"/>
          </w:tcPr>
          <w:p w14:paraId="45AF0A45" w14:textId="77777777" w:rsidR="00E13F3E" w:rsidRPr="003F29FF" w:rsidRDefault="00E13F3E" w:rsidP="00E13F3E">
            <w:pPr>
              <w:pStyle w:val="Tabletextheadingright"/>
            </w:pPr>
            <w:r w:rsidRPr="003F29FF">
              <w:t>2019</w:t>
            </w:r>
          </w:p>
        </w:tc>
      </w:tr>
      <w:tr w:rsidR="00E13F3E" w:rsidRPr="003F29FF" w14:paraId="78F7DF3C" w14:textId="77777777" w:rsidTr="00E13F3E">
        <w:tc>
          <w:tcPr>
            <w:tcW w:w="4770" w:type="dxa"/>
          </w:tcPr>
          <w:p w14:paraId="481D1C04" w14:textId="77777777" w:rsidR="00E13F3E" w:rsidRPr="003F29FF" w:rsidRDefault="00E13F3E" w:rsidP="00E13F3E">
            <w:pPr>
              <w:pStyle w:val="Tabletext"/>
            </w:pPr>
          </w:p>
        </w:tc>
        <w:tc>
          <w:tcPr>
            <w:tcW w:w="990" w:type="dxa"/>
          </w:tcPr>
          <w:p w14:paraId="1FC8AAC2" w14:textId="77777777" w:rsidR="00E13F3E" w:rsidRPr="003F29FF" w:rsidRDefault="00E13F3E" w:rsidP="00E13F3E">
            <w:pPr>
              <w:pStyle w:val="Tabletextheadingcentred"/>
            </w:pPr>
            <w:r w:rsidRPr="003F29FF">
              <w:t>Notes</w:t>
            </w:r>
          </w:p>
        </w:tc>
        <w:tc>
          <w:tcPr>
            <w:tcW w:w="1187" w:type="dxa"/>
            <w:shd w:val="clear" w:color="auto" w:fill="auto"/>
          </w:tcPr>
          <w:p w14:paraId="704B9E21" w14:textId="33FCD266" w:rsidR="00E13F3E" w:rsidRPr="003F29FF" w:rsidRDefault="00E13F3E" w:rsidP="00E13F3E">
            <w:pPr>
              <w:pStyle w:val="Tabletextheadingright"/>
            </w:pPr>
            <w:r w:rsidRPr="003F29FF">
              <w:t>$</w:t>
            </w:r>
            <w:r w:rsidR="00E90E48">
              <w:t>’</w:t>
            </w:r>
            <w:r w:rsidRPr="003F29FF">
              <w:t>000</w:t>
            </w:r>
          </w:p>
        </w:tc>
        <w:tc>
          <w:tcPr>
            <w:tcW w:w="1187" w:type="dxa"/>
          </w:tcPr>
          <w:p w14:paraId="1FFE4709" w14:textId="4601ACC2" w:rsidR="00E13F3E" w:rsidRPr="003F29FF" w:rsidRDefault="00E13F3E" w:rsidP="00E13F3E">
            <w:pPr>
              <w:pStyle w:val="Tabletextheadingright"/>
            </w:pPr>
            <w:r w:rsidRPr="003F29FF">
              <w:t>$</w:t>
            </w:r>
            <w:r w:rsidR="00E90E48">
              <w:t>’</w:t>
            </w:r>
            <w:r w:rsidRPr="003F29FF">
              <w:t>000</w:t>
            </w:r>
          </w:p>
        </w:tc>
      </w:tr>
      <w:tr w:rsidR="00E13F3E" w:rsidRPr="003F29FF" w14:paraId="4E9BB7E1" w14:textId="77777777" w:rsidTr="00E13F3E">
        <w:tc>
          <w:tcPr>
            <w:tcW w:w="4770" w:type="dxa"/>
          </w:tcPr>
          <w:p w14:paraId="583BFF20" w14:textId="77777777" w:rsidR="00E13F3E" w:rsidRPr="003F29FF" w:rsidRDefault="00E13F3E" w:rsidP="00E13F3E">
            <w:pPr>
              <w:pStyle w:val="Tabletextbold"/>
            </w:pPr>
            <w:r w:rsidRPr="003F29FF">
              <w:t>Income from transactions</w:t>
            </w:r>
          </w:p>
        </w:tc>
        <w:tc>
          <w:tcPr>
            <w:tcW w:w="990" w:type="dxa"/>
          </w:tcPr>
          <w:p w14:paraId="10B7520F" w14:textId="77777777" w:rsidR="00E13F3E" w:rsidRPr="003F29FF" w:rsidRDefault="00E13F3E" w:rsidP="00E13F3E">
            <w:pPr>
              <w:pStyle w:val="Tabletextcentred"/>
            </w:pPr>
          </w:p>
        </w:tc>
        <w:tc>
          <w:tcPr>
            <w:tcW w:w="1187" w:type="dxa"/>
            <w:shd w:val="clear" w:color="auto" w:fill="E0E0E0"/>
          </w:tcPr>
          <w:p w14:paraId="63D3BE59" w14:textId="77777777" w:rsidR="00E13F3E" w:rsidRPr="003F29FF" w:rsidRDefault="00E13F3E" w:rsidP="00E13F3E">
            <w:pPr>
              <w:pStyle w:val="Tabletextright"/>
            </w:pPr>
          </w:p>
        </w:tc>
        <w:tc>
          <w:tcPr>
            <w:tcW w:w="1187" w:type="dxa"/>
          </w:tcPr>
          <w:p w14:paraId="4D3A3F50" w14:textId="77777777" w:rsidR="00E13F3E" w:rsidRPr="003F29FF" w:rsidRDefault="00E13F3E" w:rsidP="00E13F3E">
            <w:pPr>
              <w:pStyle w:val="Tabletextright"/>
            </w:pPr>
          </w:p>
        </w:tc>
      </w:tr>
      <w:tr w:rsidR="00E13F3E" w:rsidRPr="003F29FF" w14:paraId="5F45A562" w14:textId="77777777" w:rsidTr="00E13F3E">
        <w:tc>
          <w:tcPr>
            <w:tcW w:w="4770" w:type="dxa"/>
          </w:tcPr>
          <w:p w14:paraId="46EA0815" w14:textId="77777777" w:rsidR="00E13F3E" w:rsidRPr="003F29FF" w:rsidRDefault="00E13F3E" w:rsidP="00E13F3E">
            <w:pPr>
              <w:pStyle w:val="Tabletext"/>
            </w:pPr>
            <w:r w:rsidRPr="003F29FF">
              <w:t xml:space="preserve">Output appropriations </w:t>
            </w:r>
          </w:p>
        </w:tc>
        <w:tc>
          <w:tcPr>
            <w:tcW w:w="990" w:type="dxa"/>
            <w:vAlign w:val="bottom"/>
          </w:tcPr>
          <w:p w14:paraId="1B44E333" w14:textId="77777777" w:rsidR="00E13F3E" w:rsidRPr="003F29FF" w:rsidRDefault="00E13F3E" w:rsidP="00E13F3E">
            <w:pPr>
              <w:pStyle w:val="Tabletextcentred"/>
            </w:pPr>
            <w:r w:rsidRPr="003F29FF">
              <w:t>2.3</w:t>
            </w:r>
          </w:p>
        </w:tc>
        <w:tc>
          <w:tcPr>
            <w:tcW w:w="1187" w:type="dxa"/>
            <w:shd w:val="clear" w:color="auto" w:fill="E0E0E0"/>
          </w:tcPr>
          <w:p w14:paraId="3CCCDFA3" w14:textId="77777777" w:rsidR="00E13F3E" w:rsidRPr="003F29FF" w:rsidRDefault="00E13F3E" w:rsidP="00E13F3E">
            <w:pPr>
              <w:pStyle w:val="Tabletextright"/>
            </w:pPr>
            <w:r w:rsidRPr="001D7726">
              <w:t>441</w:t>
            </w:r>
            <w:r>
              <w:t xml:space="preserve"> </w:t>
            </w:r>
            <w:r w:rsidRPr="001D7726">
              <w:t>287</w:t>
            </w:r>
          </w:p>
        </w:tc>
        <w:tc>
          <w:tcPr>
            <w:tcW w:w="1187" w:type="dxa"/>
          </w:tcPr>
          <w:p w14:paraId="1AAC4E54" w14:textId="77777777" w:rsidR="00E13F3E" w:rsidRPr="003F29FF" w:rsidRDefault="00E13F3E" w:rsidP="00E13F3E">
            <w:pPr>
              <w:pStyle w:val="Tabletextright"/>
            </w:pPr>
            <w:r w:rsidRPr="003F29FF">
              <w:rPr>
                <w:bCs/>
              </w:rPr>
              <w:t>402</w:t>
            </w:r>
            <w:r w:rsidRPr="003F29FF">
              <w:rPr>
                <w:rFonts w:ascii="Calibri" w:hAnsi="Calibri" w:cs="Calibri"/>
                <w:bCs/>
              </w:rPr>
              <w:t> </w:t>
            </w:r>
            <w:r w:rsidRPr="003F29FF">
              <w:rPr>
                <w:bCs/>
              </w:rPr>
              <w:t>649</w:t>
            </w:r>
          </w:p>
        </w:tc>
      </w:tr>
      <w:tr w:rsidR="00E13F3E" w:rsidRPr="003F29FF" w14:paraId="4BB66C6B" w14:textId="77777777" w:rsidTr="00E13F3E">
        <w:tc>
          <w:tcPr>
            <w:tcW w:w="4770" w:type="dxa"/>
          </w:tcPr>
          <w:p w14:paraId="0DE69BA3" w14:textId="77777777" w:rsidR="00E13F3E" w:rsidRPr="003F29FF" w:rsidRDefault="00E13F3E" w:rsidP="00E13F3E">
            <w:pPr>
              <w:pStyle w:val="Tabletext"/>
            </w:pPr>
            <w:r w:rsidRPr="003F29FF">
              <w:t>Other income</w:t>
            </w:r>
          </w:p>
        </w:tc>
        <w:tc>
          <w:tcPr>
            <w:tcW w:w="990" w:type="dxa"/>
            <w:vAlign w:val="bottom"/>
          </w:tcPr>
          <w:p w14:paraId="62ED796E" w14:textId="77777777" w:rsidR="00E13F3E" w:rsidRPr="003F29FF" w:rsidRDefault="00E13F3E" w:rsidP="00E13F3E">
            <w:pPr>
              <w:pStyle w:val="Tabletextcentred"/>
            </w:pPr>
            <w:r w:rsidRPr="003F29FF">
              <w:t>2.5</w:t>
            </w:r>
          </w:p>
        </w:tc>
        <w:tc>
          <w:tcPr>
            <w:tcW w:w="1187" w:type="dxa"/>
            <w:shd w:val="clear" w:color="auto" w:fill="E0E0E0"/>
          </w:tcPr>
          <w:p w14:paraId="4B585A29" w14:textId="77777777" w:rsidR="00E13F3E" w:rsidRPr="003F29FF" w:rsidRDefault="00E13F3E" w:rsidP="00E13F3E">
            <w:pPr>
              <w:pStyle w:val="Tabletextright"/>
            </w:pPr>
            <w:r w:rsidRPr="0047742C">
              <w:t>69</w:t>
            </w:r>
            <w:r>
              <w:t xml:space="preserve"> </w:t>
            </w:r>
            <w:r w:rsidRPr="0047742C">
              <w:t>862</w:t>
            </w:r>
          </w:p>
        </w:tc>
        <w:tc>
          <w:tcPr>
            <w:tcW w:w="1187" w:type="dxa"/>
          </w:tcPr>
          <w:p w14:paraId="1787B1A3" w14:textId="77777777" w:rsidR="00E13F3E" w:rsidRPr="003F29FF" w:rsidRDefault="00E13F3E" w:rsidP="00E13F3E">
            <w:pPr>
              <w:pStyle w:val="Tabletextright"/>
            </w:pPr>
            <w:r w:rsidRPr="003F29FF">
              <w:rPr>
                <w:bCs/>
              </w:rPr>
              <w:t>61</w:t>
            </w:r>
            <w:r w:rsidRPr="003F29FF">
              <w:rPr>
                <w:rFonts w:ascii="Calibri" w:hAnsi="Calibri" w:cs="Calibri"/>
                <w:bCs/>
              </w:rPr>
              <w:t> </w:t>
            </w:r>
            <w:r w:rsidRPr="003F29FF">
              <w:rPr>
                <w:bCs/>
              </w:rPr>
              <w:t>480</w:t>
            </w:r>
          </w:p>
        </w:tc>
      </w:tr>
      <w:tr w:rsidR="00E13F3E" w:rsidRPr="003F29FF" w14:paraId="1E53EC55" w14:textId="77777777" w:rsidTr="00E13F3E">
        <w:tc>
          <w:tcPr>
            <w:tcW w:w="4770" w:type="dxa"/>
          </w:tcPr>
          <w:p w14:paraId="306A132C" w14:textId="77777777" w:rsidR="00E13F3E" w:rsidRPr="003F29FF" w:rsidRDefault="00E13F3E" w:rsidP="00E13F3E">
            <w:pPr>
              <w:pStyle w:val="Tabletextbold"/>
            </w:pPr>
            <w:r w:rsidRPr="003F29FF">
              <w:t>Total income from transactions</w:t>
            </w:r>
          </w:p>
        </w:tc>
        <w:tc>
          <w:tcPr>
            <w:tcW w:w="990" w:type="dxa"/>
          </w:tcPr>
          <w:p w14:paraId="706E51B4" w14:textId="77777777" w:rsidR="00E13F3E" w:rsidRPr="003F29FF" w:rsidRDefault="00E13F3E" w:rsidP="00E13F3E">
            <w:pPr>
              <w:pStyle w:val="Tabletextcentred"/>
            </w:pPr>
          </w:p>
        </w:tc>
        <w:tc>
          <w:tcPr>
            <w:tcW w:w="1187" w:type="dxa"/>
            <w:shd w:val="clear" w:color="auto" w:fill="E0E0E0"/>
          </w:tcPr>
          <w:p w14:paraId="5341549C" w14:textId="77777777" w:rsidR="00E13F3E" w:rsidRPr="003F29FF" w:rsidRDefault="00E13F3E" w:rsidP="00E13F3E">
            <w:pPr>
              <w:pStyle w:val="Tabletextrightbold"/>
            </w:pPr>
            <w:r w:rsidRPr="001D7726">
              <w:t>511</w:t>
            </w:r>
            <w:r>
              <w:t xml:space="preserve"> </w:t>
            </w:r>
            <w:r w:rsidRPr="001D7726">
              <w:t>149</w:t>
            </w:r>
          </w:p>
        </w:tc>
        <w:tc>
          <w:tcPr>
            <w:tcW w:w="1187" w:type="dxa"/>
          </w:tcPr>
          <w:p w14:paraId="0C57C602" w14:textId="77777777" w:rsidR="00E13F3E" w:rsidRPr="003F29FF" w:rsidRDefault="00E13F3E" w:rsidP="00E13F3E">
            <w:pPr>
              <w:pStyle w:val="Tabletextrightbold"/>
            </w:pPr>
            <w:r w:rsidRPr="003F29FF">
              <w:t>464</w:t>
            </w:r>
            <w:r w:rsidRPr="003F29FF">
              <w:rPr>
                <w:rFonts w:ascii="Calibri" w:hAnsi="Calibri" w:cs="Calibri"/>
              </w:rPr>
              <w:t> </w:t>
            </w:r>
            <w:r w:rsidRPr="003F29FF">
              <w:t>129</w:t>
            </w:r>
          </w:p>
        </w:tc>
      </w:tr>
      <w:tr w:rsidR="00E13F3E" w:rsidRPr="003F29FF" w14:paraId="1D5922A3" w14:textId="77777777" w:rsidTr="00E13F3E">
        <w:tc>
          <w:tcPr>
            <w:tcW w:w="4770" w:type="dxa"/>
          </w:tcPr>
          <w:p w14:paraId="149E35CC" w14:textId="77777777" w:rsidR="00E13F3E" w:rsidRPr="003F29FF" w:rsidRDefault="00E13F3E" w:rsidP="00E13F3E">
            <w:pPr>
              <w:pStyle w:val="Tabletext"/>
            </w:pPr>
          </w:p>
        </w:tc>
        <w:tc>
          <w:tcPr>
            <w:tcW w:w="990" w:type="dxa"/>
          </w:tcPr>
          <w:p w14:paraId="1482A070" w14:textId="77777777" w:rsidR="00E13F3E" w:rsidRPr="003F29FF" w:rsidRDefault="00E13F3E" w:rsidP="00E13F3E">
            <w:pPr>
              <w:pStyle w:val="Tabletextcentred"/>
            </w:pPr>
          </w:p>
        </w:tc>
        <w:tc>
          <w:tcPr>
            <w:tcW w:w="1187" w:type="dxa"/>
            <w:shd w:val="clear" w:color="auto" w:fill="E0E0E0"/>
          </w:tcPr>
          <w:p w14:paraId="7251AD8B" w14:textId="77777777" w:rsidR="00E13F3E" w:rsidRPr="003F29FF" w:rsidRDefault="00E13F3E" w:rsidP="00E13F3E">
            <w:pPr>
              <w:pStyle w:val="Tabletextright"/>
              <w:rPr>
                <w:b/>
                <w:bCs/>
              </w:rPr>
            </w:pPr>
          </w:p>
        </w:tc>
        <w:tc>
          <w:tcPr>
            <w:tcW w:w="1187" w:type="dxa"/>
          </w:tcPr>
          <w:p w14:paraId="427BAAED" w14:textId="77777777" w:rsidR="00E13F3E" w:rsidRPr="003F29FF" w:rsidRDefault="00E13F3E" w:rsidP="00E13F3E">
            <w:pPr>
              <w:pStyle w:val="Tabletextright"/>
              <w:rPr>
                <w:b/>
                <w:bCs/>
              </w:rPr>
            </w:pPr>
          </w:p>
        </w:tc>
      </w:tr>
      <w:tr w:rsidR="00E13F3E" w:rsidRPr="003F29FF" w14:paraId="3E1A98B7" w14:textId="77777777" w:rsidTr="00E13F3E">
        <w:tc>
          <w:tcPr>
            <w:tcW w:w="4770" w:type="dxa"/>
          </w:tcPr>
          <w:p w14:paraId="7F928733" w14:textId="77777777" w:rsidR="00E13F3E" w:rsidRPr="003F29FF" w:rsidRDefault="00E13F3E" w:rsidP="00E13F3E">
            <w:pPr>
              <w:pStyle w:val="Tabletextbold"/>
            </w:pPr>
            <w:r w:rsidRPr="003F29FF">
              <w:rPr>
                <w:bCs/>
              </w:rPr>
              <w:t>Expenses from transactions</w:t>
            </w:r>
          </w:p>
        </w:tc>
        <w:tc>
          <w:tcPr>
            <w:tcW w:w="990" w:type="dxa"/>
          </w:tcPr>
          <w:p w14:paraId="3359B460" w14:textId="77777777" w:rsidR="00E13F3E" w:rsidRPr="003F29FF" w:rsidRDefault="00E13F3E" w:rsidP="00E13F3E">
            <w:pPr>
              <w:pStyle w:val="Tabletextcentred"/>
            </w:pPr>
          </w:p>
        </w:tc>
        <w:tc>
          <w:tcPr>
            <w:tcW w:w="1187" w:type="dxa"/>
            <w:shd w:val="clear" w:color="auto" w:fill="E0E0E0"/>
          </w:tcPr>
          <w:p w14:paraId="1369A2AA" w14:textId="77777777" w:rsidR="00E13F3E" w:rsidRPr="003F29FF" w:rsidRDefault="00E13F3E" w:rsidP="00E13F3E">
            <w:pPr>
              <w:pStyle w:val="Tabletextright"/>
              <w:rPr>
                <w:b/>
                <w:bCs/>
              </w:rPr>
            </w:pPr>
          </w:p>
        </w:tc>
        <w:tc>
          <w:tcPr>
            <w:tcW w:w="1187" w:type="dxa"/>
          </w:tcPr>
          <w:p w14:paraId="56921ACA" w14:textId="77777777" w:rsidR="00E13F3E" w:rsidRPr="003F29FF" w:rsidRDefault="00E13F3E" w:rsidP="00E13F3E">
            <w:pPr>
              <w:pStyle w:val="Tabletextright"/>
              <w:rPr>
                <w:b/>
                <w:bCs/>
              </w:rPr>
            </w:pPr>
          </w:p>
        </w:tc>
      </w:tr>
      <w:tr w:rsidR="00E13F3E" w:rsidRPr="003F29FF" w14:paraId="544A657E" w14:textId="77777777" w:rsidTr="00E13F3E">
        <w:tc>
          <w:tcPr>
            <w:tcW w:w="4770" w:type="dxa"/>
          </w:tcPr>
          <w:p w14:paraId="1D617C73" w14:textId="77777777" w:rsidR="00E13F3E" w:rsidRPr="003F29FF" w:rsidRDefault="00E13F3E" w:rsidP="00E13F3E">
            <w:pPr>
              <w:pStyle w:val="Tabletext"/>
            </w:pPr>
            <w:r w:rsidRPr="003F29FF">
              <w:t>Employee expenses</w:t>
            </w:r>
          </w:p>
        </w:tc>
        <w:tc>
          <w:tcPr>
            <w:tcW w:w="990" w:type="dxa"/>
          </w:tcPr>
          <w:p w14:paraId="3FF004B2" w14:textId="77777777" w:rsidR="00E13F3E" w:rsidRPr="003F29FF" w:rsidRDefault="00E13F3E" w:rsidP="00E13F3E">
            <w:pPr>
              <w:pStyle w:val="Tabletextcentred"/>
            </w:pPr>
            <w:r w:rsidRPr="003F29FF">
              <w:t>3.1.1</w:t>
            </w:r>
          </w:p>
        </w:tc>
        <w:tc>
          <w:tcPr>
            <w:tcW w:w="1187" w:type="dxa"/>
            <w:shd w:val="clear" w:color="auto" w:fill="E0E0E0"/>
          </w:tcPr>
          <w:p w14:paraId="75F0EDFD" w14:textId="77777777" w:rsidR="00E13F3E" w:rsidRPr="003F29FF" w:rsidRDefault="00E13F3E" w:rsidP="00E13F3E">
            <w:pPr>
              <w:pStyle w:val="Tabletextright"/>
            </w:pPr>
            <w:r w:rsidRPr="001D7726">
              <w:t>176</w:t>
            </w:r>
            <w:r>
              <w:t xml:space="preserve"> </w:t>
            </w:r>
            <w:r w:rsidRPr="001D7726">
              <w:t>128</w:t>
            </w:r>
          </w:p>
        </w:tc>
        <w:tc>
          <w:tcPr>
            <w:tcW w:w="1187" w:type="dxa"/>
          </w:tcPr>
          <w:p w14:paraId="36E6EE22" w14:textId="77777777" w:rsidR="00E13F3E" w:rsidRPr="003F29FF" w:rsidRDefault="00E13F3E" w:rsidP="00E13F3E">
            <w:pPr>
              <w:pStyle w:val="Tabletextright"/>
            </w:pPr>
            <w:r w:rsidRPr="003F29FF">
              <w:t>154</w:t>
            </w:r>
            <w:r w:rsidRPr="003F29FF">
              <w:rPr>
                <w:rFonts w:ascii="Calibri" w:hAnsi="Calibri" w:cs="Calibri"/>
              </w:rPr>
              <w:t> </w:t>
            </w:r>
            <w:r w:rsidRPr="003F29FF">
              <w:t xml:space="preserve">010 </w:t>
            </w:r>
          </w:p>
        </w:tc>
      </w:tr>
      <w:tr w:rsidR="00E13F3E" w:rsidRPr="003F29FF" w14:paraId="1EAEFDBD" w14:textId="77777777" w:rsidTr="00E13F3E">
        <w:tc>
          <w:tcPr>
            <w:tcW w:w="4770" w:type="dxa"/>
          </w:tcPr>
          <w:p w14:paraId="45247621" w14:textId="77777777" w:rsidR="00E13F3E" w:rsidRPr="003F29FF" w:rsidRDefault="00E13F3E" w:rsidP="00E13F3E">
            <w:pPr>
              <w:pStyle w:val="Tabletext"/>
            </w:pPr>
            <w:r w:rsidRPr="003F29FF">
              <w:t>Depreciation and amortisation</w:t>
            </w:r>
          </w:p>
        </w:tc>
        <w:tc>
          <w:tcPr>
            <w:tcW w:w="990" w:type="dxa"/>
          </w:tcPr>
          <w:p w14:paraId="22D4A449" w14:textId="77777777" w:rsidR="00E13F3E" w:rsidRPr="003F29FF" w:rsidRDefault="00E13F3E" w:rsidP="00E13F3E">
            <w:pPr>
              <w:pStyle w:val="Tabletextcentred"/>
            </w:pPr>
            <w:r w:rsidRPr="003F29FF">
              <w:t>5.1.1</w:t>
            </w:r>
          </w:p>
        </w:tc>
        <w:tc>
          <w:tcPr>
            <w:tcW w:w="1187" w:type="dxa"/>
            <w:shd w:val="clear" w:color="auto" w:fill="E0E0E0"/>
          </w:tcPr>
          <w:p w14:paraId="52AF4542" w14:textId="77777777" w:rsidR="00E13F3E" w:rsidRPr="003F29FF" w:rsidRDefault="00E13F3E" w:rsidP="00E13F3E">
            <w:pPr>
              <w:pStyle w:val="Tabletextright"/>
            </w:pPr>
            <w:r w:rsidRPr="001D7726">
              <w:t>19</w:t>
            </w:r>
            <w:r>
              <w:t xml:space="preserve"> </w:t>
            </w:r>
            <w:r w:rsidRPr="001D7726">
              <w:t>332</w:t>
            </w:r>
          </w:p>
        </w:tc>
        <w:tc>
          <w:tcPr>
            <w:tcW w:w="1187" w:type="dxa"/>
          </w:tcPr>
          <w:p w14:paraId="2900CC6B" w14:textId="77777777" w:rsidR="00E13F3E" w:rsidRPr="003F29FF" w:rsidRDefault="00E13F3E" w:rsidP="00E13F3E">
            <w:pPr>
              <w:pStyle w:val="Tabletextright"/>
            </w:pPr>
            <w:r w:rsidRPr="003F29FF">
              <w:t>17</w:t>
            </w:r>
            <w:r w:rsidRPr="003F29FF">
              <w:rPr>
                <w:rFonts w:ascii="Calibri" w:hAnsi="Calibri" w:cs="Calibri"/>
              </w:rPr>
              <w:t> </w:t>
            </w:r>
            <w:r w:rsidRPr="003F29FF">
              <w:t xml:space="preserve">726 </w:t>
            </w:r>
          </w:p>
        </w:tc>
      </w:tr>
      <w:tr w:rsidR="00E13F3E" w:rsidRPr="003F29FF" w14:paraId="70EE05DC" w14:textId="77777777" w:rsidTr="00E13F3E">
        <w:tc>
          <w:tcPr>
            <w:tcW w:w="4770" w:type="dxa"/>
          </w:tcPr>
          <w:p w14:paraId="3A48FF79" w14:textId="77777777" w:rsidR="00E13F3E" w:rsidRPr="003F29FF" w:rsidRDefault="00E13F3E" w:rsidP="00E13F3E">
            <w:pPr>
              <w:pStyle w:val="Tabletext"/>
            </w:pPr>
            <w:r w:rsidRPr="003F29FF">
              <w:t>Interest expense</w:t>
            </w:r>
          </w:p>
        </w:tc>
        <w:tc>
          <w:tcPr>
            <w:tcW w:w="990" w:type="dxa"/>
          </w:tcPr>
          <w:p w14:paraId="1D7D8732" w14:textId="77777777" w:rsidR="00E13F3E" w:rsidRPr="003F29FF" w:rsidRDefault="00E13F3E" w:rsidP="00E13F3E">
            <w:pPr>
              <w:pStyle w:val="Tabletextcentred"/>
            </w:pPr>
            <w:r w:rsidRPr="003F29FF">
              <w:t>8.1.1</w:t>
            </w:r>
          </w:p>
        </w:tc>
        <w:tc>
          <w:tcPr>
            <w:tcW w:w="1187" w:type="dxa"/>
            <w:shd w:val="clear" w:color="auto" w:fill="E0E0E0"/>
          </w:tcPr>
          <w:p w14:paraId="73B85284" w14:textId="77777777" w:rsidR="00E13F3E" w:rsidRPr="003F29FF" w:rsidRDefault="00E13F3E" w:rsidP="00E13F3E">
            <w:pPr>
              <w:pStyle w:val="Tabletextright"/>
            </w:pPr>
            <w:r w:rsidRPr="001D7726">
              <w:t>517</w:t>
            </w:r>
          </w:p>
        </w:tc>
        <w:tc>
          <w:tcPr>
            <w:tcW w:w="1187" w:type="dxa"/>
          </w:tcPr>
          <w:p w14:paraId="01428B7E" w14:textId="77777777" w:rsidR="00E13F3E" w:rsidRPr="003F29FF" w:rsidRDefault="00E13F3E" w:rsidP="00E13F3E">
            <w:pPr>
              <w:pStyle w:val="Tabletextright"/>
            </w:pPr>
            <w:r w:rsidRPr="003F29FF">
              <w:t xml:space="preserve">126 </w:t>
            </w:r>
          </w:p>
        </w:tc>
      </w:tr>
      <w:tr w:rsidR="00E13F3E" w:rsidRPr="003F29FF" w14:paraId="61A30F34" w14:textId="77777777" w:rsidTr="00E13F3E">
        <w:tc>
          <w:tcPr>
            <w:tcW w:w="4770" w:type="dxa"/>
          </w:tcPr>
          <w:p w14:paraId="7663C5C0" w14:textId="2EC0A9F6" w:rsidR="00E13F3E" w:rsidRPr="003F29FF" w:rsidRDefault="00E13F3E" w:rsidP="00E13F3E">
            <w:pPr>
              <w:pStyle w:val="Tabletext"/>
            </w:pPr>
            <w:r w:rsidRPr="003F29FF">
              <w:t>Grant expense</w:t>
            </w:r>
            <w:r w:rsidR="00927A77">
              <w:t>s</w:t>
            </w:r>
          </w:p>
        </w:tc>
        <w:tc>
          <w:tcPr>
            <w:tcW w:w="990" w:type="dxa"/>
          </w:tcPr>
          <w:p w14:paraId="6CA653A7" w14:textId="77777777" w:rsidR="00E13F3E" w:rsidRPr="003F29FF" w:rsidRDefault="00E13F3E" w:rsidP="00E13F3E">
            <w:pPr>
              <w:pStyle w:val="Tabletextcentred"/>
            </w:pPr>
            <w:r w:rsidRPr="003F29FF">
              <w:t>3.2</w:t>
            </w:r>
          </w:p>
        </w:tc>
        <w:tc>
          <w:tcPr>
            <w:tcW w:w="1187" w:type="dxa"/>
            <w:shd w:val="clear" w:color="auto" w:fill="E0E0E0"/>
          </w:tcPr>
          <w:p w14:paraId="43E42614" w14:textId="77777777" w:rsidR="00E13F3E" w:rsidRPr="003F29FF" w:rsidRDefault="00E13F3E" w:rsidP="00E13F3E">
            <w:pPr>
              <w:pStyle w:val="Tabletextright"/>
            </w:pPr>
            <w:r w:rsidRPr="0076275D">
              <w:t>92</w:t>
            </w:r>
            <w:r>
              <w:t xml:space="preserve"> </w:t>
            </w:r>
            <w:r w:rsidRPr="0076275D">
              <w:t>296</w:t>
            </w:r>
          </w:p>
        </w:tc>
        <w:tc>
          <w:tcPr>
            <w:tcW w:w="1187" w:type="dxa"/>
          </w:tcPr>
          <w:p w14:paraId="2295A336" w14:textId="77777777" w:rsidR="00E13F3E" w:rsidRPr="003F29FF" w:rsidRDefault="00E13F3E" w:rsidP="00E13F3E">
            <w:pPr>
              <w:pStyle w:val="Tabletextright"/>
            </w:pPr>
            <w:r w:rsidRPr="003F29FF">
              <w:t>76</w:t>
            </w:r>
            <w:r w:rsidRPr="003F29FF">
              <w:rPr>
                <w:rFonts w:ascii="Calibri" w:hAnsi="Calibri" w:cs="Calibri"/>
              </w:rPr>
              <w:t> </w:t>
            </w:r>
            <w:r w:rsidRPr="003F29FF">
              <w:t>056</w:t>
            </w:r>
          </w:p>
        </w:tc>
      </w:tr>
      <w:tr w:rsidR="00E13F3E" w:rsidRPr="003F29FF" w14:paraId="790641D9" w14:textId="77777777" w:rsidTr="00E13F3E">
        <w:tc>
          <w:tcPr>
            <w:tcW w:w="4770" w:type="dxa"/>
          </w:tcPr>
          <w:p w14:paraId="478B2DC2" w14:textId="77777777" w:rsidR="00E13F3E" w:rsidRPr="003F29FF" w:rsidRDefault="00E13F3E" w:rsidP="00E13F3E">
            <w:pPr>
              <w:pStyle w:val="Tabletext"/>
            </w:pPr>
            <w:r w:rsidRPr="003F29FF">
              <w:t>Capital asset charge</w:t>
            </w:r>
          </w:p>
        </w:tc>
        <w:tc>
          <w:tcPr>
            <w:tcW w:w="990" w:type="dxa"/>
          </w:tcPr>
          <w:p w14:paraId="41674C95" w14:textId="77777777" w:rsidR="00E13F3E" w:rsidRPr="003F29FF" w:rsidRDefault="00E13F3E" w:rsidP="00E13F3E">
            <w:pPr>
              <w:pStyle w:val="Tabletextcentred"/>
            </w:pPr>
            <w:r w:rsidRPr="003F29FF">
              <w:t>3.3</w:t>
            </w:r>
          </w:p>
        </w:tc>
        <w:tc>
          <w:tcPr>
            <w:tcW w:w="1187" w:type="dxa"/>
            <w:shd w:val="clear" w:color="auto" w:fill="E0E0E0"/>
          </w:tcPr>
          <w:p w14:paraId="32F1D98E" w14:textId="77777777" w:rsidR="00E13F3E" w:rsidRPr="003F29FF" w:rsidRDefault="00E13F3E" w:rsidP="00E13F3E">
            <w:pPr>
              <w:pStyle w:val="Tabletextright"/>
            </w:pPr>
            <w:r w:rsidRPr="007E5172">
              <w:t>62</w:t>
            </w:r>
            <w:r>
              <w:t xml:space="preserve"> </w:t>
            </w:r>
            <w:r w:rsidRPr="007E5172">
              <w:t>858</w:t>
            </w:r>
          </w:p>
        </w:tc>
        <w:tc>
          <w:tcPr>
            <w:tcW w:w="1187" w:type="dxa"/>
          </w:tcPr>
          <w:p w14:paraId="0333E5DF" w14:textId="77777777" w:rsidR="00E13F3E" w:rsidRPr="003F29FF" w:rsidRDefault="00E13F3E" w:rsidP="00E13F3E">
            <w:pPr>
              <w:pStyle w:val="Tabletextright"/>
            </w:pPr>
            <w:r w:rsidRPr="003F29FF">
              <w:t>62</w:t>
            </w:r>
            <w:r w:rsidRPr="003F29FF">
              <w:rPr>
                <w:rFonts w:ascii="Calibri" w:hAnsi="Calibri" w:cs="Calibri"/>
              </w:rPr>
              <w:t> </w:t>
            </w:r>
            <w:r w:rsidRPr="003F29FF">
              <w:t xml:space="preserve">896 </w:t>
            </w:r>
          </w:p>
        </w:tc>
      </w:tr>
      <w:tr w:rsidR="00E13F3E" w:rsidRPr="003F29FF" w14:paraId="4FB16DAB" w14:textId="77777777" w:rsidTr="00E13F3E">
        <w:tc>
          <w:tcPr>
            <w:tcW w:w="4770" w:type="dxa"/>
          </w:tcPr>
          <w:p w14:paraId="001917A0" w14:textId="77777777" w:rsidR="00E13F3E" w:rsidRPr="003F29FF" w:rsidRDefault="00E13F3E" w:rsidP="00E13F3E">
            <w:pPr>
              <w:pStyle w:val="Tabletext"/>
            </w:pPr>
            <w:r w:rsidRPr="003F29FF">
              <w:t>Supplies and services</w:t>
            </w:r>
          </w:p>
        </w:tc>
        <w:tc>
          <w:tcPr>
            <w:tcW w:w="990" w:type="dxa"/>
          </w:tcPr>
          <w:p w14:paraId="5DAC0DFE" w14:textId="77777777" w:rsidR="00E13F3E" w:rsidRPr="003F29FF" w:rsidRDefault="00E13F3E" w:rsidP="00E13F3E">
            <w:pPr>
              <w:pStyle w:val="Tabletextcentred"/>
            </w:pPr>
            <w:r w:rsidRPr="003F29FF">
              <w:t>3.4</w:t>
            </w:r>
          </w:p>
        </w:tc>
        <w:tc>
          <w:tcPr>
            <w:tcW w:w="1187" w:type="dxa"/>
            <w:shd w:val="clear" w:color="auto" w:fill="E0E0E0"/>
          </w:tcPr>
          <w:p w14:paraId="2CA1C44F" w14:textId="39D835D0" w:rsidR="00E13F3E" w:rsidRPr="003F29FF" w:rsidRDefault="00B6543A" w:rsidP="00E13F3E">
            <w:pPr>
              <w:pStyle w:val="Tabletextright"/>
            </w:pPr>
            <w:r>
              <w:t>137</w:t>
            </w:r>
            <w:r w:rsidR="00E13F3E">
              <w:t xml:space="preserve"> 570</w:t>
            </w:r>
          </w:p>
        </w:tc>
        <w:tc>
          <w:tcPr>
            <w:tcW w:w="1187" w:type="dxa"/>
          </w:tcPr>
          <w:p w14:paraId="54F4D58D" w14:textId="77777777" w:rsidR="00E13F3E" w:rsidRPr="003F29FF" w:rsidRDefault="00E13F3E" w:rsidP="00E13F3E">
            <w:pPr>
              <w:pStyle w:val="Tabletextright"/>
            </w:pPr>
            <w:r w:rsidRPr="003F29FF">
              <w:t>140</w:t>
            </w:r>
            <w:r w:rsidRPr="003F29FF">
              <w:rPr>
                <w:rFonts w:ascii="Calibri" w:hAnsi="Calibri" w:cs="Calibri"/>
              </w:rPr>
              <w:t> </w:t>
            </w:r>
            <w:r w:rsidRPr="003F29FF">
              <w:t>700</w:t>
            </w:r>
          </w:p>
        </w:tc>
      </w:tr>
      <w:tr w:rsidR="00E13F3E" w:rsidRPr="003F29FF" w14:paraId="7CE95AD4" w14:textId="77777777" w:rsidTr="00E13F3E">
        <w:tc>
          <w:tcPr>
            <w:tcW w:w="4770" w:type="dxa"/>
          </w:tcPr>
          <w:p w14:paraId="64C92517" w14:textId="77777777" w:rsidR="00E13F3E" w:rsidRPr="003F29FF" w:rsidRDefault="00E13F3E" w:rsidP="00E13F3E">
            <w:pPr>
              <w:pStyle w:val="Tabletext"/>
            </w:pPr>
            <w:r w:rsidRPr="003F29FF">
              <w:t>Land remediation costs</w:t>
            </w:r>
          </w:p>
        </w:tc>
        <w:tc>
          <w:tcPr>
            <w:tcW w:w="990" w:type="dxa"/>
          </w:tcPr>
          <w:p w14:paraId="13A0D9BF" w14:textId="77777777" w:rsidR="00E13F3E" w:rsidRPr="003F29FF" w:rsidRDefault="00E13F3E" w:rsidP="00E13F3E">
            <w:pPr>
              <w:pStyle w:val="Tabletextcentred"/>
            </w:pPr>
            <w:r w:rsidRPr="003F29FF">
              <w:t>3.5</w:t>
            </w:r>
          </w:p>
        </w:tc>
        <w:tc>
          <w:tcPr>
            <w:tcW w:w="1187" w:type="dxa"/>
            <w:shd w:val="clear" w:color="auto" w:fill="E0E0E0"/>
          </w:tcPr>
          <w:p w14:paraId="1CCE2791" w14:textId="32E632F8" w:rsidR="00E13F3E" w:rsidRPr="003F29FF" w:rsidRDefault="00B6543A" w:rsidP="00E13F3E">
            <w:pPr>
              <w:pStyle w:val="Tabletextright"/>
            </w:pPr>
            <w:r>
              <w:t>7</w:t>
            </w:r>
            <w:r w:rsidR="00E13F3E">
              <w:t xml:space="preserve"> </w:t>
            </w:r>
            <w:r w:rsidR="00E13F3E" w:rsidRPr="0076275D">
              <w:t>681</w:t>
            </w:r>
          </w:p>
        </w:tc>
        <w:tc>
          <w:tcPr>
            <w:tcW w:w="1187" w:type="dxa"/>
          </w:tcPr>
          <w:p w14:paraId="2BD09B7A" w14:textId="77777777" w:rsidR="00E13F3E" w:rsidRPr="003F29FF" w:rsidRDefault="00E13F3E" w:rsidP="00E13F3E">
            <w:pPr>
              <w:pStyle w:val="Tabletextright"/>
            </w:pPr>
            <w:r w:rsidRPr="003F29FF">
              <w:t xml:space="preserve">864 </w:t>
            </w:r>
          </w:p>
        </w:tc>
      </w:tr>
      <w:tr w:rsidR="00E13F3E" w:rsidRPr="003F29FF" w14:paraId="7C67F1D7" w14:textId="77777777" w:rsidTr="00E13F3E">
        <w:tc>
          <w:tcPr>
            <w:tcW w:w="4770" w:type="dxa"/>
          </w:tcPr>
          <w:p w14:paraId="1F4E6A1C" w14:textId="77777777" w:rsidR="00E13F3E" w:rsidRPr="003F29FF" w:rsidRDefault="00E13F3E" w:rsidP="00E13F3E">
            <w:pPr>
              <w:pStyle w:val="Tabletext"/>
            </w:pPr>
            <w:r w:rsidRPr="003F29FF">
              <w:t>Payments to Consolidated Fund</w:t>
            </w:r>
          </w:p>
        </w:tc>
        <w:tc>
          <w:tcPr>
            <w:tcW w:w="990" w:type="dxa"/>
          </w:tcPr>
          <w:p w14:paraId="1E4967A6" w14:textId="77777777" w:rsidR="00E13F3E" w:rsidRPr="003F29FF" w:rsidRDefault="00E13F3E" w:rsidP="00E13F3E">
            <w:pPr>
              <w:pStyle w:val="Tabletextcentred"/>
            </w:pPr>
          </w:p>
        </w:tc>
        <w:tc>
          <w:tcPr>
            <w:tcW w:w="1187" w:type="dxa"/>
            <w:shd w:val="clear" w:color="auto" w:fill="E0E0E0"/>
          </w:tcPr>
          <w:p w14:paraId="011A1CFB" w14:textId="77777777" w:rsidR="00E13F3E" w:rsidRPr="003F29FF" w:rsidRDefault="00E13F3E" w:rsidP="00E13F3E">
            <w:pPr>
              <w:pStyle w:val="Tabletextright"/>
            </w:pPr>
            <w:r w:rsidRPr="007E5172">
              <w:t>8</w:t>
            </w:r>
            <w:r>
              <w:t xml:space="preserve"> </w:t>
            </w:r>
            <w:r w:rsidRPr="007E5172">
              <w:t>802</w:t>
            </w:r>
          </w:p>
        </w:tc>
        <w:tc>
          <w:tcPr>
            <w:tcW w:w="1187" w:type="dxa"/>
          </w:tcPr>
          <w:p w14:paraId="61D67C35" w14:textId="77777777" w:rsidR="00E13F3E" w:rsidRPr="003F29FF" w:rsidRDefault="00E13F3E" w:rsidP="00E13F3E">
            <w:pPr>
              <w:pStyle w:val="Tabletextright"/>
            </w:pPr>
            <w:r w:rsidRPr="003F29FF">
              <w:t>1</w:t>
            </w:r>
            <w:r w:rsidRPr="003F29FF">
              <w:rPr>
                <w:rFonts w:ascii="Calibri" w:hAnsi="Calibri" w:cs="Calibri"/>
              </w:rPr>
              <w:t> </w:t>
            </w:r>
            <w:r w:rsidRPr="003F29FF">
              <w:t>237</w:t>
            </w:r>
          </w:p>
        </w:tc>
      </w:tr>
      <w:tr w:rsidR="00E13F3E" w:rsidRPr="003F29FF" w14:paraId="027FBB48" w14:textId="77777777" w:rsidTr="00E13F3E">
        <w:tc>
          <w:tcPr>
            <w:tcW w:w="4770" w:type="dxa"/>
          </w:tcPr>
          <w:p w14:paraId="3AB5C2B0" w14:textId="77777777" w:rsidR="00E13F3E" w:rsidRPr="003F29FF" w:rsidRDefault="00E13F3E" w:rsidP="00E13F3E">
            <w:pPr>
              <w:pStyle w:val="Tabletextbold"/>
            </w:pPr>
            <w:r w:rsidRPr="003F29FF">
              <w:rPr>
                <w:bCs/>
              </w:rPr>
              <w:t>Total expenses from transactions</w:t>
            </w:r>
          </w:p>
        </w:tc>
        <w:tc>
          <w:tcPr>
            <w:tcW w:w="990" w:type="dxa"/>
          </w:tcPr>
          <w:p w14:paraId="69FA9DE5" w14:textId="77777777" w:rsidR="00E13F3E" w:rsidRPr="003F29FF" w:rsidRDefault="00E13F3E" w:rsidP="00E13F3E">
            <w:pPr>
              <w:pStyle w:val="Tabletextcentred"/>
            </w:pPr>
          </w:p>
        </w:tc>
        <w:tc>
          <w:tcPr>
            <w:tcW w:w="1187" w:type="dxa"/>
            <w:shd w:val="clear" w:color="auto" w:fill="E0E0E0"/>
          </w:tcPr>
          <w:p w14:paraId="4E8850BA" w14:textId="77777777" w:rsidR="00E13F3E" w:rsidRPr="003F29FF" w:rsidRDefault="00E13F3E" w:rsidP="00E13F3E">
            <w:pPr>
              <w:pStyle w:val="Tabletextrightbold"/>
            </w:pPr>
            <w:r w:rsidRPr="00AE7102">
              <w:t>505 184</w:t>
            </w:r>
          </w:p>
        </w:tc>
        <w:tc>
          <w:tcPr>
            <w:tcW w:w="1187" w:type="dxa"/>
          </w:tcPr>
          <w:p w14:paraId="5E8DD70B" w14:textId="77777777" w:rsidR="00E13F3E" w:rsidRPr="003F29FF" w:rsidRDefault="00E13F3E" w:rsidP="00E13F3E">
            <w:pPr>
              <w:pStyle w:val="Tabletextrightbold"/>
            </w:pPr>
            <w:bookmarkStart w:id="52" w:name="OLE_LINK11"/>
            <w:bookmarkStart w:id="53" w:name="RANGE!F25"/>
            <w:r w:rsidRPr="003F29FF">
              <w:t>453</w:t>
            </w:r>
            <w:r w:rsidRPr="003F29FF">
              <w:rPr>
                <w:rFonts w:ascii="Calibri" w:hAnsi="Calibri" w:cs="Calibri"/>
              </w:rPr>
              <w:t> </w:t>
            </w:r>
            <w:r w:rsidRPr="003F29FF">
              <w:t>615</w:t>
            </w:r>
            <w:bookmarkEnd w:id="52"/>
            <w:bookmarkEnd w:id="53"/>
          </w:p>
        </w:tc>
      </w:tr>
      <w:tr w:rsidR="00E13F3E" w:rsidRPr="003F29FF" w14:paraId="185605F0" w14:textId="77777777" w:rsidTr="00E13F3E">
        <w:tc>
          <w:tcPr>
            <w:tcW w:w="4770" w:type="dxa"/>
          </w:tcPr>
          <w:p w14:paraId="79407D6A" w14:textId="77777777" w:rsidR="00E13F3E" w:rsidRPr="003F29FF" w:rsidRDefault="00E13F3E" w:rsidP="00E13F3E">
            <w:pPr>
              <w:pStyle w:val="Tabletext"/>
            </w:pPr>
          </w:p>
        </w:tc>
        <w:tc>
          <w:tcPr>
            <w:tcW w:w="990" w:type="dxa"/>
          </w:tcPr>
          <w:p w14:paraId="3A18378F" w14:textId="77777777" w:rsidR="00E13F3E" w:rsidRPr="003F29FF" w:rsidRDefault="00E13F3E" w:rsidP="00E13F3E">
            <w:pPr>
              <w:pStyle w:val="Tabletextcentred"/>
            </w:pPr>
          </w:p>
        </w:tc>
        <w:tc>
          <w:tcPr>
            <w:tcW w:w="1187" w:type="dxa"/>
            <w:shd w:val="clear" w:color="auto" w:fill="E0E0E0"/>
          </w:tcPr>
          <w:p w14:paraId="4E1830A8" w14:textId="77777777" w:rsidR="00E13F3E" w:rsidRPr="003F29FF" w:rsidRDefault="00E13F3E" w:rsidP="00E13F3E">
            <w:pPr>
              <w:pStyle w:val="Tabletextright"/>
              <w:rPr>
                <w:b/>
                <w:bCs/>
              </w:rPr>
            </w:pPr>
          </w:p>
        </w:tc>
        <w:tc>
          <w:tcPr>
            <w:tcW w:w="1187" w:type="dxa"/>
          </w:tcPr>
          <w:p w14:paraId="110F705B" w14:textId="77777777" w:rsidR="00E13F3E" w:rsidRPr="003F29FF" w:rsidRDefault="00E13F3E" w:rsidP="00E13F3E">
            <w:pPr>
              <w:pStyle w:val="Tabletextright"/>
              <w:rPr>
                <w:b/>
                <w:bCs/>
              </w:rPr>
            </w:pPr>
          </w:p>
        </w:tc>
      </w:tr>
      <w:tr w:rsidR="00E13F3E" w:rsidRPr="003F29FF" w14:paraId="08B88697" w14:textId="77777777" w:rsidTr="00E13F3E">
        <w:tc>
          <w:tcPr>
            <w:tcW w:w="4770" w:type="dxa"/>
          </w:tcPr>
          <w:p w14:paraId="372E887A" w14:textId="77777777" w:rsidR="00E13F3E" w:rsidRPr="003F29FF" w:rsidRDefault="00E13F3E" w:rsidP="00E13F3E">
            <w:pPr>
              <w:pStyle w:val="Tabletextbold"/>
            </w:pPr>
            <w:r w:rsidRPr="003F29FF">
              <w:t>Net result from transactions</w:t>
            </w:r>
          </w:p>
        </w:tc>
        <w:tc>
          <w:tcPr>
            <w:tcW w:w="990" w:type="dxa"/>
          </w:tcPr>
          <w:p w14:paraId="0F368451" w14:textId="77777777" w:rsidR="00E13F3E" w:rsidRPr="003F29FF" w:rsidRDefault="00E13F3E" w:rsidP="00E13F3E">
            <w:pPr>
              <w:pStyle w:val="Tabletextcentred"/>
            </w:pPr>
          </w:p>
        </w:tc>
        <w:tc>
          <w:tcPr>
            <w:tcW w:w="1187" w:type="dxa"/>
            <w:shd w:val="clear" w:color="auto" w:fill="E0E0E0"/>
          </w:tcPr>
          <w:p w14:paraId="397EE2A8" w14:textId="77777777" w:rsidR="00E13F3E" w:rsidRPr="003F29FF" w:rsidRDefault="00E13F3E" w:rsidP="00E13F3E">
            <w:pPr>
              <w:pStyle w:val="Tabletextrightbold"/>
            </w:pPr>
            <w:r w:rsidRPr="00AE7102">
              <w:t>5 965</w:t>
            </w:r>
          </w:p>
        </w:tc>
        <w:tc>
          <w:tcPr>
            <w:tcW w:w="1187" w:type="dxa"/>
          </w:tcPr>
          <w:p w14:paraId="53CA0898" w14:textId="77777777" w:rsidR="00E13F3E" w:rsidRPr="003F29FF" w:rsidRDefault="00E13F3E" w:rsidP="00E13F3E">
            <w:pPr>
              <w:pStyle w:val="Tabletextrightbold"/>
            </w:pPr>
            <w:r w:rsidRPr="003F29FF">
              <w:t>10</w:t>
            </w:r>
            <w:r w:rsidRPr="003F29FF">
              <w:rPr>
                <w:rFonts w:ascii="Calibri" w:hAnsi="Calibri" w:cs="Calibri"/>
              </w:rPr>
              <w:t> </w:t>
            </w:r>
            <w:r w:rsidRPr="003F29FF">
              <w:t>514</w:t>
            </w:r>
          </w:p>
        </w:tc>
      </w:tr>
      <w:tr w:rsidR="00E13F3E" w:rsidRPr="003F29FF" w14:paraId="16DD3C22" w14:textId="77777777" w:rsidTr="00E13F3E">
        <w:tc>
          <w:tcPr>
            <w:tcW w:w="4770" w:type="dxa"/>
          </w:tcPr>
          <w:p w14:paraId="2A0FFA64" w14:textId="77777777" w:rsidR="00E13F3E" w:rsidRPr="003F29FF" w:rsidRDefault="00E13F3E" w:rsidP="00E13F3E">
            <w:pPr>
              <w:pStyle w:val="Tabletext"/>
            </w:pPr>
          </w:p>
        </w:tc>
        <w:tc>
          <w:tcPr>
            <w:tcW w:w="990" w:type="dxa"/>
          </w:tcPr>
          <w:p w14:paraId="42059642" w14:textId="77777777" w:rsidR="00E13F3E" w:rsidRPr="003F29FF" w:rsidRDefault="00E13F3E" w:rsidP="00E13F3E">
            <w:pPr>
              <w:pStyle w:val="Tabletextcentred"/>
            </w:pPr>
          </w:p>
        </w:tc>
        <w:tc>
          <w:tcPr>
            <w:tcW w:w="1187" w:type="dxa"/>
            <w:shd w:val="clear" w:color="auto" w:fill="E0E0E0"/>
          </w:tcPr>
          <w:p w14:paraId="6B624A33" w14:textId="77777777" w:rsidR="00E13F3E" w:rsidRPr="003F29FF" w:rsidRDefault="00E13F3E" w:rsidP="00E13F3E">
            <w:pPr>
              <w:pStyle w:val="Tabletextright"/>
            </w:pPr>
          </w:p>
        </w:tc>
        <w:tc>
          <w:tcPr>
            <w:tcW w:w="1187" w:type="dxa"/>
          </w:tcPr>
          <w:p w14:paraId="34C579C5" w14:textId="77777777" w:rsidR="00E13F3E" w:rsidRPr="003F29FF" w:rsidRDefault="00E13F3E" w:rsidP="00E13F3E">
            <w:pPr>
              <w:pStyle w:val="Tabletextright"/>
            </w:pPr>
          </w:p>
        </w:tc>
      </w:tr>
      <w:tr w:rsidR="00E13F3E" w:rsidRPr="003F29FF" w14:paraId="3782CBAD" w14:textId="77777777" w:rsidTr="00E13F3E">
        <w:tc>
          <w:tcPr>
            <w:tcW w:w="4770" w:type="dxa"/>
          </w:tcPr>
          <w:p w14:paraId="4058955B" w14:textId="77777777" w:rsidR="00E13F3E" w:rsidRPr="003F29FF" w:rsidRDefault="00E13F3E" w:rsidP="00E13F3E">
            <w:pPr>
              <w:pStyle w:val="Tabletextbold"/>
            </w:pPr>
            <w:r w:rsidRPr="003F29FF">
              <w:t>Other economic flows included in net result</w:t>
            </w:r>
          </w:p>
        </w:tc>
        <w:tc>
          <w:tcPr>
            <w:tcW w:w="990" w:type="dxa"/>
          </w:tcPr>
          <w:p w14:paraId="216695F5" w14:textId="77777777" w:rsidR="00E13F3E" w:rsidRPr="003F29FF" w:rsidRDefault="00E13F3E" w:rsidP="00E13F3E">
            <w:pPr>
              <w:pStyle w:val="Tabletextcentred"/>
            </w:pPr>
          </w:p>
        </w:tc>
        <w:tc>
          <w:tcPr>
            <w:tcW w:w="1187" w:type="dxa"/>
            <w:shd w:val="clear" w:color="auto" w:fill="E0E0E0"/>
          </w:tcPr>
          <w:p w14:paraId="77939FEF" w14:textId="77777777" w:rsidR="00E13F3E" w:rsidRPr="003F29FF" w:rsidRDefault="00E13F3E" w:rsidP="00E13F3E">
            <w:pPr>
              <w:pStyle w:val="Tabletextright"/>
            </w:pPr>
          </w:p>
        </w:tc>
        <w:tc>
          <w:tcPr>
            <w:tcW w:w="1187" w:type="dxa"/>
          </w:tcPr>
          <w:p w14:paraId="756B7C0C" w14:textId="77777777" w:rsidR="00E13F3E" w:rsidRPr="003F29FF" w:rsidRDefault="00E13F3E" w:rsidP="00E13F3E">
            <w:pPr>
              <w:pStyle w:val="Tabletextright"/>
            </w:pPr>
          </w:p>
        </w:tc>
      </w:tr>
      <w:tr w:rsidR="00E13F3E" w:rsidRPr="003F29FF" w14:paraId="7C5415C6" w14:textId="77777777" w:rsidTr="00E13F3E">
        <w:tc>
          <w:tcPr>
            <w:tcW w:w="4770" w:type="dxa"/>
          </w:tcPr>
          <w:p w14:paraId="2FCC744E" w14:textId="33233248" w:rsidR="00E13F3E" w:rsidRPr="003F29FF" w:rsidRDefault="00E13F3E" w:rsidP="00E13F3E">
            <w:pPr>
              <w:pStyle w:val="Tabletext"/>
            </w:pPr>
            <w:r w:rsidRPr="003F29FF">
              <w:t>Net gain/(loss) on non</w:t>
            </w:r>
            <w:r w:rsidR="00DA3A59">
              <w:noBreakHyphen/>
            </w:r>
            <w:r w:rsidRPr="003F29FF">
              <w:t>financial assets</w:t>
            </w:r>
          </w:p>
        </w:tc>
        <w:tc>
          <w:tcPr>
            <w:tcW w:w="990" w:type="dxa"/>
          </w:tcPr>
          <w:p w14:paraId="5196A09D" w14:textId="77777777" w:rsidR="00E13F3E" w:rsidRPr="003F29FF" w:rsidRDefault="00E13F3E" w:rsidP="00E13F3E">
            <w:pPr>
              <w:pStyle w:val="Tabletextcentred"/>
            </w:pPr>
            <w:r w:rsidRPr="003F29FF">
              <w:t>9.1</w:t>
            </w:r>
          </w:p>
        </w:tc>
        <w:tc>
          <w:tcPr>
            <w:tcW w:w="1187" w:type="dxa"/>
            <w:shd w:val="clear" w:color="auto" w:fill="E0E0E0"/>
          </w:tcPr>
          <w:p w14:paraId="1A9C7D6E" w14:textId="77777777" w:rsidR="00E13F3E" w:rsidRPr="003F29FF" w:rsidRDefault="00E13F3E" w:rsidP="00E13F3E">
            <w:pPr>
              <w:pStyle w:val="Tabletextright"/>
            </w:pPr>
            <w:r w:rsidRPr="007E5172">
              <w:t>121</w:t>
            </w:r>
          </w:p>
        </w:tc>
        <w:tc>
          <w:tcPr>
            <w:tcW w:w="1187" w:type="dxa"/>
          </w:tcPr>
          <w:p w14:paraId="0084A900" w14:textId="77777777" w:rsidR="00E13F3E" w:rsidRPr="003F29FF" w:rsidRDefault="00E13F3E" w:rsidP="00E13F3E">
            <w:pPr>
              <w:pStyle w:val="Tabletextright"/>
            </w:pPr>
            <w:r w:rsidRPr="003F29FF">
              <w:t>(48)</w:t>
            </w:r>
          </w:p>
        </w:tc>
      </w:tr>
      <w:tr w:rsidR="00E13F3E" w:rsidRPr="00F3697A" w14:paraId="23A30C8C" w14:textId="77777777" w:rsidTr="00E13F3E">
        <w:tc>
          <w:tcPr>
            <w:tcW w:w="4770" w:type="dxa"/>
          </w:tcPr>
          <w:p w14:paraId="40D456A6" w14:textId="77777777" w:rsidR="00E13F3E" w:rsidRPr="00F3697A" w:rsidRDefault="00E13F3E" w:rsidP="00E13F3E">
            <w:pPr>
              <w:pStyle w:val="Tabletext"/>
            </w:pPr>
            <w:r w:rsidRPr="00F3697A">
              <w:t>Net (loss) on financial instruments</w:t>
            </w:r>
          </w:p>
        </w:tc>
        <w:tc>
          <w:tcPr>
            <w:tcW w:w="990" w:type="dxa"/>
          </w:tcPr>
          <w:p w14:paraId="2D0CFE24" w14:textId="77777777" w:rsidR="00E13F3E" w:rsidRPr="00F3697A" w:rsidRDefault="00E13F3E" w:rsidP="00E13F3E">
            <w:pPr>
              <w:pStyle w:val="Tabletextcentred"/>
            </w:pPr>
            <w:r w:rsidRPr="00F3697A">
              <w:t>9.1</w:t>
            </w:r>
          </w:p>
        </w:tc>
        <w:tc>
          <w:tcPr>
            <w:tcW w:w="1187" w:type="dxa"/>
            <w:shd w:val="clear" w:color="auto" w:fill="E0E0E0"/>
          </w:tcPr>
          <w:p w14:paraId="667E6AC4" w14:textId="77777777" w:rsidR="00E13F3E" w:rsidRPr="00F3697A" w:rsidRDefault="00E13F3E" w:rsidP="00E13F3E">
            <w:pPr>
              <w:pStyle w:val="Tabletextright"/>
            </w:pPr>
            <w:r w:rsidRPr="00F3697A">
              <w:t>(10)</w:t>
            </w:r>
          </w:p>
        </w:tc>
        <w:tc>
          <w:tcPr>
            <w:tcW w:w="1187" w:type="dxa"/>
          </w:tcPr>
          <w:p w14:paraId="1AD2CA2E" w14:textId="77777777" w:rsidR="00E13F3E" w:rsidRPr="00F3697A" w:rsidRDefault="00E13F3E" w:rsidP="00E13F3E">
            <w:pPr>
              <w:pStyle w:val="Tabletextright"/>
            </w:pPr>
            <w:r w:rsidRPr="00F3697A">
              <w:t>(7)</w:t>
            </w:r>
          </w:p>
        </w:tc>
      </w:tr>
      <w:tr w:rsidR="00E13F3E" w:rsidRPr="003F29FF" w14:paraId="1176DB86" w14:textId="77777777" w:rsidTr="00E13F3E">
        <w:tc>
          <w:tcPr>
            <w:tcW w:w="4770" w:type="dxa"/>
          </w:tcPr>
          <w:p w14:paraId="4125156D" w14:textId="45C1F8D3" w:rsidR="00E13F3E" w:rsidRPr="00F3697A" w:rsidRDefault="00E13F3E" w:rsidP="00E13F3E">
            <w:pPr>
              <w:pStyle w:val="Tabletext"/>
            </w:pPr>
            <w:r w:rsidRPr="00F3697A">
              <w:t>Net (loss) from revaluation of leave liabilities</w:t>
            </w:r>
          </w:p>
        </w:tc>
        <w:tc>
          <w:tcPr>
            <w:tcW w:w="990" w:type="dxa"/>
          </w:tcPr>
          <w:p w14:paraId="46B3C3C6" w14:textId="77777777" w:rsidR="00E13F3E" w:rsidRPr="00F3697A" w:rsidRDefault="00E13F3E" w:rsidP="00E13F3E">
            <w:pPr>
              <w:pStyle w:val="Tabletextcentred"/>
            </w:pPr>
            <w:r w:rsidRPr="00F3697A">
              <w:t>9.1</w:t>
            </w:r>
          </w:p>
        </w:tc>
        <w:tc>
          <w:tcPr>
            <w:tcW w:w="1187" w:type="dxa"/>
            <w:shd w:val="clear" w:color="auto" w:fill="E0E0E0"/>
          </w:tcPr>
          <w:p w14:paraId="796A6036" w14:textId="77777777" w:rsidR="00E13F3E" w:rsidRPr="00F3697A" w:rsidRDefault="00E13F3E" w:rsidP="00E13F3E">
            <w:pPr>
              <w:pStyle w:val="Tabletextright"/>
            </w:pPr>
            <w:r w:rsidRPr="00F3697A">
              <w:t>(860)</w:t>
            </w:r>
          </w:p>
        </w:tc>
        <w:tc>
          <w:tcPr>
            <w:tcW w:w="1187" w:type="dxa"/>
          </w:tcPr>
          <w:p w14:paraId="00F9FD4B" w14:textId="77777777" w:rsidR="00E13F3E" w:rsidRPr="003F29FF" w:rsidRDefault="00E13F3E" w:rsidP="00E13F3E">
            <w:pPr>
              <w:pStyle w:val="Tabletextright"/>
            </w:pPr>
            <w:r w:rsidRPr="00F3697A">
              <w:t>(2</w:t>
            </w:r>
            <w:r w:rsidRPr="00F3697A">
              <w:rPr>
                <w:rFonts w:ascii="Calibri" w:hAnsi="Calibri" w:cs="Calibri"/>
              </w:rPr>
              <w:t> </w:t>
            </w:r>
            <w:r w:rsidRPr="00F3697A">
              <w:t>210)</w:t>
            </w:r>
          </w:p>
        </w:tc>
      </w:tr>
      <w:tr w:rsidR="00E13F3E" w:rsidRPr="003F29FF" w14:paraId="48DDBE44" w14:textId="77777777" w:rsidTr="00E13F3E">
        <w:tc>
          <w:tcPr>
            <w:tcW w:w="4770" w:type="dxa"/>
          </w:tcPr>
          <w:p w14:paraId="17D05CC7" w14:textId="77777777" w:rsidR="00E13F3E" w:rsidRPr="003F29FF" w:rsidRDefault="00E13F3E" w:rsidP="00E13F3E">
            <w:pPr>
              <w:pStyle w:val="Tabletextbold"/>
              <w:rPr>
                <w:bCs/>
              </w:rPr>
            </w:pPr>
            <w:r w:rsidRPr="003F29FF">
              <w:t>Total other economic flows included in net result</w:t>
            </w:r>
          </w:p>
        </w:tc>
        <w:tc>
          <w:tcPr>
            <w:tcW w:w="990" w:type="dxa"/>
          </w:tcPr>
          <w:p w14:paraId="2F840D02" w14:textId="77777777" w:rsidR="00E13F3E" w:rsidRPr="003F29FF" w:rsidRDefault="00E13F3E" w:rsidP="00E13F3E">
            <w:pPr>
              <w:pStyle w:val="Tabletextcentred"/>
            </w:pPr>
          </w:p>
        </w:tc>
        <w:tc>
          <w:tcPr>
            <w:tcW w:w="1187" w:type="dxa"/>
            <w:shd w:val="clear" w:color="auto" w:fill="E0E0E0"/>
          </w:tcPr>
          <w:p w14:paraId="77F3C53A" w14:textId="77777777" w:rsidR="00E13F3E" w:rsidRPr="003F29FF" w:rsidRDefault="00E13F3E" w:rsidP="00E13F3E">
            <w:pPr>
              <w:pStyle w:val="Tabletextright"/>
              <w:rPr>
                <w:b/>
                <w:bCs/>
              </w:rPr>
            </w:pPr>
            <w:r w:rsidRPr="007E5172">
              <w:rPr>
                <w:b/>
                <w:bCs/>
              </w:rPr>
              <w:t>(749)</w:t>
            </w:r>
          </w:p>
        </w:tc>
        <w:tc>
          <w:tcPr>
            <w:tcW w:w="1187" w:type="dxa"/>
          </w:tcPr>
          <w:p w14:paraId="5DE22CCE" w14:textId="77777777" w:rsidR="00E13F3E" w:rsidRPr="003F29FF" w:rsidRDefault="00E13F3E" w:rsidP="00E13F3E">
            <w:pPr>
              <w:pStyle w:val="Tabletextright"/>
              <w:rPr>
                <w:b/>
                <w:bCs/>
              </w:rPr>
            </w:pPr>
            <w:r w:rsidRPr="003F29FF">
              <w:rPr>
                <w:b/>
                <w:bCs/>
              </w:rPr>
              <w:t>(2</w:t>
            </w:r>
            <w:r w:rsidRPr="003F29FF">
              <w:rPr>
                <w:rFonts w:ascii="Calibri" w:hAnsi="Calibri" w:cs="Calibri"/>
                <w:b/>
                <w:bCs/>
              </w:rPr>
              <w:t> </w:t>
            </w:r>
            <w:r w:rsidRPr="003F29FF">
              <w:rPr>
                <w:b/>
                <w:bCs/>
              </w:rPr>
              <w:t>265)</w:t>
            </w:r>
          </w:p>
        </w:tc>
      </w:tr>
      <w:tr w:rsidR="00E13F3E" w:rsidRPr="003F29FF" w14:paraId="7F492314" w14:textId="77777777" w:rsidTr="00E13F3E">
        <w:tc>
          <w:tcPr>
            <w:tcW w:w="4770" w:type="dxa"/>
          </w:tcPr>
          <w:p w14:paraId="7DD911F6" w14:textId="77777777" w:rsidR="00E13F3E" w:rsidRPr="003F29FF" w:rsidRDefault="00E13F3E" w:rsidP="00E13F3E">
            <w:pPr>
              <w:pStyle w:val="Tabletext"/>
            </w:pPr>
          </w:p>
        </w:tc>
        <w:tc>
          <w:tcPr>
            <w:tcW w:w="990" w:type="dxa"/>
          </w:tcPr>
          <w:p w14:paraId="0B9313B7" w14:textId="77777777" w:rsidR="00E13F3E" w:rsidRPr="003F29FF" w:rsidRDefault="00E13F3E" w:rsidP="00E13F3E">
            <w:pPr>
              <w:pStyle w:val="Tabletextcentred"/>
            </w:pPr>
          </w:p>
        </w:tc>
        <w:tc>
          <w:tcPr>
            <w:tcW w:w="1187" w:type="dxa"/>
            <w:shd w:val="clear" w:color="auto" w:fill="E0E0E0"/>
          </w:tcPr>
          <w:p w14:paraId="24680503" w14:textId="77777777" w:rsidR="00E13F3E" w:rsidRPr="003F29FF" w:rsidRDefault="00E13F3E" w:rsidP="00E13F3E">
            <w:pPr>
              <w:pStyle w:val="Tabletextright"/>
              <w:rPr>
                <w:b/>
                <w:bCs/>
              </w:rPr>
            </w:pPr>
          </w:p>
        </w:tc>
        <w:tc>
          <w:tcPr>
            <w:tcW w:w="1187" w:type="dxa"/>
          </w:tcPr>
          <w:p w14:paraId="4594FA0A" w14:textId="77777777" w:rsidR="00E13F3E" w:rsidRPr="003F29FF" w:rsidRDefault="00E13F3E" w:rsidP="00E13F3E">
            <w:pPr>
              <w:pStyle w:val="Tabletextright"/>
              <w:rPr>
                <w:b/>
                <w:bCs/>
              </w:rPr>
            </w:pPr>
          </w:p>
        </w:tc>
      </w:tr>
      <w:tr w:rsidR="00E13F3E" w:rsidRPr="003F29FF" w14:paraId="0F1F6AE9" w14:textId="77777777" w:rsidTr="00E13F3E">
        <w:tc>
          <w:tcPr>
            <w:tcW w:w="4770" w:type="dxa"/>
          </w:tcPr>
          <w:p w14:paraId="33D3A11D" w14:textId="77777777" w:rsidR="00E13F3E" w:rsidRPr="003F29FF" w:rsidRDefault="00E13F3E" w:rsidP="00E13F3E">
            <w:pPr>
              <w:pStyle w:val="Tabletextbold"/>
            </w:pPr>
            <w:r w:rsidRPr="003F29FF">
              <w:t>Net result</w:t>
            </w:r>
          </w:p>
        </w:tc>
        <w:tc>
          <w:tcPr>
            <w:tcW w:w="990" w:type="dxa"/>
          </w:tcPr>
          <w:p w14:paraId="58D8B046" w14:textId="77777777" w:rsidR="00E13F3E" w:rsidRPr="003F29FF" w:rsidRDefault="00E13F3E" w:rsidP="00E13F3E">
            <w:pPr>
              <w:pStyle w:val="Tabletextcentred"/>
            </w:pPr>
          </w:p>
        </w:tc>
        <w:tc>
          <w:tcPr>
            <w:tcW w:w="1187" w:type="dxa"/>
            <w:shd w:val="clear" w:color="auto" w:fill="E0E0E0"/>
          </w:tcPr>
          <w:p w14:paraId="0BEF4600" w14:textId="77777777" w:rsidR="00E13F3E" w:rsidRPr="003F29FF" w:rsidRDefault="00E13F3E" w:rsidP="00E13F3E">
            <w:pPr>
              <w:pStyle w:val="Tabletextrightbold"/>
            </w:pPr>
            <w:r w:rsidRPr="00AE7102">
              <w:t>5 216</w:t>
            </w:r>
          </w:p>
        </w:tc>
        <w:tc>
          <w:tcPr>
            <w:tcW w:w="1187" w:type="dxa"/>
          </w:tcPr>
          <w:p w14:paraId="755D15EF" w14:textId="77777777" w:rsidR="00E13F3E" w:rsidRPr="003F29FF" w:rsidRDefault="00E13F3E" w:rsidP="00E13F3E">
            <w:pPr>
              <w:pStyle w:val="Tabletextrightbold"/>
            </w:pPr>
            <w:r w:rsidRPr="003F29FF">
              <w:t>8</w:t>
            </w:r>
            <w:r w:rsidRPr="003F29FF">
              <w:rPr>
                <w:rFonts w:ascii="Calibri" w:hAnsi="Calibri" w:cs="Calibri"/>
              </w:rPr>
              <w:t> </w:t>
            </w:r>
            <w:r w:rsidRPr="003F29FF">
              <w:t>249</w:t>
            </w:r>
          </w:p>
        </w:tc>
      </w:tr>
      <w:tr w:rsidR="00E13F3E" w:rsidRPr="003F29FF" w14:paraId="5F04D55F" w14:textId="77777777" w:rsidTr="00E13F3E">
        <w:tc>
          <w:tcPr>
            <w:tcW w:w="4770" w:type="dxa"/>
          </w:tcPr>
          <w:p w14:paraId="43553480" w14:textId="77777777" w:rsidR="00E13F3E" w:rsidRPr="003F29FF" w:rsidRDefault="00E13F3E" w:rsidP="00E13F3E">
            <w:pPr>
              <w:pStyle w:val="Tabletext"/>
            </w:pPr>
          </w:p>
        </w:tc>
        <w:tc>
          <w:tcPr>
            <w:tcW w:w="990" w:type="dxa"/>
          </w:tcPr>
          <w:p w14:paraId="36CBF3C2" w14:textId="77777777" w:rsidR="00E13F3E" w:rsidRPr="003F29FF" w:rsidRDefault="00E13F3E" w:rsidP="00E13F3E">
            <w:pPr>
              <w:pStyle w:val="Tabletextcentred"/>
            </w:pPr>
          </w:p>
        </w:tc>
        <w:tc>
          <w:tcPr>
            <w:tcW w:w="1187" w:type="dxa"/>
            <w:shd w:val="clear" w:color="auto" w:fill="E0E0E0"/>
          </w:tcPr>
          <w:p w14:paraId="49532A79" w14:textId="77777777" w:rsidR="00E13F3E" w:rsidRPr="003F29FF" w:rsidRDefault="00E13F3E" w:rsidP="00E13F3E">
            <w:pPr>
              <w:pStyle w:val="Tabletextright"/>
            </w:pPr>
          </w:p>
        </w:tc>
        <w:tc>
          <w:tcPr>
            <w:tcW w:w="1187" w:type="dxa"/>
          </w:tcPr>
          <w:p w14:paraId="16914B5C" w14:textId="77777777" w:rsidR="00E13F3E" w:rsidRPr="003F29FF" w:rsidRDefault="00E13F3E" w:rsidP="00E13F3E">
            <w:pPr>
              <w:pStyle w:val="Tabletextright"/>
            </w:pPr>
          </w:p>
        </w:tc>
      </w:tr>
      <w:tr w:rsidR="00E13F3E" w:rsidRPr="003F29FF" w14:paraId="12DFAD34" w14:textId="77777777" w:rsidTr="00E13F3E">
        <w:tc>
          <w:tcPr>
            <w:tcW w:w="4770" w:type="dxa"/>
          </w:tcPr>
          <w:p w14:paraId="577A8C41" w14:textId="77777777" w:rsidR="00E13F3E" w:rsidRPr="003F29FF" w:rsidRDefault="00E13F3E" w:rsidP="00E13F3E">
            <w:pPr>
              <w:pStyle w:val="Tabletextbold"/>
            </w:pPr>
            <w:r w:rsidRPr="003F29FF">
              <w:t>Other economic flows – other comprehensive income</w:t>
            </w:r>
          </w:p>
        </w:tc>
        <w:tc>
          <w:tcPr>
            <w:tcW w:w="990" w:type="dxa"/>
          </w:tcPr>
          <w:p w14:paraId="1363854A" w14:textId="77777777" w:rsidR="00E13F3E" w:rsidRPr="003F29FF" w:rsidRDefault="00E13F3E" w:rsidP="00E13F3E">
            <w:pPr>
              <w:pStyle w:val="Tabletextcentred"/>
            </w:pPr>
          </w:p>
        </w:tc>
        <w:tc>
          <w:tcPr>
            <w:tcW w:w="1187" w:type="dxa"/>
            <w:shd w:val="clear" w:color="auto" w:fill="E0E0E0"/>
          </w:tcPr>
          <w:p w14:paraId="6BFD1C08" w14:textId="77777777" w:rsidR="00E13F3E" w:rsidRPr="003F29FF" w:rsidRDefault="00E13F3E" w:rsidP="00E13F3E">
            <w:pPr>
              <w:pStyle w:val="Tabletextright"/>
              <w:rPr>
                <w:bCs/>
                <w:color w:val="000000"/>
              </w:rPr>
            </w:pPr>
          </w:p>
        </w:tc>
        <w:tc>
          <w:tcPr>
            <w:tcW w:w="1187" w:type="dxa"/>
          </w:tcPr>
          <w:p w14:paraId="682948ED" w14:textId="77777777" w:rsidR="00E13F3E" w:rsidRPr="003F29FF" w:rsidRDefault="00E13F3E" w:rsidP="00E13F3E">
            <w:pPr>
              <w:pStyle w:val="Tabletextright"/>
              <w:rPr>
                <w:bCs/>
                <w:color w:val="000000"/>
              </w:rPr>
            </w:pPr>
          </w:p>
        </w:tc>
      </w:tr>
      <w:tr w:rsidR="00E13F3E" w:rsidRPr="003F29FF" w14:paraId="2718272B" w14:textId="77777777" w:rsidTr="00E13F3E">
        <w:tc>
          <w:tcPr>
            <w:tcW w:w="4770" w:type="dxa"/>
          </w:tcPr>
          <w:p w14:paraId="2A045618" w14:textId="77777777" w:rsidR="00E13F3E" w:rsidRPr="003F29FF" w:rsidRDefault="00E13F3E" w:rsidP="00E13F3E">
            <w:pPr>
              <w:pStyle w:val="Tabletext"/>
            </w:pPr>
            <w:r w:rsidRPr="003F29FF">
              <w:t>Changes in physical asset revaluation surplus</w:t>
            </w:r>
          </w:p>
        </w:tc>
        <w:tc>
          <w:tcPr>
            <w:tcW w:w="990" w:type="dxa"/>
          </w:tcPr>
          <w:p w14:paraId="0367A506" w14:textId="77777777" w:rsidR="00E13F3E" w:rsidRPr="003F29FF" w:rsidRDefault="00E13F3E" w:rsidP="00E13F3E">
            <w:pPr>
              <w:pStyle w:val="Tabletextcentred"/>
            </w:pPr>
          </w:p>
        </w:tc>
        <w:tc>
          <w:tcPr>
            <w:tcW w:w="1187" w:type="dxa"/>
            <w:shd w:val="clear" w:color="auto" w:fill="E0E0E0"/>
          </w:tcPr>
          <w:p w14:paraId="3A32838A" w14:textId="77777777" w:rsidR="00E13F3E" w:rsidRPr="003F29FF" w:rsidRDefault="00E13F3E" w:rsidP="00E13F3E">
            <w:pPr>
              <w:pStyle w:val="Tabletextright"/>
            </w:pPr>
            <w:r>
              <w:rPr>
                <w:b/>
                <w:bCs/>
              </w:rPr>
              <w:t>9</w:t>
            </w:r>
            <w:r w:rsidRPr="001D7726">
              <w:rPr>
                <w:b/>
                <w:bCs/>
              </w:rPr>
              <w:t>5</w:t>
            </w:r>
            <w:r>
              <w:rPr>
                <w:b/>
                <w:bCs/>
              </w:rPr>
              <w:t xml:space="preserve"> 246</w:t>
            </w:r>
          </w:p>
        </w:tc>
        <w:tc>
          <w:tcPr>
            <w:tcW w:w="1187" w:type="dxa"/>
          </w:tcPr>
          <w:p w14:paraId="3EED0CFD" w14:textId="77777777" w:rsidR="00E13F3E" w:rsidRPr="003F29FF" w:rsidRDefault="00E13F3E" w:rsidP="00E13F3E">
            <w:pPr>
              <w:pStyle w:val="Tabletextright"/>
            </w:pPr>
            <w:r w:rsidRPr="003F29FF">
              <w:rPr>
                <w:b/>
                <w:bCs/>
              </w:rPr>
              <w:t>(2</w:t>
            </w:r>
            <w:r w:rsidRPr="003F29FF">
              <w:rPr>
                <w:rFonts w:ascii="Calibri" w:hAnsi="Calibri" w:cs="Calibri"/>
                <w:b/>
                <w:bCs/>
              </w:rPr>
              <w:t> </w:t>
            </w:r>
            <w:r w:rsidRPr="003F29FF">
              <w:rPr>
                <w:b/>
                <w:bCs/>
              </w:rPr>
              <w:t>579)</w:t>
            </w:r>
          </w:p>
        </w:tc>
      </w:tr>
      <w:tr w:rsidR="00E13F3E" w:rsidRPr="003F29FF" w14:paraId="1A11195E" w14:textId="77777777" w:rsidTr="00E13F3E">
        <w:tc>
          <w:tcPr>
            <w:tcW w:w="4770" w:type="dxa"/>
          </w:tcPr>
          <w:p w14:paraId="64A36D9E" w14:textId="77777777" w:rsidR="00E13F3E" w:rsidRPr="003F29FF" w:rsidRDefault="00E13F3E" w:rsidP="00E13F3E">
            <w:pPr>
              <w:pStyle w:val="Tabletext"/>
            </w:pPr>
          </w:p>
        </w:tc>
        <w:tc>
          <w:tcPr>
            <w:tcW w:w="990" w:type="dxa"/>
          </w:tcPr>
          <w:p w14:paraId="6CB12DCC" w14:textId="77777777" w:rsidR="00E13F3E" w:rsidRPr="003F29FF" w:rsidRDefault="00E13F3E" w:rsidP="00E13F3E">
            <w:pPr>
              <w:pStyle w:val="Tabletextcentred"/>
            </w:pPr>
          </w:p>
        </w:tc>
        <w:tc>
          <w:tcPr>
            <w:tcW w:w="1187" w:type="dxa"/>
            <w:shd w:val="clear" w:color="auto" w:fill="E0E0E0"/>
          </w:tcPr>
          <w:p w14:paraId="6436DE6C" w14:textId="77777777" w:rsidR="00E13F3E" w:rsidRPr="003F29FF" w:rsidRDefault="00E13F3E" w:rsidP="00E13F3E">
            <w:pPr>
              <w:pStyle w:val="Tabletextright"/>
              <w:rPr>
                <w:b/>
              </w:rPr>
            </w:pPr>
          </w:p>
        </w:tc>
        <w:tc>
          <w:tcPr>
            <w:tcW w:w="1187" w:type="dxa"/>
          </w:tcPr>
          <w:p w14:paraId="27FFC40E" w14:textId="77777777" w:rsidR="00E13F3E" w:rsidRPr="003F29FF" w:rsidRDefault="00E13F3E" w:rsidP="00E13F3E">
            <w:pPr>
              <w:pStyle w:val="Tabletextright"/>
              <w:rPr>
                <w:b/>
              </w:rPr>
            </w:pPr>
          </w:p>
        </w:tc>
      </w:tr>
      <w:tr w:rsidR="00E13F3E" w:rsidRPr="003F29FF" w14:paraId="099BBC5A" w14:textId="77777777" w:rsidTr="00E13F3E">
        <w:tc>
          <w:tcPr>
            <w:tcW w:w="4770" w:type="dxa"/>
          </w:tcPr>
          <w:p w14:paraId="1D06DB2E" w14:textId="77777777" w:rsidR="00E13F3E" w:rsidRPr="003F29FF" w:rsidRDefault="00E13F3E" w:rsidP="00E13F3E">
            <w:pPr>
              <w:pStyle w:val="Tabletextbold"/>
            </w:pPr>
            <w:r w:rsidRPr="003F29FF">
              <w:t>Comprehensive result</w:t>
            </w:r>
          </w:p>
        </w:tc>
        <w:tc>
          <w:tcPr>
            <w:tcW w:w="990" w:type="dxa"/>
          </w:tcPr>
          <w:p w14:paraId="2B1337BF" w14:textId="77777777" w:rsidR="00E13F3E" w:rsidRPr="003F29FF" w:rsidRDefault="00E13F3E" w:rsidP="00E13F3E">
            <w:pPr>
              <w:pStyle w:val="Tabletextcentred"/>
            </w:pPr>
          </w:p>
        </w:tc>
        <w:tc>
          <w:tcPr>
            <w:tcW w:w="1187" w:type="dxa"/>
            <w:shd w:val="clear" w:color="auto" w:fill="E0E0E0"/>
          </w:tcPr>
          <w:p w14:paraId="1B4E7188" w14:textId="77777777" w:rsidR="00E13F3E" w:rsidRPr="003F29FF" w:rsidRDefault="00E13F3E" w:rsidP="00E13F3E">
            <w:pPr>
              <w:pStyle w:val="Tabletextrightbold"/>
            </w:pPr>
            <w:r w:rsidRPr="00AE7102">
              <w:t>100 462</w:t>
            </w:r>
          </w:p>
        </w:tc>
        <w:tc>
          <w:tcPr>
            <w:tcW w:w="1187" w:type="dxa"/>
          </w:tcPr>
          <w:p w14:paraId="2B662B66" w14:textId="77777777" w:rsidR="00E13F3E" w:rsidRPr="003F29FF" w:rsidRDefault="00E13F3E" w:rsidP="00E13F3E">
            <w:pPr>
              <w:pStyle w:val="Tabletextrightbold"/>
            </w:pPr>
            <w:r w:rsidRPr="003F29FF">
              <w:t>5</w:t>
            </w:r>
            <w:r w:rsidRPr="003F29FF">
              <w:rPr>
                <w:rFonts w:ascii="Calibri" w:hAnsi="Calibri" w:cs="Calibri"/>
              </w:rPr>
              <w:t> </w:t>
            </w:r>
            <w:r w:rsidRPr="003F29FF">
              <w:t>670</w:t>
            </w:r>
          </w:p>
        </w:tc>
      </w:tr>
    </w:tbl>
    <w:p w14:paraId="3695896F" w14:textId="77777777" w:rsidR="00E13F3E" w:rsidRPr="003F29FF" w:rsidRDefault="00E13F3E" w:rsidP="00E13F3E">
      <w:pPr>
        <w:pStyle w:val="Notes"/>
      </w:pPr>
    </w:p>
    <w:p w14:paraId="21C63EC5" w14:textId="77777777" w:rsidR="00E13F3E" w:rsidRPr="003F29FF" w:rsidRDefault="00E13F3E" w:rsidP="00E13F3E">
      <w:pPr>
        <w:pStyle w:val="Notes"/>
      </w:pPr>
      <w:r w:rsidRPr="003F29FF">
        <w:t>The above comprehensive operating statement should be read in conjunction with the accompanying notes.</w:t>
      </w:r>
    </w:p>
    <w:p w14:paraId="4D62BE11" w14:textId="77777777" w:rsidR="00E13F3E" w:rsidRPr="003F29FF" w:rsidRDefault="00E13F3E" w:rsidP="00E13F3E"/>
    <w:p w14:paraId="60227C59" w14:textId="77777777" w:rsidR="00E13F3E" w:rsidRPr="003F29FF" w:rsidRDefault="00E13F3E" w:rsidP="00E13F3E">
      <w:pPr>
        <w:spacing w:before="0" w:after="0"/>
      </w:pPr>
      <w:r w:rsidRPr="003F29FF">
        <w:br w:type="page"/>
      </w:r>
    </w:p>
    <w:p w14:paraId="26094AEF" w14:textId="77777777" w:rsidR="00E13F3E" w:rsidRPr="003F29FF" w:rsidRDefault="00E13F3E" w:rsidP="00E13F3E">
      <w:pPr>
        <w:pStyle w:val="HeadingFin"/>
      </w:pPr>
      <w:bookmarkStart w:id="54" w:name="_Toc52544383"/>
      <w:r w:rsidRPr="003F29FF">
        <w:lastRenderedPageBreak/>
        <w:t>Balance sheet</w:t>
      </w:r>
      <w:bookmarkEnd w:id="54"/>
    </w:p>
    <w:p w14:paraId="4D8C7C2E" w14:textId="77777777" w:rsidR="00E13F3E" w:rsidRPr="00092FBA" w:rsidRDefault="00E13F3E" w:rsidP="00E13F3E">
      <w:pPr>
        <w:pStyle w:val="Heading20"/>
        <w:spacing w:before="0"/>
      </w:pPr>
      <w:r w:rsidRPr="003F29FF">
        <w:t>as at 30 June 20</w:t>
      </w:r>
      <w:r>
        <w:t>20</w:t>
      </w:r>
    </w:p>
    <w:tbl>
      <w:tblPr>
        <w:tblW w:w="8208" w:type="dxa"/>
        <w:tblLayout w:type="fixed"/>
        <w:tblLook w:val="0000" w:firstRow="0" w:lastRow="0" w:firstColumn="0" w:lastColumn="0" w:noHBand="0" w:noVBand="0"/>
      </w:tblPr>
      <w:tblGrid>
        <w:gridCol w:w="4788"/>
        <w:gridCol w:w="990"/>
        <w:gridCol w:w="1170"/>
        <w:gridCol w:w="1260"/>
      </w:tblGrid>
      <w:tr w:rsidR="00E13F3E" w:rsidRPr="003F29FF" w14:paraId="6D7186F8" w14:textId="77777777" w:rsidTr="00E13F3E">
        <w:trPr>
          <w:cantSplit/>
        </w:trPr>
        <w:tc>
          <w:tcPr>
            <w:tcW w:w="4788" w:type="dxa"/>
          </w:tcPr>
          <w:p w14:paraId="2184C3E2" w14:textId="77777777" w:rsidR="00E13F3E" w:rsidRPr="003F29FF" w:rsidRDefault="00E13F3E" w:rsidP="00E13F3E">
            <w:pPr>
              <w:pStyle w:val="Tabletext"/>
            </w:pPr>
          </w:p>
        </w:tc>
        <w:tc>
          <w:tcPr>
            <w:tcW w:w="990" w:type="dxa"/>
          </w:tcPr>
          <w:p w14:paraId="7D5B8067" w14:textId="77777777" w:rsidR="00E13F3E" w:rsidRPr="003F29FF" w:rsidRDefault="00E13F3E" w:rsidP="00E13F3E">
            <w:pPr>
              <w:pStyle w:val="Tabletextheadingleft"/>
            </w:pPr>
          </w:p>
        </w:tc>
        <w:tc>
          <w:tcPr>
            <w:tcW w:w="1170" w:type="dxa"/>
            <w:vAlign w:val="center"/>
          </w:tcPr>
          <w:p w14:paraId="3A59DE50" w14:textId="77777777" w:rsidR="00E13F3E" w:rsidRPr="003F29FF" w:rsidRDefault="00E13F3E" w:rsidP="00E13F3E">
            <w:pPr>
              <w:pStyle w:val="Tabletextheadingright"/>
            </w:pPr>
            <w:r w:rsidRPr="003F29FF">
              <w:rPr>
                <w:bCs/>
              </w:rPr>
              <w:t>2020</w:t>
            </w:r>
          </w:p>
        </w:tc>
        <w:tc>
          <w:tcPr>
            <w:tcW w:w="1260" w:type="dxa"/>
            <w:vAlign w:val="center"/>
          </w:tcPr>
          <w:p w14:paraId="24B2764F" w14:textId="77777777" w:rsidR="00E13F3E" w:rsidRPr="003F29FF" w:rsidRDefault="00E13F3E" w:rsidP="00E13F3E">
            <w:pPr>
              <w:pStyle w:val="Tabletextheadingright"/>
            </w:pPr>
            <w:r w:rsidRPr="003F29FF">
              <w:rPr>
                <w:bCs/>
              </w:rPr>
              <w:t>2019</w:t>
            </w:r>
          </w:p>
        </w:tc>
      </w:tr>
      <w:tr w:rsidR="00E13F3E" w:rsidRPr="003F29FF" w14:paraId="72EA2D69" w14:textId="77777777" w:rsidTr="00E13F3E">
        <w:trPr>
          <w:cantSplit/>
        </w:trPr>
        <w:tc>
          <w:tcPr>
            <w:tcW w:w="4788" w:type="dxa"/>
          </w:tcPr>
          <w:p w14:paraId="3753C2DE" w14:textId="77777777" w:rsidR="00E13F3E" w:rsidRPr="003F29FF" w:rsidRDefault="00E13F3E" w:rsidP="00E13F3E">
            <w:pPr>
              <w:pStyle w:val="Tabletext"/>
            </w:pPr>
          </w:p>
        </w:tc>
        <w:tc>
          <w:tcPr>
            <w:tcW w:w="990" w:type="dxa"/>
          </w:tcPr>
          <w:p w14:paraId="23679258" w14:textId="77777777" w:rsidR="00E13F3E" w:rsidRPr="003F29FF" w:rsidRDefault="00E13F3E" w:rsidP="00E13F3E">
            <w:pPr>
              <w:pStyle w:val="Tabletextheadingcentred"/>
            </w:pPr>
            <w:r w:rsidRPr="003F29FF">
              <w:t>Notes</w:t>
            </w:r>
          </w:p>
        </w:tc>
        <w:tc>
          <w:tcPr>
            <w:tcW w:w="1170" w:type="dxa"/>
            <w:vAlign w:val="center"/>
          </w:tcPr>
          <w:p w14:paraId="57660FB0" w14:textId="384ECC9E" w:rsidR="00E13F3E" w:rsidRPr="003F29FF" w:rsidRDefault="00E13F3E" w:rsidP="00E13F3E">
            <w:pPr>
              <w:pStyle w:val="Tabletextheadingright"/>
              <w:rPr>
                <w:bCs/>
              </w:rPr>
            </w:pPr>
            <w:r w:rsidRPr="003F29FF">
              <w:t>$</w:t>
            </w:r>
            <w:r w:rsidR="00E90E48">
              <w:t>’</w:t>
            </w:r>
            <w:r w:rsidRPr="003F29FF">
              <w:t>000</w:t>
            </w:r>
          </w:p>
        </w:tc>
        <w:tc>
          <w:tcPr>
            <w:tcW w:w="1260" w:type="dxa"/>
            <w:vAlign w:val="center"/>
          </w:tcPr>
          <w:p w14:paraId="0174A4FD" w14:textId="792CF4D9" w:rsidR="00E13F3E" w:rsidRPr="003F29FF" w:rsidRDefault="00E13F3E" w:rsidP="00E13F3E">
            <w:pPr>
              <w:pStyle w:val="Tabletextheadingright"/>
              <w:rPr>
                <w:bCs/>
              </w:rPr>
            </w:pPr>
            <w:r w:rsidRPr="003F29FF">
              <w:t>$</w:t>
            </w:r>
            <w:r w:rsidR="00E90E48">
              <w:t>’</w:t>
            </w:r>
            <w:r w:rsidRPr="003F29FF">
              <w:t>000</w:t>
            </w:r>
          </w:p>
        </w:tc>
      </w:tr>
      <w:tr w:rsidR="00E13F3E" w:rsidRPr="003F29FF" w14:paraId="72C3170B" w14:textId="77777777" w:rsidTr="00E13F3E">
        <w:trPr>
          <w:cantSplit/>
        </w:trPr>
        <w:tc>
          <w:tcPr>
            <w:tcW w:w="4788" w:type="dxa"/>
            <w:vAlign w:val="center"/>
          </w:tcPr>
          <w:p w14:paraId="1CDD1B7F" w14:textId="77777777" w:rsidR="00E13F3E" w:rsidRPr="003F29FF" w:rsidRDefault="00E13F3E" w:rsidP="00E13F3E">
            <w:pPr>
              <w:pStyle w:val="Tabletextbold"/>
            </w:pPr>
            <w:r w:rsidRPr="003F29FF">
              <w:rPr>
                <w:bCs/>
              </w:rPr>
              <w:t>Assets</w:t>
            </w:r>
          </w:p>
        </w:tc>
        <w:tc>
          <w:tcPr>
            <w:tcW w:w="990" w:type="dxa"/>
            <w:vAlign w:val="center"/>
          </w:tcPr>
          <w:p w14:paraId="69748A03" w14:textId="77777777" w:rsidR="00E13F3E" w:rsidRPr="003F29FF" w:rsidRDefault="00E13F3E" w:rsidP="00E13F3E">
            <w:pPr>
              <w:pStyle w:val="Tabletextcentred"/>
            </w:pPr>
          </w:p>
        </w:tc>
        <w:tc>
          <w:tcPr>
            <w:tcW w:w="1170" w:type="dxa"/>
            <w:shd w:val="clear" w:color="auto" w:fill="E0E0E0"/>
            <w:vAlign w:val="center"/>
          </w:tcPr>
          <w:p w14:paraId="36DF7BBE" w14:textId="77777777" w:rsidR="00E13F3E" w:rsidRPr="003F29FF" w:rsidRDefault="00E13F3E" w:rsidP="00E13F3E">
            <w:pPr>
              <w:pStyle w:val="Tabletextright"/>
            </w:pPr>
          </w:p>
        </w:tc>
        <w:tc>
          <w:tcPr>
            <w:tcW w:w="1260" w:type="dxa"/>
            <w:vAlign w:val="center"/>
          </w:tcPr>
          <w:p w14:paraId="369AFC05" w14:textId="77777777" w:rsidR="00E13F3E" w:rsidRPr="003F29FF" w:rsidRDefault="00E13F3E" w:rsidP="00E13F3E">
            <w:pPr>
              <w:pStyle w:val="Tabletextright"/>
            </w:pPr>
          </w:p>
        </w:tc>
      </w:tr>
      <w:tr w:rsidR="00E13F3E" w:rsidRPr="003F29FF" w14:paraId="09448B10" w14:textId="77777777" w:rsidTr="00E13F3E">
        <w:trPr>
          <w:cantSplit/>
        </w:trPr>
        <w:tc>
          <w:tcPr>
            <w:tcW w:w="4788" w:type="dxa"/>
            <w:vAlign w:val="center"/>
          </w:tcPr>
          <w:p w14:paraId="4157E8EC" w14:textId="77777777" w:rsidR="00E13F3E" w:rsidRPr="003F29FF" w:rsidDel="00511BE6" w:rsidRDefault="00E13F3E" w:rsidP="00E13F3E">
            <w:pPr>
              <w:pStyle w:val="Tabletextbold"/>
            </w:pPr>
            <w:r w:rsidRPr="003F29FF">
              <w:rPr>
                <w:bCs/>
              </w:rPr>
              <w:t>Financial assets</w:t>
            </w:r>
          </w:p>
        </w:tc>
        <w:tc>
          <w:tcPr>
            <w:tcW w:w="990" w:type="dxa"/>
            <w:vAlign w:val="center"/>
          </w:tcPr>
          <w:p w14:paraId="648F7D2C" w14:textId="77777777" w:rsidR="00E13F3E" w:rsidRPr="003F29FF" w:rsidRDefault="00E13F3E" w:rsidP="00E13F3E">
            <w:pPr>
              <w:pStyle w:val="Tabletextcentred"/>
            </w:pPr>
          </w:p>
        </w:tc>
        <w:tc>
          <w:tcPr>
            <w:tcW w:w="1170" w:type="dxa"/>
            <w:shd w:val="clear" w:color="auto" w:fill="E0E0E0"/>
            <w:vAlign w:val="center"/>
          </w:tcPr>
          <w:p w14:paraId="6FC20036" w14:textId="77777777" w:rsidR="00E13F3E" w:rsidRPr="003F29FF" w:rsidRDefault="00E13F3E" w:rsidP="00E13F3E">
            <w:pPr>
              <w:pStyle w:val="Tabletextright"/>
            </w:pPr>
          </w:p>
        </w:tc>
        <w:tc>
          <w:tcPr>
            <w:tcW w:w="1260" w:type="dxa"/>
            <w:vAlign w:val="center"/>
          </w:tcPr>
          <w:p w14:paraId="008F01CB" w14:textId="77777777" w:rsidR="00E13F3E" w:rsidRPr="003F29FF" w:rsidRDefault="00E13F3E" w:rsidP="00E13F3E">
            <w:pPr>
              <w:pStyle w:val="Tabletextright"/>
            </w:pPr>
          </w:p>
        </w:tc>
      </w:tr>
      <w:tr w:rsidR="00E13F3E" w:rsidRPr="003F29FF" w14:paraId="5E133870" w14:textId="77777777" w:rsidTr="00E13F3E">
        <w:trPr>
          <w:cantSplit/>
        </w:trPr>
        <w:tc>
          <w:tcPr>
            <w:tcW w:w="4788" w:type="dxa"/>
            <w:vAlign w:val="center"/>
          </w:tcPr>
          <w:p w14:paraId="25978EC7" w14:textId="77777777" w:rsidR="00E13F3E" w:rsidRPr="003F29FF" w:rsidRDefault="00E13F3E" w:rsidP="00E13F3E">
            <w:pPr>
              <w:pStyle w:val="Tabletext"/>
            </w:pPr>
            <w:r w:rsidRPr="003F29FF">
              <w:t>Cash and deposits</w:t>
            </w:r>
          </w:p>
        </w:tc>
        <w:tc>
          <w:tcPr>
            <w:tcW w:w="990" w:type="dxa"/>
            <w:vAlign w:val="center"/>
          </w:tcPr>
          <w:p w14:paraId="424D1C7B" w14:textId="77777777" w:rsidR="00E13F3E" w:rsidRPr="003F29FF" w:rsidRDefault="00E13F3E" w:rsidP="00E13F3E">
            <w:pPr>
              <w:pStyle w:val="Tabletextcentred"/>
            </w:pPr>
            <w:r w:rsidRPr="003F29FF">
              <w:t>7.2</w:t>
            </w:r>
          </w:p>
        </w:tc>
        <w:tc>
          <w:tcPr>
            <w:tcW w:w="1170" w:type="dxa"/>
            <w:shd w:val="clear" w:color="auto" w:fill="E0E0E0"/>
            <w:vAlign w:val="bottom"/>
          </w:tcPr>
          <w:p w14:paraId="234A7503" w14:textId="77777777" w:rsidR="00E13F3E" w:rsidRPr="003F29FF" w:rsidRDefault="00E13F3E" w:rsidP="00E13F3E">
            <w:pPr>
              <w:pStyle w:val="Tabletextright"/>
            </w:pPr>
            <w:r w:rsidRPr="00C3539E">
              <w:rPr>
                <w:bCs/>
              </w:rPr>
              <w:t>53</w:t>
            </w:r>
            <w:r>
              <w:rPr>
                <w:bCs/>
              </w:rPr>
              <w:t xml:space="preserve"> </w:t>
            </w:r>
            <w:r w:rsidRPr="00C3539E">
              <w:rPr>
                <w:bCs/>
              </w:rPr>
              <w:t>463</w:t>
            </w:r>
          </w:p>
        </w:tc>
        <w:tc>
          <w:tcPr>
            <w:tcW w:w="1260" w:type="dxa"/>
            <w:vAlign w:val="bottom"/>
          </w:tcPr>
          <w:p w14:paraId="7A77B978" w14:textId="77777777" w:rsidR="00E13F3E" w:rsidRPr="003F29FF" w:rsidRDefault="00E13F3E" w:rsidP="00E13F3E">
            <w:pPr>
              <w:pStyle w:val="Tabletextright"/>
            </w:pPr>
            <w:r w:rsidRPr="003F29FF">
              <w:rPr>
                <w:bCs/>
              </w:rPr>
              <w:t>42</w:t>
            </w:r>
            <w:r w:rsidRPr="003F29FF">
              <w:rPr>
                <w:rFonts w:ascii="Calibri" w:hAnsi="Calibri" w:cs="Calibri"/>
                <w:bCs/>
              </w:rPr>
              <w:t> </w:t>
            </w:r>
            <w:r w:rsidRPr="003F29FF">
              <w:rPr>
                <w:bCs/>
              </w:rPr>
              <w:t xml:space="preserve">333 </w:t>
            </w:r>
          </w:p>
        </w:tc>
      </w:tr>
      <w:tr w:rsidR="00E13F3E" w:rsidRPr="003F29FF" w14:paraId="62FD71B0" w14:textId="77777777" w:rsidTr="00E13F3E">
        <w:trPr>
          <w:cantSplit/>
        </w:trPr>
        <w:tc>
          <w:tcPr>
            <w:tcW w:w="4788" w:type="dxa"/>
            <w:vAlign w:val="center"/>
          </w:tcPr>
          <w:p w14:paraId="226906AB" w14:textId="77777777" w:rsidR="00E13F3E" w:rsidRPr="003F29FF" w:rsidRDefault="00E13F3E" w:rsidP="00E13F3E">
            <w:pPr>
              <w:pStyle w:val="Tabletext"/>
            </w:pPr>
            <w:r w:rsidRPr="003F29FF">
              <w:t>Receivables</w:t>
            </w:r>
          </w:p>
        </w:tc>
        <w:tc>
          <w:tcPr>
            <w:tcW w:w="990" w:type="dxa"/>
            <w:vAlign w:val="center"/>
          </w:tcPr>
          <w:p w14:paraId="323189C4" w14:textId="77777777" w:rsidR="00E13F3E" w:rsidRPr="003F29FF" w:rsidRDefault="00E13F3E" w:rsidP="00E13F3E">
            <w:pPr>
              <w:pStyle w:val="Tabletextcentred"/>
            </w:pPr>
            <w:r w:rsidRPr="003F29FF">
              <w:t>6.1</w:t>
            </w:r>
          </w:p>
        </w:tc>
        <w:tc>
          <w:tcPr>
            <w:tcW w:w="1170" w:type="dxa"/>
            <w:shd w:val="clear" w:color="auto" w:fill="E0E0E0"/>
            <w:vAlign w:val="bottom"/>
          </w:tcPr>
          <w:p w14:paraId="317EEE29" w14:textId="77777777" w:rsidR="00E13F3E" w:rsidRPr="003F29FF" w:rsidRDefault="00E13F3E" w:rsidP="00E13F3E">
            <w:pPr>
              <w:pStyle w:val="Tabletextright"/>
            </w:pPr>
            <w:r w:rsidRPr="00AE7102">
              <w:rPr>
                <w:bCs/>
              </w:rPr>
              <w:t>321 973</w:t>
            </w:r>
          </w:p>
        </w:tc>
        <w:tc>
          <w:tcPr>
            <w:tcW w:w="1260" w:type="dxa"/>
            <w:vAlign w:val="bottom"/>
          </w:tcPr>
          <w:p w14:paraId="6D835915" w14:textId="77777777" w:rsidR="00E13F3E" w:rsidRPr="003F29FF" w:rsidRDefault="00E13F3E" w:rsidP="00E13F3E">
            <w:pPr>
              <w:pStyle w:val="Tabletextright"/>
            </w:pPr>
            <w:r w:rsidRPr="003F29FF">
              <w:rPr>
                <w:bCs/>
              </w:rPr>
              <w:t>325</w:t>
            </w:r>
            <w:r w:rsidRPr="003F29FF">
              <w:rPr>
                <w:rFonts w:ascii="Calibri" w:hAnsi="Calibri" w:cs="Calibri"/>
                <w:bCs/>
              </w:rPr>
              <w:t> </w:t>
            </w:r>
            <w:r w:rsidRPr="003F29FF">
              <w:rPr>
                <w:bCs/>
              </w:rPr>
              <w:t>011</w:t>
            </w:r>
          </w:p>
        </w:tc>
      </w:tr>
      <w:tr w:rsidR="00E13F3E" w:rsidRPr="003F29FF" w14:paraId="3FE8ECDA" w14:textId="77777777" w:rsidTr="00E13F3E">
        <w:trPr>
          <w:cantSplit/>
        </w:trPr>
        <w:tc>
          <w:tcPr>
            <w:tcW w:w="4788" w:type="dxa"/>
            <w:vAlign w:val="center"/>
          </w:tcPr>
          <w:p w14:paraId="2FFF5EE8" w14:textId="77777777" w:rsidR="00E13F3E" w:rsidRPr="003F29FF" w:rsidRDefault="00E13F3E" w:rsidP="00E13F3E">
            <w:pPr>
              <w:pStyle w:val="Tabletextbold"/>
            </w:pPr>
            <w:r w:rsidRPr="003F29FF">
              <w:rPr>
                <w:bCs/>
              </w:rPr>
              <w:t>Total financial assets</w:t>
            </w:r>
          </w:p>
        </w:tc>
        <w:tc>
          <w:tcPr>
            <w:tcW w:w="990" w:type="dxa"/>
            <w:vAlign w:val="center"/>
          </w:tcPr>
          <w:p w14:paraId="72E8A852" w14:textId="77777777" w:rsidR="00E13F3E" w:rsidRPr="003F29FF" w:rsidRDefault="00E13F3E" w:rsidP="00E13F3E">
            <w:pPr>
              <w:pStyle w:val="Tabletextcentred"/>
            </w:pPr>
          </w:p>
        </w:tc>
        <w:tc>
          <w:tcPr>
            <w:tcW w:w="1170" w:type="dxa"/>
            <w:shd w:val="clear" w:color="auto" w:fill="E0E0E0"/>
            <w:vAlign w:val="bottom"/>
          </w:tcPr>
          <w:p w14:paraId="628E3AE9" w14:textId="77777777" w:rsidR="00E13F3E" w:rsidRPr="003F29FF" w:rsidRDefault="00E13F3E" w:rsidP="00E13F3E">
            <w:pPr>
              <w:pStyle w:val="Tabletextrightbold"/>
            </w:pPr>
            <w:r w:rsidRPr="00AE7102">
              <w:t>375 436</w:t>
            </w:r>
          </w:p>
        </w:tc>
        <w:tc>
          <w:tcPr>
            <w:tcW w:w="1260" w:type="dxa"/>
            <w:vAlign w:val="center"/>
          </w:tcPr>
          <w:p w14:paraId="0576F6DB" w14:textId="77777777" w:rsidR="00E13F3E" w:rsidRPr="003F29FF" w:rsidRDefault="00E13F3E" w:rsidP="00E13F3E">
            <w:pPr>
              <w:pStyle w:val="Tabletextrightbold"/>
            </w:pPr>
            <w:r w:rsidRPr="003F29FF">
              <w:t>367</w:t>
            </w:r>
            <w:r w:rsidRPr="003F29FF">
              <w:rPr>
                <w:rFonts w:ascii="Calibri" w:hAnsi="Calibri" w:cs="Calibri"/>
              </w:rPr>
              <w:t> </w:t>
            </w:r>
            <w:r w:rsidRPr="003F29FF">
              <w:t>344</w:t>
            </w:r>
          </w:p>
        </w:tc>
      </w:tr>
      <w:tr w:rsidR="00E13F3E" w:rsidRPr="003F29FF" w14:paraId="3425DCF4" w14:textId="77777777" w:rsidTr="00E13F3E">
        <w:trPr>
          <w:cantSplit/>
        </w:trPr>
        <w:tc>
          <w:tcPr>
            <w:tcW w:w="4788" w:type="dxa"/>
          </w:tcPr>
          <w:p w14:paraId="65D330FF" w14:textId="77777777" w:rsidR="00E13F3E" w:rsidRPr="003F29FF" w:rsidRDefault="00E13F3E" w:rsidP="00E13F3E">
            <w:pPr>
              <w:pStyle w:val="Tabletext"/>
            </w:pPr>
          </w:p>
        </w:tc>
        <w:tc>
          <w:tcPr>
            <w:tcW w:w="990" w:type="dxa"/>
          </w:tcPr>
          <w:p w14:paraId="720BA39D" w14:textId="77777777" w:rsidR="00E13F3E" w:rsidRPr="003F29FF" w:rsidRDefault="00E13F3E" w:rsidP="00E13F3E">
            <w:pPr>
              <w:pStyle w:val="Tabletextcentred"/>
            </w:pPr>
          </w:p>
        </w:tc>
        <w:tc>
          <w:tcPr>
            <w:tcW w:w="1170" w:type="dxa"/>
            <w:shd w:val="clear" w:color="auto" w:fill="E0E0E0"/>
          </w:tcPr>
          <w:p w14:paraId="4390BD57" w14:textId="77777777" w:rsidR="00E13F3E" w:rsidRPr="003F29FF" w:rsidRDefault="00E13F3E" w:rsidP="00E13F3E">
            <w:pPr>
              <w:pStyle w:val="Tabletextright"/>
              <w:rPr>
                <w:b/>
              </w:rPr>
            </w:pPr>
          </w:p>
        </w:tc>
        <w:tc>
          <w:tcPr>
            <w:tcW w:w="1260" w:type="dxa"/>
          </w:tcPr>
          <w:p w14:paraId="22BC7D76" w14:textId="77777777" w:rsidR="00E13F3E" w:rsidRPr="003F29FF" w:rsidRDefault="00E13F3E" w:rsidP="00E13F3E">
            <w:pPr>
              <w:pStyle w:val="Tabletextright"/>
              <w:rPr>
                <w:b/>
              </w:rPr>
            </w:pPr>
          </w:p>
        </w:tc>
      </w:tr>
      <w:tr w:rsidR="00E13F3E" w:rsidRPr="003F29FF" w14:paraId="695D407C" w14:textId="77777777" w:rsidTr="00E13F3E">
        <w:trPr>
          <w:cantSplit/>
        </w:trPr>
        <w:tc>
          <w:tcPr>
            <w:tcW w:w="4788" w:type="dxa"/>
            <w:vAlign w:val="center"/>
          </w:tcPr>
          <w:p w14:paraId="2B9A4240" w14:textId="6587814E" w:rsidR="00E13F3E" w:rsidRPr="003F29FF" w:rsidRDefault="00E13F3E" w:rsidP="00E13F3E">
            <w:pPr>
              <w:pStyle w:val="Tabletextbold"/>
            </w:pPr>
            <w:r w:rsidRPr="003F29FF">
              <w:rPr>
                <w:bCs/>
              </w:rPr>
              <w:t>Non</w:t>
            </w:r>
            <w:r w:rsidR="00DA3A59">
              <w:rPr>
                <w:bCs/>
              </w:rPr>
              <w:noBreakHyphen/>
            </w:r>
            <w:r w:rsidRPr="003F29FF">
              <w:rPr>
                <w:bCs/>
              </w:rPr>
              <w:t>financial assets</w:t>
            </w:r>
          </w:p>
        </w:tc>
        <w:tc>
          <w:tcPr>
            <w:tcW w:w="990" w:type="dxa"/>
            <w:vAlign w:val="center"/>
          </w:tcPr>
          <w:p w14:paraId="57EC6146" w14:textId="77777777" w:rsidR="00E13F3E" w:rsidRPr="003F29FF" w:rsidRDefault="00E13F3E" w:rsidP="00E13F3E">
            <w:pPr>
              <w:pStyle w:val="Tabletextcentred"/>
            </w:pPr>
          </w:p>
        </w:tc>
        <w:tc>
          <w:tcPr>
            <w:tcW w:w="1170" w:type="dxa"/>
            <w:shd w:val="clear" w:color="auto" w:fill="E0E0E0"/>
            <w:vAlign w:val="center"/>
          </w:tcPr>
          <w:p w14:paraId="225C93F9" w14:textId="77777777" w:rsidR="00E13F3E" w:rsidRPr="003F29FF" w:rsidRDefault="00E13F3E" w:rsidP="00E13F3E">
            <w:pPr>
              <w:pStyle w:val="Tabletextright"/>
              <w:rPr>
                <w:b/>
              </w:rPr>
            </w:pPr>
          </w:p>
        </w:tc>
        <w:tc>
          <w:tcPr>
            <w:tcW w:w="1260" w:type="dxa"/>
            <w:vAlign w:val="center"/>
          </w:tcPr>
          <w:p w14:paraId="54A56D41" w14:textId="77777777" w:rsidR="00E13F3E" w:rsidRPr="003F29FF" w:rsidRDefault="00E13F3E" w:rsidP="00E13F3E">
            <w:pPr>
              <w:pStyle w:val="Tabletextright"/>
              <w:rPr>
                <w:b/>
              </w:rPr>
            </w:pPr>
          </w:p>
        </w:tc>
      </w:tr>
      <w:tr w:rsidR="00E13F3E" w:rsidRPr="003F29FF" w14:paraId="4090AE1D" w14:textId="77777777" w:rsidTr="00E13F3E">
        <w:trPr>
          <w:cantSplit/>
        </w:trPr>
        <w:tc>
          <w:tcPr>
            <w:tcW w:w="4788" w:type="dxa"/>
            <w:vAlign w:val="center"/>
          </w:tcPr>
          <w:p w14:paraId="397FC823" w14:textId="77777777" w:rsidR="00E13F3E" w:rsidRPr="003F29FF" w:rsidRDefault="00E13F3E" w:rsidP="00E13F3E">
            <w:pPr>
              <w:pStyle w:val="Tabletext"/>
            </w:pPr>
            <w:r w:rsidRPr="003F29FF">
              <w:t>Prepayments</w:t>
            </w:r>
          </w:p>
        </w:tc>
        <w:tc>
          <w:tcPr>
            <w:tcW w:w="990" w:type="dxa"/>
            <w:vAlign w:val="center"/>
          </w:tcPr>
          <w:p w14:paraId="762DC08D" w14:textId="77777777" w:rsidR="00E13F3E" w:rsidRPr="003F29FF" w:rsidRDefault="00E13F3E" w:rsidP="00E13F3E">
            <w:pPr>
              <w:pStyle w:val="Tabletextcentred"/>
            </w:pPr>
          </w:p>
        </w:tc>
        <w:tc>
          <w:tcPr>
            <w:tcW w:w="1170" w:type="dxa"/>
            <w:shd w:val="clear" w:color="auto" w:fill="E0E0E0"/>
            <w:vAlign w:val="bottom"/>
          </w:tcPr>
          <w:p w14:paraId="5440D942" w14:textId="77777777" w:rsidR="00E13F3E" w:rsidRPr="003F29FF" w:rsidRDefault="00E13F3E" w:rsidP="00E13F3E">
            <w:pPr>
              <w:pStyle w:val="Tabletextright"/>
            </w:pPr>
            <w:r w:rsidRPr="00865247">
              <w:rPr>
                <w:bCs/>
              </w:rPr>
              <w:t>13</w:t>
            </w:r>
            <w:r>
              <w:rPr>
                <w:bCs/>
              </w:rPr>
              <w:t xml:space="preserve"> </w:t>
            </w:r>
            <w:r w:rsidRPr="00865247">
              <w:rPr>
                <w:bCs/>
              </w:rPr>
              <w:t>485</w:t>
            </w:r>
          </w:p>
        </w:tc>
        <w:tc>
          <w:tcPr>
            <w:tcW w:w="1260" w:type="dxa"/>
            <w:vAlign w:val="bottom"/>
          </w:tcPr>
          <w:p w14:paraId="56DB9284" w14:textId="77777777" w:rsidR="00E13F3E" w:rsidRPr="003F29FF" w:rsidRDefault="00E13F3E" w:rsidP="00E13F3E">
            <w:pPr>
              <w:pStyle w:val="Tabletextright"/>
            </w:pPr>
            <w:r w:rsidRPr="003F29FF">
              <w:rPr>
                <w:bCs/>
              </w:rPr>
              <w:t>4</w:t>
            </w:r>
            <w:r w:rsidRPr="003F29FF">
              <w:rPr>
                <w:rFonts w:ascii="Calibri" w:hAnsi="Calibri" w:cs="Calibri"/>
                <w:bCs/>
              </w:rPr>
              <w:t> </w:t>
            </w:r>
            <w:r w:rsidRPr="003F29FF">
              <w:rPr>
                <w:bCs/>
              </w:rPr>
              <w:t xml:space="preserve">250 </w:t>
            </w:r>
          </w:p>
        </w:tc>
      </w:tr>
      <w:tr w:rsidR="00E13F3E" w:rsidRPr="003F29FF" w14:paraId="74D02E09" w14:textId="77777777" w:rsidTr="00E13F3E">
        <w:trPr>
          <w:cantSplit/>
        </w:trPr>
        <w:tc>
          <w:tcPr>
            <w:tcW w:w="4788" w:type="dxa"/>
            <w:vAlign w:val="center"/>
          </w:tcPr>
          <w:p w14:paraId="0974786A" w14:textId="1DC97995" w:rsidR="00E13F3E" w:rsidRPr="003F29FF" w:rsidRDefault="00E13F3E" w:rsidP="00E13F3E">
            <w:pPr>
              <w:pStyle w:val="Tabletext"/>
            </w:pPr>
            <w:r w:rsidRPr="003F29FF">
              <w:t>Non</w:t>
            </w:r>
            <w:r w:rsidR="00DA3A59">
              <w:noBreakHyphen/>
            </w:r>
            <w:r w:rsidRPr="003F29FF">
              <w:t>financial assets classified as held for sale</w:t>
            </w:r>
          </w:p>
        </w:tc>
        <w:tc>
          <w:tcPr>
            <w:tcW w:w="990" w:type="dxa"/>
            <w:vAlign w:val="center"/>
          </w:tcPr>
          <w:p w14:paraId="543C20DF" w14:textId="77777777" w:rsidR="00E13F3E" w:rsidRPr="003F29FF" w:rsidRDefault="00E13F3E" w:rsidP="00E13F3E">
            <w:pPr>
              <w:pStyle w:val="Tabletextcentred"/>
            </w:pPr>
            <w:r w:rsidRPr="003F29FF">
              <w:t>6.3</w:t>
            </w:r>
          </w:p>
        </w:tc>
        <w:tc>
          <w:tcPr>
            <w:tcW w:w="1170" w:type="dxa"/>
            <w:shd w:val="clear" w:color="auto" w:fill="E0E0E0"/>
            <w:vAlign w:val="bottom"/>
          </w:tcPr>
          <w:p w14:paraId="21C5E4DA" w14:textId="77777777" w:rsidR="00E13F3E" w:rsidRPr="003F29FF" w:rsidRDefault="00E13F3E" w:rsidP="00E13F3E">
            <w:pPr>
              <w:pStyle w:val="Tabletextright"/>
            </w:pPr>
            <w:r w:rsidRPr="000168D3">
              <w:rPr>
                <w:bCs/>
              </w:rPr>
              <w:t>49</w:t>
            </w:r>
            <w:r>
              <w:rPr>
                <w:bCs/>
              </w:rPr>
              <w:t xml:space="preserve"> </w:t>
            </w:r>
            <w:r w:rsidRPr="000168D3">
              <w:rPr>
                <w:bCs/>
              </w:rPr>
              <w:t>380</w:t>
            </w:r>
          </w:p>
        </w:tc>
        <w:tc>
          <w:tcPr>
            <w:tcW w:w="1260" w:type="dxa"/>
            <w:vAlign w:val="bottom"/>
          </w:tcPr>
          <w:p w14:paraId="3FE950DE" w14:textId="77777777" w:rsidR="00E13F3E" w:rsidRPr="003F29FF" w:rsidRDefault="00E13F3E" w:rsidP="00E13F3E">
            <w:pPr>
              <w:pStyle w:val="Tabletextright"/>
            </w:pPr>
            <w:r w:rsidRPr="003F29FF">
              <w:rPr>
                <w:bCs/>
              </w:rPr>
              <w:t>7</w:t>
            </w:r>
            <w:r w:rsidRPr="003F29FF">
              <w:rPr>
                <w:rFonts w:ascii="Calibri" w:hAnsi="Calibri" w:cs="Calibri"/>
                <w:bCs/>
              </w:rPr>
              <w:t> </w:t>
            </w:r>
            <w:r w:rsidRPr="003F29FF">
              <w:rPr>
                <w:bCs/>
              </w:rPr>
              <w:t>049</w:t>
            </w:r>
          </w:p>
        </w:tc>
      </w:tr>
      <w:tr w:rsidR="00E13F3E" w:rsidRPr="003F29FF" w14:paraId="7611A32D" w14:textId="77777777" w:rsidTr="00E13F3E">
        <w:trPr>
          <w:cantSplit/>
        </w:trPr>
        <w:tc>
          <w:tcPr>
            <w:tcW w:w="4788" w:type="dxa"/>
            <w:vAlign w:val="center"/>
          </w:tcPr>
          <w:p w14:paraId="718303DB" w14:textId="77777777" w:rsidR="00E13F3E" w:rsidRPr="003F29FF" w:rsidRDefault="00E13F3E" w:rsidP="00E13F3E">
            <w:pPr>
              <w:pStyle w:val="Tabletext"/>
            </w:pPr>
            <w:r w:rsidRPr="003F29FF">
              <w:t>Property, plant and equipment</w:t>
            </w:r>
          </w:p>
        </w:tc>
        <w:tc>
          <w:tcPr>
            <w:tcW w:w="990" w:type="dxa"/>
            <w:vAlign w:val="center"/>
          </w:tcPr>
          <w:p w14:paraId="4A37DAAD" w14:textId="77777777" w:rsidR="00E13F3E" w:rsidRPr="003F29FF" w:rsidRDefault="00E13F3E" w:rsidP="00E13F3E">
            <w:pPr>
              <w:pStyle w:val="Tabletextcentred"/>
            </w:pPr>
            <w:r w:rsidRPr="003F29FF">
              <w:t>5.1</w:t>
            </w:r>
          </w:p>
        </w:tc>
        <w:tc>
          <w:tcPr>
            <w:tcW w:w="1170" w:type="dxa"/>
            <w:shd w:val="clear" w:color="auto" w:fill="E0E0E0"/>
            <w:vAlign w:val="bottom"/>
          </w:tcPr>
          <w:p w14:paraId="5BCCEAE6" w14:textId="77777777" w:rsidR="00E13F3E" w:rsidRPr="003F29FF" w:rsidRDefault="00E13F3E" w:rsidP="00E13F3E">
            <w:pPr>
              <w:pStyle w:val="Tabletextright"/>
            </w:pPr>
            <w:r w:rsidRPr="000168D3">
              <w:rPr>
                <w:bCs/>
              </w:rPr>
              <w:t>838</w:t>
            </w:r>
            <w:r>
              <w:rPr>
                <w:bCs/>
              </w:rPr>
              <w:t xml:space="preserve"> </w:t>
            </w:r>
            <w:r w:rsidRPr="000168D3">
              <w:rPr>
                <w:bCs/>
              </w:rPr>
              <w:t>756</w:t>
            </w:r>
          </w:p>
        </w:tc>
        <w:tc>
          <w:tcPr>
            <w:tcW w:w="1260" w:type="dxa"/>
            <w:vAlign w:val="bottom"/>
          </w:tcPr>
          <w:p w14:paraId="5F5C6167" w14:textId="77777777" w:rsidR="00E13F3E" w:rsidRPr="003F29FF" w:rsidRDefault="00E13F3E" w:rsidP="00E13F3E">
            <w:pPr>
              <w:pStyle w:val="Tabletextright"/>
            </w:pPr>
            <w:r w:rsidRPr="003F29FF">
              <w:rPr>
                <w:bCs/>
              </w:rPr>
              <w:t>790</w:t>
            </w:r>
            <w:r w:rsidRPr="003F29FF">
              <w:rPr>
                <w:rFonts w:ascii="Calibri" w:hAnsi="Calibri" w:cs="Calibri"/>
                <w:bCs/>
              </w:rPr>
              <w:t> </w:t>
            </w:r>
            <w:r w:rsidRPr="003F29FF">
              <w:rPr>
                <w:bCs/>
              </w:rPr>
              <w:t xml:space="preserve">977 </w:t>
            </w:r>
          </w:p>
        </w:tc>
      </w:tr>
      <w:tr w:rsidR="00E13F3E" w:rsidRPr="003F29FF" w14:paraId="373A99FE" w14:textId="77777777" w:rsidTr="00E13F3E">
        <w:trPr>
          <w:cantSplit/>
        </w:trPr>
        <w:tc>
          <w:tcPr>
            <w:tcW w:w="4788" w:type="dxa"/>
            <w:vAlign w:val="center"/>
          </w:tcPr>
          <w:p w14:paraId="1DADF1BB" w14:textId="77777777" w:rsidR="00E13F3E" w:rsidRPr="003F29FF" w:rsidRDefault="00E13F3E" w:rsidP="00E13F3E">
            <w:pPr>
              <w:pStyle w:val="Tabletext"/>
            </w:pPr>
            <w:r w:rsidRPr="003F29FF">
              <w:t>Intangible assets</w:t>
            </w:r>
          </w:p>
        </w:tc>
        <w:tc>
          <w:tcPr>
            <w:tcW w:w="990" w:type="dxa"/>
            <w:vAlign w:val="center"/>
          </w:tcPr>
          <w:p w14:paraId="351F5A7E" w14:textId="77777777" w:rsidR="00E13F3E" w:rsidRPr="003F29FF" w:rsidRDefault="00E13F3E" w:rsidP="00E13F3E">
            <w:pPr>
              <w:pStyle w:val="Tabletextcentred"/>
            </w:pPr>
            <w:r w:rsidRPr="003F29FF">
              <w:t>5.2</w:t>
            </w:r>
          </w:p>
        </w:tc>
        <w:tc>
          <w:tcPr>
            <w:tcW w:w="1170" w:type="dxa"/>
            <w:shd w:val="clear" w:color="auto" w:fill="E0E0E0"/>
            <w:vAlign w:val="bottom"/>
          </w:tcPr>
          <w:p w14:paraId="0EDF5929" w14:textId="77777777" w:rsidR="00E13F3E" w:rsidRPr="003F29FF" w:rsidRDefault="00E13F3E" w:rsidP="00E13F3E">
            <w:pPr>
              <w:pStyle w:val="Tabletextright"/>
            </w:pPr>
            <w:r w:rsidRPr="00865247">
              <w:rPr>
                <w:bCs/>
              </w:rPr>
              <w:t>13</w:t>
            </w:r>
            <w:r>
              <w:rPr>
                <w:bCs/>
              </w:rPr>
              <w:t xml:space="preserve"> </w:t>
            </w:r>
            <w:r w:rsidRPr="00865247">
              <w:rPr>
                <w:bCs/>
              </w:rPr>
              <w:t>792</w:t>
            </w:r>
          </w:p>
        </w:tc>
        <w:tc>
          <w:tcPr>
            <w:tcW w:w="1260" w:type="dxa"/>
            <w:vAlign w:val="bottom"/>
          </w:tcPr>
          <w:p w14:paraId="296C3504" w14:textId="77777777" w:rsidR="00E13F3E" w:rsidRPr="003F29FF" w:rsidRDefault="00E13F3E" w:rsidP="00E13F3E">
            <w:pPr>
              <w:pStyle w:val="Tabletextright"/>
            </w:pPr>
            <w:r w:rsidRPr="003F29FF">
              <w:rPr>
                <w:bCs/>
              </w:rPr>
              <w:t>14</w:t>
            </w:r>
            <w:r w:rsidRPr="003F29FF">
              <w:rPr>
                <w:rFonts w:ascii="Calibri" w:hAnsi="Calibri" w:cs="Calibri"/>
                <w:bCs/>
              </w:rPr>
              <w:t> </w:t>
            </w:r>
            <w:r w:rsidRPr="003F29FF">
              <w:rPr>
                <w:bCs/>
              </w:rPr>
              <w:t xml:space="preserve">348 </w:t>
            </w:r>
          </w:p>
        </w:tc>
      </w:tr>
      <w:tr w:rsidR="00E13F3E" w:rsidRPr="003F29FF" w14:paraId="6CE03646" w14:textId="77777777" w:rsidTr="00E13F3E">
        <w:trPr>
          <w:cantSplit/>
        </w:trPr>
        <w:tc>
          <w:tcPr>
            <w:tcW w:w="4788" w:type="dxa"/>
            <w:vAlign w:val="center"/>
          </w:tcPr>
          <w:p w14:paraId="5E32804F" w14:textId="160FEE15" w:rsidR="00E13F3E" w:rsidRPr="003F29FF" w:rsidRDefault="00E13F3E" w:rsidP="00E13F3E">
            <w:pPr>
              <w:pStyle w:val="Tabletextbold"/>
            </w:pPr>
            <w:r w:rsidRPr="003F29FF">
              <w:rPr>
                <w:bCs/>
              </w:rPr>
              <w:t>Total non</w:t>
            </w:r>
            <w:r w:rsidR="00DA3A59">
              <w:rPr>
                <w:bCs/>
              </w:rPr>
              <w:noBreakHyphen/>
            </w:r>
            <w:r w:rsidRPr="003F29FF">
              <w:rPr>
                <w:bCs/>
              </w:rPr>
              <w:t>financial assets</w:t>
            </w:r>
          </w:p>
        </w:tc>
        <w:tc>
          <w:tcPr>
            <w:tcW w:w="990" w:type="dxa"/>
            <w:vAlign w:val="center"/>
          </w:tcPr>
          <w:p w14:paraId="52714B23" w14:textId="77777777" w:rsidR="00E13F3E" w:rsidRPr="003F29FF" w:rsidRDefault="00E13F3E" w:rsidP="00E13F3E">
            <w:pPr>
              <w:pStyle w:val="Tabletextcentred"/>
            </w:pPr>
          </w:p>
        </w:tc>
        <w:tc>
          <w:tcPr>
            <w:tcW w:w="1170" w:type="dxa"/>
            <w:shd w:val="clear" w:color="auto" w:fill="E0E0E0"/>
            <w:vAlign w:val="bottom"/>
          </w:tcPr>
          <w:p w14:paraId="5F5C61E4" w14:textId="77777777" w:rsidR="00E13F3E" w:rsidRPr="003F29FF" w:rsidRDefault="00E13F3E" w:rsidP="00E13F3E">
            <w:pPr>
              <w:pStyle w:val="Tabletextrightbold"/>
            </w:pPr>
            <w:r w:rsidRPr="000168D3">
              <w:t>915</w:t>
            </w:r>
            <w:r>
              <w:t xml:space="preserve"> </w:t>
            </w:r>
            <w:r w:rsidRPr="000168D3">
              <w:t>413</w:t>
            </w:r>
          </w:p>
        </w:tc>
        <w:tc>
          <w:tcPr>
            <w:tcW w:w="1260" w:type="dxa"/>
            <w:vAlign w:val="center"/>
          </w:tcPr>
          <w:p w14:paraId="76246268" w14:textId="77777777" w:rsidR="00E13F3E" w:rsidRPr="003F29FF" w:rsidRDefault="00E13F3E" w:rsidP="00E13F3E">
            <w:pPr>
              <w:pStyle w:val="Tabletextrightbold"/>
            </w:pPr>
            <w:r w:rsidRPr="003F29FF">
              <w:t>816</w:t>
            </w:r>
            <w:r w:rsidRPr="003F29FF">
              <w:rPr>
                <w:rFonts w:ascii="Calibri" w:hAnsi="Calibri" w:cs="Calibri"/>
              </w:rPr>
              <w:t> </w:t>
            </w:r>
            <w:r w:rsidRPr="003F29FF">
              <w:t>624</w:t>
            </w:r>
          </w:p>
        </w:tc>
      </w:tr>
      <w:tr w:rsidR="00E13F3E" w:rsidRPr="003F29FF" w14:paraId="1F2EF70F" w14:textId="77777777" w:rsidTr="00E13F3E">
        <w:trPr>
          <w:cantSplit/>
        </w:trPr>
        <w:tc>
          <w:tcPr>
            <w:tcW w:w="4788" w:type="dxa"/>
            <w:vAlign w:val="center"/>
          </w:tcPr>
          <w:p w14:paraId="708F1D6D" w14:textId="77777777" w:rsidR="00E13F3E" w:rsidRPr="003F29FF" w:rsidRDefault="00E13F3E" w:rsidP="00E13F3E">
            <w:pPr>
              <w:pStyle w:val="Tabletextbold"/>
            </w:pPr>
            <w:r w:rsidRPr="003F29FF">
              <w:rPr>
                <w:bCs/>
              </w:rPr>
              <w:t>Total assets</w:t>
            </w:r>
          </w:p>
        </w:tc>
        <w:tc>
          <w:tcPr>
            <w:tcW w:w="990" w:type="dxa"/>
            <w:vAlign w:val="center"/>
          </w:tcPr>
          <w:p w14:paraId="3D68E47F" w14:textId="77777777" w:rsidR="00E13F3E" w:rsidRPr="003F29FF" w:rsidRDefault="00E13F3E" w:rsidP="00E13F3E">
            <w:pPr>
              <w:pStyle w:val="Tabletextcentred"/>
            </w:pPr>
          </w:p>
        </w:tc>
        <w:tc>
          <w:tcPr>
            <w:tcW w:w="1170" w:type="dxa"/>
            <w:shd w:val="clear" w:color="auto" w:fill="E0E0E0"/>
            <w:vAlign w:val="bottom"/>
          </w:tcPr>
          <w:p w14:paraId="7C12A663" w14:textId="77777777" w:rsidR="00E13F3E" w:rsidRPr="003F29FF" w:rsidRDefault="00E13F3E" w:rsidP="00E13F3E">
            <w:pPr>
              <w:pStyle w:val="Tabletextrightbold"/>
            </w:pPr>
            <w:r w:rsidRPr="00AE7102">
              <w:t>1 290 849</w:t>
            </w:r>
          </w:p>
        </w:tc>
        <w:tc>
          <w:tcPr>
            <w:tcW w:w="1260" w:type="dxa"/>
            <w:vAlign w:val="center"/>
          </w:tcPr>
          <w:p w14:paraId="72862464" w14:textId="77777777" w:rsidR="00E13F3E" w:rsidRPr="003F29FF" w:rsidRDefault="00E13F3E" w:rsidP="00E13F3E">
            <w:pPr>
              <w:pStyle w:val="Tabletextrightbold"/>
            </w:pPr>
            <w:r w:rsidRPr="003F29FF">
              <w:t>1</w:t>
            </w:r>
            <w:r w:rsidRPr="003F29FF">
              <w:rPr>
                <w:rFonts w:ascii="Calibri" w:hAnsi="Calibri" w:cs="Calibri"/>
              </w:rPr>
              <w:t> </w:t>
            </w:r>
            <w:r w:rsidRPr="003F29FF">
              <w:t>183</w:t>
            </w:r>
            <w:r w:rsidRPr="003F29FF">
              <w:rPr>
                <w:rFonts w:ascii="Calibri" w:hAnsi="Calibri" w:cs="Calibri"/>
              </w:rPr>
              <w:t> </w:t>
            </w:r>
            <w:r w:rsidRPr="003F29FF">
              <w:t>968</w:t>
            </w:r>
          </w:p>
        </w:tc>
      </w:tr>
      <w:tr w:rsidR="00E13F3E" w:rsidRPr="003F29FF" w14:paraId="6F521E16" w14:textId="77777777" w:rsidTr="00E13F3E">
        <w:trPr>
          <w:cantSplit/>
        </w:trPr>
        <w:tc>
          <w:tcPr>
            <w:tcW w:w="4788" w:type="dxa"/>
          </w:tcPr>
          <w:p w14:paraId="67C8AF1F" w14:textId="77777777" w:rsidR="00E13F3E" w:rsidRPr="003F29FF" w:rsidRDefault="00E13F3E" w:rsidP="00E13F3E">
            <w:pPr>
              <w:pStyle w:val="Tabletext"/>
            </w:pPr>
          </w:p>
        </w:tc>
        <w:tc>
          <w:tcPr>
            <w:tcW w:w="990" w:type="dxa"/>
          </w:tcPr>
          <w:p w14:paraId="18F32CB4" w14:textId="77777777" w:rsidR="00E13F3E" w:rsidRPr="003F29FF" w:rsidRDefault="00E13F3E" w:rsidP="00E13F3E">
            <w:pPr>
              <w:pStyle w:val="Tabletextcentred"/>
            </w:pPr>
          </w:p>
        </w:tc>
        <w:tc>
          <w:tcPr>
            <w:tcW w:w="1170" w:type="dxa"/>
            <w:shd w:val="clear" w:color="auto" w:fill="E0E0E0"/>
          </w:tcPr>
          <w:p w14:paraId="4406B335" w14:textId="77777777" w:rsidR="00E13F3E" w:rsidRPr="003F29FF" w:rsidRDefault="00E13F3E" w:rsidP="00E13F3E">
            <w:pPr>
              <w:pStyle w:val="Tabletextright"/>
              <w:rPr>
                <w:b/>
              </w:rPr>
            </w:pPr>
          </w:p>
        </w:tc>
        <w:tc>
          <w:tcPr>
            <w:tcW w:w="1260" w:type="dxa"/>
          </w:tcPr>
          <w:p w14:paraId="5015CC79" w14:textId="77777777" w:rsidR="00E13F3E" w:rsidRPr="003F29FF" w:rsidRDefault="00E13F3E" w:rsidP="00E13F3E">
            <w:pPr>
              <w:pStyle w:val="Tabletextright"/>
              <w:rPr>
                <w:b/>
              </w:rPr>
            </w:pPr>
          </w:p>
        </w:tc>
      </w:tr>
      <w:tr w:rsidR="00E13F3E" w:rsidRPr="003F29FF" w14:paraId="76A46168" w14:textId="77777777" w:rsidTr="00E13F3E">
        <w:trPr>
          <w:cantSplit/>
        </w:trPr>
        <w:tc>
          <w:tcPr>
            <w:tcW w:w="4788" w:type="dxa"/>
            <w:vAlign w:val="center"/>
          </w:tcPr>
          <w:p w14:paraId="3C5933EB" w14:textId="77777777" w:rsidR="00E13F3E" w:rsidRPr="003F29FF" w:rsidRDefault="00E13F3E" w:rsidP="00E13F3E">
            <w:pPr>
              <w:pStyle w:val="Tabletextbold"/>
            </w:pPr>
            <w:r w:rsidRPr="003F29FF">
              <w:rPr>
                <w:bCs/>
              </w:rPr>
              <w:t>Liabilities</w:t>
            </w:r>
          </w:p>
        </w:tc>
        <w:tc>
          <w:tcPr>
            <w:tcW w:w="990" w:type="dxa"/>
            <w:vAlign w:val="center"/>
          </w:tcPr>
          <w:p w14:paraId="45299703" w14:textId="77777777" w:rsidR="00E13F3E" w:rsidRPr="003F29FF" w:rsidRDefault="00E13F3E" w:rsidP="00E13F3E">
            <w:pPr>
              <w:pStyle w:val="Tabletextcentred"/>
            </w:pPr>
          </w:p>
        </w:tc>
        <w:tc>
          <w:tcPr>
            <w:tcW w:w="1170" w:type="dxa"/>
            <w:shd w:val="clear" w:color="auto" w:fill="E0E0E0"/>
            <w:vAlign w:val="center"/>
          </w:tcPr>
          <w:p w14:paraId="6793235B" w14:textId="77777777" w:rsidR="00E13F3E" w:rsidRPr="003F29FF" w:rsidRDefault="00E13F3E" w:rsidP="00E13F3E">
            <w:pPr>
              <w:pStyle w:val="Tabletextright"/>
              <w:rPr>
                <w:b/>
              </w:rPr>
            </w:pPr>
          </w:p>
        </w:tc>
        <w:tc>
          <w:tcPr>
            <w:tcW w:w="1260" w:type="dxa"/>
            <w:vAlign w:val="center"/>
          </w:tcPr>
          <w:p w14:paraId="12C04F06" w14:textId="77777777" w:rsidR="00E13F3E" w:rsidRPr="003F29FF" w:rsidRDefault="00E13F3E" w:rsidP="00E13F3E">
            <w:pPr>
              <w:pStyle w:val="Tabletextright"/>
              <w:rPr>
                <w:b/>
              </w:rPr>
            </w:pPr>
          </w:p>
        </w:tc>
      </w:tr>
      <w:tr w:rsidR="00E13F3E" w:rsidRPr="003F29FF" w14:paraId="77E501D2" w14:textId="77777777" w:rsidTr="00E13F3E">
        <w:trPr>
          <w:cantSplit/>
        </w:trPr>
        <w:tc>
          <w:tcPr>
            <w:tcW w:w="4788" w:type="dxa"/>
            <w:vAlign w:val="center"/>
          </w:tcPr>
          <w:p w14:paraId="1B39D6E2" w14:textId="77777777" w:rsidR="00E13F3E" w:rsidRPr="003F29FF" w:rsidRDefault="00E13F3E" w:rsidP="00E13F3E">
            <w:pPr>
              <w:pStyle w:val="Tabletext"/>
            </w:pPr>
            <w:r w:rsidRPr="003F29FF">
              <w:t>Payables</w:t>
            </w:r>
          </w:p>
        </w:tc>
        <w:tc>
          <w:tcPr>
            <w:tcW w:w="990" w:type="dxa"/>
            <w:vAlign w:val="center"/>
          </w:tcPr>
          <w:p w14:paraId="14F55892" w14:textId="77777777" w:rsidR="00E13F3E" w:rsidRPr="003F29FF" w:rsidRDefault="00E13F3E" w:rsidP="00E13F3E">
            <w:pPr>
              <w:pStyle w:val="Tabletextcentred"/>
            </w:pPr>
            <w:r w:rsidRPr="003F29FF">
              <w:t>6.2</w:t>
            </w:r>
          </w:p>
        </w:tc>
        <w:tc>
          <w:tcPr>
            <w:tcW w:w="1170" w:type="dxa"/>
            <w:shd w:val="clear" w:color="auto" w:fill="E0E0E0"/>
            <w:vAlign w:val="bottom"/>
          </w:tcPr>
          <w:p w14:paraId="2353A2EC" w14:textId="77777777" w:rsidR="00E13F3E" w:rsidRPr="003F29FF" w:rsidRDefault="00E13F3E" w:rsidP="00E13F3E">
            <w:pPr>
              <w:pStyle w:val="Tabletextright"/>
            </w:pPr>
            <w:r w:rsidRPr="00AE7102">
              <w:rPr>
                <w:bCs/>
              </w:rPr>
              <w:t>109 958</w:t>
            </w:r>
          </w:p>
        </w:tc>
        <w:tc>
          <w:tcPr>
            <w:tcW w:w="1260" w:type="dxa"/>
            <w:vAlign w:val="bottom"/>
          </w:tcPr>
          <w:p w14:paraId="5A9DEEF5" w14:textId="77777777" w:rsidR="00E13F3E" w:rsidRPr="003F29FF" w:rsidRDefault="00E13F3E" w:rsidP="00E13F3E">
            <w:pPr>
              <w:pStyle w:val="Tabletextright"/>
            </w:pPr>
            <w:r w:rsidRPr="003F29FF">
              <w:rPr>
                <w:bCs/>
              </w:rPr>
              <w:t>79</w:t>
            </w:r>
            <w:r w:rsidRPr="003F29FF">
              <w:rPr>
                <w:rFonts w:ascii="Calibri" w:hAnsi="Calibri" w:cs="Calibri"/>
                <w:bCs/>
              </w:rPr>
              <w:t> </w:t>
            </w:r>
            <w:r w:rsidRPr="003F29FF">
              <w:rPr>
                <w:bCs/>
              </w:rPr>
              <w:t>222</w:t>
            </w:r>
          </w:p>
        </w:tc>
      </w:tr>
      <w:tr w:rsidR="00E13F3E" w:rsidRPr="003F29FF" w14:paraId="1CC2B873" w14:textId="77777777" w:rsidTr="00E13F3E">
        <w:trPr>
          <w:cantSplit/>
        </w:trPr>
        <w:tc>
          <w:tcPr>
            <w:tcW w:w="4788" w:type="dxa"/>
            <w:vAlign w:val="center"/>
          </w:tcPr>
          <w:p w14:paraId="2783C6CF" w14:textId="77777777" w:rsidR="00E13F3E" w:rsidRPr="003F29FF" w:rsidRDefault="00E13F3E" w:rsidP="00E13F3E">
            <w:pPr>
              <w:pStyle w:val="Tabletext"/>
            </w:pPr>
            <w:r w:rsidRPr="003F29FF">
              <w:t>Employee related provisions</w:t>
            </w:r>
          </w:p>
        </w:tc>
        <w:tc>
          <w:tcPr>
            <w:tcW w:w="990" w:type="dxa"/>
            <w:vAlign w:val="center"/>
          </w:tcPr>
          <w:p w14:paraId="056EADDF" w14:textId="77777777" w:rsidR="00E13F3E" w:rsidRPr="003F29FF" w:rsidRDefault="00E13F3E" w:rsidP="00E13F3E">
            <w:pPr>
              <w:pStyle w:val="Tabletextcentred"/>
            </w:pPr>
            <w:r w:rsidRPr="003F29FF">
              <w:t>3.1.2</w:t>
            </w:r>
          </w:p>
        </w:tc>
        <w:tc>
          <w:tcPr>
            <w:tcW w:w="1170" w:type="dxa"/>
            <w:shd w:val="clear" w:color="auto" w:fill="E0E0E0"/>
            <w:vAlign w:val="bottom"/>
          </w:tcPr>
          <w:p w14:paraId="0211001C" w14:textId="77777777" w:rsidR="00E13F3E" w:rsidRPr="003F29FF" w:rsidRDefault="00E13F3E" w:rsidP="00E13F3E">
            <w:pPr>
              <w:pStyle w:val="Tabletextright"/>
            </w:pPr>
            <w:r w:rsidRPr="00B32526">
              <w:rPr>
                <w:bCs/>
              </w:rPr>
              <w:t>55</w:t>
            </w:r>
            <w:r>
              <w:rPr>
                <w:bCs/>
              </w:rPr>
              <w:t xml:space="preserve"> </w:t>
            </w:r>
            <w:r w:rsidRPr="00B32526">
              <w:rPr>
                <w:bCs/>
              </w:rPr>
              <w:t>504</w:t>
            </w:r>
          </w:p>
        </w:tc>
        <w:tc>
          <w:tcPr>
            <w:tcW w:w="1260" w:type="dxa"/>
            <w:vAlign w:val="bottom"/>
          </w:tcPr>
          <w:p w14:paraId="613DD935" w14:textId="77777777" w:rsidR="00E13F3E" w:rsidRPr="003F29FF" w:rsidRDefault="00E13F3E" w:rsidP="00E13F3E">
            <w:pPr>
              <w:pStyle w:val="Tabletextright"/>
            </w:pPr>
            <w:r w:rsidRPr="003F29FF">
              <w:rPr>
                <w:bCs/>
              </w:rPr>
              <w:t>47</w:t>
            </w:r>
            <w:r w:rsidRPr="003F29FF">
              <w:rPr>
                <w:rFonts w:ascii="Calibri" w:hAnsi="Calibri" w:cs="Calibri"/>
                <w:bCs/>
              </w:rPr>
              <w:t> </w:t>
            </w:r>
            <w:r w:rsidRPr="003F29FF">
              <w:rPr>
                <w:bCs/>
              </w:rPr>
              <w:t xml:space="preserve">182 </w:t>
            </w:r>
          </w:p>
        </w:tc>
      </w:tr>
      <w:tr w:rsidR="00E13F3E" w:rsidRPr="003F29FF" w14:paraId="1E676BFE" w14:textId="77777777" w:rsidTr="00E13F3E">
        <w:trPr>
          <w:cantSplit/>
        </w:trPr>
        <w:tc>
          <w:tcPr>
            <w:tcW w:w="4788" w:type="dxa"/>
            <w:vAlign w:val="center"/>
          </w:tcPr>
          <w:p w14:paraId="752AD75C" w14:textId="77777777" w:rsidR="00E13F3E" w:rsidRPr="003F29FF" w:rsidRDefault="00E13F3E" w:rsidP="00E13F3E">
            <w:pPr>
              <w:pStyle w:val="Tabletext"/>
            </w:pPr>
            <w:r w:rsidRPr="003F29FF">
              <w:t>Provision for land remediation</w:t>
            </w:r>
          </w:p>
        </w:tc>
        <w:tc>
          <w:tcPr>
            <w:tcW w:w="990" w:type="dxa"/>
            <w:vAlign w:val="center"/>
          </w:tcPr>
          <w:p w14:paraId="0794DE7C" w14:textId="77777777" w:rsidR="00E13F3E" w:rsidRPr="003F29FF" w:rsidRDefault="00E13F3E" w:rsidP="00E13F3E">
            <w:pPr>
              <w:pStyle w:val="Tabletextcentred"/>
            </w:pPr>
            <w:r w:rsidRPr="003F29FF">
              <w:t>3.5</w:t>
            </w:r>
          </w:p>
        </w:tc>
        <w:tc>
          <w:tcPr>
            <w:tcW w:w="1170" w:type="dxa"/>
            <w:shd w:val="clear" w:color="auto" w:fill="E0E0E0"/>
            <w:vAlign w:val="bottom"/>
          </w:tcPr>
          <w:p w14:paraId="7527EA79" w14:textId="77777777" w:rsidR="00E13F3E" w:rsidRPr="003F29FF" w:rsidDel="00993F23" w:rsidRDefault="00E13F3E" w:rsidP="00E13F3E">
            <w:pPr>
              <w:pStyle w:val="Tabletextright"/>
            </w:pPr>
            <w:r w:rsidRPr="00B32526">
              <w:rPr>
                <w:bCs/>
              </w:rPr>
              <w:t>26</w:t>
            </w:r>
            <w:r>
              <w:rPr>
                <w:bCs/>
              </w:rPr>
              <w:t xml:space="preserve"> </w:t>
            </w:r>
            <w:r w:rsidRPr="00B32526">
              <w:rPr>
                <w:bCs/>
              </w:rPr>
              <w:t>125</w:t>
            </w:r>
          </w:p>
        </w:tc>
        <w:tc>
          <w:tcPr>
            <w:tcW w:w="1260" w:type="dxa"/>
            <w:vAlign w:val="bottom"/>
          </w:tcPr>
          <w:p w14:paraId="175B2357" w14:textId="77777777" w:rsidR="00E13F3E" w:rsidRPr="003F29FF" w:rsidDel="00993F23" w:rsidRDefault="00E13F3E" w:rsidP="00E13F3E">
            <w:pPr>
              <w:pStyle w:val="Tabletextright"/>
            </w:pPr>
            <w:r w:rsidRPr="003F29FF">
              <w:rPr>
                <w:bCs/>
              </w:rPr>
              <w:t>59</w:t>
            </w:r>
            <w:r w:rsidRPr="003F29FF">
              <w:rPr>
                <w:rFonts w:ascii="Calibri" w:hAnsi="Calibri" w:cs="Calibri"/>
                <w:bCs/>
              </w:rPr>
              <w:t> </w:t>
            </w:r>
            <w:r w:rsidRPr="003F29FF">
              <w:rPr>
                <w:bCs/>
              </w:rPr>
              <w:t xml:space="preserve">900 </w:t>
            </w:r>
          </w:p>
        </w:tc>
      </w:tr>
      <w:tr w:rsidR="00E13F3E" w:rsidRPr="003F29FF" w14:paraId="2E3CDAB3" w14:textId="77777777" w:rsidTr="00E13F3E">
        <w:trPr>
          <w:cantSplit/>
        </w:trPr>
        <w:tc>
          <w:tcPr>
            <w:tcW w:w="4788" w:type="dxa"/>
            <w:vAlign w:val="center"/>
          </w:tcPr>
          <w:p w14:paraId="00A6A946" w14:textId="77777777" w:rsidR="00E13F3E" w:rsidRPr="003F29FF" w:rsidRDefault="00E13F3E" w:rsidP="00E13F3E">
            <w:pPr>
              <w:pStyle w:val="Tabletext"/>
            </w:pPr>
            <w:r w:rsidRPr="003F29FF">
              <w:t>Unearned income</w:t>
            </w:r>
          </w:p>
        </w:tc>
        <w:tc>
          <w:tcPr>
            <w:tcW w:w="990" w:type="dxa"/>
            <w:vAlign w:val="center"/>
          </w:tcPr>
          <w:p w14:paraId="14B8862C" w14:textId="77777777" w:rsidR="00E13F3E" w:rsidRPr="003F29FF" w:rsidRDefault="00E13F3E" w:rsidP="00E13F3E">
            <w:pPr>
              <w:pStyle w:val="Tabletextcentred"/>
            </w:pPr>
            <w:r w:rsidRPr="003F29FF">
              <w:t>6.4</w:t>
            </w:r>
          </w:p>
        </w:tc>
        <w:tc>
          <w:tcPr>
            <w:tcW w:w="1170" w:type="dxa"/>
            <w:shd w:val="clear" w:color="auto" w:fill="E0E0E0"/>
            <w:vAlign w:val="bottom"/>
          </w:tcPr>
          <w:p w14:paraId="0600121E" w14:textId="77777777" w:rsidR="00E13F3E" w:rsidRPr="003F29FF" w:rsidRDefault="00E13F3E" w:rsidP="00E13F3E">
            <w:pPr>
              <w:pStyle w:val="Tabletextright"/>
            </w:pPr>
            <w:r w:rsidRPr="00865247">
              <w:rPr>
                <w:bCs/>
              </w:rPr>
              <w:t>4</w:t>
            </w:r>
            <w:r>
              <w:rPr>
                <w:bCs/>
              </w:rPr>
              <w:t xml:space="preserve"> </w:t>
            </w:r>
            <w:r w:rsidRPr="00865247">
              <w:rPr>
                <w:bCs/>
              </w:rPr>
              <w:t>472</w:t>
            </w:r>
          </w:p>
        </w:tc>
        <w:tc>
          <w:tcPr>
            <w:tcW w:w="1260" w:type="dxa"/>
            <w:vAlign w:val="bottom"/>
          </w:tcPr>
          <w:p w14:paraId="4BC3B67E" w14:textId="77777777" w:rsidR="00E13F3E" w:rsidRPr="003F29FF" w:rsidRDefault="00E13F3E" w:rsidP="00E13F3E">
            <w:pPr>
              <w:pStyle w:val="Tabletextright"/>
            </w:pPr>
            <w:r w:rsidRPr="003F29FF">
              <w:rPr>
                <w:bCs/>
              </w:rPr>
              <w:t>3</w:t>
            </w:r>
            <w:r w:rsidRPr="003F29FF">
              <w:rPr>
                <w:rFonts w:ascii="Calibri" w:hAnsi="Calibri" w:cs="Calibri"/>
                <w:bCs/>
              </w:rPr>
              <w:t> </w:t>
            </w:r>
            <w:r w:rsidRPr="003F29FF">
              <w:rPr>
                <w:bCs/>
              </w:rPr>
              <w:t xml:space="preserve">646 </w:t>
            </w:r>
          </w:p>
        </w:tc>
      </w:tr>
      <w:tr w:rsidR="00E13F3E" w:rsidRPr="003F29FF" w14:paraId="25F77FB4" w14:textId="77777777" w:rsidTr="00E13F3E">
        <w:trPr>
          <w:cantSplit/>
        </w:trPr>
        <w:tc>
          <w:tcPr>
            <w:tcW w:w="4788" w:type="dxa"/>
            <w:vAlign w:val="center"/>
          </w:tcPr>
          <w:p w14:paraId="6F9EDBCB" w14:textId="77777777" w:rsidR="00E13F3E" w:rsidRPr="003F29FF" w:rsidRDefault="00E13F3E" w:rsidP="00E13F3E">
            <w:pPr>
              <w:pStyle w:val="Tabletext"/>
            </w:pPr>
            <w:r w:rsidRPr="003F29FF">
              <w:t>Borrowings</w:t>
            </w:r>
          </w:p>
        </w:tc>
        <w:tc>
          <w:tcPr>
            <w:tcW w:w="990" w:type="dxa"/>
            <w:vAlign w:val="center"/>
          </w:tcPr>
          <w:p w14:paraId="3C62E1A0" w14:textId="77777777" w:rsidR="00E13F3E" w:rsidRPr="003F29FF" w:rsidRDefault="00E13F3E" w:rsidP="00E13F3E">
            <w:pPr>
              <w:pStyle w:val="Tabletextcentred"/>
            </w:pPr>
            <w:r w:rsidRPr="003F29FF">
              <w:t>7.1</w:t>
            </w:r>
          </w:p>
        </w:tc>
        <w:tc>
          <w:tcPr>
            <w:tcW w:w="1170" w:type="dxa"/>
            <w:shd w:val="clear" w:color="auto" w:fill="E0E0E0"/>
            <w:vAlign w:val="bottom"/>
          </w:tcPr>
          <w:p w14:paraId="387679BD" w14:textId="77777777" w:rsidR="00E13F3E" w:rsidRPr="003F29FF" w:rsidRDefault="00E13F3E" w:rsidP="00E13F3E">
            <w:pPr>
              <w:pStyle w:val="Tabletextright"/>
            </w:pPr>
            <w:r w:rsidRPr="00865247">
              <w:rPr>
                <w:bCs/>
              </w:rPr>
              <w:t>5</w:t>
            </w:r>
            <w:r>
              <w:rPr>
                <w:bCs/>
              </w:rPr>
              <w:t xml:space="preserve"> </w:t>
            </w:r>
            <w:r w:rsidRPr="00865247">
              <w:rPr>
                <w:bCs/>
              </w:rPr>
              <w:t>221</w:t>
            </w:r>
          </w:p>
        </w:tc>
        <w:tc>
          <w:tcPr>
            <w:tcW w:w="1260" w:type="dxa"/>
            <w:vAlign w:val="bottom"/>
          </w:tcPr>
          <w:p w14:paraId="34290D7F" w14:textId="77777777" w:rsidR="00E13F3E" w:rsidRPr="003F29FF" w:rsidRDefault="00E13F3E" w:rsidP="00E13F3E">
            <w:pPr>
              <w:pStyle w:val="Tabletextright"/>
            </w:pPr>
            <w:r w:rsidRPr="003F29FF">
              <w:rPr>
                <w:bCs/>
              </w:rPr>
              <w:t>5</w:t>
            </w:r>
            <w:r w:rsidRPr="003F29FF">
              <w:rPr>
                <w:rFonts w:ascii="Calibri" w:hAnsi="Calibri" w:cs="Calibri"/>
                <w:bCs/>
              </w:rPr>
              <w:t> </w:t>
            </w:r>
            <w:r w:rsidRPr="003F29FF">
              <w:rPr>
                <w:bCs/>
              </w:rPr>
              <w:t>388</w:t>
            </w:r>
          </w:p>
        </w:tc>
      </w:tr>
      <w:tr w:rsidR="00E13F3E" w:rsidRPr="003F29FF" w14:paraId="37EAE482" w14:textId="77777777" w:rsidTr="00E13F3E">
        <w:trPr>
          <w:cantSplit/>
        </w:trPr>
        <w:tc>
          <w:tcPr>
            <w:tcW w:w="4788" w:type="dxa"/>
            <w:vAlign w:val="center"/>
          </w:tcPr>
          <w:p w14:paraId="22EAE992" w14:textId="77777777" w:rsidR="00E13F3E" w:rsidRPr="003F29FF" w:rsidRDefault="00E13F3E" w:rsidP="00E13F3E">
            <w:pPr>
              <w:pStyle w:val="Tabletextbold"/>
            </w:pPr>
            <w:r w:rsidRPr="003F29FF">
              <w:rPr>
                <w:bCs/>
              </w:rPr>
              <w:t>Total liabilities</w:t>
            </w:r>
          </w:p>
        </w:tc>
        <w:tc>
          <w:tcPr>
            <w:tcW w:w="990" w:type="dxa"/>
            <w:vAlign w:val="center"/>
          </w:tcPr>
          <w:p w14:paraId="290F3CF7" w14:textId="77777777" w:rsidR="00E13F3E" w:rsidRPr="003F29FF" w:rsidRDefault="00E13F3E" w:rsidP="00E13F3E">
            <w:pPr>
              <w:pStyle w:val="Tabletextcentred"/>
            </w:pPr>
          </w:p>
        </w:tc>
        <w:tc>
          <w:tcPr>
            <w:tcW w:w="1170" w:type="dxa"/>
            <w:shd w:val="clear" w:color="auto" w:fill="E0E0E0"/>
            <w:vAlign w:val="bottom"/>
          </w:tcPr>
          <w:p w14:paraId="48A288AD" w14:textId="77777777" w:rsidR="00E13F3E" w:rsidRPr="003F29FF" w:rsidRDefault="00E13F3E" w:rsidP="00E13F3E">
            <w:pPr>
              <w:pStyle w:val="Tabletextrightbold"/>
            </w:pPr>
            <w:r w:rsidRPr="00AE7102">
              <w:t>201 280</w:t>
            </w:r>
          </w:p>
        </w:tc>
        <w:tc>
          <w:tcPr>
            <w:tcW w:w="1260" w:type="dxa"/>
            <w:vAlign w:val="center"/>
          </w:tcPr>
          <w:p w14:paraId="1E62307D" w14:textId="77777777" w:rsidR="00E13F3E" w:rsidRPr="003F29FF" w:rsidRDefault="00E13F3E" w:rsidP="00E13F3E">
            <w:pPr>
              <w:pStyle w:val="Tabletextrightbold"/>
            </w:pPr>
            <w:r w:rsidRPr="003F29FF">
              <w:t>195</w:t>
            </w:r>
            <w:r w:rsidRPr="003F29FF">
              <w:rPr>
                <w:rFonts w:ascii="Calibri" w:hAnsi="Calibri" w:cs="Calibri"/>
              </w:rPr>
              <w:t> </w:t>
            </w:r>
            <w:r w:rsidRPr="003F29FF">
              <w:t>338</w:t>
            </w:r>
          </w:p>
        </w:tc>
      </w:tr>
      <w:tr w:rsidR="00E13F3E" w:rsidRPr="003F29FF" w14:paraId="74BA9B23" w14:textId="77777777" w:rsidTr="00E13F3E">
        <w:trPr>
          <w:cantSplit/>
        </w:trPr>
        <w:tc>
          <w:tcPr>
            <w:tcW w:w="4788" w:type="dxa"/>
          </w:tcPr>
          <w:p w14:paraId="494D1270" w14:textId="77777777" w:rsidR="00E13F3E" w:rsidRPr="003F29FF" w:rsidRDefault="00E13F3E" w:rsidP="00E13F3E">
            <w:pPr>
              <w:pStyle w:val="Tabletext"/>
            </w:pPr>
          </w:p>
        </w:tc>
        <w:tc>
          <w:tcPr>
            <w:tcW w:w="990" w:type="dxa"/>
          </w:tcPr>
          <w:p w14:paraId="2CC929E8" w14:textId="77777777" w:rsidR="00E13F3E" w:rsidRPr="003F29FF" w:rsidRDefault="00E13F3E" w:rsidP="00E13F3E">
            <w:pPr>
              <w:pStyle w:val="Tabletextcentred"/>
            </w:pPr>
          </w:p>
        </w:tc>
        <w:tc>
          <w:tcPr>
            <w:tcW w:w="1170" w:type="dxa"/>
            <w:shd w:val="clear" w:color="auto" w:fill="E0E0E0"/>
          </w:tcPr>
          <w:p w14:paraId="3C596D3E" w14:textId="77777777" w:rsidR="00E13F3E" w:rsidRPr="003F29FF" w:rsidRDefault="00E13F3E" w:rsidP="00E13F3E">
            <w:pPr>
              <w:pStyle w:val="Tabletextright"/>
              <w:rPr>
                <w:b/>
              </w:rPr>
            </w:pPr>
          </w:p>
        </w:tc>
        <w:tc>
          <w:tcPr>
            <w:tcW w:w="1260" w:type="dxa"/>
          </w:tcPr>
          <w:p w14:paraId="4DC0B3B2" w14:textId="77777777" w:rsidR="00E13F3E" w:rsidRPr="003F29FF" w:rsidRDefault="00E13F3E" w:rsidP="00E13F3E">
            <w:pPr>
              <w:pStyle w:val="Tabletextright"/>
              <w:rPr>
                <w:b/>
              </w:rPr>
            </w:pPr>
          </w:p>
        </w:tc>
      </w:tr>
      <w:tr w:rsidR="00E13F3E" w:rsidRPr="003F29FF" w14:paraId="555D4267" w14:textId="77777777" w:rsidTr="00E13F3E">
        <w:trPr>
          <w:cantSplit/>
        </w:trPr>
        <w:tc>
          <w:tcPr>
            <w:tcW w:w="4788" w:type="dxa"/>
            <w:vAlign w:val="center"/>
          </w:tcPr>
          <w:p w14:paraId="35DE8800" w14:textId="77777777" w:rsidR="00E13F3E" w:rsidRPr="003F29FF" w:rsidRDefault="00E13F3E" w:rsidP="00E13F3E">
            <w:pPr>
              <w:pStyle w:val="Tabletextbold"/>
            </w:pPr>
            <w:r w:rsidRPr="003F29FF">
              <w:rPr>
                <w:bCs/>
              </w:rPr>
              <w:t>Net assets</w:t>
            </w:r>
          </w:p>
        </w:tc>
        <w:tc>
          <w:tcPr>
            <w:tcW w:w="990" w:type="dxa"/>
            <w:vAlign w:val="center"/>
          </w:tcPr>
          <w:p w14:paraId="35142C43" w14:textId="77777777" w:rsidR="00E13F3E" w:rsidRPr="003F29FF" w:rsidRDefault="00E13F3E" w:rsidP="00E13F3E">
            <w:pPr>
              <w:pStyle w:val="Tabletextcentred"/>
            </w:pPr>
          </w:p>
        </w:tc>
        <w:tc>
          <w:tcPr>
            <w:tcW w:w="1170" w:type="dxa"/>
            <w:shd w:val="clear" w:color="auto" w:fill="E0E0E0"/>
            <w:vAlign w:val="bottom"/>
          </w:tcPr>
          <w:p w14:paraId="61F2CC05" w14:textId="77777777" w:rsidR="00E13F3E" w:rsidRPr="003F29FF" w:rsidRDefault="00E13F3E" w:rsidP="00E13F3E">
            <w:pPr>
              <w:pStyle w:val="Tabletextrightbold"/>
            </w:pPr>
            <w:r w:rsidRPr="000168D3">
              <w:t>1</w:t>
            </w:r>
            <w:r>
              <w:t xml:space="preserve"> </w:t>
            </w:r>
            <w:r w:rsidRPr="000168D3">
              <w:t>089</w:t>
            </w:r>
            <w:r>
              <w:t xml:space="preserve"> </w:t>
            </w:r>
            <w:r w:rsidRPr="00AE7102">
              <w:t>569</w:t>
            </w:r>
          </w:p>
        </w:tc>
        <w:tc>
          <w:tcPr>
            <w:tcW w:w="1260" w:type="dxa"/>
            <w:vAlign w:val="center"/>
          </w:tcPr>
          <w:p w14:paraId="3A89D92C" w14:textId="77777777" w:rsidR="00E13F3E" w:rsidRPr="003F29FF" w:rsidRDefault="00E13F3E" w:rsidP="00E13F3E">
            <w:pPr>
              <w:pStyle w:val="Tabletextrightbold"/>
            </w:pPr>
            <w:r w:rsidRPr="003F29FF">
              <w:t>988</w:t>
            </w:r>
            <w:r w:rsidRPr="003F29FF">
              <w:rPr>
                <w:rFonts w:ascii="Calibri" w:hAnsi="Calibri" w:cs="Calibri"/>
              </w:rPr>
              <w:t> </w:t>
            </w:r>
            <w:r w:rsidRPr="003F29FF">
              <w:t>630</w:t>
            </w:r>
          </w:p>
        </w:tc>
      </w:tr>
      <w:tr w:rsidR="00E13F3E" w:rsidRPr="003F29FF" w14:paraId="481EE2A5" w14:textId="77777777" w:rsidTr="00E13F3E">
        <w:trPr>
          <w:cantSplit/>
        </w:trPr>
        <w:tc>
          <w:tcPr>
            <w:tcW w:w="4788" w:type="dxa"/>
          </w:tcPr>
          <w:p w14:paraId="75C945F4" w14:textId="77777777" w:rsidR="00E13F3E" w:rsidRPr="003F29FF" w:rsidRDefault="00E13F3E" w:rsidP="00E13F3E">
            <w:pPr>
              <w:pStyle w:val="Tabletext"/>
            </w:pPr>
          </w:p>
        </w:tc>
        <w:tc>
          <w:tcPr>
            <w:tcW w:w="990" w:type="dxa"/>
          </w:tcPr>
          <w:p w14:paraId="458D87FE" w14:textId="77777777" w:rsidR="00E13F3E" w:rsidRPr="003F29FF" w:rsidRDefault="00E13F3E" w:rsidP="00E13F3E">
            <w:pPr>
              <w:pStyle w:val="Tabletextcentred"/>
            </w:pPr>
          </w:p>
        </w:tc>
        <w:tc>
          <w:tcPr>
            <w:tcW w:w="1170" w:type="dxa"/>
            <w:shd w:val="clear" w:color="auto" w:fill="E0E0E0"/>
          </w:tcPr>
          <w:p w14:paraId="61A6F9E8" w14:textId="77777777" w:rsidR="00E13F3E" w:rsidRPr="003F29FF" w:rsidRDefault="00E13F3E" w:rsidP="00E13F3E">
            <w:pPr>
              <w:pStyle w:val="Tabletextright"/>
              <w:rPr>
                <w:b/>
              </w:rPr>
            </w:pPr>
          </w:p>
        </w:tc>
        <w:tc>
          <w:tcPr>
            <w:tcW w:w="1260" w:type="dxa"/>
          </w:tcPr>
          <w:p w14:paraId="5DCE22EE" w14:textId="77777777" w:rsidR="00E13F3E" w:rsidRPr="003F29FF" w:rsidRDefault="00E13F3E" w:rsidP="00E13F3E">
            <w:pPr>
              <w:pStyle w:val="Tabletextright"/>
              <w:rPr>
                <w:b/>
              </w:rPr>
            </w:pPr>
          </w:p>
        </w:tc>
      </w:tr>
      <w:tr w:rsidR="00E13F3E" w:rsidRPr="003F29FF" w14:paraId="59B176F0" w14:textId="77777777" w:rsidTr="00E13F3E">
        <w:trPr>
          <w:cantSplit/>
        </w:trPr>
        <w:tc>
          <w:tcPr>
            <w:tcW w:w="4788" w:type="dxa"/>
            <w:vAlign w:val="center"/>
          </w:tcPr>
          <w:p w14:paraId="63E9BA24" w14:textId="77777777" w:rsidR="00E13F3E" w:rsidRPr="003F29FF" w:rsidRDefault="00E13F3E" w:rsidP="00E13F3E">
            <w:pPr>
              <w:pStyle w:val="Tabletextbold"/>
            </w:pPr>
            <w:r w:rsidRPr="003F29FF">
              <w:rPr>
                <w:bCs/>
              </w:rPr>
              <w:t>Equity</w:t>
            </w:r>
          </w:p>
        </w:tc>
        <w:tc>
          <w:tcPr>
            <w:tcW w:w="990" w:type="dxa"/>
            <w:vAlign w:val="center"/>
          </w:tcPr>
          <w:p w14:paraId="1896EDFE" w14:textId="77777777" w:rsidR="00E13F3E" w:rsidRPr="003F29FF" w:rsidRDefault="00E13F3E" w:rsidP="00E13F3E">
            <w:pPr>
              <w:pStyle w:val="Tabletextcentred"/>
            </w:pPr>
          </w:p>
        </w:tc>
        <w:tc>
          <w:tcPr>
            <w:tcW w:w="1170" w:type="dxa"/>
            <w:shd w:val="clear" w:color="auto" w:fill="E0E0E0"/>
            <w:vAlign w:val="center"/>
          </w:tcPr>
          <w:p w14:paraId="7134E6DD" w14:textId="77777777" w:rsidR="00E13F3E" w:rsidRPr="003F29FF" w:rsidRDefault="00E13F3E" w:rsidP="00E13F3E">
            <w:pPr>
              <w:pStyle w:val="Tabletextright"/>
              <w:rPr>
                <w:b/>
              </w:rPr>
            </w:pPr>
          </w:p>
        </w:tc>
        <w:tc>
          <w:tcPr>
            <w:tcW w:w="1260" w:type="dxa"/>
            <w:vAlign w:val="center"/>
          </w:tcPr>
          <w:p w14:paraId="158991F7" w14:textId="77777777" w:rsidR="00E13F3E" w:rsidRPr="003F29FF" w:rsidRDefault="00E13F3E" w:rsidP="00E13F3E">
            <w:pPr>
              <w:pStyle w:val="Tabletextright"/>
              <w:rPr>
                <w:b/>
              </w:rPr>
            </w:pPr>
          </w:p>
        </w:tc>
      </w:tr>
      <w:tr w:rsidR="00E13F3E" w:rsidRPr="003F29FF" w14:paraId="710FFCC1" w14:textId="77777777" w:rsidTr="00E13F3E">
        <w:trPr>
          <w:cantSplit/>
        </w:trPr>
        <w:tc>
          <w:tcPr>
            <w:tcW w:w="4788" w:type="dxa"/>
            <w:vAlign w:val="center"/>
          </w:tcPr>
          <w:p w14:paraId="082CB699" w14:textId="77777777" w:rsidR="00E13F3E" w:rsidRPr="003F29FF" w:rsidRDefault="00E13F3E" w:rsidP="00E13F3E">
            <w:pPr>
              <w:pStyle w:val="Tabletext"/>
            </w:pPr>
            <w:r w:rsidRPr="003F29FF">
              <w:t>Contributed capital</w:t>
            </w:r>
          </w:p>
        </w:tc>
        <w:tc>
          <w:tcPr>
            <w:tcW w:w="990" w:type="dxa"/>
            <w:vAlign w:val="center"/>
          </w:tcPr>
          <w:p w14:paraId="3665C427" w14:textId="77777777" w:rsidR="00E13F3E" w:rsidRPr="003F29FF" w:rsidRDefault="00E13F3E" w:rsidP="00E13F3E">
            <w:pPr>
              <w:pStyle w:val="Tabletextcentred"/>
            </w:pPr>
          </w:p>
        </w:tc>
        <w:tc>
          <w:tcPr>
            <w:tcW w:w="1170" w:type="dxa"/>
            <w:shd w:val="clear" w:color="auto" w:fill="E0E0E0"/>
            <w:vAlign w:val="bottom"/>
          </w:tcPr>
          <w:p w14:paraId="7922EB53" w14:textId="77777777" w:rsidR="00E13F3E" w:rsidRPr="003F29FF" w:rsidRDefault="00E13F3E" w:rsidP="00E13F3E">
            <w:pPr>
              <w:pStyle w:val="Tabletextright"/>
            </w:pPr>
            <w:r w:rsidRPr="00B32526">
              <w:rPr>
                <w:bCs/>
              </w:rPr>
              <w:t>231</w:t>
            </w:r>
            <w:r>
              <w:rPr>
                <w:bCs/>
              </w:rPr>
              <w:t xml:space="preserve"> </w:t>
            </w:r>
            <w:r w:rsidRPr="00B32526">
              <w:rPr>
                <w:bCs/>
              </w:rPr>
              <w:t>454</w:t>
            </w:r>
          </w:p>
        </w:tc>
        <w:tc>
          <w:tcPr>
            <w:tcW w:w="1260" w:type="dxa"/>
            <w:vAlign w:val="bottom"/>
          </w:tcPr>
          <w:p w14:paraId="4BAAC337" w14:textId="77777777" w:rsidR="00E13F3E" w:rsidRPr="003F29FF" w:rsidRDefault="00E13F3E" w:rsidP="00E13F3E">
            <w:pPr>
              <w:pStyle w:val="Tabletextright"/>
            </w:pPr>
            <w:r w:rsidRPr="003F29FF">
              <w:rPr>
                <w:bCs/>
              </w:rPr>
              <w:t>230</w:t>
            </w:r>
            <w:r w:rsidRPr="003F29FF">
              <w:rPr>
                <w:rFonts w:ascii="Calibri" w:hAnsi="Calibri" w:cs="Calibri"/>
                <w:bCs/>
              </w:rPr>
              <w:t> </w:t>
            </w:r>
            <w:r w:rsidRPr="003F29FF">
              <w:rPr>
                <w:bCs/>
              </w:rPr>
              <w:t>977</w:t>
            </w:r>
          </w:p>
        </w:tc>
      </w:tr>
      <w:tr w:rsidR="00E13F3E" w:rsidRPr="003F29FF" w14:paraId="7B86E203" w14:textId="77777777" w:rsidTr="00E13F3E">
        <w:trPr>
          <w:cantSplit/>
        </w:trPr>
        <w:tc>
          <w:tcPr>
            <w:tcW w:w="4788" w:type="dxa"/>
            <w:vAlign w:val="center"/>
          </w:tcPr>
          <w:p w14:paraId="0D6067E9" w14:textId="77777777" w:rsidR="00E13F3E" w:rsidRPr="003F29FF" w:rsidRDefault="00E13F3E" w:rsidP="00E13F3E">
            <w:pPr>
              <w:pStyle w:val="Tabletext"/>
            </w:pPr>
            <w:r w:rsidRPr="003F29FF">
              <w:t>Asset revaluation surplus</w:t>
            </w:r>
          </w:p>
        </w:tc>
        <w:tc>
          <w:tcPr>
            <w:tcW w:w="990" w:type="dxa"/>
            <w:vAlign w:val="center"/>
          </w:tcPr>
          <w:p w14:paraId="467F096B" w14:textId="77777777" w:rsidR="00E13F3E" w:rsidRPr="003F29FF" w:rsidRDefault="00E13F3E" w:rsidP="00E13F3E">
            <w:pPr>
              <w:pStyle w:val="Tabletextcentred"/>
            </w:pPr>
          </w:p>
        </w:tc>
        <w:tc>
          <w:tcPr>
            <w:tcW w:w="1170" w:type="dxa"/>
            <w:shd w:val="clear" w:color="auto" w:fill="E0E0E0"/>
            <w:vAlign w:val="bottom"/>
          </w:tcPr>
          <w:p w14:paraId="12993B6B" w14:textId="77777777" w:rsidR="00E13F3E" w:rsidRPr="003F29FF" w:rsidRDefault="00E13F3E" w:rsidP="00E13F3E">
            <w:pPr>
              <w:pStyle w:val="Tabletextright"/>
            </w:pPr>
            <w:r w:rsidRPr="000168D3">
              <w:rPr>
                <w:bCs/>
              </w:rPr>
              <w:t>652</w:t>
            </w:r>
            <w:r>
              <w:rPr>
                <w:bCs/>
              </w:rPr>
              <w:t xml:space="preserve"> </w:t>
            </w:r>
            <w:r w:rsidRPr="000168D3">
              <w:rPr>
                <w:bCs/>
              </w:rPr>
              <w:t>185</w:t>
            </w:r>
          </w:p>
        </w:tc>
        <w:tc>
          <w:tcPr>
            <w:tcW w:w="1260" w:type="dxa"/>
            <w:vAlign w:val="bottom"/>
          </w:tcPr>
          <w:p w14:paraId="1B8940C7" w14:textId="77777777" w:rsidR="00E13F3E" w:rsidRPr="003F29FF" w:rsidRDefault="00E13F3E" w:rsidP="00E13F3E">
            <w:pPr>
              <w:pStyle w:val="Tabletextright"/>
            </w:pPr>
            <w:r w:rsidRPr="003F29FF">
              <w:rPr>
                <w:bCs/>
              </w:rPr>
              <w:t>556</w:t>
            </w:r>
            <w:r w:rsidRPr="003F29FF">
              <w:rPr>
                <w:rFonts w:ascii="Calibri" w:hAnsi="Calibri" w:cs="Calibri"/>
                <w:bCs/>
              </w:rPr>
              <w:t> </w:t>
            </w:r>
            <w:r w:rsidRPr="003F29FF">
              <w:rPr>
                <w:bCs/>
              </w:rPr>
              <w:t xml:space="preserve">939 </w:t>
            </w:r>
          </w:p>
        </w:tc>
      </w:tr>
      <w:tr w:rsidR="00E13F3E" w:rsidRPr="003F29FF" w14:paraId="46E1CC76" w14:textId="77777777" w:rsidTr="00E13F3E">
        <w:trPr>
          <w:cantSplit/>
        </w:trPr>
        <w:tc>
          <w:tcPr>
            <w:tcW w:w="4788" w:type="dxa"/>
            <w:vAlign w:val="center"/>
          </w:tcPr>
          <w:p w14:paraId="0099977D" w14:textId="77777777" w:rsidR="00E13F3E" w:rsidRPr="003F29FF" w:rsidRDefault="00E13F3E" w:rsidP="00E13F3E">
            <w:pPr>
              <w:pStyle w:val="Tabletext"/>
            </w:pPr>
            <w:r w:rsidRPr="003F29FF">
              <w:t>Accumulated surplus</w:t>
            </w:r>
          </w:p>
        </w:tc>
        <w:tc>
          <w:tcPr>
            <w:tcW w:w="990" w:type="dxa"/>
            <w:vAlign w:val="center"/>
          </w:tcPr>
          <w:p w14:paraId="1F553668" w14:textId="77777777" w:rsidR="00E13F3E" w:rsidRPr="003F29FF" w:rsidRDefault="00E13F3E" w:rsidP="00E13F3E">
            <w:pPr>
              <w:pStyle w:val="Tabletextcentred"/>
            </w:pPr>
          </w:p>
        </w:tc>
        <w:tc>
          <w:tcPr>
            <w:tcW w:w="1170" w:type="dxa"/>
            <w:shd w:val="clear" w:color="auto" w:fill="E0E0E0"/>
            <w:vAlign w:val="bottom"/>
          </w:tcPr>
          <w:p w14:paraId="2314FCC4" w14:textId="77777777" w:rsidR="00E13F3E" w:rsidRPr="003F29FF" w:rsidRDefault="00E13F3E" w:rsidP="00E13F3E">
            <w:pPr>
              <w:pStyle w:val="Tabletextright"/>
            </w:pPr>
            <w:r w:rsidRPr="00AE7102">
              <w:rPr>
                <w:bCs/>
              </w:rPr>
              <w:t>205 930</w:t>
            </w:r>
          </w:p>
        </w:tc>
        <w:tc>
          <w:tcPr>
            <w:tcW w:w="1260" w:type="dxa"/>
            <w:vAlign w:val="bottom"/>
          </w:tcPr>
          <w:p w14:paraId="7731A708" w14:textId="77777777" w:rsidR="00E13F3E" w:rsidRPr="003F29FF" w:rsidRDefault="00E13F3E" w:rsidP="00E13F3E">
            <w:pPr>
              <w:pStyle w:val="Tabletextright"/>
            </w:pPr>
            <w:r w:rsidRPr="003F29FF">
              <w:rPr>
                <w:bCs/>
              </w:rPr>
              <w:t>200</w:t>
            </w:r>
            <w:r w:rsidRPr="003F29FF">
              <w:rPr>
                <w:rFonts w:ascii="Calibri" w:hAnsi="Calibri" w:cs="Calibri"/>
                <w:bCs/>
              </w:rPr>
              <w:t> </w:t>
            </w:r>
            <w:r w:rsidRPr="003F29FF">
              <w:rPr>
                <w:bCs/>
              </w:rPr>
              <w:t>714</w:t>
            </w:r>
          </w:p>
        </w:tc>
      </w:tr>
      <w:tr w:rsidR="00E13F3E" w:rsidRPr="003F29FF" w14:paraId="57D9044B" w14:textId="77777777" w:rsidTr="00E13F3E">
        <w:trPr>
          <w:cantSplit/>
        </w:trPr>
        <w:tc>
          <w:tcPr>
            <w:tcW w:w="4788" w:type="dxa"/>
            <w:vAlign w:val="center"/>
          </w:tcPr>
          <w:p w14:paraId="5F6DB856" w14:textId="77777777" w:rsidR="00E13F3E" w:rsidRPr="003F29FF" w:rsidRDefault="00E13F3E" w:rsidP="00E13F3E">
            <w:pPr>
              <w:pStyle w:val="Tabletextbold"/>
            </w:pPr>
            <w:r w:rsidRPr="003F29FF">
              <w:rPr>
                <w:bCs/>
              </w:rPr>
              <w:t>Total equity</w:t>
            </w:r>
          </w:p>
        </w:tc>
        <w:tc>
          <w:tcPr>
            <w:tcW w:w="990" w:type="dxa"/>
            <w:vAlign w:val="center"/>
          </w:tcPr>
          <w:p w14:paraId="0F45A38C" w14:textId="77777777" w:rsidR="00E13F3E" w:rsidRPr="003F29FF" w:rsidRDefault="00E13F3E" w:rsidP="00E13F3E">
            <w:pPr>
              <w:pStyle w:val="Tabletextcentred"/>
            </w:pPr>
          </w:p>
        </w:tc>
        <w:tc>
          <w:tcPr>
            <w:tcW w:w="1170" w:type="dxa"/>
            <w:shd w:val="clear" w:color="auto" w:fill="E0E0E0"/>
            <w:vAlign w:val="bottom"/>
          </w:tcPr>
          <w:p w14:paraId="7D9FDF56" w14:textId="77777777" w:rsidR="00E13F3E" w:rsidRPr="003F29FF" w:rsidRDefault="00E13F3E" w:rsidP="00E13F3E">
            <w:pPr>
              <w:pStyle w:val="Tabletextrightbold"/>
            </w:pPr>
            <w:r w:rsidRPr="00AE7102">
              <w:t>1 089 569</w:t>
            </w:r>
          </w:p>
        </w:tc>
        <w:tc>
          <w:tcPr>
            <w:tcW w:w="1260" w:type="dxa"/>
            <w:vAlign w:val="center"/>
          </w:tcPr>
          <w:p w14:paraId="7947F042" w14:textId="77777777" w:rsidR="00E13F3E" w:rsidRPr="003F29FF" w:rsidRDefault="00E13F3E" w:rsidP="00E13F3E">
            <w:pPr>
              <w:pStyle w:val="Tabletextrightbold"/>
            </w:pPr>
            <w:r w:rsidRPr="003F29FF">
              <w:t>988</w:t>
            </w:r>
            <w:r w:rsidRPr="003F29FF">
              <w:rPr>
                <w:rFonts w:ascii="Calibri" w:hAnsi="Calibri" w:cs="Calibri"/>
              </w:rPr>
              <w:t> </w:t>
            </w:r>
            <w:r w:rsidRPr="003F29FF">
              <w:t>630</w:t>
            </w:r>
          </w:p>
        </w:tc>
      </w:tr>
    </w:tbl>
    <w:p w14:paraId="3B8695E0" w14:textId="77777777" w:rsidR="00E13F3E" w:rsidRPr="003F29FF" w:rsidRDefault="00E13F3E" w:rsidP="00E13F3E">
      <w:pPr>
        <w:pStyle w:val="Notes"/>
      </w:pPr>
    </w:p>
    <w:p w14:paraId="35308A0B" w14:textId="77777777" w:rsidR="00E13F3E" w:rsidRPr="003F29FF" w:rsidRDefault="00E13F3E" w:rsidP="00E13F3E">
      <w:pPr>
        <w:pStyle w:val="Notes"/>
      </w:pPr>
      <w:r w:rsidRPr="003F29FF">
        <w:t>The above balance sheet should be read in conjunction with the accompanying notes.</w:t>
      </w:r>
    </w:p>
    <w:p w14:paraId="222C8F68" w14:textId="77777777" w:rsidR="00E13F3E" w:rsidRPr="003F29FF" w:rsidRDefault="00E13F3E" w:rsidP="00E13F3E"/>
    <w:p w14:paraId="2286403B" w14:textId="77777777" w:rsidR="00E13F3E" w:rsidRPr="003F29FF" w:rsidRDefault="00E13F3E" w:rsidP="00E13F3E"/>
    <w:p w14:paraId="135ADACC" w14:textId="77777777" w:rsidR="00E13F3E" w:rsidRPr="003F29FF" w:rsidRDefault="00E13F3E" w:rsidP="00E13F3E">
      <w:bookmarkStart w:id="55" w:name="_Toc303670543"/>
      <w:bookmarkStart w:id="56" w:name="_Toc335740842"/>
      <w:r w:rsidRPr="003F29FF">
        <w:br w:type="page"/>
      </w:r>
    </w:p>
    <w:p w14:paraId="1F8882E7" w14:textId="77777777" w:rsidR="00E13F3E" w:rsidRPr="003F29FF" w:rsidRDefault="00E13F3E" w:rsidP="00E13F3E">
      <w:pPr>
        <w:pStyle w:val="HeadingFin"/>
      </w:pPr>
      <w:bookmarkStart w:id="57" w:name="_Toc52544384"/>
      <w:r w:rsidRPr="003F29FF">
        <w:lastRenderedPageBreak/>
        <w:t>Statement of changes in equity</w:t>
      </w:r>
      <w:bookmarkEnd w:id="55"/>
      <w:bookmarkEnd w:id="56"/>
      <w:bookmarkEnd w:id="57"/>
    </w:p>
    <w:p w14:paraId="531293A3" w14:textId="471EFA2C" w:rsidR="00E13F3E" w:rsidRPr="003F29FF" w:rsidRDefault="00E13F3E" w:rsidP="00E13F3E">
      <w:pPr>
        <w:pStyle w:val="Heading20"/>
        <w:spacing w:before="0"/>
      </w:pPr>
      <w:r w:rsidRPr="003F29FF">
        <w:t xml:space="preserve">for the </w:t>
      </w:r>
      <w:r w:rsidR="000C56C8">
        <w:t xml:space="preserve">financial </w:t>
      </w:r>
      <w:r w:rsidRPr="003F29FF">
        <w:t>year ended 30 June 20</w:t>
      </w:r>
      <w:r>
        <w:t>20</w:t>
      </w:r>
    </w:p>
    <w:tbl>
      <w:tblPr>
        <w:tblW w:w="0" w:type="auto"/>
        <w:tblLayout w:type="fixed"/>
        <w:tblLook w:val="01E0" w:firstRow="1" w:lastRow="1" w:firstColumn="1" w:lastColumn="1" w:noHBand="0" w:noVBand="0"/>
      </w:tblPr>
      <w:tblGrid>
        <w:gridCol w:w="3528"/>
        <w:gridCol w:w="876"/>
        <w:gridCol w:w="1284"/>
        <w:gridCol w:w="1260"/>
        <w:gridCol w:w="1362"/>
        <w:gridCol w:w="1176"/>
      </w:tblGrid>
      <w:tr w:rsidR="00E13F3E" w:rsidRPr="003F29FF" w14:paraId="71FC7F1F" w14:textId="77777777" w:rsidTr="00E13F3E">
        <w:tc>
          <w:tcPr>
            <w:tcW w:w="3528" w:type="dxa"/>
            <w:shd w:val="clear" w:color="auto" w:fill="auto"/>
          </w:tcPr>
          <w:p w14:paraId="0AB6A524" w14:textId="77777777" w:rsidR="00E13F3E" w:rsidRPr="003F29FF" w:rsidRDefault="00E13F3E" w:rsidP="00E13F3E">
            <w:pPr>
              <w:pStyle w:val="Tabletext"/>
            </w:pPr>
          </w:p>
        </w:tc>
        <w:tc>
          <w:tcPr>
            <w:tcW w:w="876" w:type="dxa"/>
            <w:shd w:val="clear" w:color="auto" w:fill="auto"/>
          </w:tcPr>
          <w:p w14:paraId="1BEA1026" w14:textId="77777777" w:rsidR="00E13F3E" w:rsidRPr="003F29FF" w:rsidRDefault="00E13F3E" w:rsidP="00E13F3E">
            <w:pPr>
              <w:pStyle w:val="Tabletextheadingcentred"/>
            </w:pPr>
          </w:p>
        </w:tc>
        <w:tc>
          <w:tcPr>
            <w:tcW w:w="1284" w:type="dxa"/>
            <w:shd w:val="clear" w:color="auto" w:fill="auto"/>
            <w:vAlign w:val="bottom"/>
          </w:tcPr>
          <w:p w14:paraId="7D7A52E0" w14:textId="77777777" w:rsidR="00E13F3E" w:rsidRPr="003F29FF" w:rsidRDefault="00E13F3E" w:rsidP="00E13F3E">
            <w:pPr>
              <w:pStyle w:val="Tabletextheadingright"/>
            </w:pPr>
            <w:r w:rsidRPr="003F29FF">
              <w:t>Contributed capital</w:t>
            </w:r>
          </w:p>
        </w:tc>
        <w:tc>
          <w:tcPr>
            <w:tcW w:w="1260" w:type="dxa"/>
            <w:shd w:val="clear" w:color="auto" w:fill="auto"/>
            <w:vAlign w:val="bottom"/>
          </w:tcPr>
          <w:p w14:paraId="58CA49BE" w14:textId="77777777" w:rsidR="00E13F3E" w:rsidRPr="003F29FF" w:rsidRDefault="00E13F3E" w:rsidP="00E13F3E">
            <w:pPr>
              <w:pStyle w:val="Tabletextheadingright"/>
            </w:pPr>
            <w:r w:rsidRPr="003F29FF">
              <w:t>Asset revaluation surplus</w:t>
            </w:r>
          </w:p>
        </w:tc>
        <w:tc>
          <w:tcPr>
            <w:tcW w:w="1362" w:type="dxa"/>
            <w:shd w:val="clear" w:color="auto" w:fill="auto"/>
            <w:vAlign w:val="bottom"/>
          </w:tcPr>
          <w:p w14:paraId="637BED4A" w14:textId="77777777" w:rsidR="00E13F3E" w:rsidRPr="003F29FF" w:rsidRDefault="00E13F3E" w:rsidP="00E13F3E">
            <w:pPr>
              <w:pStyle w:val="Tabletextheadingright"/>
            </w:pPr>
            <w:r w:rsidRPr="003F29FF">
              <w:t>Accumulated surplus</w:t>
            </w:r>
          </w:p>
        </w:tc>
        <w:tc>
          <w:tcPr>
            <w:tcW w:w="1176" w:type="dxa"/>
            <w:shd w:val="clear" w:color="auto" w:fill="auto"/>
            <w:vAlign w:val="bottom"/>
          </w:tcPr>
          <w:p w14:paraId="244B25F9" w14:textId="77777777" w:rsidR="00E13F3E" w:rsidRPr="003F29FF" w:rsidRDefault="00E13F3E" w:rsidP="00E13F3E">
            <w:pPr>
              <w:pStyle w:val="Tabletextheadingright"/>
            </w:pPr>
            <w:r w:rsidRPr="003F29FF">
              <w:t>Total</w:t>
            </w:r>
          </w:p>
        </w:tc>
      </w:tr>
      <w:tr w:rsidR="00E13F3E" w:rsidRPr="003F29FF" w14:paraId="51FCC0BC" w14:textId="77777777" w:rsidTr="00E13F3E">
        <w:tc>
          <w:tcPr>
            <w:tcW w:w="3528" w:type="dxa"/>
            <w:shd w:val="clear" w:color="auto" w:fill="auto"/>
          </w:tcPr>
          <w:p w14:paraId="7EA5B4E7" w14:textId="77777777" w:rsidR="00E13F3E" w:rsidRPr="003F29FF" w:rsidRDefault="00E13F3E" w:rsidP="00E13F3E">
            <w:pPr>
              <w:pStyle w:val="Tabletext"/>
            </w:pPr>
          </w:p>
        </w:tc>
        <w:tc>
          <w:tcPr>
            <w:tcW w:w="876" w:type="dxa"/>
            <w:shd w:val="clear" w:color="auto" w:fill="auto"/>
          </w:tcPr>
          <w:p w14:paraId="361A10CF" w14:textId="77777777" w:rsidR="00E13F3E" w:rsidRPr="003F29FF" w:rsidRDefault="00E13F3E" w:rsidP="00E13F3E">
            <w:pPr>
              <w:pStyle w:val="Tabletextheadingcentred"/>
            </w:pPr>
          </w:p>
        </w:tc>
        <w:tc>
          <w:tcPr>
            <w:tcW w:w="1284" w:type="dxa"/>
            <w:shd w:val="clear" w:color="auto" w:fill="auto"/>
          </w:tcPr>
          <w:p w14:paraId="210397AA" w14:textId="1ABFA74C" w:rsidR="00E13F3E" w:rsidRPr="003F29FF" w:rsidRDefault="00E13F3E" w:rsidP="00E13F3E">
            <w:pPr>
              <w:pStyle w:val="Tabletextheadingright"/>
            </w:pPr>
            <w:r w:rsidRPr="003F29FF">
              <w:t>$</w:t>
            </w:r>
            <w:r w:rsidR="00E90E48">
              <w:t>’</w:t>
            </w:r>
            <w:r w:rsidRPr="003F29FF">
              <w:t>000</w:t>
            </w:r>
          </w:p>
        </w:tc>
        <w:tc>
          <w:tcPr>
            <w:tcW w:w="1260" w:type="dxa"/>
            <w:shd w:val="clear" w:color="auto" w:fill="auto"/>
          </w:tcPr>
          <w:p w14:paraId="21DE0CA8" w14:textId="20E8162C" w:rsidR="00E13F3E" w:rsidRPr="003F29FF" w:rsidRDefault="00E13F3E" w:rsidP="00E13F3E">
            <w:pPr>
              <w:pStyle w:val="Tabletextheadingright"/>
            </w:pPr>
            <w:r w:rsidRPr="003F29FF">
              <w:t>$</w:t>
            </w:r>
            <w:r w:rsidR="00E90E48">
              <w:t>’</w:t>
            </w:r>
            <w:r w:rsidRPr="003F29FF">
              <w:t>000</w:t>
            </w:r>
          </w:p>
        </w:tc>
        <w:tc>
          <w:tcPr>
            <w:tcW w:w="1362" w:type="dxa"/>
            <w:shd w:val="clear" w:color="auto" w:fill="auto"/>
          </w:tcPr>
          <w:p w14:paraId="5E984FD6" w14:textId="67AE5A8B" w:rsidR="00E13F3E" w:rsidRPr="003F29FF" w:rsidRDefault="00E13F3E" w:rsidP="00E13F3E">
            <w:pPr>
              <w:pStyle w:val="Tabletextheadingright"/>
            </w:pPr>
            <w:r w:rsidRPr="003F29FF">
              <w:t>$</w:t>
            </w:r>
            <w:r w:rsidR="00E90E48">
              <w:t>’</w:t>
            </w:r>
            <w:r w:rsidRPr="003F29FF">
              <w:t>000</w:t>
            </w:r>
          </w:p>
        </w:tc>
        <w:tc>
          <w:tcPr>
            <w:tcW w:w="1176" w:type="dxa"/>
            <w:shd w:val="clear" w:color="auto" w:fill="auto"/>
          </w:tcPr>
          <w:p w14:paraId="143BB789" w14:textId="416E9325" w:rsidR="00E13F3E" w:rsidRPr="003F29FF" w:rsidRDefault="00E13F3E" w:rsidP="00E13F3E">
            <w:pPr>
              <w:pStyle w:val="Tabletextheadingright"/>
            </w:pPr>
            <w:r w:rsidRPr="003F29FF">
              <w:t>$</w:t>
            </w:r>
            <w:r w:rsidR="00E90E48">
              <w:t>’</w:t>
            </w:r>
            <w:r w:rsidRPr="003F29FF">
              <w:t>000</w:t>
            </w:r>
          </w:p>
        </w:tc>
      </w:tr>
      <w:tr w:rsidR="00E13F3E" w:rsidRPr="003F29FF" w14:paraId="52FB22CF" w14:textId="77777777" w:rsidTr="00E13F3E">
        <w:tc>
          <w:tcPr>
            <w:tcW w:w="3528" w:type="dxa"/>
            <w:shd w:val="clear" w:color="auto" w:fill="auto"/>
          </w:tcPr>
          <w:p w14:paraId="687ACE73" w14:textId="77777777" w:rsidR="00E13F3E" w:rsidRPr="003F29FF" w:rsidRDefault="00E13F3E" w:rsidP="00E13F3E">
            <w:pPr>
              <w:pStyle w:val="Tabletext"/>
            </w:pPr>
          </w:p>
        </w:tc>
        <w:tc>
          <w:tcPr>
            <w:tcW w:w="876" w:type="dxa"/>
            <w:shd w:val="clear" w:color="auto" w:fill="auto"/>
          </w:tcPr>
          <w:p w14:paraId="4A4F1008" w14:textId="77777777" w:rsidR="00E13F3E" w:rsidRPr="003F29FF" w:rsidRDefault="00E13F3E" w:rsidP="00E13F3E">
            <w:pPr>
              <w:pStyle w:val="Tabletextcentred"/>
            </w:pPr>
          </w:p>
        </w:tc>
        <w:tc>
          <w:tcPr>
            <w:tcW w:w="1284" w:type="dxa"/>
            <w:shd w:val="clear" w:color="auto" w:fill="E0E0E0"/>
          </w:tcPr>
          <w:p w14:paraId="5626DF38" w14:textId="77777777" w:rsidR="00E13F3E" w:rsidRPr="003F29FF" w:rsidRDefault="00E13F3E" w:rsidP="00E13F3E">
            <w:pPr>
              <w:pStyle w:val="Tabletextright"/>
            </w:pPr>
          </w:p>
        </w:tc>
        <w:tc>
          <w:tcPr>
            <w:tcW w:w="1260" w:type="dxa"/>
            <w:shd w:val="clear" w:color="auto" w:fill="auto"/>
          </w:tcPr>
          <w:p w14:paraId="2C4E38CB" w14:textId="77777777" w:rsidR="00E13F3E" w:rsidRPr="003F29FF" w:rsidRDefault="00E13F3E" w:rsidP="00E13F3E">
            <w:pPr>
              <w:pStyle w:val="Tabletextright"/>
            </w:pPr>
          </w:p>
        </w:tc>
        <w:tc>
          <w:tcPr>
            <w:tcW w:w="1362" w:type="dxa"/>
            <w:shd w:val="clear" w:color="auto" w:fill="E0E0E0"/>
          </w:tcPr>
          <w:p w14:paraId="4FE5883B" w14:textId="77777777" w:rsidR="00E13F3E" w:rsidRPr="003F29FF" w:rsidRDefault="00E13F3E" w:rsidP="00E13F3E">
            <w:pPr>
              <w:pStyle w:val="Tabletextright"/>
            </w:pPr>
          </w:p>
        </w:tc>
        <w:tc>
          <w:tcPr>
            <w:tcW w:w="1176" w:type="dxa"/>
            <w:shd w:val="clear" w:color="auto" w:fill="auto"/>
          </w:tcPr>
          <w:p w14:paraId="33A81A06" w14:textId="77777777" w:rsidR="00E13F3E" w:rsidRPr="003F29FF" w:rsidRDefault="00E13F3E" w:rsidP="00E13F3E">
            <w:pPr>
              <w:pStyle w:val="Tabletextright"/>
            </w:pPr>
          </w:p>
        </w:tc>
      </w:tr>
      <w:tr w:rsidR="00E13F3E" w:rsidRPr="003F29FF" w14:paraId="770CB36C" w14:textId="77777777" w:rsidTr="00E13F3E">
        <w:tc>
          <w:tcPr>
            <w:tcW w:w="3528" w:type="dxa"/>
            <w:shd w:val="clear" w:color="auto" w:fill="auto"/>
            <w:vAlign w:val="bottom"/>
          </w:tcPr>
          <w:p w14:paraId="077335BF" w14:textId="77777777" w:rsidR="00E13F3E" w:rsidRPr="003F29FF" w:rsidRDefault="00E13F3E" w:rsidP="00E13F3E">
            <w:pPr>
              <w:pStyle w:val="Tabletext"/>
            </w:pPr>
            <w:r w:rsidRPr="003F29FF">
              <w:t xml:space="preserve">Balance at 1 July 2018 </w:t>
            </w:r>
          </w:p>
        </w:tc>
        <w:tc>
          <w:tcPr>
            <w:tcW w:w="876" w:type="dxa"/>
            <w:shd w:val="clear" w:color="auto" w:fill="auto"/>
            <w:vAlign w:val="bottom"/>
          </w:tcPr>
          <w:p w14:paraId="69E18BFE" w14:textId="77777777" w:rsidR="00E13F3E" w:rsidRPr="003F29FF" w:rsidRDefault="00E13F3E" w:rsidP="00E13F3E">
            <w:pPr>
              <w:pStyle w:val="Tabletextcentred"/>
            </w:pPr>
          </w:p>
        </w:tc>
        <w:tc>
          <w:tcPr>
            <w:tcW w:w="1284" w:type="dxa"/>
            <w:shd w:val="clear" w:color="auto" w:fill="E0E0E0"/>
          </w:tcPr>
          <w:p w14:paraId="0CC4848A" w14:textId="77777777" w:rsidR="00E13F3E" w:rsidRPr="003F29FF" w:rsidRDefault="00E13F3E" w:rsidP="00E13F3E">
            <w:pPr>
              <w:pStyle w:val="Tabletextright"/>
            </w:pPr>
            <w:r w:rsidRPr="003F29FF">
              <w:t>235</w:t>
            </w:r>
            <w:r w:rsidRPr="003F29FF">
              <w:rPr>
                <w:rFonts w:ascii="Calibri" w:hAnsi="Calibri" w:cs="Calibri"/>
              </w:rPr>
              <w:t> </w:t>
            </w:r>
            <w:r w:rsidRPr="003F29FF">
              <w:t>574</w:t>
            </w:r>
          </w:p>
        </w:tc>
        <w:tc>
          <w:tcPr>
            <w:tcW w:w="1260" w:type="dxa"/>
            <w:shd w:val="clear" w:color="auto" w:fill="auto"/>
          </w:tcPr>
          <w:p w14:paraId="6A1D5FDF" w14:textId="77777777" w:rsidR="00E13F3E" w:rsidRPr="003F29FF" w:rsidRDefault="00E13F3E" w:rsidP="00E13F3E">
            <w:pPr>
              <w:pStyle w:val="Tabletextright"/>
            </w:pPr>
            <w:r w:rsidRPr="003F29FF">
              <w:t>559</w:t>
            </w:r>
            <w:r w:rsidRPr="003F29FF">
              <w:rPr>
                <w:rFonts w:ascii="Calibri" w:hAnsi="Calibri" w:cs="Calibri"/>
              </w:rPr>
              <w:t> </w:t>
            </w:r>
            <w:r w:rsidRPr="003F29FF">
              <w:t>518</w:t>
            </w:r>
          </w:p>
        </w:tc>
        <w:tc>
          <w:tcPr>
            <w:tcW w:w="1362" w:type="dxa"/>
            <w:shd w:val="clear" w:color="auto" w:fill="E0E0E0"/>
          </w:tcPr>
          <w:p w14:paraId="03F3E1A1" w14:textId="77777777" w:rsidR="00E13F3E" w:rsidRPr="003F29FF" w:rsidRDefault="00E13F3E" w:rsidP="00E13F3E">
            <w:pPr>
              <w:pStyle w:val="Tabletextright"/>
            </w:pPr>
            <w:r w:rsidRPr="003F29FF">
              <w:t>192</w:t>
            </w:r>
            <w:r w:rsidRPr="003F29FF">
              <w:rPr>
                <w:rFonts w:ascii="Calibri" w:hAnsi="Calibri" w:cs="Calibri"/>
              </w:rPr>
              <w:t> </w:t>
            </w:r>
            <w:r w:rsidRPr="003F29FF">
              <w:t>465</w:t>
            </w:r>
          </w:p>
        </w:tc>
        <w:tc>
          <w:tcPr>
            <w:tcW w:w="1176" w:type="dxa"/>
            <w:shd w:val="clear" w:color="auto" w:fill="auto"/>
          </w:tcPr>
          <w:p w14:paraId="3E239B61" w14:textId="77777777" w:rsidR="00E13F3E" w:rsidRPr="003F29FF" w:rsidRDefault="00E13F3E" w:rsidP="00E13F3E">
            <w:pPr>
              <w:pStyle w:val="Tabletextright"/>
            </w:pPr>
            <w:r w:rsidRPr="003F29FF">
              <w:t>987</w:t>
            </w:r>
            <w:r w:rsidRPr="003F29FF">
              <w:rPr>
                <w:rFonts w:ascii="Calibri" w:hAnsi="Calibri" w:cs="Calibri"/>
              </w:rPr>
              <w:t> </w:t>
            </w:r>
            <w:r w:rsidRPr="003F29FF">
              <w:t>557</w:t>
            </w:r>
          </w:p>
        </w:tc>
      </w:tr>
      <w:tr w:rsidR="00E13F3E" w:rsidRPr="003F29FF" w14:paraId="0E091DAA" w14:textId="77777777" w:rsidTr="00E13F3E">
        <w:tc>
          <w:tcPr>
            <w:tcW w:w="3528" w:type="dxa"/>
            <w:shd w:val="clear" w:color="auto" w:fill="auto"/>
            <w:vAlign w:val="bottom"/>
          </w:tcPr>
          <w:p w14:paraId="3D4C389C" w14:textId="77777777" w:rsidR="00E13F3E" w:rsidRPr="003F29FF" w:rsidRDefault="00E13F3E" w:rsidP="00E13F3E">
            <w:pPr>
              <w:pStyle w:val="Tabletext"/>
            </w:pPr>
            <w:r w:rsidRPr="003F29FF">
              <w:t>Revaluation decrement (net)</w:t>
            </w:r>
          </w:p>
        </w:tc>
        <w:tc>
          <w:tcPr>
            <w:tcW w:w="876" w:type="dxa"/>
            <w:shd w:val="clear" w:color="auto" w:fill="auto"/>
            <w:vAlign w:val="bottom"/>
          </w:tcPr>
          <w:p w14:paraId="3024949C" w14:textId="77777777" w:rsidR="00E13F3E" w:rsidRPr="003F29FF" w:rsidRDefault="00E13F3E" w:rsidP="00E13F3E">
            <w:pPr>
              <w:pStyle w:val="Tabletextcentred"/>
            </w:pPr>
          </w:p>
        </w:tc>
        <w:tc>
          <w:tcPr>
            <w:tcW w:w="1284" w:type="dxa"/>
            <w:shd w:val="clear" w:color="auto" w:fill="E0E0E0"/>
          </w:tcPr>
          <w:p w14:paraId="0665F9A5" w14:textId="77777777" w:rsidR="00E13F3E" w:rsidRPr="003F29FF" w:rsidRDefault="00E13F3E" w:rsidP="00E13F3E">
            <w:pPr>
              <w:pStyle w:val="Tabletextright"/>
            </w:pPr>
            <w:r>
              <w:t>–</w:t>
            </w:r>
          </w:p>
        </w:tc>
        <w:tc>
          <w:tcPr>
            <w:tcW w:w="1260" w:type="dxa"/>
            <w:shd w:val="clear" w:color="auto" w:fill="auto"/>
          </w:tcPr>
          <w:p w14:paraId="1126E1AC" w14:textId="77777777" w:rsidR="00E13F3E" w:rsidRPr="003F29FF" w:rsidRDefault="00E13F3E" w:rsidP="00E13F3E">
            <w:pPr>
              <w:pStyle w:val="Tabletextright"/>
            </w:pPr>
            <w:r w:rsidRPr="003F29FF">
              <w:t>(2</w:t>
            </w:r>
            <w:r w:rsidRPr="003F29FF">
              <w:rPr>
                <w:rFonts w:ascii="Calibri" w:hAnsi="Calibri" w:cs="Calibri"/>
              </w:rPr>
              <w:t> </w:t>
            </w:r>
            <w:r w:rsidRPr="003F29FF">
              <w:t>579)</w:t>
            </w:r>
          </w:p>
        </w:tc>
        <w:tc>
          <w:tcPr>
            <w:tcW w:w="1362" w:type="dxa"/>
            <w:shd w:val="clear" w:color="auto" w:fill="E0E0E0"/>
          </w:tcPr>
          <w:p w14:paraId="1BAC35D7" w14:textId="77777777" w:rsidR="00E13F3E" w:rsidRPr="003F29FF" w:rsidRDefault="00E13F3E" w:rsidP="00E13F3E">
            <w:pPr>
              <w:pStyle w:val="Tabletextright"/>
            </w:pPr>
            <w:r>
              <w:t>–</w:t>
            </w:r>
          </w:p>
        </w:tc>
        <w:tc>
          <w:tcPr>
            <w:tcW w:w="1176" w:type="dxa"/>
            <w:shd w:val="clear" w:color="auto" w:fill="auto"/>
          </w:tcPr>
          <w:p w14:paraId="389A2EFB" w14:textId="77777777" w:rsidR="00E13F3E" w:rsidRPr="003F29FF" w:rsidRDefault="00E13F3E" w:rsidP="00E13F3E">
            <w:pPr>
              <w:pStyle w:val="Tabletextright"/>
            </w:pPr>
            <w:r w:rsidRPr="003F29FF">
              <w:t>(2</w:t>
            </w:r>
            <w:r w:rsidRPr="003F29FF">
              <w:rPr>
                <w:rFonts w:ascii="Calibri" w:hAnsi="Calibri" w:cs="Calibri"/>
              </w:rPr>
              <w:t> </w:t>
            </w:r>
            <w:r w:rsidRPr="003F29FF">
              <w:t>579)</w:t>
            </w:r>
            <w:r w:rsidRPr="003F29FF" w:rsidDel="0039442A">
              <w:t xml:space="preserve"> </w:t>
            </w:r>
          </w:p>
        </w:tc>
      </w:tr>
      <w:tr w:rsidR="00E13F3E" w:rsidRPr="003F29FF" w14:paraId="33083FAA" w14:textId="77777777" w:rsidTr="00E13F3E">
        <w:tc>
          <w:tcPr>
            <w:tcW w:w="3528" w:type="dxa"/>
            <w:shd w:val="clear" w:color="auto" w:fill="auto"/>
            <w:vAlign w:val="bottom"/>
          </w:tcPr>
          <w:p w14:paraId="0EC3CB5E" w14:textId="77777777" w:rsidR="00E13F3E" w:rsidRPr="003F29FF" w:rsidRDefault="00E13F3E" w:rsidP="00E13F3E">
            <w:pPr>
              <w:pStyle w:val="Tabletext"/>
            </w:pPr>
            <w:r w:rsidRPr="003F29FF">
              <w:t>Return of capital</w:t>
            </w:r>
          </w:p>
        </w:tc>
        <w:tc>
          <w:tcPr>
            <w:tcW w:w="876" w:type="dxa"/>
            <w:shd w:val="clear" w:color="auto" w:fill="auto"/>
            <w:vAlign w:val="bottom"/>
          </w:tcPr>
          <w:p w14:paraId="085D8901" w14:textId="77777777" w:rsidR="00E13F3E" w:rsidRPr="003F29FF" w:rsidRDefault="00E13F3E" w:rsidP="00E13F3E">
            <w:pPr>
              <w:pStyle w:val="Tabletextcentred"/>
            </w:pPr>
          </w:p>
        </w:tc>
        <w:tc>
          <w:tcPr>
            <w:tcW w:w="1284" w:type="dxa"/>
            <w:shd w:val="clear" w:color="auto" w:fill="E0E0E0"/>
          </w:tcPr>
          <w:p w14:paraId="075D9327" w14:textId="77777777" w:rsidR="00E13F3E" w:rsidRPr="003F29FF" w:rsidRDefault="00E13F3E" w:rsidP="00E13F3E">
            <w:pPr>
              <w:pStyle w:val="Tabletextright"/>
            </w:pPr>
            <w:r w:rsidRPr="003F29FF">
              <w:t>(4</w:t>
            </w:r>
            <w:r w:rsidRPr="003F29FF">
              <w:rPr>
                <w:rFonts w:ascii="Calibri" w:hAnsi="Calibri" w:cs="Calibri"/>
              </w:rPr>
              <w:t> </w:t>
            </w:r>
            <w:r w:rsidRPr="003F29FF">
              <w:t>597)</w:t>
            </w:r>
            <w:r w:rsidRPr="003F29FF" w:rsidDel="0039442A">
              <w:t xml:space="preserve"> </w:t>
            </w:r>
          </w:p>
        </w:tc>
        <w:tc>
          <w:tcPr>
            <w:tcW w:w="1260" w:type="dxa"/>
            <w:shd w:val="clear" w:color="auto" w:fill="auto"/>
          </w:tcPr>
          <w:p w14:paraId="2BE303F4" w14:textId="77777777" w:rsidR="00E13F3E" w:rsidRPr="003F29FF" w:rsidRDefault="00E13F3E" w:rsidP="00E13F3E">
            <w:pPr>
              <w:pStyle w:val="Tabletextright"/>
            </w:pPr>
            <w:r>
              <w:t>–</w:t>
            </w:r>
          </w:p>
        </w:tc>
        <w:tc>
          <w:tcPr>
            <w:tcW w:w="1362" w:type="dxa"/>
            <w:shd w:val="clear" w:color="auto" w:fill="E0E0E0"/>
          </w:tcPr>
          <w:p w14:paraId="3F1B77BD" w14:textId="77777777" w:rsidR="00E13F3E" w:rsidRPr="003F29FF" w:rsidRDefault="00E13F3E" w:rsidP="00E13F3E">
            <w:pPr>
              <w:pStyle w:val="Tabletextright"/>
            </w:pPr>
            <w:r>
              <w:t>–</w:t>
            </w:r>
          </w:p>
        </w:tc>
        <w:tc>
          <w:tcPr>
            <w:tcW w:w="1176" w:type="dxa"/>
            <w:shd w:val="clear" w:color="auto" w:fill="auto"/>
          </w:tcPr>
          <w:p w14:paraId="1BCD6E2C" w14:textId="77777777" w:rsidR="00E13F3E" w:rsidRPr="003F29FF" w:rsidRDefault="00E13F3E" w:rsidP="00E13F3E">
            <w:pPr>
              <w:pStyle w:val="Tabletextright"/>
            </w:pPr>
            <w:r w:rsidRPr="003F29FF">
              <w:t>(4</w:t>
            </w:r>
            <w:r w:rsidRPr="003F29FF">
              <w:rPr>
                <w:rFonts w:ascii="Calibri" w:hAnsi="Calibri" w:cs="Calibri"/>
              </w:rPr>
              <w:t> </w:t>
            </w:r>
            <w:r w:rsidRPr="003F29FF">
              <w:t>597)</w:t>
            </w:r>
          </w:p>
        </w:tc>
      </w:tr>
      <w:tr w:rsidR="00E13F3E" w:rsidRPr="003F29FF" w14:paraId="1BA209B2" w14:textId="77777777" w:rsidTr="00E13F3E">
        <w:tc>
          <w:tcPr>
            <w:tcW w:w="3528" w:type="dxa"/>
            <w:shd w:val="clear" w:color="auto" w:fill="auto"/>
            <w:vAlign w:val="bottom"/>
          </w:tcPr>
          <w:p w14:paraId="5E7F20A4" w14:textId="77777777" w:rsidR="00E13F3E" w:rsidRPr="003F29FF" w:rsidRDefault="00E13F3E" w:rsidP="00E13F3E">
            <w:pPr>
              <w:pStyle w:val="Tabletext"/>
            </w:pPr>
            <w:r w:rsidRPr="003F29FF">
              <w:t xml:space="preserve">Net result for the year </w:t>
            </w:r>
          </w:p>
        </w:tc>
        <w:tc>
          <w:tcPr>
            <w:tcW w:w="876" w:type="dxa"/>
            <w:shd w:val="clear" w:color="auto" w:fill="auto"/>
            <w:vAlign w:val="bottom"/>
          </w:tcPr>
          <w:p w14:paraId="4E142325" w14:textId="77777777" w:rsidR="00E13F3E" w:rsidRPr="003F29FF" w:rsidRDefault="00E13F3E" w:rsidP="00E13F3E">
            <w:pPr>
              <w:pStyle w:val="Tabletextcentred"/>
            </w:pPr>
          </w:p>
        </w:tc>
        <w:tc>
          <w:tcPr>
            <w:tcW w:w="1284" w:type="dxa"/>
            <w:shd w:val="clear" w:color="auto" w:fill="E0E0E0"/>
          </w:tcPr>
          <w:p w14:paraId="75952E09" w14:textId="77777777" w:rsidR="00E13F3E" w:rsidRPr="003F29FF" w:rsidRDefault="00E13F3E" w:rsidP="00E13F3E">
            <w:pPr>
              <w:pStyle w:val="Tabletextright"/>
            </w:pPr>
            <w:r>
              <w:t>–</w:t>
            </w:r>
          </w:p>
        </w:tc>
        <w:tc>
          <w:tcPr>
            <w:tcW w:w="1260" w:type="dxa"/>
            <w:shd w:val="clear" w:color="auto" w:fill="auto"/>
          </w:tcPr>
          <w:p w14:paraId="7714092D" w14:textId="77777777" w:rsidR="00E13F3E" w:rsidRPr="003F29FF" w:rsidRDefault="00E13F3E" w:rsidP="00E13F3E">
            <w:pPr>
              <w:pStyle w:val="Tabletextright"/>
            </w:pPr>
            <w:r>
              <w:t>–</w:t>
            </w:r>
          </w:p>
        </w:tc>
        <w:tc>
          <w:tcPr>
            <w:tcW w:w="1362" w:type="dxa"/>
            <w:shd w:val="clear" w:color="auto" w:fill="E0E0E0"/>
          </w:tcPr>
          <w:p w14:paraId="56B0F191" w14:textId="77777777" w:rsidR="00E13F3E" w:rsidRPr="003F29FF" w:rsidRDefault="00E13F3E" w:rsidP="00E13F3E">
            <w:pPr>
              <w:pStyle w:val="Tabletextright"/>
            </w:pPr>
            <w:r w:rsidRPr="003F29FF">
              <w:t>8</w:t>
            </w:r>
            <w:r w:rsidRPr="003F29FF">
              <w:rPr>
                <w:rFonts w:ascii="Calibri" w:hAnsi="Calibri" w:cs="Calibri"/>
              </w:rPr>
              <w:t> </w:t>
            </w:r>
            <w:r w:rsidRPr="003F29FF">
              <w:t>249</w:t>
            </w:r>
          </w:p>
        </w:tc>
        <w:tc>
          <w:tcPr>
            <w:tcW w:w="1176" w:type="dxa"/>
            <w:shd w:val="clear" w:color="auto" w:fill="auto"/>
          </w:tcPr>
          <w:p w14:paraId="5D302902" w14:textId="77777777" w:rsidR="00E13F3E" w:rsidRPr="003F29FF" w:rsidRDefault="00E13F3E" w:rsidP="00E13F3E">
            <w:pPr>
              <w:pStyle w:val="Tabletextright"/>
            </w:pPr>
            <w:r w:rsidRPr="003F29FF">
              <w:t>8</w:t>
            </w:r>
            <w:r w:rsidRPr="003F29FF">
              <w:rPr>
                <w:rFonts w:ascii="Calibri" w:hAnsi="Calibri" w:cs="Calibri"/>
              </w:rPr>
              <w:t> </w:t>
            </w:r>
            <w:r w:rsidRPr="003F29FF">
              <w:t>249</w:t>
            </w:r>
          </w:p>
        </w:tc>
      </w:tr>
      <w:tr w:rsidR="00E13F3E" w:rsidRPr="003F29FF" w14:paraId="2951D001" w14:textId="77777777" w:rsidTr="00E13F3E">
        <w:tc>
          <w:tcPr>
            <w:tcW w:w="3528" w:type="dxa"/>
            <w:shd w:val="clear" w:color="auto" w:fill="auto"/>
            <w:vAlign w:val="bottom"/>
          </w:tcPr>
          <w:p w14:paraId="325AAE95" w14:textId="77777777" w:rsidR="00E13F3E" w:rsidRPr="003F29FF" w:rsidRDefault="00E13F3E" w:rsidP="00E13F3E">
            <w:pPr>
              <w:pStyle w:val="Tabletext"/>
              <w:rPr>
                <w:bCs/>
              </w:rPr>
            </w:pPr>
            <w:r w:rsidRPr="003F29FF">
              <w:rPr>
                <w:b/>
                <w:bCs/>
              </w:rPr>
              <w:t>Balance at 30 June 2019</w:t>
            </w:r>
          </w:p>
        </w:tc>
        <w:tc>
          <w:tcPr>
            <w:tcW w:w="876" w:type="dxa"/>
            <w:shd w:val="clear" w:color="auto" w:fill="auto"/>
            <w:vAlign w:val="bottom"/>
          </w:tcPr>
          <w:p w14:paraId="5BE85774" w14:textId="77777777" w:rsidR="00E13F3E" w:rsidRPr="003F29FF" w:rsidRDefault="00E13F3E" w:rsidP="00E13F3E">
            <w:pPr>
              <w:pStyle w:val="Tabletextcentred"/>
            </w:pPr>
          </w:p>
        </w:tc>
        <w:tc>
          <w:tcPr>
            <w:tcW w:w="1284" w:type="dxa"/>
            <w:shd w:val="clear" w:color="auto" w:fill="E0E0E0"/>
          </w:tcPr>
          <w:p w14:paraId="7B6FE85C" w14:textId="77777777" w:rsidR="00E13F3E" w:rsidRPr="003F29FF" w:rsidRDefault="00E13F3E" w:rsidP="00E13F3E">
            <w:pPr>
              <w:pStyle w:val="Tabletextrightbold"/>
            </w:pPr>
            <w:r w:rsidRPr="003F29FF">
              <w:t>230</w:t>
            </w:r>
            <w:r w:rsidRPr="003F29FF">
              <w:rPr>
                <w:rFonts w:ascii="Calibri" w:hAnsi="Calibri" w:cs="Calibri"/>
              </w:rPr>
              <w:t> </w:t>
            </w:r>
            <w:r w:rsidRPr="003F29FF">
              <w:t>977</w:t>
            </w:r>
          </w:p>
        </w:tc>
        <w:tc>
          <w:tcPr>
            <w:tcW w:w="1260" w:type="dxa"/>
            <w:shd w:val="clear" w:color="auto" w:fill="auto"/>
          </w:tcPr>
          <w:p w14:paraId="0F320EDB" w14:textId="77777777" w:rsidR="00E13F3E" w:rsidRPr="003F29FF" w:rsidRDefault="00E13F3E" w:rsidP="00E13F3E">
            <w:pPr>
              <w:pStyle w:val="Tabletextrightbold"/>
            </w:pPr>
            <w:r w:rsidRPr="003F29FF">
              <w:t>556</w:t>
            </w:r>
            <w:r w:rsidRPr="003F29FF">
              <w:rPr>
                <w:rFonts w:ascii="Calibri" w:hAnsi="Calibri" w:cs="Calibri"/>
              </w:rPr>
              <w:t> </w:t>
            </w:r>
            <w:r w:rsidRPr="003F29FF">
              <w:t xml:space="preserve">939 </w:t>
            </w:r>
          </w:p>
        </w:tc>
        <w:tc>
          <w:tcPr>
            <w:tcW w:w="1362" w:type="dxa"/>
            <w:shd w:val="clear" w:color="auto" w:fill="E0E0E0"/>
          </w:tcPr>
          <w:p w14:paraId="0E709DBC" w14:textId="77777777" w:rsidR="00E13F3E" w:rsidRPr="003F29FF" w:rsidRDefault="00E13F3E" w:rsidP="00E13F3E">
            <w:pPr>
              <w:pStyle w:val="Tabletextrightbold"/>
            </w:pPr>
            <w:r w:rsidRPr="003F29FF">
              <w:t>200</w:t>
            </w:r>
            <w:r w:rsidRPr="003F29FF">
              <w:rPr>
                <w:rFonts w:ascii="Calibri" w:hAnsi="Calibri" w:cs="Calibri"/>
              </w:rPr>
              <w:t> </w:t>
            </w:r>
            <w:r w:rsidRPr="003F29FF">
              <w:t>714</w:t>
            </w:r>
          </w:p>
        </w:tc>
        <w:tc>
          <w:tcPr>
            <w:tcW w:w="1176" w:type="dxa"/>
            <w:shd w:val="clear" w:color="auto" w:fill="auto"/>
          </w:tcPr>
          <w:p w14:paraId="115FF54A" w14:textId="77777777" w:rsidR="00E13F3E" w:rsidRPr="003F29FF" w:rsidRDefault="00E13F3E" w:rsidP="00E13F3E">
            <w:pPr>
              <w:pStyle w:val="Tabletextrightbold"/>
            </w:pPr>
            <w:r w:rsidRPr="003F29FF">
              <w:t>988</w:t>
            </w:r>
            <w:r w:rsidRPr="003F29FF">
              <w:rPr>
                <w:rFonts w:ascii="Calibri" w:hAnsi="Calibri" w:cs="Calibri"/>
              </w:rPr>
              <w:t> </w:t>
            </w:r>
            <w:r w:rsidRPr="003F29FF">
              <w:t>630</w:t>
            </w:r>
          </w:p>
        </w:tc>
      </w:tr>
      <w:tr w:rsidR="00E13F3E" w:rsidRPr="003F29FF" w14:paraId="13332130" w14:textId="77777777" w:rsidTr="00E13F3E">
        <w:tc>
          <w:tcPr>
            <w:tcW w:w="3528" w:type="dxa"/>
            <w:shd w:val="clear" w:color="auto" w:fill="auto"/>
          </w:tcPr>
          <w:p w14:paraId="42A59213" w14:textId="77777777" w:rsidR="00E13F3E" w:rsidRPr="003F29FF" w:rsidRDefault="00E13F3E" w:rsidP="00E13F3E">
            <w:pPr>
              <w:pStyle w:val="Tabletext"/>
            </w:pPr>
          </w:p>
        </w:tc>
        <w:tc>
          <w:tcPr>
            <w:tcW w:w="876" w:type="dxa"/>
            <w:shd w:val="clear" w:color="auto" w:fill="auto"/>
            <w:vAlign w:val="bottom"/>
          </w:tcPr>
          <w:p w14:paraId="64E1C954" w14:textId="77777777" w:rsidR="00E13F3E" w:rsidRPr="003F29FF" w:rsidDel="001D1BB4" w:rsidRDefault="00E13F3E" w:rsidP="00E13F3E">
            <w:pPr>
              <w:pStyle w:val="Tabletextcentred"/>
            </w:pPr>
          </w:p>
        </w:tc>
        <w:tc>
          <w:tcPr>
            <w:tcW w:w="1284" w:type="dxa"/>
            <w:shd w:val="clear" w:color="auto" w:fill="E0E0E0"/>
          </w:tcPr>
          <w:p w14:paraId="44F580F8" w14:textId="77777777" w:rsidR="00E13F3E" w:rsidRPr="003F29FF" w:rsidRDefault="00E13F3E" w:rsidP="00E13F3E">
            <w:pPr>
              <w:pStyle w:val="Tabletextright"/>
            </w:pPr>
          </w:p>
        </w:tc>
        <w:tc>
          <w:tcPr>
            <w:tcW w:w="1260" w:type="dxa"/>
            <w:shd w:val="clear" w:color="auto" w:fill="auto"/>
          </w:tcPr>
          <w:p w14:paraId="196181B0" w14:textId="77777777" w:rsidR="00E13F3E" w:rsidRPr="003F29FF" w:rsidRDefault="00E13F3E" w:rsidP="00E13F3E">
            <w:pPr>
              <w:pStyle w:val="Tabletextright"/>
            </w:pPr>
          </w:p>
        </w:tc>
        <w:tc>
          <w:tcPr>
            <w:tcW w:w="1362" w:type="dxa"/>
            <w:shd w:val="clear" w:color="auto" w:fill="E0E0E0"/>
          </w:tcPr>
          <w:p w14:paraId="4CB8FD60" w14:textId="77777777" w:rsidR="00E13F3E" w:rsidRPr="003F29FF" w:rsidRDefault="00E13F3E" w:rsidP="00E13F3E">
            <w:pPr>
              <w:pStyle w:val="Tabletextright"/>
            </w:pPr>
          </w:p>
        </w:tc>
        <w:tc>
          <w:tcPr>
            <w:tcW w:w="1176" w:type="dxa"/>
            <w:shd w:val="clear" w:color="auto" w:fill="auto"/>
          </w:tcPr>
          <w:p w14:paraId="6FDD2DCE" w14:textId="77777777" w:rsidR="00E13F3E" w:rsidRPr="003F29FF" w:rsidRDefault="00E13F3E" w:rsidP="00E13F3E">
            <w:pPr>
              <w:pStyle w:val="Tabletextright"/>
            </w:pPr>
          </w:p>
        </w:tc>
      </w:tr>
      <w:tr w:rsidR="00E13F3E" w:rsidRPr="003F29FF" w14:paraId="62EE36DB" w14:textId="77777777" w:rsidTr="00E13F3E">
        <w:tc>
          <w:tcPr>
            <w:tcW w:w="3528" w:type="dxa"/>
            <w:shd w:val="clear" w:color="auto" w:fill="auto"/>
            <w:vAlign w:val="bottom"/>
          </w:tcPr>
          <w:p w14:paraId="2B8CF0E7" w14:textId="77777777" w:rsidR="00E13F3E" w:rsidRPr="003F29FF" w:rsidRDefault="00E13F3E" w:rsidP="00E13F3E">
            <w:pPr>
              <w:pStyle w:val="Tabletext"/>
            </w:pPr>
            <w:r w:rsidRPr="003F29FF">
              <w:rPr>
                <w:bCs/>
              </w:rPr>
              <w:t>Return of capital</w:t>
            </w:r>
            <w:r w:rsidRPr="003F29FF" w:rsidDel="00F05EA8">
              <w:rPr>
                <w:bCs/>
              </w:rPr>
              <w:t xml:space="preserve"> </w:t>
            </w:r>
          </w:p>
        </w:tc>
        <w:tc>
          <w:tcPr>
            <w:tcW w:w="876" w:type="dxa"/>
            <w:shd w:val="clear" w:color="auto" w:fill="auto"/>
            <w:vAlign w:val="bottom"/>
          </w:tcPr>
          <w:p w14:paraId="590285D0" w14:textId="77777777" w:rsidR="00E13F3E" w:rsidRPr="003F29FF" w:rsidRDefault="00E13F3E" w:rsidP="00E13F3E">
            <w:pPr>
              <w:pStyle w:val="Tabletextcentred"/>
            </w:pPr>
          </w:p>
        </w:tc>
        <w:tc>
          <w:tcPr>
            <w:tcW w:w="1284" w:type="dxa"/>
            <w:shd w:val="clear" w:color="auto" w:fill="E0E0E0"/>
            <w:vAlign w:val="bottom"/>
          </w:tcPr>
          <w:p w14:paraId="50D469BB" w14:textId="77777777" w:rsidR="00E13F3E" w:rsidRPr="003F29FF" w:rsidRDefault="00E13F3E" w:rsidP="00E13F3E">
            <w:pPr>
              <w:pStyle w:val="Tabletextright"/>
            </w:pPr>
            <w:r w:rsidRPr="007225C9">
              <w:t>47</w:t>
            </w:r>
            <w:r>
              <w:t>7</w:t>
            </w:r>
          </w:p>
        </w:tc>
        <w:tc>
          <w:tcPr>
            <w:tcW w:w="1260" w:type="dxa"/>
            <w:shd w:val="clear" w:color="auto" w:fill="auto"/>
            <w:vAlign w:val="bottom"/>
          </w:tcPr>
          <w:p w14:paraId="7FE91DB8" w14:textId="77777777" w:rsidR="00E13F3E" w:rsidRPr="003F29FF" w:rsidRDefault="00E13F3E" w:rsidP="00E13F3E">
            <w:pPr>
              <w:pStyle w:val="Tabletextright"/>
            </w:pPr>
            <w:r>
              <w:t>–</w:t>
            </w:r>
          </w:p>
        </w:tc>
        <w:tc>
          <w:tcPr>
            <w:tcW w:w="1362" w:type="dxa"/>
            <w:shd w:val="clear" w:color="auto" w:fill="E0E0E0"/>
            <w:vAlign w:val="bottom"/>
          </w:tcPr>
          <w:p w14:paraId="2D26268A" w14:textId="77777777" w:rsidR="00E13F3E" w:rsidRPr="003F29FF" w:rsidDel="00940222" w:rsidRDefault="00E13F3E" w:rsidP="00E13F3E">
            <w:pPr>
              <w:pStyle w:val="Tabletextright"/>
            </w:pPr>
            <w:r>
              <w:t>–</w:t>
            </w:r>
          </w:p>
        </w:tc>
        <w:tc>
          <w:tcPr>
            <w:tcW w:w="1176" w:type="dxa"/>
            <w:shd w:val="clear" w:color="auto" w:fill="auto"/>
            <w:vAlign w:val="bottom"/>
          </w:tcPr>
          <w:p w14:paraId="2BA13801" w14:textId="77777777" w:rsidR="00E13F3E" w:rsidRPr="003F29FF" w:rsidDel="00940222" w:rsidRDefault="00E13F3E" w:rsidP="00E13F3E">
            <w:pPr>
              <w:pStyle w:val="Tabletextright"/>
            </w:pPr>
            <w:r w:rsidRPr="007225C9">
              <w:t>47</w:t>
            </w:r>
            <w:r>
              <w:t>7</w:t>
            </w:r>
          </w:p>
        </w:tc>
      </w:tr>
      <w:tr w:rsidR="00E13F3E" w:rsidRPr="003F29FF" w14:paraId="7875DEE3" w14:textId="77777777" w:rsidTr="00E13F3E">
        <w:tc>
          <w:tcPr>
            <w:tcW w:w="3528" w:type="dxa"/>
            <w:shd w:val="clear" w:color="auto" w:fill="auto"/>
            <w:vAlign w:val="bottom"/>
          </w:tcPr>
          <w:p w14:paraId="67BB6E1C" w14:textId="77777777" w:rsidR="00E13F3E" w:rsidRPr="003F29FF" w:rsidRDefault="00E13F3E" w:rsidP="00E13F3E">
            <w:pPr>
              <w:pStyle w:val="Tabletext"/>
              <w:rPr>
                <w:bCs/>
              </w:rPr>
            </w:pPr>
            <w:r w:rsidRPr="00D07E61">
              <w:rPr>
                <w:bCs/>
              </w:rPr>
              <w:t>Revaluation increment (net)</w:t>
            </w:r>
          </w:p>
        </w:tc>
        <w:tc>
          <w:tcPr>
            <w:tcW w:w="876" w:type="dxa"/>
            <w:shd w:val="clear" w:color="auto" w:fill="auto"/>
            <w:vAlign w:val="bottom"/>
          </w:tcPr>
          <w:p w14:paraId="1C7C205C" w14:textId="77777777" w:rsidR="00E13F3E" w:rsidRPr="003F29FF" w:rsidRDefault="00E13F3E" w:rsidP="00E13F3E">
            <w:pPr>
              <w:pStyle w:val="Tabletextcentred"/>
            </w:pPr>
          </w:p>
        </w:tc>
        <w:tc>
          <w:tcPr>
            <w:tcW w:w="1284" w:type="dxa"/>
            <w:shd w:val="clear" w:color="auto" w:fill="E0E0E0"/>
            <w:vAlign w:val="bottom"/>
          </w:tcPr>
          <w:p w14:paraId="60F22A62" w14:textId="77777777" w:rsidR="00E13F3E" w:rsidRPr="003F29FF" w:rsidRDefault="00E13F3E" w:rsidP="00E13F3E">
            <w:pPr>
              <w:pStyle w:val="Tabletextright"/>
            </w:pPr>
            <w:r>
              <w:t>–</w:t>
            </w:r>
          </w:p>
        </w:tc>
        <w:tc>
          <w:tcPr>
            <w:tcW w:w="1260" w:type="dxa"/>
            <w:shd w:val="clear" w:color="auto" w:fill="auto"/>
            <w:vAlign w:val="bottom"/>
          </w:tcPr>
          <w:p w14:paraId="4550DDF3" w14:textId="77777777" w:rsidR="00E13F3E" w:rsidRPr="003F29FF" w:rsidRDefault="00E13F3E" w:rsidP="00E13F3E">
            <w:pPr>
              <w:pStyle w:val="Tabletextright"/>
            </w:pPr>
            <w:r w:rsidRPr="007F1F39">
              <w:t>95</w:t>
            </w:r>
            <w:r>
              <w:t xml:space="preserve"> </w:t>
            </w:r>
            <w:r w:rsidRPr="007F1F39">
              <w:t>246</w:t>
            </w:r>
          </w:p>
        </w:tc>
        <w:tc>
          <w:tcPr>
            <w:tcW w:w="1362" w:type="dxa"/>
            <w:shd w:val="clear" w:color="auto" w:fill="E0E0E0"/>
            <w:vAlign w:val="bottom"/>
          </w:tcPr>
          <w:p w14:paraId="4A5F7FC7" w14:textId="77777777" w:rsidR="00E13F3E" w:rsidRPr="003F29FF" w:rsidDel="00940222" w:rsidRDefault="00E13F3E" w:rsidP="00E13F3E">
            <w:pPr>
              <w:pStyle w:val="Tabletextright"/>
            </w:pPr>
            <w:r>
              <w:t>–</w:t>
            </w:r>
          </w:p>
        </w:tc>
        <w:tc>
          <w:tcPr>
            <w:tcW w:w="1176" w:type="dxa"/>
            <w:shd w:val="clear" w:color="auto" w:fill="auto"/>
            <w:vAlign w:val="bottom"/>
          </w:tcPr>
          <w:p w14:paraId="4CB5E097" w14:textId="77777777" w:rsidR="00E13F3E" w:rsidRPr="003F29FF" w:rsidRDefault="00E13F3E" w:rsidP="00E13F3E">
            <w:pPr>
              <w:pStyle w:val="Tabletextright"/>
            </w:pPr>
            <w:r w:rsidRPr="007F1F39">
              <w:t>95</w:t>
            </w:r>
            <w:r>
              <w:t xml:space="preserve"> </w:t>
            </w:r>
            <w:r w:rsidRPr="007F1F39">
              <w:t>246</w:t>
            </w:r>
          </w:p>
        </w:tc>
      </w:tr>
      <w:tr w:rsidR="00E13F3E" w:rsidRPr="003F29FF" w14:paraId="71526583" w14:textId="77777777" w:rsidTr="00E13F3E">
        <w:tc>
          <w:tcPr>
            <w:tcW w:w="3528" w:type="dxa"/>
            <w:shd w:val="clear" w:color="auto" w:fill="auto"/>
            <w:vAlign w:val="bottom"/>
          </w:tcPr>
          <w:p w14:paraId="5CF4A918" w14:textId="77777777" w:rsidR="00E13F3E" w:rsidRPr="003F29FF" w:rsidRDefault="00E13F3E" w:rsidP="00E13F3E">
            <w:pPr>
              <w:pStyle w:val="Tabletext"/>
            </w:pPr>
            <w:r w:rsidRPr="003F29FF">
              <w:rPr>
                <w:bCs/>
              </w:rPr>
              <w:t>Net result for the year</w:t>
            </w:r>
          </w:p>
        </w:tc>
        <w:tc>
          <w:tcPr>
            <w:tcW w:w="876" w:type="dxa"/>
            <w:shd w:val="clear" w:color="auto" w:fill="auto"/>
            <w:vAlign w:val="bottom"/>
          </w:tcPr>
          <w:p w14:paraId="3107D6A9" w14:textId="77777777" w:rsidR="00E13F3E" w:rsidRPr="003F29FF" w:rsidRDefault="00E13F3E" w:rsidP="00E13F3E">
            <w:pPr>
              <w:pStyle w:val="Tabletextcentred"/>
            </w:pPr>
          </w:p>
        </w:tc>
        <w:tc>
          <w:tcPr>
            <w:tcW w:w="1284" w:type="dxa"/>
            <w:shd w:val="clear" w:color="auto" w:fill="E0E0E0"/>
            <w:vAlign w:val="bottom"/>
          </w:tcPr>
          <w:p w14:paraId="14C2DC2D" w14:textId="77777777" w:rsidR="00E13F3E" w:rsidRPr="003F29FF" w:rsidRDefault="00E13F3E" w:rsidP="00E13F3E">
            <w:pPr>
              <w:pStyle w:val="Tabletextright"/>
            </w:pPr>
            <w:r>
              <w:t>–</w:t>
            </w:r>
          </w:p>
        </w:tc>
        <w:tc>
          <w:tcPr>
            <w:tcW w:w="1260" w:type="dxa"/>
            <w:shd w:val="clear" w:color="auto" w:fill="auto"/>
            <w:vAlign w:val="bottom"/>
          </w:tcPr>
          <w:p w14:paraId="12856877" w14:textId="724EC452" w:rsidR="00E13F3E" w:rsidRPr="003F29FF" w:rsidRDefault="00DA3A59" w:rsidP="00E13F3E">
            <w:pPr>
              <w:pStyle w:val="Tabletextright"/>
            </w:pPr>
            <w:r>
              <w:noBreakHyphen/>
            </w:r>
          </w:p>
        </w:tc>
        <w:tc>
          <w:tcPr>
            <w:tcW w:w="1362" w:type="dxa"/>
            <w:shd w:val="clear" w:color="auto" w:fill="E0E0E0"/>
            <w:vAlign w:val="bottom"/>
          </w:tcPr>
          <w:p w14:paraId="230566F6" w14:textId="77777777" w:rsidR="00E13F3E" w:rsidRPr="003F29FF" w:rsidRDefault="00E13F3E" w:rsidP="00E13F3E">
            <w:pPr>
              <w:pStyle w:val="Tabletextright"/>
            </w:pPr>
            <w:r w:rsidRPr="00AE7102">
              <w:t>5 216</w:t>
            </w:r>
          </w:p>
        </w:tc>
        <w:tc>
          <w:tcPr>
            <w:tcW w:w="1176" w:type="dxa"/>
            <w:shd w:val="clear" w:color="auto" w:fill="auto"/>
            <w:vAlign w:val="bottom"/>
          </w:tcPr>
          <w:p w14:paraId="214BBB05" w14:textId="77777777" w:rsidR="00E13F3E" w:rsidRPr="003F29FF" w:rsidRDefault="00E13F3E" w:rsidP="00E13F3E">
            <w:pPr>
              <w:pStyle w:val="Tabletextright"/>
            </w:pPr>
            <w:r w:rsidRPr="00AE7102">
              <w:t>5 216</w:t>
            </w:r>
          </w:p>
        </w:tc>
      </w:tr>
      <w:tr w:rsidR="00E13F3E" w:rsidRPr="003F29FF" w14:paraId="08BE5A47" w14:textId="77777777" w:rsidTr="00E13F3E">
        <w:tc>
          <w:tcPr>
            <w:tcW w:w="3528" w:type="dxa"/>
            <w:shd w:val="clear" w:color="auto" w:fill="auto"/>
          </w:tcPr>
          <w:p w14:paraId="010D435C" w14:textId="77777777" w:rsidR="00E13F3E" w:rsidRPr="003F29FF" w:rsidRDefault="00E13F3E" w:rsidP="00E13F3E">
            <w:pPr>
              <w:pStyle w:val="Tabletextbold"/>
            </w:pPr>
            <w:r w:rsidRPr="003F29FF">
              <w:rPr>
                <w:bCs/>
              </w:rPr>
              <w:t>Balance at 30 June 2020</w:t>
            </w:r>
          </w:p>
        </w:tc>
        <w:tc>
          <w:tcPr>
            <w:tcW w:w="876" w:type="dxa"/>
            <w:shd w:val="clear" w:color="auto" w:fill="auto"/>
            <w:vAlign w:val="bottom"/>
          </w:tcPr>
          <w:p w14:paraId="74DDE222" w14:textId="77777777" w:rsidR="00E13F3E" w:rsidRPr="003F29FF" w:rsidRDefault="00E13F3E" w:rsidP="00E13F3E">
            <w:pPr>
              <w:pStyle w:val="Tabletextcentred"/>
            </w:pPr>
          </w:p>
        </w:tc>
        <w:tc>
          <w:tcPr>
            <w:tcW w:w="1284" w:type="dxa"/>
            <w:shd w:val="clear" w:color="auto" w:fill="E0E0E0"/>
            <w:vAlign w:val="bottom"/>
          </w:tcPr>
          <w:p w14:paraId="7F3917A7" w14:textId="77777777" w:rsidR="00E13F3E" w:rsidRPr="003F29FF" w:rsidRDefault="00E13F3E" w:rsidP="00E13F3E">
            <w:pPr>
              <w:pStyle w:val="Tabletextrightbold"/>
            </w:pPr>
            <w:r w:rsidRPr="007225C9">
              <w:t>231</w:t>
            </w:r>
            <w:r>
              <w:t xml:space="preserve"> </w:t>
            </w:r>
            <w:r w:rsidRPr="007225C9">
              <w:t>45</w:t>
            </w:r>
            <w:r>
              <w:t>4</w:t>
            </w:r>
          </w:p>
        </w:tc>
        <w:tc>
          <w:tcPr>
            <w:tcW w:w="1260" w:type="dxa"/>
            <w:shd w:val="clear" w:color="auto" w:fill="auto"/>
            <w:vAlign w:val="bottom"/>
          </w:tcPr>
          <w:p w14:paraId="4C4D5D39" w14:textId="77777777" w:rsidR="00E13F3E" w:rsidRPr="003F29FF" w:rsidRDefault="00E13F3E" w:rsidP="00E13F3E">
            <w:pPr>
              <w:pStyle w:val="Tabletextrightbold"/>
            </w:pPr>
            <w:r w:rsidRPr="007F1F39">
              <w:t>652</w:t>
            </w:r>
            <w:r>
              <w:t xml:space="preserve"> </w:t>
            </w:r>
            <w:r w:rsidRPr="007F1F39">
              <w:t>185</w:t>
            </w:r>
          </w:p>
        </w:tc>
        <w:tc>
          <w:tcPr>
            <w:tcW w:w="1362" w:type="dxa"/>
            <w:shd w:val="clear" w:color="auto" w:fill="E0E0E0"/>
            <w:vAlign w:val="bottom"/>
          </w:tcPr>
          <w:p w14:paraId="4EFE41C7" w14:textId="77777777" w:rsidR="00E13F3E" w:rsidRPr="003F29FF" w:rsidRDefault="00E13F3E" w:rsidP="00E13F3E">
            <w:pPr>
              <w:pStyle w:val="Tabletextrightbold"/>
            </w:pPr>
            <w:r w:rsidRPr="00AE7102">
              <w:t>205 930</w:t>
            </w:r>
          </w:p>
        </w:tc>
        <w:tc>
          <w:tcPr>
            <w:tcW w:w="1176" w:type="dxa"/>
            <w:shd w:val="clear" w:color="auto" w:fill="auto"/>
            <w:vAlign w:val="bottom"/>
          </w:tcPr>
          <w:p w14:paraId="0B2E429E" w14:textId="77777777" w:rsidR="00E13F3E" w:rsidRPr="003F29FF" w:rsidRDefault="00E13F3E" w:rsidP="00E13F3E">
            <w:pPr>
              <w:pStyle w:val="Tabletextrightbold"/>
            </w:pPr>
            <w:r w:rsidRPr="00AE7102">
              <w:t>1 089 569</w:t>
            </w:r>
          </w:p>
        </w:tc>
      </w:tr>
    </w:tbl>
    <w:p w14:paraId="099A1616" w14:textId="77777777" w:rsidR="00E13F3E" w:rsidRPr="003F29FF" w:rsidRDefault="00E13F3E" w:rsidP="00E13F3E">
      <w:pPr>
        <w:pStyle w:val="Notes"/>
      </w:pPr>
    </w:p>
    <w:p w14:paraId="774DF79F" w14:textId="77777777" w:rsidR="00E13F3E" w:rsidRPr="003F29FF" w:rsidRDefault="00E13F3E" w:rsidP="00E13F3E">
      <w:pPr>
        <w:pStyle w:val="Notes"/>
      </w:pPr>
      <w:r w:rsidRPr="003F29FF">
        <w:t>The above statement of changes in equity should be read in conjunction with the accompanying notes.</w:t>
      </w:r>
    </w:p>
    <w:p w14:paraId="0521805B" w14:textId="77777777" w:rsidR="00E13F3E" w:rsidRPr="003F29FF" w:rsidRDefault="00E13F3E" w:rsidP="00E13F3E"/>
    <w:p w14:paraId="7145E49E" w14:textId="77777777" w:rsidR="00E13F3E" w:rsidRPr="003F29FF" w:rsidRDefault="00E13F3E" w:rsidP="00E13F3E"/>
    <w:p w14:paraId="21607F21" w14:textId="77777777" w:rsidR="00E13F3E" w:rsidRPr="003F29FF" w:rsidRDefault="00E13F3E" w:rsidP="00E13F3E">
      <w:bookmarkStart w:id="58" w:name="_Toc303670544"/>
      <w:bookmarkStart w:id="59" w:name="_Toc335740843"/>
      <w:r w:rsidRPr="003F29FF">
        <w:br w:type="page"/>
      </w:r>
    </w:p>
    <w:p w14:paraId="0DF9E70A" w14:textId="77777777" w:rsidR="00E13F3E" w:rsidRPr="003F29FF" w:rsidRDefault="00E13F3E" w:rsidP="00E13F3E">
      <w:pPr>
        <w:pStyle w:val="HeadingFin"/>
      </w:pPr>
      <w:bookmarkStart w:id="60" w:name="_Toc52544385"/>
      <w:bookmarkStart w:id="61" w:name="CashflowStatement"/>
      <w:r w:rsidRPr="003F29FF">
        <w:lastRenderedPageBreak/>
        <w:t>Cash flow statement</w:t>
      </w:r>
      <w:bookmarkEnd w:id="58"/>
      <w:bookmarkEnd w:id="59"/>
      <w:bookmarkEnd w:id="60"/>
    </w:p>
    <w:bookmarkEnd w:id="61"/>
    <w:p w14:paraId="47211A23" w14:textId="22F92642" w:rsidR="00E13F3E" w:rsidRPr="003F29FF" w:rsidRDefault="00E13F3E" w:rsidP="00E13F3E">
      <w:pPr>
        <w:pStyle w:val="Heading20"/>
        <w:spacing w:before="0"/>
      </w:pPr>
      <w:r w:rsidRPr="003F29FF">
        <w:t xml:space="preserve">for the </w:t>
      </w:r>
      <w:r w:rsidR="000C56C8">
        <w:t xml:space="preserve">financial </w:t>
      </w:r>
      <w:r w:rsidRPr="003F29FF">
        <w:t>year ended 30 June 2020</w:t>
      </w:r>
    </w:p>
    <w:tbl>
      <w:tblPr>
        <w:tblW w:w="8118" w:type="dxa"/>
        <w:tblLayout w:type="fixed"/>
        <w:tblLook w:val="0000" w:firstRow="0" w:lastRow="0" w:firstColumn="0" w:lastColumn="0" w:noHBand="0" w:noVBand="0"/>
      </w:tblPr>
      <w:tblGrid>
        <w:gridCol w:w="4788"/>
        <w:gridCol w:w="850"/>
        <w:gridCol w:w="1240"/>
        <w:gridCol w:w="1240"/>
      </w:tblGrid>
      <w:tr w:rsidR="00E13F3E" w:rsidRPr="003F29FF" w14:paraId="1EFD8AE3" w14:textId="77777777" w:rsidTr="00E13F3E">
        <w:tc>
          <w:tcPr>
            <w:tcW w:w="4788" w:type="dxa"/>
          </w:tcPr>
          <w:p w14:paraId="5BF490B2" w14:textId="77777777" w:rsidR="00E13F3E" w:rsidRPr="003F29FF" w:rsidRDefault="00E13F3E" w:rsidP="00E13F3E">
            <w:pPr>
              <w:pStyle w:val="Tabletext"/>
            </w:pPr>
          </w:p>
        </w:tc>
        <w:tc>
          <w:tcPr>
            <w:tcW w:w="850" w:type="dxa"/>
          </w:tcPr>
          <w:p w14:paraId="505FF0A7" w14:textId="77777777" w:rsidR="00E13F3E" w:rsidRPr="003F29FF" w:rsidRDefault="00E13F3E" w:rsidP="00E13F3E">
            <w:pPr>
              <w:pStyle w:val="Tabletextheadingcentred"/>
            </w:pPr>
          </w:p>
        </w:tc>
        <w:tc>
          <w:tcPr>
            <w:tcW w:w="1240" w:type="dxa"/>
            <w:shd w:val="clear" w:color="auto" w:fill="auto"/>
            <w:vAlign w:val="bottom"/>
          </w:tcPr>
          <w:p w14:paraId="0BA01767" w14:textId="77777777" w:rsidR="00E13F3E" w:rsidRPr="003F29FF" w:rsidRDefault="00E13F3E" w:rsidP="00E13F3E">
            <w:pPr>
              <w:pStyle w:val="Tabletextheadingright"/>
            </w:pPr>
            <w:r w:rsidRPr="003F29FF">
              <w:t>2020</w:t>
            </w:r>
          </w:p>
        </w:tc>
        <w:tc>
          <w:tcPr>
            <w:tcW w:w="1240" w:type="dxa"/>
            <w:vAlign w:val="bottom"/>
          </w:tcPr>
          <w:p w14:paraId="17AE9101" w14:textId="77777777" w:rsidR="00E13F3E" w:rsidRPr="003F29FF" w:rsidRDefault="00E13F3E" w:rsidP="00E13F3E">
            <w:pPr>
              <w:pStyle w:val="Tabletextheadingright"/>
            </w:pPr>
            <w:r w:rsidRPr="003F29FF">
              <w:t>2019</w:t>
            </w:r>
          </w:p>
        </w:tc>
      </w:tr>
      <w:tr w:rsidR="00E13F3E" w:rsidRPr="003F29FF" w14:paraId="2E12350A" w14:textId="77777777" w:rsidTr="00E13F3E">
        <w:tc>
          <w:tcPr>
            <w:tcW w:w="4788" w:type="dxa"/>
          </w:tcPr>
          <w:p w14:paraId="7FC5F0CA" w14:textId="77777777" w:rsidR="00E13F3E" w:rsidRPr="003F29FF" w:rsidRDefault="00E13F3E" w:rsidP="00E13F3E">
            <w:pPr>
              <w:pStyle w:val="Tabletext"/>
            </w:pPr>
          </w:p>
        </w:tc>
        <w:tc>
          <w:tcPr>
            <w:tcW w:w="850" w:type="dxa"/>
          </w:tcPr>
          <w:p w14:paraId="67B37CC7" w14:textId="77777777" w:rsidR="00E13F3E" w:rsidRPr="003F29FF" w:rsidRDefault="00E13F3E" w:rsidP="00E13F3E">
            <w:pPr>
              <w:pStyle w:val="Tabletextheadingcentred"/>
            </w:pPr>
            <w:r w:rsidRPr="003F29FF">
              <w:t>Notes</w:t>
            </w:r>
          </w:p>
        </w:tc>
        <w:tc>
          <w:tcPr>
            <w:tcW w:w="1240" w:type="dxa"/>
            <w:shd w:val="clear" w:color="auto" w:fill="auto"/>
          </w:tcPr>
          <w:p w14:paraId="6BC6C0D2" w14:textId="58C6D2BA" w:rsidR="00E13F3E" w:rsidRPr="003F29FF" w:rsidRDefault="00E13F3E" w:rsidP="00E13F3E">
            <w:pPr>
              <w:pStyle w:val="Tabletextheadingright"/>
            </w:pPr>
            <w:r w:rsidRPr="003F29FF">
              <w:t>$</w:t>
            </w:r>
            <w:r w:rsidR="00E90E48">
              <w:t>’</w:t>
            </w:r>
            <w:r w:rsidRPr="003F29FF">
              <w:t>000</w:t>
            </w:r>
          </w:p>
        </w:tc>
        <w:tc>
          <w:tcPr>
            <w:tcW w:w="1240" w:type="dxa"/>
          </w:tcPr>
          <w:p w14:paraId="42E03306" w14:textId="316B4ED5" w:rsidR="00E13F3E" w:rsidRPr="003F29FF" w:rsidRDefault="00E13F3E" w:rsidP="00E13F3E">
            <w:pPr>
              <w:pStyle w:val="Tabletextheadingright"/>
            </w:pPr>
            <w:r w:rsidRPr="003F29FF">
              <w:t>$</w:t>
            </w:r>
            <w:r w:rsidR="00E90E48">
              <w:t>’</w:t>
            </w:r>
            <w:r w:rsidRPr="003F29FF">
              <w:t>000</w:t>
            </w:r>
          </w:p>
        </w:tc>
      </w:tr>
      <w:tr w:rsidR="00E13F3E" w:rsidRPr="003F29FF" w14:paraId="1AF6A717" w14:textId="77777777" w:rsidTr="00E13F3E">
        <w:tc>
          <w:tcPr>
            <w:tcW w:w="4788" w:type="dxa"/>
            <w:vAlign w:val="center"/>
          </w:tcPr>
          <w:p w14:paraId="0B897B88" w14:textId="77777777" w:rsidR="00E13F3E" w:rsidRPr="003F29FF" w:rsidRDefault="00E13F3E" w:rsidP="00E13F3E">
            <w:pPr>
              <w:pStyle w:val="Tabletextbold"/>
            </w:pPr>
            <w:r w:rsidRPr="003F29FF">
              <w:rPr>
                <w:bCs/>
              </w:rPr>
              <w:t>Cash flows from operating activities</w:t>
            </w:r>
          </w:p>
        </w:tc>
        <w:tc>
          <w:tcPr>
            <w:tcW w:w="850" w:type="dxa"/>
            <w:vAlign w:val="center"/>
          </w:tcPr>
          <w:p w14:paraId="3454BB0B" w14:textId="77777777" w:rsidR="00E13F3E" w:rsidRPr="003F29FF" w:rsidRDefault="00E13F3E" w:rsidP="00E13F3E">
            <w:pPr>
              <w:pStyle w:val="Tabletextcentred"/>
            </w:pPr>
          </w:p>
        </w:tc>
        <w:tc>
          <w:tcPr>
            <w:tcW w:w="1240" w:type="dxa"/>
            <w:shd w:val="clear" w:color="auto" w:fill="E0E0E0"/>
          </w:tcPr>
          <w:p w14:paraId="31985609" w14:textId="77777777" w:rsidR="00E13F3E" w:rsidRPr="003F29FF" w:rsidRDefault="00E13F3E" w:rsidP="00E13F3E">
            <w:pPr>
              <w:pStyle w:val="Tabletextright"/>
            </w:pPr>
          </w:p>
        </w:tc>
        <w:tc>
          <w:tcPr>
            <w:tcW w:w="1240" w:type="dxa"/>
          </w:tcPr>
          <w:p w14:paraId="3C296439" w14:textId="77777777" w:rsidR="00E13F3E" w:rsidRPr="003F29FF" w:rsidRDefault="00E13F3E" w:rsidP="00E13F3E">
            <w:pPr>
              <w:pStyle w:val="Tabletextright"/>
            </w:pPr>
          </w:p>
        </w:tc>
      </w:tr>
      <w:tr w:rsidR="00E13F3E" w:rsidRPr="003F29FF" w14:paraId="1960B96A" w14:textId="77777777" w:rsidTr="00E13F3E">
        <w:tc>
          <w:tcPr>
            <w:tcW w:w="4788" w:type="dxa"/>
            <w:vAlign w:val="center"/>
          </w:tcPr>
          <w:p w14:paraId="0374E2AB" w14:textId="77777777" w:rsidR="00E13F3E" w:rsidRPr="003F29FF" w:rsidRDefault="00E13F3E" w:rsidP="00E13F3E">
            <w:pPr>
              <w:pStyle w:val="Tabletext"/>
            </w:pPr>
            <w:r w:rsidRPr="003F29FF">
              <w:t>Receipts from government</w:t>
            </w:r>
          </w:p>
        </w:tc>
        <w:tc>
          <w:tcPr>
            <w:tcW w:w="850" w:type="dxa"/>
            <w:vAlign w:val="center"/>
          </w:tcPr>
          <w:p w14:paraId="36286E46" w14:textId="77777777" w:rsidR="00E13F3E" w:rsidRPr="003F29FF" w:rsidRDefault="00E13F3E" w:rsidP="00E13F3E">
            <w:pPr>
              <w:pStyle w:val="Tabletextcentred"/>
            </w:pPr>
          </w:p>
        </w:tc>
        <w:tc>
          <w:tcPr>
            <w:tcW w:w="1240" w:type="dxa"/>
            <w:shd w:val="clear" w:color="auto" w:fill="E0E0E0"/>
          </w:tcPr>
          <w:p w14:paraId="481B3717" w14:textId="77777777" w:rsidR="00E13F3E" w:rsidRPr="003F29FF" w:rsidRDefault="00E13F3E" w:rsidP="00E13F3E">
            <w:pPr>
              <w:pStyle w:val="Tabletextright"/>
              <w:rPr>
                <w:bCs/>
              </w:rPr>
            </w:pPr>
            <w:r w:rsidRPr="00B54193">
              <w:rPr>
                <w:bCs/>
              </w:rPr>
              <w:t>537</w:t>
            </w:r>
            <w:r>
              <w:rPr>
                <w:bCs/>
              </w:rPr>
              <w:t xml:space="preserve"> </w:t>
            </w:r>
            <w:r w:rsidRPr="00B54193">
              <w:rPr>
                <w:bCs/>
              </w:rPr>
              <w:t>989</w:t>
            </w:r>
          </w:p>
        </w:tc>
        <w:tc>
          <w:tcPr>
            <w:tcW w:w="1240" w:type="dxa"/>
          </w:tcPr>
          <w:p w14:paraId="571D4805" w14:textId="77777777" w:rsidR="00E13F3E" w:rsidRPr="003F29FF" w:rsidRDefault="00E13F3E" w:rsidP="00E13F3E">
            <w:pPr>
              <w:pStyle w:val="Tabletextright"/>
              <w:rPr>
                <w:bCs/>
              </w:rPr>
            </w:pPr>
            <w:r w:rsidRPr="003F29FF">
              <w:rPr>
                <w:bCs/>
              </w:rPr>
              <w:t>446</w:t>
            </w:r>
            <w:r w:rsidRPr="003F29FF">
              <w:rPr>
                <w:rFonts w:ascii="Calibri" w:hAnsi="Calibri" w:cs="Calibri"/>
                <w:bCs/>
              </w:rPr>
              <w:t> </w:t>
            </w:r>
            <w:r w:rsidRPr="003F29FF">
              <w:rPr>
                <w:bCs/>
              </w:rPr>
              <w:t>308</w:t>
            </w:r>
          </w:p>
        </w:tc>
      </w:tr>
      <w:tr w:rsidR="00E13F3E" w:rsidRPr="003F29FF" w14:paraId="1665DDE8" w14:textId="77777777" w:rsidTr="00E13F3E">
        <w:tc>
          <w:tcPr>
            <w:tcW w:w="4788" w:type="dxa"/>
            <w:vAlign w:val="center"/>
          </w:tcPr>
          <w:p w14:paraId="2EB5E9EE" w14:textId="77777777" w:rsidR="00E13F3E" w:rsidRPr="003F29FF" w:rsidRDefault="00E13F3E" w:rsidP="00E13F3E">
            <w:pPr>
              <w:pStyle w:val="Tabletext"/>
            </w:pPr>
            <w:r w:rsidRPr="003F29FF">
              <w:t>Receipts from other entities</w:t>
            </w:r>
          </w:p>
        </w:tc>
        <w:tc>
          <w:tcPr>
            <w:tcW w:w="850" w:type="dxa"/>
            <w:vAlign w:val="center"/>
          </w:tcPr>
          <w:p w14:paraId="13DC21CF" w14:textId="77777777" w:rsidR="00E13F3E" w:rsidRPr="003F29FF" w:rsidRDefault="00E13F3E" w:rsidP="00E13F3E">
            <w:pPr>
              <w:pStyle w:val="Tabletextcentred"/>
            </w:pPr>
          </w:p>
        </w:tc>
        <w:tc>
          <w:tcPr>
            <w:tcW w:w="1240" w:type="dxa"/>
            <w:shd w:val="clear" w:color="auto" w:fill="E0E0E0"/>
          </w:tcPr>
          <w:p w14:paraId="7F09CD93" w14:textId="77777777" w:rsidR="00E13F3E" w:rsidRPr="003F29FF" w:rsidRDefault="00E13F3E" w:rsidP="00E13F3E">
            <w:pPr>
              <w:pStyle w:val="Tabletextright"/>
              <w:rPr>
                <w:bCs/>
              </w:rPr>
            </w:pPr>
            <w:r w:rsidRPr="00B54193">
              <w:rPr>
                <w:bCs/>
              </w:rPr>
              <w:t>917</w:t>
            </w:r>
          </w:p>
        </w:tc>
        <w:tc>
          <w:tcPr>
            <w:tcW w:w="1240" w:type="dxa"/>
          </w:tcPr>
          <w:p w14:paraId="36207644" w14:textId="77777777" w:rsidR="00E13F3E" w:rsidRPr="003F29FF" w:rsidRDefault="00E13F3E" w:rsidP="00E13F3E">
            <w:pPr>
              <w:pStyle w:val="Tabletextright"/>
              <w:rPr>
                <w:bCs/>
              </w:rPr>
            </w:pPr>
            <w:r w:rsidRPr="003F29FF">
              <w:rPr>
                <w:bCs/>
              </w:rPr>
              <w:t>30</w:t>
            </w:r>
            <w:r w:rsidRPr="003F29FF">
              <w:rPr>
                <w:rFonts w:ascii="Calibri" w:hAnsi="Calibri" w:cs="Calibri"/>
                <w:bCs/>
              </w:rPr>
              <w:t> </w:t>
            </w:r>
            <w:r w:rsidRPr="003F29FF">
              <w:rPr>
                <w:bCs/>
              </w:rPr>
              <w:t>960</w:t>
            </w:r>
          </w:p>
        </w:tc>
      </w:tr>
      <w:tr w:rsidR="00E13F3E" w:rsidRPr="003F29FF" w14:paraId="213B34FA" w14:textId="77777777" w:rsidTr="00E13F3E">
        <w:trPr>
          <w:trHeight w:val="230"/>
        </w:trPr>
        <w:tc>
          <w:tcPr>
            <w:tcW w:w="4788" w:type="dxa"/>
            <w:vAlign w:val="center"/>
          </w:tcPr>
          <w:p w14:paraId="5CFEC088" w14:textId="77777777" w:rsidR="00E13F3E" w:rsidRPr="00F338DC" w:rsidRDefault="00E13F3E" w:rsidP="00E13F3E">
            <w:pPr>
              <w:pStyle w:val="Tabletext"/>
              <w:rPr>
                <w:vertAlign w:val="superscript"/>
              </w:rPr>
            </w:pPr>
            <w:r w:rsidRPr="003F29FF">
              <w:t>Goods and services tax (GST) recovered from the ATO</w:t>
            </w:r>
            <w:r>
              <w:t xml:space="preserve"> </w:t>
            </w:r>
            <w:r>
              <w:rPr>
                <w:vertAlign w:val="superscript"/>
              </w:rPr>
              <w:t>(a)</w:t>
            </w:r>
          </w:p>
        </w:tc>
        <w:tc>
          <w:tcPr>
            <w:tcW w:w="850" w:type="dxa"/>
            <w:vAlign w:val="center"/>
          </w:tcPr>
          <w:p w14:paraId="342D048A" w14:textId="77777777" w:rsidR="00E13F3E" w:rsidRPr="003F29FF" w:rsidRDefault="00E13F3E" w:rsidP="00E13F3E">
            <w:pPr>
              <w:pStyle w:val="Tabletextcentred"/>
            </w:pPr>
          </w:p>
        </w:tc>
        <w:tc>
          <w:tcPr>
            <w:tcW w:w="1240" w:type="dxa"/>
            <w:shd w:val="clear" w:color="auto" w:fill="E0E0E0"/>
          </w:tcPr>
          <w:p w14:paraId="3E13E186" w14:textId="77777777" w:rsidR="00E13F3E" w:rsidRPr="003F29FF" w:rsidRDefault="00E13F3E" w:rsidP="00E13F3E">
            <w:pPr>
              <w:pStyle w:val="Tabletextright"/>
            </w:pPr>
            <w:r w:rsidRPr="005D5189">
              <w:rPr>
                <w:bCs/>
              </w:rPr>
              <w:t>9</w:t>
            </w:r>
            <w:r>
              <w:rPr>
                <w:bCs/>
              </w:rPr>
              <w:t xml:space="preserve"> </w:t>
            </w:r>
            <w:r w:rsidRPr="005D5189">
              <w:rPr>
                <w:bCs/>
              </w:rPr>
              <w:t>091</w:t>
            </w:r>
          </w:p>
        </w:tc>
        <w:tc>
          <w:tcPr>
            <w:tcW w:w="1240" w:type="dxa"/>
          </w:tcPr>
          <w:p w14:paraId="1BBF9EC9" w14:textId="77777777" w:rsidR="00E13F3E" w:rsidRPr="003F29FF" w:rsidRDefault="00E13F3E" w:rsidP="00E13F3E">
            <w:pPr>
              <w:pStyle w:val="Tabletextright"/>
            </w:pPr>
            <w:r w:rsidRPr="003F29FF">
              <w:rPr>
                <w:bCs/>
              </w:rPr>
              <w:t>23</w:t>
            </w:r>
            <w:r w:rsidRPr="003F29FF">
              <w:rPr>
                <w:rFonts w:ascii="Calibri" w:hAnsi="Calibri" w:cs="Calibri"/>
                <w:bCs/>
              </w:rPr>
              <w:t> </w:t>
            </w:r>
            <w:r w:rsidRPr="003F29FF">
              <w:rPr>
                <w:bCs/>
              </w:rPr>
              <w:t xml:space="preserve">068 </w:t>
            </w:r>
          </w:p>
        </w:tc>
      </w:tr>
      <w:tr w:rsidR="00E13F3E" w:rsidRPr="003F29FF" w14:paraId="55C511C2" w14:textId="77777777" w:rsidTr="00E13F3E">
        <w:tc>
          <w:tcPr>
            <w:tcW w:w="4788" w:type="dxa"/>
            <w:vAlign w:val="center"/>
          </w:tcPr>
          <w:p w14:paraId="776C17E2" w14:textId="77777777" w:rsidR="00E13F3E" w:rsidRPr="003F29FF" w:rsidRDefault="00E13F3E" w:rsidP="00E13F3E">
            <w:pPr>
              <w:pStyle w:val="Tabletext"/>
              <w:rPr>
                <w:b/>
              </w:rPr>
            </w:pPr>
            <w:r w:rsidRPr="003F29FF">
              <w:rPr>
                <w:b/>
                <w:bCs/>
              </w:rPr>
              <w:t>Total receipts</w:t>
            </w:r>
          </w:p>
        </w:tc>
        <w:tc>
          <w:tcPr>
            <w:tcW w:w="850" w:type="dxa"/>
            <w:vAlign w:val="center"/>
          </w:tcPr>
          <w:p w14:paraId="08DD3ABB" w14:textId="77777777" w:rsidR="00E13F3E" w:rsidRPr="003F29FF" w:rsidRDefault="00E13F3E" w:rsidP="00E13F3E">
            <w:pPr>
              <w:pStyle w:val="Tabletextcentred"/>
            </w:pPr>
          </w:p>
        </w:tc>
        <w:tc>
          <w:tcPr>
            <w:tcW w:w="1240" w:type="dxa"/>
            <w:shd w:val="clear" w:color="auto" w:fill="E0E0E0"/>
          </w:tcPr>
          <w:p w14:paraId="2A22D4B4" w14:textId="77777777" w:rsidR="00E13F3E" w:rsidRPr="003F29FF" w:rsidRDefault="00E13F3E" w:rsidP="00E13F3E">
            <w:pPr>
              <w:pStyle w:val="Tabletextrightbold"/>
            </w:pPr>
            <w:r w:rsidRPr="00B54193">
              <w:t>547</w:t>
            </w:r>
            <w:r>
              <w:t xml:space="preserve"> </w:t>
            </w:r>
            <w:r w:rsidRPr="00B54193">
              <w:t>997</w:t>
            </w:r>
          </w:p>
        </w:tc>
        <w:tc>
          <w:tcPr>
            <w:tcW w:w="1240" w:type="dxa"/>
          </w:tcPr>
          <w:p w14:paraId="1546BCC8" w14:textId="77777777" w:rsidR="00E13F3E" w:rsidRPr="003F29FF" w:rsidRDefault="00E13F3E" w:rsidP="00E13F3E">
            <w:pPr>
              <w:pStyle w:val="Tabletextrightbold"/>
            </w:pPr>
            <w:r w:rsidRPr="003F29FF">
              <w:t>500</w:t>
            </w:r>
            <w:r w:rsidRPr="003F29FF">
              <w:rPr>
                <w:rFonts w:ascii="Calibri" w:hAnsi="Calibri" w:cs="Calibri"/>
              </w:rPr>
              <w:t> </w:t>
            </w:r>
            <w:r w:rsidRPr="003F29FF">
              <w:t>336</w:t>
            </w:r>
          </w:p>
        </w:tc>
      </w:tr>
      <w:tr w:rsidR="00E13F3E" w:rsidRPr="003F29FF" w14:paraId="6CA8067B" w14:textId="77777777" w:rsidTr="00E13F3E">
        <w:tc>
          <w:tcPr>
            <w:tcW w:w="4788" w:type="dxa"/>
          </w:tcPr>
          <w:p w14:paraId="044715CC" w14:textId="77777777" w:rsidR="00E13F3E" w:rsidRPr="003F29FF" w:rsidRDefault="00E13F3E" w:rsidP="00E13F3E">
            <w:pPr>
              <w:pStyle w:val="Tabletext"/>
            </w:pPr>
          </w:p>
        </w:tc>
        <w:tc>
          <w:tcPr>
            <w:tcW w:w="850" w:type="dxa"/>
            <w:vAlign w:val="bottom"/>
          </w:tcPr>
          <w:p w14:paraId="361BF02D" w14:textId="77777777" w:rsidR="00E13F3E" w:rsidRPr="003F29FF" w:rsidRDefault="00E13F3E" w:rsidP="00E13F3E">
            <w:pPr>
              <w:pStyle w:val="Tabletextcentred"/>
            </w:pPr>
          </w:p>
        </w:tc>
        <w:tc>
          <w:tcPr>
            <w:tcW w:w="1240" w:type="dxa"/>
            <w:shd w:val="clear" w:color="auto" w:fill="E0E0E0"/>
          </w:tcPr>
          <w:p w14:paraId="68D9C99C" w14:textId="77777777" w:rsidR="00E13F3E" w:rsidRPr="003F29FF" w:rsidRDefault="00E13F3E" w:rsidP="00E13F3E">
            <w:pPr>
              <w:pStyle w:val="Tabletextright"/>
              <w:rPr>
                <w:bCs/>
              </w:rPr>
            </w:pPr>
          </w:p>
        </w:tc>
        <w:tc>
          <w:tcPr>
            <w:tcW w:w="1240" w:type="dxa"/>
          </w:tcPr>
          <w:p w14:paraId="061848A8" w14:textId="77777777" w:rsidR="00E13F3E" w:rsidRPr="003F29FF" w:rsidRDefault="00E13F3E" w:rsidP="00E13F3E">
            <w:pPr>
              <w:pStyle w:val="Tabletextright"/>
              <w:rPr>
                <w:bCs/>
              </w:rPr>
            </w:pPr>
          </w:p>
        </w:tc>
      </w:tr>
      <w:tr w:rsidR="00E13F3E" w:rsidRPr="003F29FF" w14:paraId="06104EE8" w14:textId="77777777" w:rsidTr="00E13F3E">
        <w:tc>
          <w:tcPr>
            <w:tcW w:w="4788" w:type="dxa"/>
            <w:vAlign w:val="center"/>
          </w:tcPr>
          <w:p w14:paraId="050D9865" w14:textId="77777777" w:rsidR="00E13F3E" w:rsidRPr="003F29FF" w:rsidRDefault="00E13F3E" w:rsidP="00E13F3E">
            <w:pPr>
              <w:pStyle w:val="Tabletext"/>
            </w:pPr>
            <w:r w:rsidRPr="003F29FF">
              <w:t>Payments to suppliers and employees</w:t>
            </w:r>
          </w:p>
        </w:tc>
        <w:tc>
          <w:tcPr>
            <w:tcW w:w="850" w:type="dxa"/>
            <w:vAlign w:val="center"/>
          </w:tcPr>
          <w:p w14:paraId="759C09F8" w14:textId="77777777" w:rsidR="00E13F3E" w:rsidRPr="003F29FF" w:rsidRDefault="00E13F3E" w:rsidP="00E13F3E">
            <w:pPr>
              <w:pStyle w:val="Tabletextcentred"/>
            </w:pPr>
          </w:p>
        </w:tc>
        <w:tc>
          <w:tcPr>
            <w:tcW w:w="1240" w:type="dxa"/>
            <w:shd w:val="clear" w:color="auto" w:fill="E0E0E0"/>
          </w:tcPr>
          <w:p w14:paraId="7E376088" w14:textId="77777777" w:rsidR="00E13F3E" w:rsidRPr="003F29FF" w:rsidRDefault="00E13F3E" w:rsidP="00E13F3E">
            <w:pPr>
              <w:pStyle w:val="Tabletextright"/>
              <w:rPr>
                <w:bCs/>
              </w:rPr>
            </w:pPr>
            <w:r w:rsidRPr="00AE7102">
              <w:rPr>
                <w:bCs/>
              </w:rPr>
              <w:t>(388 024)</w:t>
            </w:r>
          </w:p>
        </w:tc>
        <w:tc>
          <w:tcPr>
            <w:tcW w:w="1240" w:type="dxa"/>
          </w:tcPr>
          <w:p w14:paraId="2D7F41E9" w14:textId="77777777" w:rsidR="00E13F3E" w:rsidRPr="003F29FF" w:rsidRDefault="00E13F3E" w:rsidP="00E13F3E">
            <w:pPr>
              <w:pStyle w:val="Tabletextright"/>
              <w:rPr>
                <w:bCs/>
              </w:rPr>
            </w:pPr>
            <w:r w:rsidRPr="003F29FF">
              <w:rPr>
                <w:bCs/>
              </w:rPr>
              <w:t>(330</w:t>
            </w:r>
            <w:r w:rsidRPr="003F29FF">
              <w:rPr>
                <w:rFonts w:ascii="Calibri" w:hAnsi="Calibri" w:cs="Calibri"/>
                <w:bCs/>
              </w:rPr>
              <w:t> </w:t>
            </w:r>
            <w:r w:rsidRPr="003F29FF">
              <w:rPr>
                <w:bCs/>
              </w:rPr>
              <w:t>781)</w:t>
            </w:r>
          </w:p>
        </w:tc>
      </w:tr>
      <w:tr w:rsidR="00E13F3E" w:rsidRPr="003F29FF" w14:paraId="1D547402" w14:textId="77777777" w:rsidTr="00E13F3E">
        <w:tc>
          <w:tcPr>
            <w:tcW w:w="4788" w:type="dxa"/>
            <w:vAlign w:val="center"/>
          </w:tcPr>
          <w:p w14:paraId="3AAFC3CB" w14:textId="77777777" w:rsidR="00E13F3E" w:rsidRPr="003F29FF" w:rsidRDefault="00E13F3E" w:rsidP="00E13F3E">
            <w:pPr>
              <w:pStyle w:val="Tabletext"/>
            </w:pPr>
            <w:r w:rsidRPr="003F29FF">
              <w:t>Grants paid</w:t>
            </w:r>
          </w:p>
        </w:tc>
        <w:tc>
          <w:tcPr>
            <w:tcW w:w="850" w:type="dxa"/>
            <w:vAlign w:val="center"/>
          </w:tcPr>
          <w:p w14:paraId="03F70E5A" w14:textId="77777777" w:rsidR="00E13F3E" w:rsidRPr="003F29FF" w:rsidRDefault="00E13F3E" w:rsidP="00E13F3E">
            <w:pPr>
              <w:pStyle w:val="Tabletextcentred"/>
            </w:pPr>
          </w:p>
        </w:tc>
        <w:tc>
          <w:tcPr>
            <w:tcW w:w="1240" w:type="dxa"/>
            <w:shd w:val="clear" w:color="auto" w:fill="E0E0E0"/>
          </w:tcPr>
          <w:p w14:paraId="37EE50BD" w14:textId="77777777" w:rsidR="00E13F3E" w:rsidRPr="003F29FF" w:rsidRDefault="00E13F3E" w:rsidP="00E13F3E">
            <w:pPr>
              <w:pStyle w:val="Tabletextright"/>
            </w:pPr>
            <w:r w:rsidRPr="00B54193">
              <w:rPr>
                <w:bCs/>
              </w:rPr>
              <w:t>(72</w:t>
            </w:r>
            <w:r>
              <w:rPr>
                <w:bCs/>
              </w:rPr>
              <w:t xml:space="preserve"> </w:t>
            </w:r>
            <w:r w:rsidRPr="00B54193">
              <w:rPr>
                <w:bCs/>
              </w:rPr>
              <w:t>257)</w:t>
            </w:r>
          </w:p>
        </w:tc>
        <w:tc>
          <w:tcPr>
            <w:tcW w:w="1240" w:type="dxa"/>
          </w:tcPr>
          <w:p w14:paraId="4C9C256C" w14:textId="77777777" w:rsidR="00E13F3E" w:rsidRPr="003F29FF" w:rsidRDefault="00E13F3E" w:rsidP="00E13F3E">
            <w:pPr>
              <w:pStyle w:val="Tabletextright"/>
            </w:pPr>
            <w:r w:rsidRPr="003F29FF">
              <w:rPr>
                <w:bCs/>
              </w:rPr>
              <w:t>(75</w:t>
            </w:r>
            <w:r w:rsidRPr="003F29FF">
              <w:rPr>
                <w:rFonts w:ascii="Calibri" w:hAnsi="Calibri" w:cs="Calibri"/>
                <w:bCs/>
              </w:rPr>
              <w:t> </w:t>
            </w:r>
            <w:r w:rsidRPr="003F29FF">
              <w:rPr>
                <w:bCs/>
              </w:rPr>
              <w:t>716)</w:t>
            </w:r>
          </w:p>
        </w:tc>
      </w:tr>
      <w:tr w:rsidR="00E13F3E" w:rsidRPr="003F29FF" w14:paraId="71C5C12C" w14:textId="77777777" w:rsidTr="00E13F3E">
        <w:tc>
          <w:tcPr>
            <w:tcW w:w="4788" w:type="dxa"/>
            <w:vAlign w:val="center"/>
          </w:tcPr>
          <w:p w14:paraId="4BF3270D" w14:textId="77777777" w:rsidR="00E13F3E" w:rsidRPr="003F29FF" w:rsidRDefault="00E13F3E" w:rsidP="00E13F3E">
            <w:pPr>
              <w:pStyle w:val="Tabletext"/>
            </w:pPr>
            <w:r w:rsidRPr="003F29FF">
              <w:t>Capital asset charge paid</w:t>
            </w:r>
          </w:p>
        </w:tc>
        <w:tc>
          <w:tcPr>
            <w:tcW w:w="850" w:type="dxa"/>
            <w:vAlign w:val="center"/>
          </w:tcPr>
          <w:p w14:paraId="4A2DEBA6" w14:textId="77777777" w:rsidR="00E13F3E" w:rsidRPr="003F29FF" w:rsidRDefault="00E13F3E" w:rsidP="00E13F3E">
            <w:pPr>
              <w:pStyle w:val="Tabletextcentred"/>
            </w:pPr>
          </w:p>
        </w:tc>
        <w:tc>
          <w:tcPr>
            <w:tcW w:w="1240" w:type="dxa"/>
            <w:shd w:val="clear" w:color="auto" w:fill="E0E0E0"/>
          </w:tcPr>
          <w:p w14:paraId="5EB6158C" w14:textId="77777777" w:rsidR="00E13F3E" w:rsidRPr="003F29FF" w:rsidRDefault="00E13F3E" w:rsidP="00E13F3E">
            <w:pPr>
              <w:pStyle w:val="Tabletextright"/>
            </w:pPr>
            <w:r w:rsidRPr="002F4825">
              <w:rPr>
                <w:bCs/>
              </w:rPr>
              <w:t>(62</w:t>
            </w:r>
            <w:r>
              <w:rPr>
                <w:bCs/>
              </w:rPr>
              <w:t xml:space="preserve"> </w:t>
            </w:r>
            <w:r w:rsidRPr="002F4825">
              <w:rPr>
                <w:bCs/>
              </w:rPr>
              <w:t>858)</w:t>
            </w:r>
          </w:p>
        </w:tc>
        <w:tc>
          <w:tcPr>
            <w:tcW w:w="1240" w:type="dxa"/>
          </w:tcPr>
          <w:p w14:paraId="0A657853" w14:textId="77777777" w:rsidR="00E13F3E" w:rsidRPr="003F29FF" w:rsidRDefault="00E13F3E" w:rsidP="00E13F3E">
            <w:pPr>
              <w:pStyle w:val="Tabletextright"/>
            </w:pPr>
            <w:r w:rsidRPr="003F29FF">
              <w:rPr>
                <w:bCs/>
              </w:rPr>
              <w:t>(62</w:t>
            </w:r>
            <w:r w:rsidRPr="003F29FF">
              <w:rPr>
                <w:rFonts w:ascii="Calibri" w:hAnsi="Calibri" w:cs="Calibri"/>
                <w:bCs/>
              </w:rPr>
              <w:t> </w:t>
            </w:r>
            <w:r w:rsidRPr="003F29FF">
              <w:rPr>
                <w:bCs/>
              </w:rPr>
              <w:t>896)</w:t>
            </w:r>
          </w:p>
        </w:tc>
      </w:tr>
      <w:tr w:rsidR="00E13F3E" w:rsidRPr="003F29FF" w14:paraId="3D323C22" w14:textId="77777777" w:rsidTr="00E13F3E">
        <w:tc>
          <w:tcPr>
            <w:tcW w:w="4788" w:type="dxa"/>
            <w:vAlign w:val="center"/>
          </w:tcPr>
          <w:p w14:paraId="4A909797" w14:textId="77777777" w:rsidR="00E13F3E" w:rsidRPr="003F29FF" w:rsidRDefault="00E13F3E" w:rsidP="00E13F3E">
            <w:pPr>
              <w:pStyle w:val="Tabletext"/>
            </w:pPr>
            <w:r w:rsidRPr="003F29FF">
              <w:t>Interest and other finance costs paid</w:t>
            </w:r>
          </w:p>
        </w:tc>
        <w:tc>
          <w:tcPr>
            <w:tcW w:w="850" w:type="dxa"/>
            <w:vAlign w:val="center"/>
          </w:tcPr>
          <w:p w14:paraId="28145732" w14:textId="77777777" w:rsidR="00E13F3E" w:rsidRPr="003F29FF" w:rsidRDefault="00E13F3E" w:rsidP="00E13F3E">
            <w:pPr>
              <w:pStyle w:val="Tabletextcentred"/>
            </w:pPr>
            <w:r w:rsidRPr="003F29FF">
              <w:t>8.1.1</w:t>
            </w:r>
          </w:p>
        </w:tc>
        <w:tc>
          <w:tcPr>
            <w:tcW w:w="1240" w:type="dxa"/>
            <w:shd w:val="clear" w:color="auto" w:fill="E0E0E0"/>
          </w:tcPr>
          <w:p w14:paraId="2F61DCC0" w14:textId="77777777" w:rsidR="00E13F3E" w:rsidRPr="003F29FF" w:rsidRDefault="00E13F3E" w:rsidP="00E13F3E">
            <w:pPr>
              <w:pStyle w:val="Tabletextright"/>
              <w:rPr>
                <w:bCs/>
              </w:rPr>
            </w:pPr>
            <w:r w:rsidRPr="000013F7">
              <w:rPr>
                <w:bCs/>
              </w:rPr>
              <w:t>(517)</w:t>
            </w:r>
          </w:p>
        </w:tc>
        <w:tc>
          <w:tcPr>
            <w:tcW w:w="1240" w:type="dxa"/>
          </w:tcPr>
          <w:p w14:paraId="585E8572" w14:textId="77777777" w:rsidR="00E13F3E" w:rsidRPr="003F29FF" w:rsidRDefault="00E13F3E" w:rsidP="00E13F3E">
            <w:pPr>
              <w:pStyle w:val="Tabletextright"/>
              <w:rPr>
                <w:bCs/>
              </w:rPr>
            </w:pPr>
            <w:r w:rsidRPr="003F29FF">
              <w:rPr>
                <w:bCs/>
              </w:rPr>
              <w:t>(126)</w:t>
            </w:r>
          </w:p>
        </w:tc>
      </w:tr>
      <w:tr w:rsidR="00E13F3E" w:rsidRPr="003F29FF" w14:paraId="0B46DAFC" w14:textId="77777777" w:rsidTr="00E13F3E">
        <w:tc>
          <w:tcPr>
            <w:tcW w:w="4788" w:type="dxa"/>
            <w:vAlign w:val="center"/>
          </w:tcPr>
          <w:p w14:paraId="4B39B666" w14:textId="77777777" w:rsidR="00E13F3E" w:rsidRPr="003F29FF" w:rsidRDefault="00E13F3E" w:rsidP="00E13F3E">
            <w:pPr>
              <w:pStyle w:val="Tabletext"/>
              <w:rPr>
                <w:b/>
              </w:rPr>
            </w:pPr>
            <w:r w:rsidRPr="003F29FF">
              <w:rPr>
                <w:b/>
                <w:bCs/>
              </w:rPr>
              <w:t>Total payments</w:t>
            </w:r>
          </w:p>
        </w:tc>
        <w:tc>
          <w:tcPr>
            <w:tcW w:w="850" w:type="dxa"/>
            <w:vAlign w:val="center"/>
          </w:tcPr>
          <w:p w14:paraId="00173CED" w14:textId="77777777" w:rsidR="00E13F3E" w:rsidRPr="003F29FF" w:rsidRDefault="00E13F3E" w:rsidP="00E13F3E">
            <w:pPr>
              <w:pStyle w:val="Tabletextcentred"/>
            </w:pPr>
          </w:p>
        </w:tc>
        <w:tc>
          <w:tcPr>
            <w:tcW w:w="1240" w:type="dxa"/>
            <w:shd w:val="clear" w:color="auto" w:fill="E0E0E0"/>
          </w:tcPr>
          <w:p w14:paraId="168909B8" w14:textId="77777777" w:rsidR="00E13F3E" w:rsidRPr="003F29FF" w:rsidRDefault="00E13F3E" w:rsidP="00E13F3E">
            <w:pPr>
              <w:pStyle w:val="Tabletextrightbold"/>
            </w:pPr>
            <w:r w:rsidRPr="000013F7">
              <w:t>(523</w:t>
            </w:r>
            <w:r>
              <w:t xml:space="preserve"> </w:t>
            </w:r>
            <w:r w:rsidRPr="000013F7">
              <w:t>656)</w:t>
            </w:r>
            <w:r w:rsidRPr="000013F7" w:rsidDel="005D5189">
              <w:t xml:space="preserve"> </w:t>
            </w:r>
          </w:p>
        </w:tc>
        <w:tc>
          <w:tcPr>
            <w:tcW w:w="1240" w:type="dxa"/>
          </w:tcPr>
          <w:p w14:paraId="2246A579" w14:textId="77777777" w:rsidR="00E13F3E" w:rsidRPr="003F29FF" w:rsidRDefault="00E13F3E" w:rsidP="00E13F3E">
            <w:pPr>
              <w:pStyle w:val="Tabletextrightbold"/>
            </w:pPr>
            <w:r w:rsidRPr="003F29FF">
              <w:t>(469</w:t>
            </w:r>
            <w:r w:rsidRPr="003F29FF">
              <w:rPr>
                <w:rFonts w:ascii="Calibri" w:hAnsi="Calibri" w:cs="Calibri"/>
              </w:rPr>
              <w:t> </w:t>
            </w:r>
            <w:r w:rsidRPr="003F29FF">
              <w:t>519)</w:t>
            </w:r>
          </w:p>
        </w:tc>
      </w:tr>
      <w:tr w:rsidR="00E13F3E" w:rsidRPr="003F29FF" w14:paraId="63F22503" w14:textId="77777777" w:rsidTr="00E13F3E">
        <w:tc>
          <w:tcPr>
            <w:tcW w:w="4788" w:type="dxa"/>
          </w:tcPr>
          <w:p w14:paraId="384BB683" w14:textId="77777777" w:rsidR="00E13F3E" w:rsidRPr="003F29FF" w:rsidRDefault="00E13F3E" w:rsidP="00E13F3E">
            <w:pPr>
              <w:pStyle w:val="Tabletext"/>
            </w:pPr>
          </w:p>
        </w:tc>
        <w:tc>
          <w:tcPr>
            <w:tcW w:w="850" w:type="dxa"/>
            <w:vAlign w:val="bottom"/>
          </w:tcPr>
          <w:p w14:paraId="4BA58593" w14:textId="77777777" w:rsidR="00E13F3E" w:rsidRPr="003F29FF" w:rsidRDefault="00E13F3E" w:rsidP="00E13F3E">
            <w:pPr>
              <w:pStyle w:val="Tabletextcentred"/>
            </w:pPr>
          </w:p>
        </w:tc>
        <w:tc>
          <w:tcPr>
            <w:tcW w:w="1240" w:type="dxa"/>
            <w:shd w:val="clear" w:color="auto" w:fill="E0E0E0"/>
          </w:tcPr>
          <w:p w14:paraId="280224E8" w14:textId="77777777" w:rsidR="00E13F3E" w:rsidRPr="003F29FF" w:rsidRDefault="00E13F3E" w:rsidP="00E13F3E">
            <w:pPr>
              <w:pStyle w:val="Tabletextright"/>
              <w:rPr>
                <w:bCs/>
              </w:rPr>
            </w:pPr>
          </w:p>
        </w:tc>
        <w:tc>
          <w:tcPr>
            <w:tcW w:w="1240" w:type="dxa"/>
          </w:tcPr>
          <w:p w14:paraId="754E9D36" w14:textId="77777777" w:rsidR="00E13F3E" w:rsidRPr="003F29FF" w:rsidRDefault="00E13F3E" w:rsidP="00E13F3E">
            <w:pPr>
              <w:pStyle w:val="Tabletextright"/>
              <w:rPr>
                <w:bCs/>
              </w:rPr>
            </w:pPr>
          </w:p>
        </w:tc>
      </w:tr>
      <w:tr w:rsidR="00E13F3E" w:rsidRPr="003F29FF" w14:paraId="325A098D" w14:textId="77777777" w:rsidTr="00E13F3E">
        <w:tc>
          <w:tcPr>
            <w:tcW w:w="4788" w:type="dxa"/>
            <w:vAlign w:val="center"/>
          </w:tcPr>
          <w:p w14:paraId="5B82E2CB" w14:textId="77777777" w:rsidR="00E13F3E" w:rsidRPr="003F29FF" w:rsidRDefault="00E13F3E" w:rsidP="00E13F3E">
            <w:pPr>
              <w:pStyle w:val="Tabletextbold"/>
              <w:rPr>
                <w:i/>
                <w:iCs/>
              </w:rPr>
            </w:pPr>
            <w:r w:rsidRPr="003F29FF">
              <w:rPr>
                <w:bCs/>
              </w:rPr>
              <w:t>Net cash flows from operating activities</w:t>
            </w:r>
          </w:p>
        </w:tc>
        <w:tc>
          <w:tcPr>
            <w:tcW w:w="850" w:type="dxa"/>
            <w:vAlign w:val="center"/>
          </w:tcPr>
          <w:p w14:paraId="47436581" w14:textId="77777777" w:rsidR="00E13F3E" w:rsidRPr="003F29FF" w:rsidRDefault="00E13F3E" w:rsidP="00E13F3E">
            <w:pPr>
              <w:pStyle w:val="Tabletextcentred"/>
            </w:pPr>
            <w:r w:rsidRPr="003F29FF">
              <w:t>7.2.1</w:t>
            </w:r>
          </w:p>
        </w:tc>
        <w:tc>
          <w:tcPr>
            <w:tcW w:w="1240" w:type="dxa"/>
            <w:shd w:val="clear" w:color="auto" w:fill="E0E0E0"/>
          </w:tcPr>
          <w:p w14:paraId="7F99E4F2" w14:textId="77777777" w:rsidR="00E13F3E" w:rsidRPr="003F29FF" w:rsidRDefault="00E13F3E" w:rsidP="00E13F3E">
            <w:pPr>
              <w:pStyle w:val="Tabletextrightbold"/>
            </w:pPr>
            <w:r w:rsidRPr="000013F7">
              <w:t>24</w:t>
            </w:r>
            <w:r>
              <w:t xml:space="preserve"> </w:t>
            </w:r>
            <w:r w:rsidRPr="000013F7">
              <w:t>341</w:t>
            </w:r>
          </w:p>
        </w:tc>
        <w:tc>
          <w:tcPr>
            <w:tcW w:w="1240" w:type="dxa"/>
          </w:tcPr>
          <w:p w14:paraId="4DF10502" w14:textId="77777777" w:rsidR="00E13F3E" w:rsidRPr="003F29FF" w:rsidRDefault="00E13F3E" w:rsidP="00E13F3E">
            <w:pPr>
              <w:pStyle w:val="Tabletextrightbold"/>
            </w:pPr>
            <w:r w:rsidRPr="003F29FF">
              <w:t>30</w:t>
            </w:r>
            <w:r w:rsidRPr="003F29FF">
              <w:rPr>
                <w:rFonts w:ascii="Calibri" w:hAnsi="Calibri" w:cs="Calibri"/>
              </w:rPr>
              <w:t> </w:t>
            </w:r>
            <w:r w:rsidRPr="003F29FF">
              <w:t>817</w:t>
            </w:r>
          </w:p>
        </w:tc>
      </w:tr>
      <w:tr w:rsidR="00E13F3E" w:rsidRPr="003F29FF" w14:paraId="01E15BCB" w14:textId="77777777" w:rsidTr="00E13F3E">
        <w:tc>
          <w:tcPr>
            <w:tcW w:w="4788" w:type="dxa"/>
          </w:tcPr>
          <w:p w14:paraId="432D284F" w14:textId="77777777" w:rsidR="00E13F3E" w:rsidRPr="003F29FF" w:rsidRDefault="00E13F3E" w:rsidP="00E13F3E">
            <w:pPr>
              <w:pStyle w:val="Tabletext"/>
            </w:pPr>
          </w:p>
        </w:tc>
        <w:tc>
          <w:tcPr>
            <w:tcW w:w="850" w:type="dxa"/>
            <w:vAlign w:val="bottom"/>
          </w:tcPr>
          <w:p w14:paraId="3670407B" w14:textId="77777777" w:rsidR="00E13F3E" w:rsidRPr="003F29FF" w:rsidRDefault="00E13F3E" w:rsidP="00E13F3E">
            <w:pPr>
              <w:pStyle w:val="Tabletextcentred"/>
            </w:pPr>
          </w:p>
        </w:tc>
        <w:tc>
          <w:tcPr>
            <w:tcW w:w="1240" w:type="dxa"/>
            <w:shd w:val="clear" w:color="auto" w:fill="E0E0E0"/>
          </w:tcPr>
          <w:p w14:paraId="0B668A1A" w14:textId="77777777" w:rsidR="00E13F3E" w:rsidRPr="003F29FF" w:rsidRDefault="00E13F3E" w:rsidP="00E13F3E">
            <w:pPr>
              <w:pStyle w:val="Tabletextright"/>
              <w:rPr>
                <w:bCs/>
              </w:rPr>
            </w:pPr>
          </w:p>
        </w:tc>
        <w:tc>
          <w:tcPr>
            <w:tcW w:w="1240" w:type="dxa"/>
          </w:tcPr>
          <w:p w14:paraId="77CCABA2" w14:textId="77777777" w:rsidR="00E13F3E" w:rsidRPr="003F29FF" w:rsidRDefault="00E13F3E" w:rsidP="00E13F3E">
            <w:pPr>
              <w:pStyle w:val="Tabletextright"/>
              <w:rPr>
                <w:bCs/>
              </w:rPr>
            </w:pPr>
          </w:p>
        </w:tc>
      </w:tr>
      <w:tr w:rsidR="00E13F3E" w:rsidRPr="003F29FF" w14:paraId="1A7694F5" w14:textId="77777777" w:rsidTr="00E13F3E">
        <w:tc>
          <w:tcPr>
            <w:tcW w:w="4788" w:type="dxa"/>
            <w:vAlign w:val="center"/>
          </w:tcPr>
          <w:p w14:paraId="3D8B2AA0" w14:textId="77777777" w:rsidR="00E13F3E" w:rsidRPr="003F29FF" w:rsidRDefault="00E13F3E" w:rsidP="00E13F3E">
            <w:pPr>
              <w:pStyle w:val="Tabletextbold"/>
            </w:pPr>
            <w:r w:rsidRPr="003F29FF">
              <w:rPr>
                <w:bCs/>
              </w:rPr>
              <w:t>Cash flows from investing activities</w:t>
            </w:r>
          </w:p>
        </w:tc>
        <w:tc>
          <w:tcPr>
            <w:tcW w:w="850" w:type="dxa"/>
            <w:vAlign w:val="center"/>
          </w:tcPr>
          <w:p w14:paraId="1EEF1897" w14:textId="77777777" w:rsidR="00E13F3E" w:rsidRPr="003F29FF" w:rsidRDefault="00E13F3E" w:rsidP="00E13F3E">
            <w:pPr>
              <w:pStyle w:val="Tabletextcentred"/>
            </w:pPr>
          </w:p>
        </w:tc>
        <w:tc>
          <w:tcPr>
            <w:tcW w:w="1240" w:type="dxa"/>
            <w:shd w:val="clear" w:color="auto" w:fill="E0E0E0"/>
          </w:tcPr>
          <w:p w14:paraId="558F28E1" w14:textId="77777777" w:rsidR="00E13F3E" w:rsidRPr="003F29FF" w:rsidRDefault="00E13F3E" w:rsidP="00E13F3E">
            <w:pPr>
              <w:pStyle w:val="Tabletextright"/>
              <w:rPr>
                <w:bCs/>
              </w:rPr>
            </w:pPr>
          </w:p>
        </w:tc>
        <w:tc>
          <w:tcPr>
            <w:tcW w:w="1240" w:type="dxa"/>
          </w:tcPr>
          <w:p w14:paraId="70201946" w14:textId="77777777" w:rsidR="00E13F3E" w:rsidRPr="003F29FF" w:rsidRDefault="00E13F3E" w:rsidP="00E13F3E">
            <w:pPr>
              <w:pStyle w:val="Tabletextright"/>
              <w:rPr>
                <w:bCs/>
              </w:rPr>
            </w:pPr>
          </w:p>
        </w:tc>
      </w:tr>
      <w:tr w:rsidR="00E13F3E" w:rsidRPr="003F29FF" w14:paraId="0E9075D2" w14:textId="77777777" w:rsidTr="00E13F3E">
        <w:tc>
          <w:tcPr>
            <w:tcW w:w="4788" w:type="dxa"/>
            <w:vAlign w:val="center"/>
          </w:tcPr>
          <w:p w14:paraId="523D3EAA" w14:textId="77777777" w:rsidR="00E13F3E" w:rsidRPr="003F29FF" w:rsidRDefault="00E13F3E" w:rsidP="00E13F3E">
            <w:pPr>
              <w:pStyle w:val="Tabletext"/>
            </w:pPr>
            <w:r w:rsidRPr="003F29FF">
              <w:t>Payments for property, plant and equipment</w:t>
            </w:r>
          </w:p>
        </w:tc>
        <w:tc>
          <w:tcPr>
            <w:tcW w:w="850" w:type="dxa"/>
            <w:vAlign w:val="center"/>
          </w:tcPr>
          <w:p w14:paraId="1299DA6D" w14:textId="77777777" w:rsidR="00E13F3E" w:rsidRPr="003F29FF" w:rsidRDefault="00E13F3E" w:rsidP="00E13F3E">
            <w:pPr>
              <w:pStyle w:val="Tabletextcentred"/>
            </w:pPr>
          </w:p>
        </w:tc>
        <w:tc>
          <w:tcPr>
            <w:tcW w:w="1240" w:type="dxa"/>
            <w:shd w:val="clear" w:color="auto" w:fill="E0E0E0"/>
          </w:tcPr>
          <w:p w14:paraId="335D32D5" w14:textId="77777777" w:rsidR="00E13F3E" w:rsidRPr="003F29FF" w:rsidRDefault="00E13F3E" w:rsidP="00E13F3E">
            <w:pPr>
              <w:pStyle w:val="Tabletextright"/>
            </w:pPr>
            <w:r w:rsidRPr="000013F7">
              <w:rPr>
                <w:bCs/>
              </w:rPr>
              <w:t>(7</w:t>
            </w:r>
            <w:r>
              <w:rPr>
                <w:bCs/>
              </w:rPr>
              <w:t xml:space="preserve"> </w:t>
            </w:r>
            <w:r w:rsidRPr="000013F7">
              <w:rPr>
                <w:bCs/>
              </w:rPr>
              <w:t>554)</w:t>
            </w:r>
            <w:r w:rsidRPr="000013F7" w:rsidDel="005D5189">
              <w:rPr>
                <w:bCs/>
              </w:rPr>
              <w:t xml:space="preserve"> </w:t>
            </w:r>
          </w:p>
        </w:tc>
        <w:tc>
          <w:tcPr>
            <w:tcW w:w="1240" w:type="dxa"/>
          </w:tcPr>
          <w:p w14:paraId="1973E7CD" w14:textId="77777777" w:rsidR="00E13F3E" w:rsidRPr="003F29FF" w:rsidRDefault="00E13F3E" w:rsidP="00E13F3E">
            <w:pPr>
              <w:pStyle w:val="Tabletextright"/>
            </w:pPr>
            <w:r w:rsidRPr="003F29FF">
              <w:rPr>
                <w:bCs/>
              </w:rPr>
              <w:t>(13</w:t>
            </w:r>
            <w:r w:rsidRPr="003F29FF">
              <w:rPr>
                <w:rFonts w:ascii="Calibri" w:hAnsi="Calibri" w:cs="Calibri"/>
                <w:bCs/>
              </w:rPr>
              <w:t> </w:t>
            </w:r>
            <w:r w:rsidRPr="003F29FF">
              <w:rPr>
                <w:bCs/>
              </w:rPr>
              <w:t>584)</w:t>
            </w:r>
          </w:p>
        </w:tc>
      </w:tr>
      <w:tr w:rsidR="00E13F3E" w:rsidRPr="003F29FF" w14:paraId="2994956D" w14:textId="77777777" w:rsidTr="00E13F3E">
        <w:tc>
          <w:tcPr>
            <w:tcW w:w="4788" w:type="dxa"/>
            <w:vAlign w:val="center"/>
          </w:tcPr>
          <w:p w14:paraId="5704C4AA" w14:textId="77777777" w:rsidR="00E13F3E" w:rsidRPr="003F29FF" w:rsidRDefault="00E13F3E" w:rsidP="00E13F3E">
            <w:pPr>
              <w:pStyle w:val="Tabletext"/>
            </w:pPr>
            <w:r w:rsidRPr="003F29FF">
              <w:t>Proceeds from sale of property, plant and equipment</w:t>
            </w:r>
          </w:p>
        </w:tc>
        <w:tc>
          <w:tcPr>
            <w:tcW w:w="850" w:type="dxa"/>
            <w:vAlign w:val="center"/>
          </w:tcPr>
          <w:p w14:paraId="6CF9A39E" w14:textId="77777777" w:rsidR="00E13F3E" w:rsidRPr="003F29FF" w:rsidRDefault="00E13F3E" w:rsidP="00E13F3E">
            <w:pPr>
              <w:pStyle w:val="Tabletextcentred"/>
            </w:pPr>
          </w:p>
        </w:tc>
        <w:tc>
          <w:tcPr>
            <w:tcW w:w="1240" w:type="dxa"/>
            <w:shd w:val="clear" w:color="auto" w:fill="E0E0E0"/>
          </w:tcPr>
          <w:p w14:paraId="4006D9E3" w14:textId="77777777" w:rsidR="00E13F3E" w:rsidRPr="003F29FF" w:rsidRDefault="00E13F3E" w:rsidP="00E13F3E">
            <w:pPr>
              <w:pStyle w:val="Tabletextright"/>
              <w:rPr>
                <w:bCs/>
              </w:rPr>
            </w:pPr>
            <w:r w:rsidRPr="002F4825">
              <w:rPr>
                <w:bCs/>
              </w:rPr>
              <w:t>1</w:t>
            </w:r>
            <w:r>
              <w:rPr>
                <w:bCs/>
              </w:rPr>
              <w:t xml:space="preserve"> </w:t>
            </w:r>
            <w:r w:rsidRPr="002F4825">
              <w:rPr>
                <w:bCs/>
              </w:rPr>
              <w:t>530</w:t>
            </w:r>
          </w:p>
        </w:tc>
        <w:tc>
          <w:tcPr>
            <w:tcW w:w="1240" w:type="dxa"/>
          </w:tcPr>
          <w:p w14:paraId="61E1AC1C" w14:textId="77777777" w:rsidR="00E13F3E" w:rsidRPr="003F29FF" w:rsidRDefault="00E13F3E" w:rsidP="00E13F3E">
            <w:pPr>
              <w:pStyle w:val="Tabletextright"/>
              <w:rPr>
                <w:bCs/>
              </w:rPr>
            </w:pPr>
            <w:r w:rsidRPr="003F29FF">
              <w:rPr>
                <w:bCs/>
              </w:rPr>
              <w:t>1</w:t>
            </w:r>
            <w:r w:rsidRPr="003F29FF">
              <w:rPr>
                <w:rFonts w:ascii="Calibri" w:hAnsi="Calibri" w:cs="Calibri"/>
                <w:bCs/>
              </w:rPr>
              <w:t> </w:t>
            </w:r>
            <w:r w:rsidRPr="003F29FF">
              <w:rPr>
                <w:bCs/>
              </w:rPr>
              <w:t>363</w:t>
            </w:r>
          </w:p>
        </w:tc>
      </w:tr>
      <w:tr w:rsidR="00E13F3E" w:rsidRPr="003F29FF" w14:paraId="444ADC09" w14:textId="77777777" w:rsidTr="00E13F3E">
        <w:tc>
          <w:tcPr>
            <w:tcW w:w="4788" w:type="dxa"/>
            <w:vAlign w:val="center"/>
          </w:tcPr>
          <w:p w14:paraId="4435359D" w14:textId="77777777" w:rsidR="00E13F3E" w:rsidRPr="003F29FF" w:rsidRDefault="00E13F3E" w:rsidP="00E13F3E">
            <w:pPr>
              <w:pStyle w:val="Tabletext"/>
            </w:pPr>
            <w:r w:rsidRPr="003F29FF">
              <w:t>Payments for intangible assets</w:t>
            </w:r>
          </w:p>
        </w:tc>
        <w:tc>
          <w:tcPr>
            <w:tcW w:w="850" w:type="dxa"/>
            <w:vAlign w:val="center"/>
          </w:tcPr>
          <w:p w14:paraId="485698A8" w14:textId="77777777" w:rsidR="00E13F3E" w:rsidRPr="003F29FF" w:rsidRDefault="00E13F3E" w:rsidP="00E13F3E">
            <w:pPr>
              <w:pStyle w:val="Tabletextcentred"/>
            </w:pPr>
          </w:p>
        </w:tc>
        <w:tc>
          <w:tcPr>
            <w:tcW w:w="1240" w:type="dxa"/>
            <w:shd w:val="clear" w:color="auto" w:fill="E0E0E0"/>
          </w:tcPr>
          <w:p w14:paraId="3D2B4FF4" w14:textId="77777777" w:rsidR="00E13F3E" w:rsidRPr="003F29FF" w:rsidRDefault="00E13F3E" w:rsidP="00E13F3E">
            <w:pPr>
              <w:pStyle w:val="Tabletextright"/>
            </w:pPr>
            <w:r w:rsidRPr="005D5189">
              <w:rPr>
                <w:bCs/>
              </w:rPr>
              <w:t>(2</w:t>
            </w:r>
            <w:r>
              <w:rPr>
                <w:bCs/>
              </w:rPr>
              <w:t xml:space="preserve"> </w:t>
            </w:r>
            <w:r w:rsidRPr="005D5189">
              <w:rPr>
                <w:bCs/>
              </w:rPr>
              <w:t>364)</w:t>
            </w:r>
          </w:p>
        </w:tc>
        <w:tc>
          <w:tcPr>
            <w:tcW w:w="1240" w:type="dxa"/>
          </w:tcPr>
          <w:p w14:paraId="41A72533" w14:textId="77777777" w:rsidR="00E13F3E" w:rsidRPr="003F29FF" w:rsidRDefault="00E13F3E" w:rsidP="00E13F3E">
            <w:pPr>
              <w:pStyle w:val="Tabletextright"/>
            </w:pPr>
            <w:r w:rsidRPr="003F29FF">
              <w:rPr>
                <w:bCs/>
              </w:rPr>
              <w:t>(4</w:t>
            </w:r>
            <w:r w:rsidRPr="003F29FF">
              <w:rPr>
                <w:rFonts w:ascii="Calibri" w:hAnsi="Calibri" w:cs="Calibri"/>
                <w:bCs/>
              </w:rPr>
              <w:t> </w:t>
            </w:r>
            <w:r w:rsidRPr="003F29FF">
              <w:rPr>
                <w:bCs/>
              </w:rPr>
              <w:t>036)</w:t>
            </w:r>
          </w:p>
        </w:tc>
      </w:tr>
      <w:tr w:rsidR="00E13F3E" w:rsidRPr="003F29FF" w14:paraId="3759292B" w14:textId="77777777" w:rsidTr="00E13F3E">
        <w:tc>
          <w:tcPr>
            <w:tcW w:w="4788" w:type="dxa"/>
          </w:tcPr>
          <w:p w14:paraId="06E81C31" w14:textId="77777777" w:rsidR="00E13F3E" w:rsidRPr="003F29FF" w:rsidRDefault="00E13F3E" w:rsidP="00E13F3E">
            <w:pPr>
              <w:pStyle w:val="Tabletext"/>
            </w:pPr>
          </w:p>
        </w:tc>
        <w:tc>
          <w:tcPr>
            <w:tcW w:w="850" w:type="dxa"/>
            <w:vAlign w:val="bottom"/>
          </w:tcPr>
          <w:p w14:paraId="118E2BE4" w14:textId="77777777" w:rsidR="00E13F3E" w:rsidRPr="003F29FF" w:rsidRDefault="00E13F3E" w:rsidP="00E13F3E">
            <w:pPr>
              <w:pStyle w:val="Tabletextcentred"/>
            </w:pPr>
          </w:p>
        </w:tc>
        <w:tc>
          <w:tcPr>
            <w:tcW w:w="1240" w:type="dxa"/>
            <w:shd w:val="clear" w:color="auto" w:fill="E0E0E0"/>
          </w:tcPr>
          <w:p w14:paraId="16368420" w14:textId="77777777" w:rsidR="00E13F3E" w:rsidRPr="003F29FF" w:rsidRDefault="00E13F3E" w:rsidP="00E13F3E">
            <w:pPr>
              <w:pStyle w:val="Tabletextright"/>
              <w:rPr>
                <w:bCs/>
              </w:rPr>
            </w:pPr>
          </w:p>
        </w:tc>
        <w:tc>
          <w:tcPr>
            <w:tcW w:w="1240" w:type="dxa"/>
          </w:tcPr>
          <w:p w14:paraId="44777F3D" w14:textId="77777777" w:rsidR="00E13F3E" w:rsidRPr="003F29FF" w:rsidRDefault="00E13F3E" w:rsidP="00E13F3E">
            <w:pPr>
              <w:pStyle w:val="Tabletextright"/>
              <w:rPr>
                <w:bCs/>
              </w:rPr>
            </w:pPr>
          </w:p>
        </w:tc>
      </w:tr>
      <w:tr w:rsidR="00E13F3E" w:rsidRPr="003F29FF" w14:paraId="2D32D297" w14:textId="77777777" w:rsidTr="00E13F3E">
        <w:tc>
          <w:tcPr>
            <w:tcW w:w="4788" w:type="dxa"/>
            <w:vAlign w:val="center"/>
          </w:tcPr>
          <w:p w14:paraId="728D2093" w14:textId="77777777" w:rsidR="00E13F3E" w:rsidRPr="003F29FF" w:rsidRDefault="00E13F3E" w:rsidP="00E13F3E">
            <w:pPr>
              <w:pStyle w:val="Tabletextbold"/>
              <w:rPr>
                <w:i/>
                <w:iCs/>
              </w:rPr>
            </w:pPr>
            <w:r w:rsidRPr="003F29FF">
              <w:rPr>
                <w:bCs/>
              </w:rPr>
              <w:t>Net cash flows used in investing activities</w:t>
            </w:r>
          </w:p>
        </w:tc>
        <w:tc>
          <w:tcPr>
            <w:tcW w:w="850" w:type="dxa"/>
            <w:vAlign w:val="center"/>
          </w:tcPr>
          <w:p w14:paraId="2B278BF5" w14:textId="77777777" w:rsidR="00E13F3E" w:rsidRPr="003F29FF" w:rsidRDefault="00E13F3E" w:rsidP="00E13F3E">
            <w:pPr>
              <w:pStyle w:val="Tabletextcentred"/>
            </w:pPr>
          </w:p>
        </w:tc>
        <w:tc>
          <w:tcPr>
            <w:tcW w:w="1240" w:type="dxa"/>
            <w:shd w:val="clear" w:color="auto" w:fill="E0E0E0"/>
          </w:tcPr>
          <w:p w14:paraId="273106DA" w14:textId="77777777" w:rsidR="00E13F3E" w:rsidRPr="003F29FF" w:rsidRDefault="00E13F3E" w:rsidP="00E13F3E">
            <w:pPr>
              <w:pStyle w:val="Tabletextrightbold"/>
            </w:pPr>
            <w:r w:rsidRPr="000013F7">
              <w:t>(8</w:t>
            </w:r>
            <w:r>
              <w:t xml:space="preserve"> </w:t>
            </w:r>
            <w:r w:rsidRPr="000013F7">
              <w:t>388)</w:t>
            </w:r>
          </w:p>
        </w:tc>
        <w:tc>
          <w:tcPr>
            <w:tcW w:w="1240" w:type="dxa"/>
          </w:tcPr>
          <w:p w14:paraId="1EE0B2A9" w14:textId="77777777" w:rsidR="00E13F3E" w:rsidRPr="003F29FF" w:rsidRDefault="00E13F3E" w:rsidP="00E13F3E">
            <w:pPr>
              <w:pStyle w:val="Tabletextrightbold"/>
            </w:pPr>
            <w:r w:rsidRPr="003F29FF">
              <w:t>(16</w:t>
            </w:r>
            <w:r w:rsidRPr="003F29FF">
              <w:rPr>
                <w:rFonts w:ascii="Calibri" w:hAnsi="Calibri" w:cs="Calibri"/>
              </w:rPr>
              <w:t> </w:t>
            </w:r>
            <w:r w:rsidRPr="003F29FF">
              <w:t>257)</w:t>
            </w:r>
          </w:p>
        </w:tc>
      </w:tr>
      <w:tr w:rsidR="00E13F3E" w:rsidRPr="003F29FF" w14:paraId="0981135B" w14:textId="77777777" w:rsidTr="00E13F3E">
        <w:tc>
          <w:tcPr>
            <w:tcW w:w="4788" w:type="dxa"/>
          </w:tcPr>
          <w:p w14:paraId="11C5B27D" w14:textId="77777777" w:rsidR="00E13F3E" w:rsidRPr="003F29FF" w:rsidRDefault="00E13F3E" w:rsidP="00E13F3E">
            <w:pPr>
              <w:pStyle w:val="Tabletext"/>
            </w:pPr>
          </w:p>
        </w:tc>
        <w:tc>
          <w:tcPr>
            <w:tcW w:w="850" w:type="dxa"/>
            <w:vAlign w:val="bottom"/>
          </w:tcPr>
          <w:p w14:paraId="685D31C3" w14:textId="77777777" w:rsidR="00E13F3E" w:rsidRPr="003F29FF" w:rsidRDefault="00E13F3E" w:rsidP="00E13F3E">
            <w:pPr>
              <w:pStyle w:val="Tabletextcentred"/>
            </w:pPr>
          </w:p>
        </w:tc>
        <w:tc>
          <w:tcPr>
            <w:tcW w:w="1240" w:type="dxa"/>
            <w:shd w:val="clear" w:color="auto" w:fill="E0E0E0"/>
          </w:tcPr>
          <w:p w14:paraId="5A4AE333" w14:textId="77777777" w:rsidR="00E13F3E" w:rsidRPr="003F29FF" w:rsidRDefault="00E13F3E" w:rsidP="00E13F3E">
            <w:pPr>
              <w:pStyle w:val="Tabletextright"/>
              <w:rPr>
                <w:bCs/>
              </w:rPr>
            </w:pPr>
          </w:p>
        </w:tc>
        <w:tc>
          <w:tcPr>
            <w:tcW w:w="1240" w:type="dxa"/>
          </w:tcPr>
          <w:p w14:paraId="05FB01CF" w14:textId="77777777" w:rsidR="00E13F3E" w:rsidRPr="003F29FF" w:rsidRDefault="00E13F3E" w:rsidP="00E13F3E">
            <w:pPr>
              <w:pStyle w:val="Tabletextright"/>
              <w:rPr>
                <w:bCs/>
              </w:rPr>
            </w:pPr>
          </w:p>
        </w:tc>
      </w:tr>
      <w:tr w:rsidR="00E13F3E" w:rsidRPr="003F29FF" w14:paraId="59FBF810" w14:textId="77777777" w:rsidTr="00E13F3E">
        <w:tc>
          <w:tcPr>
            <w:tcW w:w="4788" w:type="dxa"/>
            <w:vAlign w:val="center"/>
          </w:tcPr>
          <w:p w14:paraId="37D04388" w14:textId="77777777" w:rsidR="00E13F3E" w:rsidRPr="003F29FF" w:rsidRDefault="00E13F3E" w:rsidP="00E13F3E">
            <w:pPr>
              <w:pStyle w:val="Tabletextbold"/>
            </w:pPr>
            <w:r w:rsidRPr="003F29FF">
              <w:rPr>
                <w:bCs/>
              </w:rPr>
              <w:t>Cash flows from financing activities</w:t>
            </w:r>
          </w:p>
        </w:tc>
        <w:tc>
          <w:tcPr>
            <w:tcW w:w="850" w:type="dxa"/>
            <w:vAlign w:val="center"/>
          </w:tcPr>
          <w:p w14:paraId="4BBB7818" w14:textId="77777777" w:rsidR="00E13F3E" w:rsidRPr="003F29FF" w:rsidRDefault="00E13F3E" w:rsidP="00E13F3E">
            <w:pPr>
              <w:pStyle w:val="Tabletextcentred"/>
            </w:pPr>
          </w:p>
        </w:tc>
        <w:tc>
          <w:tcPr>
            <w:tcW w:w="1240" w:type="dxa"/>
            <w:shd w:val="clear" w:color="auto" w:fill="E0E0E0"/>
          </w:tcPr>
          <w:p w14:paraId="71FB19B1" w14:textId="77777777" w:rsidR="00E13F3E" w:rsidRPr="003F29FF" w:rsidRDefault="00E13F3E" w:rsidP="00E13F3E">
            <w:pPr>
              <w:pStyle w:val="Tabletextright"/>
              <w:rPr>
                <w:bCs/>
              </w:rPr>
            </w:pPr>
          </w:p>
        </w:tc>
        <w:tc>
          <w:tcPr>
            <w:tcW w:w="1240" w:type="dxa"/>
          </w:tcPr>
          <w:p w14:paraId="4915877F" w14:textId="77777777" w:rsidR="00E13F3E" w:rsidRPr="003F29FF" w:rsidRDefault="00E13F3E" w:rsidP="00E13F3E">
            <w:pPr>
              <w:pStyle w:val="Tabletextright"/>
              <w:rPr>
                <w:bCs/>
              </w:rPr>
            </w:pPr>
          </w:p>
        </w:tc>
      </w:tr>
      <w:tr w:rsidR="00E13F3E" w:rsidRPr="003F29FF" w14:paraId="14A89E9B" w14:textId="77777777" w:rsidTr="00E13F3E">
        <w:tc>
          <w:tcPr>
            <w:tcW w:w="4788" w:type="dxa"/>
            <w:vAlign w:val="center"/>
          </w:tcPr>
          <w:p w14:paraId="3268715A" w14:textId="77777777" w:rsidR="00E13F3E" w:rsidRPr="00475790" w:rsidRDefault="00E13F3E" w:rsidP="00E13F3E">
            <w:pPr>
              <w:pStyle w:val="Tabletext"/>
              <w:rPr>
                <w:vertAlign w:val="superscript"/>
              </w:rPr>
            </w:pPr>
            <w:r w:rsidRPr="00F338DC">
              <w:t>Repayment of borrowings and principal portion of lease liabilities (2019: finance leases)</w:t>
            </w:r>
            <w:r>
              <w:t xml:space="preserve"> </w:t>
            </w:r>
            <w:r>
              <w:rPr>
                <w:vertAlign w:val="superscript"/>
              </w:rPr>
              <w:t>(b)</w:t>
            </w:r>
          </w:p>
        </w:tc>
        <w:tc>
          <w:tcPr>
            <w:tcW w:w="850" w:type="dxa"/>
            <w:vAlign w:val="center"/>
          </w:tcPr>
          <w:p w14:paraId="6BD166FB" w14:textId="77777777" w:rsidR="00E13F3E" w:rsidRPr="003F29FF" w:rsidRDefault="00E13F3E" w:rsidP="00E13F3E">
            <w:pPr>
              <w:pStyle w:val="Tabletextcentred"/>
            </w:pPr>
          </w:p>
        </w:tc>
        <w:tc>
          <w:tcPr>
            <w:tcW w:w="1240" w:type="dxa"/>
            <w:shd w:val="clear" w:color="auto" w:fill="E0E0E0"/>
          </w:tcPr>
          <w:p w14:paraId="5B688A7E" w14:textId="77777777" w:rsidR="00E13F3E" w:rsidRPr="003F29FF" w:rsidRDefault="00E13F3E" w:rsidP="00E13F3E">
            <w:pPr>
              <w:pStyle w:val="Tabletextright"/>
            </w:pPr>
            <w:r w:rsidRPr="000013F7">
              <w:rPr>
                <w:bCs/>
              </w:rPr>
              <w:t>(4</w:t>
            </w:r>
            <w:r>
              <w:rPr>
                <w:bCs/>
              </w:rPr>
              <w:t xml:space="preserve"> </w:t>
            </w:r>
            <w:r w:rsidRPr="000013F7">
              <w:rPr>
                <w:bCs/>
              </w:rPr>
              <w:t>667)</w:t>
            </w:r>
          </w:p>
        </w:tc>
        <w:tc>
          <w:tcPr>
            <w:tcW w:w="1240" w:type="dxa"/>
          </w:tcPr>
          <w:p w14:paraId="5495DF69" w14:textId="77777777" w:rsidR="00E13F3E" w:rsidRPr="003F29FF" w:rsidRDefault="00E13F3E" w:rsidP="00E13F3E">
            <w:pPr>
              <w:pStyle w:val="Tabletextright"/>
            </w:pPr>
            <w:r w:rsidRPr="003F29FF">
              <w:rPr>
                <w:bCs/>
              </w:rPr>
              <w:t>(2</w:t>
            </w:r>
            <w:r w:rsidRPr="003F29FF">
              <w:rPr>
                <w:rFonts w:ascii="Calibri" w:hAnsi="Calibri" w:cs="Calibri"/>
                <w:bCs/>
              </w:rPr>
              <w:t> </w:t>
            </w:r>
            <w:r w:rsidRPr="003F29FF">
              <w:rPr>
                <w:bCs/>
              </w:rPr>
              <w:t>484)</w:t>
            </w:r>
          </w:p>
        </w:tc>
      </w:tr>
      <w:tr w:rsidR="00E13F3E" w:rsidRPr="003F29FF" w14:paraId="7B084048" w14:textId="77777777" w:rsidTr="00E13F3E">
        <w:tc>
          <w:tcPr>
            <w:tcW w:w="4788" w:type="dxa"/>
          </w:tcPr>
          <w:p w14:paraId="23D96385" w14:textId="77777777" w:rsidR="00E13F3E" w:rsidRPr="003F29FF" w:rsidRDefault="00E13F3E" w:rsidP="00E13F3E">
            <w:pPr>
              <w:pStyle w:val="Tabletext"/>
            </w:pPr>
          </w:p>
        </w:tc>
        <w:tc>
          <w:tcPr>
            <w:tcW w:w="850" w:type="dxa"/>
            <w:vAlign w:val="bottom"/>
          </w:tcPr>
          <w:p w14:paraId="65CBBC88" w14:textId="77777777" w:rsidR="00E13F3E" w:rsidRPr="003F29FF" w:rsidRDefault="00E13F3E" w:rsidP="00E13F3E">
            <w:pPr>
              <w:pStyle w:val="Tabletextcentred"/>
            </w:pPr>
          </w:p>
        </w:tc>
        <w:tc>
          <w:tcPr>
            <w:tcW w:w="1240" w:type="dxa"/>
            <w:shd w:val="clear" w:color="auto" w:fill="E0E0E0"/>
          </w:tcPr>
          <w:p w14:paraId="540C97BB" w14:textId="77777777" w:rsidR="00E13F3E" w:rsidRPr="003F29FF" w:rsidRDefault="00E13F3E" w:rsidP="00E13F3E">
            <w:pPr>
              <w:pStyle w:val="Tabletextright"/>
              <w:rPr>
                <w:bCs/>
              </w:rPr>
            </w:pPr>
          </w:p>
        </w:tc>
        <w:tc>
          <w:tcPr>
            <w:tcW w:w="1240" w:type="dxa"/>
          </w:tcPr>
          <w:p w14:paraId="0225B11C" w14:textId="77777777" w:rsidR="00E13F3E" w:rsidRPr="003F29FF" w:rsidRDefault="00E13F3E" w:rsidP="00E13F3E">
            <w:pPr>
              <w:pStyle w:val="Tabletextright"/>
              <w:rPr>
                <w:bCs/>
              </w:rPr>
            </w:pPr>
          </w:p>
        </w:tc>
      </w:tr>
      <w:tr w:rsidR="00E13F3E" w:rsidRPr="003F29FF" w14:paraId="4C7CD01C" w14:textId="77777777" w:rsidTr="00E13F3E">
        <w:tc>
          <w:tcPr>
            <w:tcW w:w="4788" w:type="dxa"/>
            <w:vAlign w:val="center"/>
          </w:tcPr>
          <w:p w14:paraId="06970472" w14:textId="77777777" w:rsidR="00E13F3E" w:rsidRPr="003F29FF" w:rsidRDefault="00E13F3E" w:rsidP="00E13F3E">
            <w:pPr>
              <w:pStyle w:val="Tabletextbold"/>
            </w:pPr>
            <w:r w:rsidRPr="003F29FF">
              <w:rPr>
                <w:bCs/>
              </w:rPr>
              <w:t>Net cash flows used in financing activities</w:t>
            </w:r>
            <w:r w:rsidRPr="003F29FF" w:rsidDel="004E1940">
              <w:rPr>
                <w:bCs/>
              </w:rPr>
              <w:t xml:space="preserve"> </w:t>
            </w:r>
          </w:p>
        </w:tc>
        <w:tc>
          <w:tcPr>
            <w:tcW w:w="850" w:type="dxa"/>
            <w:vAlign w:val="center"/>
          </w:tcPr>
          <w:p w14:paraId="6A923E63" w14:textId="77777777" w:rsidR="00E13F3E" w:rsidRPr="003F29FF" w:rsidRDefault="00E13F3E" w:rsidP="00E13F3E">
            <w:pPr>
              <w:pStyle w:val="Tabletextcentred"/>
            </w:pPr>
          </w:p>
        </w:tc>
        <w:tc>
          <w:tcPr>
            <w:tcW w:w="1240" w:type="dxa"/>
            <w:shd w:val="clear" w:color="auto" w:fill="E0E0E0"/>
          </w:tcPr>
          <w:p w14:paraId="077045EB" w14:textId="77777777" w:rsidR="00E13F3E" w:rsidRPr="003F29FF" w:rsidRDefault="00E13F3E" w:rsidP="00E13F3E">
            <w:pPr>
              <w:pStyle w:val="Tabletextrightbold"/>
            </w:pPr>
            <w:r w:rsidRPr="000013F7">
              <w:t>(4</w:t>
            </w:r>
            <w:r>
              <w:t xml:space="preserve"> </w:t>
            </w:r>
            <w:r w:rsidRPr="000013F7">
              <w:t>667)</w:t>
            </w:r>
          </w:p>
        </w:tc>
        <w:tc>
          <w:tcPr>
            <w:tcW w:w="1240" w:type="dxa"/>
          </w:tcPr>
          <w:p w14:paraId="7936F5B3" w14:textId="77777777" w:rsidR="00E13F3E" w:rsidRPr="003F29FF" w:rsidRDefault="00E13F3E" w:rsidP="00E13F3E">
            <w:pPr>
              <w:pStyle w:val="Tabletextrightbold"/>
            </w:pPr>
            <w:r w:rsidRPr="003F29FF">
              <w:t>(2</w:t>
            </w:r>
            <w:r w:rsidRPr="003F29FF">
              <w:rPr>
                <w:rFonts w:ascii="Calibri" w:hAnsi="Calibri" w:cs="Calibri"/>
              </w:rPr>
              <w:t> </w:t>
            </w:r>
            <w:r w:rsidRPr="003F29FF">
              <w:t>484)</w:t>
            </w:r>
          </w:p>
        </w:tc>
      </w:tr>
      <w:tr w:rsidR="00E13F3E" w:rsidRPr="003F29FF" w14:paraId="6276378D" w14:textId="77777777" w:rsidTr="00E13F3E">
        <w:tc>
          <w:tcPr>
            <w:tcW w:w="4788" w:type="dxa"/>
          </w:tcPr>
          <w:p w14:paraId="6B489437" w14:textId="77777777" w:rsidR="00E13F3E" w:rsidRPr="003F29FF" w:rsidRDefault="00E13F3E" w:rsidP="00E13F3E">
            <w:pPr>
              <w:pStyle w:val="Tabletext"/>
            </w:pPr>
          </w:p>
        </w:tc>
        <w:tc>
          <w:tcPr>
            <w:tcW w:w="850" w:type="dxa"/>
            <w:vAlign w:val="bottom"/>
          </w:tcPr>
          <w:p w14:paraId="5A6AFE36" w14:textId="77777777" w:rsidR="00E13F3E" w:rsidRPr="003F29FF" w:rsidRDefault="00E13F3E" w:rsidP="00E13F3E">
            <w:pPr>
              <w:pStyle w:val="Tabletextcentred"/>
            </w:pPr>
          </w:p>
        </w:tc>
        <w:tc>
          <w:tcPr>
            <w:tcW w:w="1240" w:type="dxa"/>
            <w:shd w:val="clear" w:color="auto" w:fill="E0E0E0"/>
          </w:tcPr>
          <w:p w14:paraId="55A73DC0" w14:textId="77777777" w:rsidR="00E13F3E" w:rsidRPr="003F29FF" w:rsidRDefault="00E13F3E" w:rsidP="00E13F3E">
            <w:pPr>
              <w:pStyle w:val="Tabletextright"/>
              <w:rPr>
                <w:bCs/>
              </w:rPr>
            </w:pPr>
          </w:p>
        </w:tc>
        <w:tc>
          <w:tcPr>
            <w:tcW w:w="1240" w:type="dxa"/>
          </w:tcPr>
          <w:p w14:paraId="0BF8CA51" w14:textId="77777777" w:rsidR="00E13F3E" w:rsidRPr="003F29FF" w:rsidRDefault="00E13F3E" w:rsidP="00E13F3E">
            <w:pPr>
              <w:pStyle w:val="Tabletextright"/>
              <w:rPr>
                <w:bCs/>
              </w:rPr>
            </w:pPr>
          </w:p>
        </w:tc>
      </w:tr>
      <w:tr w:rsidR="00E13F3E" w:rsidRPr="003F29FF" w14:paraId="01AFFC70" w14:textId="77777777" w:rsidTr="00E13F3E">
        <w:tc>
          <w:tcPr>
            <w:tcW w:w="4788" w:type="dxa"/>
            <w:vAlign w:val="center"/>
          </w:tcPr>
          <w:p w14:paraId="6C3E09EA" w14:textId="77777777" w:rsidR="00E13F3E" w:rsidRPr="003F29FF" w:rsidRDefault="00E13F3E" w:rsidP="00E13F3E">
            <w:pPr>
              <w:pStyle w:val="Tabletextbold"/>
            </w:pPr>
            <w:r w:rsidRPr="003F29FF">
              <w:rPr>
                <w:bCs/>
              </w:rPr>
              <w:t>Net increase in cash and cash equivalents</w:t>
            </w:r>
          </w:p>
        </w:tc>
        <w:tc>
          <w:tcPr>
            <w:tcW w:w="850" w:type="dxa"/>
            <w:vAlign w:val="center"/>
          </w:tcPr>
          <w:p w14:paraId="230F5337" w14:textId="77777777" w:rsidR="00E13F3E" w:rsidRPr="003F29FF" w:rsidRDefault="00E13F3E" w:rsidP="00E13F3E">
            <w:pPr>
              <w:pStyle w:val="Tabletextcentred"/>
            </w:pPr>
          </w:p>
        </w:tc>
        <w:tc>
          <w:tcPr>
            <w:tcW w:w="1240" w:type="dxa"/>
            <w:shd w:val="clear" w:color="auto" w:fill="E0E0E0"/>
          </w:tcPr>
          <w:p w14:paraId="1DF82C8A" w14:textId="77777777" w:rsidR="00E13F3E" w:rsidRPr="003F29FF" w:rsidRDefault="00E13F3E" w:rsidP="00E13F3E">
            <w:pPr>
              <w:pStyle w:val="Tabletextright"/>
            </w:pPr>
            <w:r w:rsidRPr="000013F7">
              <w:rPr>
                <w:bCs/>
              </w:rPr>
              <w:t>11</w:t>
            </w:r>
            <w:r>
              <w:rPr>
                <w:bCs/>
              </w:rPr>
              <w:t xml:space="preserve"> </w:t>
            </w:r>
            <w:r w:rsidRPr="000013F7">
              <w:rPr>
                <w:bCs/>
              </w:rPr>
              <w:t xml:space="preserve">286 </w:t>
            </w:r>
          </w:p>
        </w:tc>
        <w:tc>
          <w:tcPr>
            <w:tcW w:w="1240" w:type="dxa"/>
          </w:tcPr>
          <w:p w14:paraId="54D16F84" w14:textId="77777777" w:rsidR="00E13F3E" w:rsidRPr="003F29FF" w:rsidRDefault="00E13F3E" w:rsidP="00E13F3E">
            <w:pPr>
              <w:pStyle w:val="Tabletextright"/>
            </w:pPr>
            <w:r w:rsidRPr="003F29FF">
              <w:rPr>
                <w:bCs/>
              </w:rPr>
              <w:t>12</w:t>
            </w:r>
            <w:r w:rsidRPr="003F29FF">
              <w:rPr>
                <w:rFonts w:ascii="Calibri" w:hAnsi="Calibri" w:cs="Calibri"/>
                <w:bCs/>
              </w:rPr>
              <w:t> </w:t>
            </w:r>
            <w:r w:rsidRPr="003F29FF">
              <w:rPr>
                <w:bCs/>
              </w:rPr>
              <w:t>076</w:t>
            </w:r>
          </w:p>
        </w:tc>
      </w:tr>
      <w:tr w:rsidR="00E13F3E" w:rsidRPr="003F29FF" w14:paraId="29304DD5" w14:textId="77777777" w:rsidTr="00E13F3E">
        <w:tc>
          <w:tcPr>
            <w:tcW w:w="4788" w:type="dxa"/>
            <w:vAlign w:val="center"/>
          </w:tcPr>
          <w:p w14:paraId="5774143A" w14:textId="77777777" w:rsidR="00E13F3E" w:rsidRPr="003F29FF" w:rsidRDefault="00E13F3E" w:rsidP="00E13F3E">
            <w:pPr>
              <w:pStyle w:val="Tabletext"/>
            </w:pPr>
            <w:r w:rsidRPr="003F29FF">
              <w:t>Cash and cash equivalents at the start of the year</w:t>
            </w:r>
          </w:p>
        </w:tc>
        <w:tc>
          <w:tcPr>
            <w:tcW w:w="850" w:type="dxa"/>
            <w:vAlign w:val="center"/>
          </w:tcPr>
          <w:p w14:paraId="1B38D01D" w14:textId="77777777" w:rsidR="00E13F3E" w:rsidRPr="003F29FF" w:rsidRDefault="00E13F3E" w:rsidP="00E13F3E">
            <w:pPr>
              <w:pStyle w:val="Tabletextcentred"/>
            </w:pPr>
          </w:p>
        </w:tc>
        <w:tc>
          <w:tcPr>
            <w:tcW w:w="1240" w:type="dxa"/>
            <w:shd w:val="clear" w:color="auto" w:fill="E0E0E0"/>
          </w:tcPr>
          <w:p w14:paraId="6D94A73F" w14:textId="77777777" w:rsidR="00E13F3E" w:rsidRPr="003F29FF" w:rsidRDefault="00E13F3E" w:rsidP="00E13F3E">
            <w:pPr>
              <w:pStyle w:val="Tabletextright"/>
            </w:pPr>
            <w:r w:rsidRPr="002F4825">
              <w:rPr>
                <w:bCs/>
              </w:rPr>
              <w:t>42</w:t>
            </w:r>
            <w:r>
              <w:rPr>
                <w:bCs/>
              </w:rPr>
              <w:t xml:space="preserve"> </w:t>
            </w:r>
            <w:r w:rsidRPr="002F4825">
              <w:rPr>
                <w:bCs/>
              </w:rPr>
              <w:t>177</w:t>
            </w:r>
          </w:p>
        </w:tc>
        <w:tc>
          <w:tcPr>
            <w:tcW w:w="1240" w:type="dxa"/>
          </w:tcPr>
          <w:p w14:paraId="7AE11D5C" w14:textId="77777777" w:rsidR="00E13F3E" w:rsidRPr="003F29FF" w:rsidRDefault="00E13F3E" w:rsidP="00E13F3E">
            <w:pPr>
              <w:pStyle w:val="Tabletextright"/>
            </w:pPr>
            <w:r w:rsidRPr="003F29FF">
              <w:rPr>
                <w:bCs/>
              </w:rPr>
              <w:t>30</w:t>
            </w:r>
            <w:r w:rsidRPr="003F29FF">
              <w:rPr>
                <w:rFonts w:ascii="Calibri" w:hAnsi="Calibri" w:cs="Calibri"/>
                <w:bCs/>
              </w:rPr>
              <w:t> </w:t>
            </w:r>
            <w:r w:rsidRPr="003F29FF">
              <w:rPr>
                <w:bCs/>
              </w:rPr>
              <w:t>101</w:t>
            </w:r>
          </w:p>
        </w:tc>
      </w:tr>
      <w:tr w:rsidR="00E13F3E" w:rsidRPr="003F29FF" w14:paraId="3196107D" w14:textId="77777777" w:rsidTr="00E13F3E">
        <w:tc>
          <w:tcPr>
            <w:tcW w:w="4788" w:type="dxa"/>
          </w:tcPr>
          <w:p w14:paraId="3D269E26" w14:textId="77777777" w:rsidR="00E13F3E" w:rsidRPr="003F29FF" w:rsidRDefault="00E13F3E" w:rsidP="00E13F3E">
            <w:pPr>
              <w:pStyle w:val="Tabletext"/>
            </w:pPr>
          </w:p>
        </w:tc>
        <w:tc>
          <w:tcPr>
            <w:tcW w:w="850" w:type="dxa"/>
            <w:vAlign w:val="bottom"/>
          </w:tcPr>
          <w:p w14:paraId="0D8DF35F" w14:textId="77777777" w:rsidR="00E13F3E" w:rsidRPr="003F29FF" w:rsidRDefault="00E13F3E" w:rsidP="00E13F3E">
            <w:pPr>
              <w:pStyle w:val="Tabletextcentred"/>
            </w:pPr>
          </w:p>
        </w:tc>
        <w:tc>
          <w:tcPr>
            <w:tcW w:w="1240" w:type="dxa"/>
            <w:shd w:val="clear" w:color="auto" w:fill="E0E0E0"/>
          </w:tcPr>
          <w:p w14:paraId="19BE35A4" w14:textId="77777777" w:rsidR="00E13F3E" w:rsidRPr="003F29FF" w:rsidRDefault="00E13F3E" w:rsidP="00E13F3E">
            <w:pPr>
              <w:pStyle w:val="Tabletextright"/>
              <w:rPr>
                <w:bCs/>
              </w:rPr>
            </w:pPr>
          </w:p>
        </w:tc>
        <w:tc>
          <w:tcPr>
            <w:tcW w:w="1240" w:type="dxa"/>
          </w:tcPr>
          <w:p w14:paraId="311C9BE9" w14:textId="77777777" w:rsidR="00E13F3E" w:rsidRPr="003F29FF" w:rsidRDefault="00E13F3E" w:rsidP="00E13F3E">
            <w:pPr>
              <w:pStyle w:val="Tabletextright"/>
              <w:rPr>
                <w:bCs/>
              </w:rPr>
            </w:pPr>
          </w:p>
        </w:tc>
      </w:tr>
      <w:tr w:rsidR="00E13F3E" w:rsidRPr="003F29FF" w14:paraId="65E89A8B" w14:textId="77777777" w:rsidTr="00E13F3E">
        <w:tc>
          <w:tcPr>
            <w:tcW w:w="4788" w:type="dxa"/>
            <w:vAlign w:val="center"/>
          </w:tcPr>
          <w:p w14:paraId="650352E4" w14:textId="77777777" w:rsidR="00E13F3E" w:rsidRPr="003F29FF" w:rsidRDefault="00E13F3E" w:rsidP="00E13F3E">
            <w:pPr>
              <w:pStyle w:val="Tabletextbold"/>
            </w:pPr>
            <w:r w:rsidRPr="003F29FF">
              <w:rPr>
                <w:bCs/>
              </w:rPr>
              <w:t>Cash and cash equivalents at the end of the year</w:t>
            </w:r>
          </w:p>
        </w:tc>
        <w:tc>
          <w:tcPr>
            <w:tcW w:w="850" w:type="dxa"/>
            <w:vAlign w:val="center"/>
          </w:tcPr>
          <w:p w14:paraId="4B8FD99B" w14:textId="77777777" w:rsidR="00E13F3E" w:rsidRPr="003F29FF" w:rsidRDefault="00E13F3E" w:rsidP="00E13F3E">
            <w:pPr>
              <w:pStyle w:val="Tabletextcentred"/>
            </w:pPr>
            <w:r w:rsidRPr="003F29FF">
              <w:rPr>
                <w:b/>
                <w:bCs/>
              </w:rPr>
              <w:t>7.2</w:t>
            </w:r>
          </w:p>
        </w:tc>
        <w:tc>
          <w:tcPr>
            <w:tcW w:w="1240" w:type="dxa"/>
            <w:shd w:val="clear" w:color="auto" w:fill="E0E0E0"/>
          </w:tcPr>
          <w:p w14:paraId="689BF4E9" w14:textId="77777777" w:rsidR="00E13F3E" w:rsidRPr="003F29FF" w:rsidRDefault="00E13F3E" w:rsidP="00E13F3E">
            <w:pPr>
              <w:pStyle w:val="Tabletextrightbold"/>
            </w:pPr>
            <w:r w:rsidRPr="000013F7">
              <w:t>53</w:t>
            </w:r>
            <w:r>
              <w:t xml:space="preserve"> </w:t>
            </w:r>
            <w:r w:rsidRPr="000013F7">
              <w:t>463</w:t>
            </w:r>
          </w:p>
        </w:tc>
        <w:tc>
          <w:tcPr>
            <w:tcW w:w="1240" w:type="dxa"/>
          </w:tcPr>
          <w:p w14:paraId="420F742C" w14:textId="77777777" w:rsidR="00E13F3E" w:rsidRPr="003F29FF" w:rsidRDefault="00E13F3E" w:rsidP="00E13F3E">
            <w:pPr>
              <w:pStyle w:val="Tabletextrightbold"/>
            </w:pPr>
            <w:r w:rsidRPr="003F29FF">
              <w:t>42</w:t>
            </w:r>
            <w:r w:rsidRPr="003F29FF">
              <w:rPr>
                <w:rFonts w:ascii="Calibri" w:hAnsi="Calibri" w:cs="Calibri"/>
              </w:rPr>
              <w:t> </w:t>
            </w:r>
            <w:r w:rsidRPr="003F29FF">
              <w:t>177</w:t>
            </w:r>
          </w:p>
        </w:tc>
      </w:tr>
      <w:tr w:rsidR="00E13F3E" w:rsidRPr="003F29FF" w14:paraId="3D4A1473" w14:textId="77777777" w:rsidTr="00E13F3E">
        <w:tc>
          <w:tcPr>
            <w:tcW w:w="4788" w:type="dxa"/>
            <w:vAlign w:val="center"/>
          </w:tcPr>
          <w:p w14:paraId="277DA92E" w14:textId="77777777" w:rsidR="00E13F3E" w:rsidRPr="003F29FF" w:rsidRDefault="00E13F3E" w:rsidP="00E13F3E">
            <w:pPr>
              <w:pStyle w:val="Tabletextbold"/>
            </w:pPr>
          </w:p>
        </w:tc>
        <w:tc>
          <w:tcPr>
            <w:tcW w:w="850" w:type="dxa"/>
            <w:vAlign w:val="center"/>
          </w:tcPr>
          <w:p w14:paraId="1AD005A8" w14:textId="77777777" w:rsidR="00E13F3E" w:rsidRPr="003F29FF" w:rsidRDefault="00E13F3E" w:rsidP="00E13F3E">
            <w:pPr>
              <w:pStyle w:val="Tabletextcentred"/>
            </w:pPr>
          </w:p>
        </w:tc>
        <w:tc>
          <w:tcPr>
            <w:tcW w:w="1240" w:type="dxa"/>
            <w:shd w:val="clear" w:color="auto" w:fill="E0E0E0"/>
          </w:tcPr>
          <w:p w14:paraId="3975BD7F" w14:textId="77777777" w:rsidR="00E13F3E" w:rsidRPr="003F29FF" w:rsidRDefault="00E13F3E" w:rsidP="00E13F3E">
            <w:pPr>
              <w:pStyle w:val="Tabletextright"/>
            </w:pPr>
          </w:p>
        </w:tc>
        <w:tc>
          <w:tcPr>
            <w:tcW w:w="1240" w:type="dxa"/>
          </w:tcPr>
          <w:p w14:paraId="74F38534" w14:textId="77777777" w:rsidR="00E13F3E" w:rsidRPr="003F29FF" w:rsidRDefault="00E13F3E" w:rsidP="00E13F3E">
            <w:pPr>
              <w:pStyle w:val="Tabletextright"/>
            </w:pPr>
          </w:p>
        </w:tc>
      </w:tr>
      <w:tr w:rsidR="00E13F3E" w:rsidRPr="003F29FF" w14:paraId="65CBC622" w14:textId="77777777" w:rsidTr="00E13F3E">
        <w:tc>
          <w:tcPr>
            <w:tcW w:w="4788" w:type="dxa"/>
            <w:vAlign w:val="center"/>
          </w:tcPr>
          <w:p w14:paraId="5DFF63A8" w14:textId="56235243" w:rsidR="00E13F3E" w:rsidRPr="003F29FF" w:rsidRDefault="00E13F3E" w:rsidP="00E13F3E">
            <w:pPr>
              <w:pStyle w:val="Tabletext"/>
            </w:pPr>
            <w:r w:rsidRPr="003F29FF">
              <w:t>Non</w:t>
            </w:r>
            <w:r w:rsidR="00DA3A59">
              <w:noBreakHyphen/>
            </w:r>
            <w:r w:rsidRPr="003F29FF">
              <w:t>cash financing and investing activities</w:t>
            </w:r>
          </w:p>
        </w:tc>
        <w:tc>
          <w:tcPr>
            <w:tcW w:w="850" w:type="dxa"/>
            <w:vAlign w:val="center"/>
          </w:tcPr>
          <w:p w14:paraId="299F02BE" w14:textId="77777777" w:rsidR="00E13F3E" w:rsidRPr="003F29FF" w:rsidRDefault="00E13F3E" w:rsidP="00E13F3E">
            <w:pPr>
              <w:pStyle w:val="Tabletextcentred"/>
            </w:pPr>
            <w:r w:rsidRPr="003F29FF">
              <w:t>7.2.2</w:t>
            </w:r>
          </w:p>
        </w:tc>
        <w:tc>
          <w:tcPr>
            <w:tcW w:w="1240" w:type="dxa"/>
            <w:shd w:val="clear" w:color="auto" w:fill="E0E0E0"/>
          </w:tcPr>
          <w:p w14:paraId="5438FD47" w14:textId="77777777" w:rsidR="00E13F3E" w:rsidRPr="003F29FF" w:rsidRDefault="00E13F3E" w:rsidP="00E13F3E">
            <w:pPr>
              <w:pStyle w:val="Tabletextright"/>
            </w:pPr>
          </w:p>
        </w:tc>
        <w:tc>
          <w:tcPr>
            <w:tcW w:w="1240" w:type="dxa"/>
          </w:tcPr>
          <w:p w14:paraId="295966DC" w14:textId="77777777" w:rsidR="00E13F3E" w:rsidRPr="003F29FF" w:rsidRDefault="00E13F3E" w:rsidP="00E13F3E">
            <w:pPr>
              <w:pStyle w:val="Tabletextright"/>
            </w:pPr>
          </w:p>
        </w:tc>
      </w:tr>
    </w:tbl>
    <w:p w14:paraId="557CF9BD" w14:textId="77777777" w:rsidR="00E13F3E" w:rsidRPr="003F29FF" w:rsidRDefault="00E13F3E" w:rsidP="00E13F3E">
      <w:pPr>
        <w:pStyle w:val="Spacer"/>
      </w:pPr>
    </w:p>
    <w:p w14:paraId="3685BD60" w14:textId="77777777" w:rsidR="00E13F3E" w:rsidRDefault="00E13F3E" w:rsidP="00E13F3E">
      <w:pPr>
        <w:pStyle w:val="Notes"/>
      </w:pPr>
      <w:r w:rsidRPr="003F29FF">
        <w:t>The above cash flow statement should be read in conjunction with the accompanying notes.</w:t>
      </w:r>
    </w:p>
    <w:p w14:paraId="43BECD10" w14:textId="77777777" w:rsidR="00E13F3E" w:rsidRPr="00F338DC" w:rsidRDefault="00E13F3E" w:rsidP="00E13F3E">
      <w:pPr>
        <w:pStyle w:val="Notes"/>
      </w:pPr>
      <w:r w:rsidRPr="00F338DC">
        <w:t>Notes:</w:t>
      </w:r>
    </w:p>
    <w:p w14:paraId="09CDB9B4" w14:textId="12E884A2" w:rsidR="00E13F3E" w:rsidRPr="00F338DC" w:rsidRDefault="00E13F3E" w:rsidP="00E13F3E">
      <w:pPr>
        <w:pStyle w:val="Notes"/>
      </w:pPr>
      <w:r>
        <w:t xml:space="preserve">(a) </w:t>
      </w:r>
      <w:r w:rsidRPr="00F338DC">
        <w:t>GST paid to</w:t>
      </w:r>
      <w:r w:rsidR="00B6543A">
        <w:t>/received from</w:t>
      </w:r>
      <w:r w:rsidRPr="00F338DC">
        <w:t xml:space="preserve"> the Australian Taxation Office is presented on a net basis.</w:t>
      </w:r>
    </w:p>
    <w:p w14:paraId="3459EE88" w14:textId="7BF355C2" w:rsidR="00E13F3E" w:rsidRPr="00F338DC" w:rsidRDefault="00E13F3E" w:rsidP="00E13F3E">
      <w:pPr>
        <w:pStyle w:val="Notes"/>
      </w:pPr>
      <w:r>
        <w:t xml:space="preserve">(b) </w:t>
      </w:r>
      <w:r w:rsidRPr="00F338DC">
        <w:t>The Department has recognised cash payments for the principal portion of lease payments as financing activities</w:t>
      </w:r>
      <w:r>
        <w:t>,</w:t>
      </w:r>
      <w:r w:rsidRPr="00F338DC">
        <w:t xml:space="preserve"> cash payments for the interest portion as operating activities consistent with the presentation of interest payments and short</w:t>
      </w:r>
      <w:r w:rsidR="00DA3A59">
        <w:noBreakHyphen/>
      </w:r>
      <w:r w:rsidRPr="00F338DC">
        <w:t>term lease payments for leases and low</w:t>
      </w:r>
      <w:r w:rsidR="00DA3A59">
        <w:noBreakHyphen/>
      </w:r>
      <w:r w:rsidRPr="00F338DC">
        <w:t>value assets as operating activities.</w:t>
      </w:r>
    </w:p>
    <w:p w14:paraId="79209D76" w14:textId="77777777" w:rsidR="00E13F3E" w:rsidRPr="00F338DC" w:rsidRDefault="00E13F3E" w:rsidP="00E13F3E">
      <w:pPr>
        <w:pStyle w:val="Notes"/>
        <w:rPr>
          <w:b/>
          <w:bCs/>
        </w:rPr>
      </w:pPr>
    </w:p>
    <w:p w14:paraId="7345B1B3" w14:textId="77777777" w:rsidR="00E13F3E" w:rsidRPr="003F29FF" w:rsidRDefault="00E13F3E" w:rsidP="00E13F3E">
      <w:pPr>
        <w:spacing w:before="0" w:after="0"/>
      </w:pPr>
    </w:p>
    <w:p w14:paraId="53BF075A" w14:textId="77777777" w:rsidR="00E13F3E" w:rsidRPr="003F29FF" w:rsidRDefault="00E13F3E" w:rsidP="00E13F3E">
      <w:pPr>
        <w:pStyle w:val="Heading1numbered"/>
        <w:numPr>
          <w:ilvl w:val="0"/>
          <w:numId w:val="20"/>
        </w:numPr>
        <w:sectPr w:rsidR="00E13F3E" w:rsidRPr="003F29FF" w:rsidSect="00C12C77">
          <w:headerReference w:type="even" r:id="rId52"/>
          <w:headerReference w:type="default" r:id="rId53"/>
          <w:footerReference w:type="even" r:id="rId54"/>
          <w:footerReference w:type="default" r:id="rId55"/>
          <w:headerReference w:type="first" r:id="rId56"/>
          <w:footerReference w:type="first" r:id="rId57"/>
          <w:pgSz w:w="11909" w:h="16834" w:code="9"/>
          <w:pgMar w:top="1728" w:right="1152" w:bottom="1152" w:left="1152" w:header="720" w:footer="288" w:gutter="0"/>
          <w:cols w:space="720"/>
          <w:noEndnote/>
        </w:sectPr>
      </w:pPr>
    </w:p>
    <w:p w14:paraId="6289F41D" w14:textId="77777777" w:rsidR="00E13F3E" w:rsidRPr="003F29FF" w:rsidRDefault="00E13F3E" w:rsidP="00E13F3E">
      <w:pPr>
        <w:pStyle w:val="Heading1numbered"/>
        <w:numPr>
          <w:ilvl w:val="0"/>
          <w:numId w:val="20"/>
        </w:numPr>
      </w:pPr>
      <w:bookmarkStart w:id="62" w:name="_Toc52544386"/>
      <w:r w:rsidRPr="003F29FF">
        <w:lastRenderedPageBreak/>
        <w:t>About this report</w:t>
      </w:r>
      <w:bookmarkEnd w:id="62"/>
    </w:p>
    <w:p w14:paraId="6166F65E" w14:textId="77777777" w:rsidR="00E13F3E" w:rsidRPr="003F29FF" w:rsidRDefault="00E13F3E" w:rsidP="00E13F3E">
      <w:pPr>
        <w:sectPr w:rsidR="00E13F3E" w:rsidRPr="003F29FF" w:rsidSect="00C12C77">
          <w:headerReference w:type="even" r:id="rId58"/>
          <w:headerReference w:type="default" r:id="rId59"/>
          <w:pgSz w:w="11909" w:h="16834" w:code="9"/>
          <w:pgMar w:top="1728" w:right="1152" w:bottom="1152" w:left="1152" w:header="720" w:footer="288" w:gutter="0"/>
          <w:cols w:space="720"/>
          <w:noEndnote/>
        </w:sectPr>
      </w:pPr>
    </w:p>
    <w:p w14:paraId="46065B53" w14:textId="77777777" w:rsidR="00E13F3E" w:rsidRPr="003F29FF" w:rsidRDefault="00E13F3E" w:rsidP="00E13F3E">
      <w:r w:rsidRPr="003F29FF">
        <w:t xml:space="preserve">The Department of Treasury and Finance (the Department) is a government department of the State of Victoria, established pursuant to an order made by the Premier under the </w:t>
      </w:r>
      <w:r w:rsidRPr="003F29FF">
        <w:rPr>
          <w:i/>
        </w:rPr>
        <w:t>Administrative Arrangements Act 1983</w:t>
      </w:r>
      <w:r w:rsidRPr="003F29FF">
        <w:t>. It is an administrative agency acting on behalf of the Crown.</w:t>
      </w:r>
    </w:p>
    <w:p w14:paraId="7CEA5D8F" w14:textId="77777777" w:rsidR="00E13F3E" w:rsidRPr="003F29FF" w:rsidRDefault="00E13F3E" w:rsidP="00E13F3E">
      <w:pPr>
        <w:ind w:left="2160" w:hanging="2160"/>
      </w:pPr>
      <w:r w:rsidRPr="003F29FF">
        <w:t>Its principal address is:</w:t>
      </w:r>
      <w:r w:rsidRPr="003F29FF">
        <w:tab/>
        <w:t>1 Treasury Place</w:t>
      </w:r>
      <w:r w:rsidRPr="003F29FF">
        <w:br/>
        <w:t>Melbourne VIC 3002</w:t>
      </w:r>
    </w:p>
    <w:p w14:paraId="4614320E" w14:textId="77777777" w:rsidR="00E13F3E" w:rsidRPr="003F29FF" w:rsidRDefault="00E13F3E" w:rsidP="00E13F3E">
      <w:pPr>
        <w:ind w:right="392"/>
      </w:pPr>
      <w:r w:rsidRPr="003F29FF">
        <w:rPr>
          <w:lang w:eastAsia="en-US"/>
        </w:rPr>
        <w:t xml:space="preserve">A description of the nature of its operations and its principal activities is included in the </w:t>
      </w:r>
      <w:r w:rsidRPr="003F29FF">
        <w:rPr>
          <w:bCs/>
          <w:lang w:eastAsia="en-US"/>
        </w:rPr>
        <w:t>report of operations which does not form part of these financial statements.</w:t>
      </w:r>
    </w:p>
    <w:p w14:paraId="0FD12DB6" w14:textId="77777777" w:rsidR="00E13F3E" w:rsidRPr="003F29FF" w:rsidRDefault="00E13F3E" w:rsidP="00E13F3E">
      <w:pPr>
        <w:pStyle w:val="Heading20"/>
      </w:pPr>
      <w:r w:rsidRPr="003F29FF">
        <w:t>Basis of preparation</w:t>
      </w:r>
    </w:p>
    <w:p w14:paraId="66D364CC" w14:textId="77777777" w:rsidR="00E13F3E" w:rsidRPr="003F29FF" w:rsidRDefault="00E13F3E" w:rsidP="00E13F3E">
      <w:r w:rsidRPr="003F29FF">
        <w:t>The financial statements are presented in Australian dollars and the historical cost convention is used unless a different measurement basis is specifically disclosed in the note associated with the item measured on a different basis. The accrual basis of accounting has been applied in the preparation of these financial statements, whereby assets, liabilities, equity, income and expenses are recognised in the reporting period to which they relate, regardless of when cash is received or paid.</w:t>
      </w:r>
    </w:p>
    <w:p w14:paraId="56CEE377" w14:textId="77777777" w:rsidR="00E13F3E" w:rsidRPr="003F29FF" w:rsidRDefault="00E13F3E" w:rsidP="00E13F3E">
      <w:pPr>
        <w:rPr>
          <w:bCs/>
        </w:rPr>
      </w:pPr>
      <w:r w:rsidRPr="003F29FF">
        <w:t xml:space="preserve">Consistent with the requirements of </w:t>
      </w:r>
      <w:r>
        <w:t>AASB</w:t>
      </w:r>
      <w:r>
        <w:rPr>
          <w:rFonts w:ascii="Calibri" w:hAnsi="Calibri" w:cs="Calibri"/>
        </w:rPr>
        <w:t> </w:t>
      </w:r>
      <w:r w:rsidRPr="003F29FF">
        <w:t xml:space="preserve">1004 </w:t>
      </w:r>
      <w:r w:rsidRPr="003F29FF">
        <w:rPr>
          <w:i/>
          <w:iCs/>
        </w:rPr>
        <w:t xml:space="preserve">Contributions </w:t>
      </w:r>
      <w:r w:rsidRPr="003F29FF">
        <w:t>(</w:t>
      </w:r>
      <w:r>
        <w:t>AASB</w:t>
      </w:r>
      <w:r>
        <w:rPr>
          <w:rFonts w:ascii="Calibri" w:hAnsi="Calibri" w:cs="Calibri"/>
        </w:rPr>
        <w:t> </w:t>
      </w:r>
      <w:r w:rsidRPr="003F29FF">
        <w:t>1004), contributions by owners (that is, contributed capital and its repayment) are treated as equity transactions and, therefore, do not form part of the income and expenses of the Department. Additions to net assets which have been designated as contributions by owners are recognised as contributed capital. Other transfers that are in the nature of contributions to or distributions by owners have also been designated as contributions by owners.</w:t>
      </w:r>
      <w:r w:rsidRPr="003F29FF">
        <w:rPr>
          <w:bCs/>
        </w:rPr>
        <w:t xml:space="preserve"> Transfers of net assets arising from administrative restructurings are treated as distributions to or contributions by owners. Transfers of net liabilities arising from administrative restructurings are treated as distributions to owners.</w:t>
      </w:r>
    </w:p>
    <w:p w14:paraId="59F921A6" w14:textId="7C8F670B" w:rsidR="00E13F3E" w:rsidRPr="003F29FF" w:rsidRDefault="00E13F3E" w:rsidP="00E13F3E">
      <w:r>
        <w:br w:type="column"/>
      </w:r>
      <w:r w:rsidRPr="003F29FF">
        <w:t xml:space="preserve">Judgements, estimates and assumptions are required to be made about carrying values of assets and liabilities that are not readily apparent from other sources.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 Revisions to accounting estimates are recognised in the period in which the estimate is revised and also in future periods that are affected by the revision. Judgements and assumptions made by management in the application of Australian Accounting Standards (AASs) that have significant effects on the financial statements and estimates are disclosed in the notes under the heading </w:t>
      </w:r>
      <w:r w:rsidR="00E90E48">
        <w:t>‘</w:t>
      </w:r>
      <w:r w:rsidRPr="003F29FF">
        <w:t>judgement required</w:t>
      </w:r>
      <w:r w:rsidR="00E90E48">
        <w:t>’</w:t>
      </w:r>
      <w:r w:rsidRPr="003F29FF">
        <w:t xml:space="preserve">. </w:t>
      </w:r>
    </w:p>
    <w:p w14:paraId="458CB9D7" w14:textId="28450F78" w:rsidR="00E13F3E" w:rsidRPr="003F29FF" w:rsidRDefault="00E13F3E" w:rsidP="00E13F3E">
      <w:pPr>
        <w:ind w:right="122"/>
      </w:pPr>
      <w:r w:rsidRPr="003F29FF">
        <w:t>These financial statements cover the Department as an individual reporting entity and include all the controlled activities of the Department. Infrastructure Victoria, Essential Services Commission and Cenitex, which are part of the Department</w:t>
      </w:r>
      <w:r w:rsidR="00E90E48">
        <w:t>’</w:t>
      </w:r>
      <w:r w:rsidRPr="003F29FF">
        <w:t>s portfolio, prepare separate annual financial statements and are not included in the Department</w:t>
      </w:r>
      <w:r w:rsidR="00E90E48">
        <w:t>’</w:t>
      </w:r>
      <w:r w:rsidRPr="003F29FF">
        <w:t xml:space="preserve">s financial statements. Following machinery of government changes, Infrastructure Victoria was transferred to the Department from the Department of Premier and Cabinet </w:t>
      </w:r>
      <w:r w:rsidR="00BC2D15">
        <w:t xml:space="preserve">(DPC) </w:t>
      </w:r>
      <w:r>
        <w:t>effective</w:t>
      </w:r>
      <w:r w:rsidRPr="003F29FF">
        <w:t xml:space="preserve"> 1</w:t>
      </w:r>
      <w:r>
        <w:rPr>
          <w:rFonts w:ascii="Calibri" w:hAnsi="Calibri" w:cs="Calibri"/>
        </w:rPr>
        <w:t> </w:t>
      </w:r>
      <w:r w:rsidRPr="003F29FF">
        <w:t>May 2020.</w:t>
      </w:r>
    </w:p>
    <w:p w14:paraId="42C25375" w14:textId="042F5AC9" w:rsidR="00E13F3E" w:rsidRPr="003F29FF" w:rsidRDefault="00E13F3E" w:rsidP="00E13F3E">
      <w:r w:rsidRPr="003F29FF">
        <w:t>The Victorian Natural Disasters Relief Account (NDRA) and its functions were transferred from the Department to Department of Justice and Community Safety</w:t>
      </w:r>
      <w:r w:rsidR="00671169">
        <w:t xml:space="preserve"> </w:t>
      </w:r>
      <w:r w:rsidRPr="003F29FF">
        <w:t>effective 1 December 2019. The financial statements exclude NDRA</w:t>
      </w:r>
      <w:r w:rsidR="00E90E48">
        <w:t>’</w:t>
      </w:r>
      <w:r w:rsidRPr="003F29FF">
        <w:t xml:space="preserve">s transactions from that date and </w:t>
      </w:r>
      <w:r w:rsidR="000C56C8" w:rsidRPr="000C56C8">
        <w:t xml:space="preserve">and is futher described </w:t>
      </w:r>
      <w:r w:rsidRPr="003F29FF">
        <w:t xml:space="preserve">described in note 7.3.1. Pursuant to section 53(1)(b) of the </w:t>
      </w:r>
      <w:r w:rsidRPr="003F29FF">
        <w:rPr>
          <w:i/>
        </w:rPr>
        <w:t xml:space="preserve">Financial Management Act 1994 </w:t>
      </w:r>
      <w:r w:rsidRPr="003F29FF">
        <w:t>(FMA), the results of the Registrar of Housing Agencies and the Victorian Government Purchasing Board are reported in aggregate as part of the Department</w:t>
      </w:r>
      <w:r w:rsidR="00E90E48">
        <w:t>’</w:t>
      </w:r>
      <w:r w:rsidRPr="003F29FF">
        <w:t>s financial statements. These entities are not controlled by the Department.</w:t>
      </w:r>
    </w:p>
    <w:p w14:paraId="34088DFD" w14:textId="0A207244" w:rsidR="00E13F3E" w:rsidRPr="003F29FF" w:rsidRDefault="00E13F3E" w:rsidP="00F40EB5">
      <w:pPr>
        <w:ind w:right="32"/>
      </w:pPr>
      <w:r w:rsidRPr="003F29FF">
        <w:t>Amounts in the financial statements have been rounded to the nearest thousand dollars, unless otherwise stated. Certain comparative amounts have been reclassified to conform with the current year</w:t>
      </w:r>
      <w:r w:rsidR="00E90E48">
        <w:t>’</w:t>
      </w:r>
      <w:r w:rsidRPr="003F29FF">
        <w:t>s presentation.</w:t>
      </w:r>
    </w:p>
    <w:p w14:paraId="473BFE9F" w14:textId="77777777" w:rsidR="00E13F3E" w:rsidRPr="00F338DC" w:rsidRDefault="00E13F3E" w:rsidP="00E13F3E">
      <w:pPr>
        <w:pStyle w:val="Heading20"/>
      </w:pPr>
      <w:bookmarkStart w:id="63" w:name="_Ref492632034"/>
      <w:r>
        <w:br w:type="column"/>
      </w:r>
      <w:r w:rsidRPr="00861BAC">
        <w:lastRenderedPageBreak/>
        <w:t>Impact of material events on this report</w:t>
      </w:r>
    </w:p>
    <w:p w14:paraId="63A40030" w14:textId="60058EF7" w:rsidR="00E13F3E" w:rsidRDefault="00E13F3E" w:rsidP="00E13F3E">
      <w:r>
        <w:t>The global coronavirus (COVID</w:t>
      </w:r>
      <w:r w:rsidR="00DA3A59">
        <w:noBreakHyphen/>
      </w:r>
      <w:r>
        <w:t>19) pandemic has introduced significant economic and fiscal uncertainties since early 2020. In conjunction with its public health response to contain the spread of COVID</w:t>
      </w:r>
      <w:r w:rsidR="00DA3A59">
        <w:noBreakHyphen/>
      </w:r>
      <w:r>
        <w:t>19, the Victorian Government has restricted travel and introduced physical distancing requirements for individuals and businesses. These measures have limited the State</w:t>
      </w:r>
      <w:r w:rsidR="00E90E48">
        <w:t>’</w:t>
      </w:r>
      <w:r>
        <w:t>s economic activity and significantly impacted the State</w:t>
      </w:r>
      <w:r w:rsidR="00E90E48">
        <w:t>’</w:t>
      </w:r>
      <w:r>
        <w:t>s revenue base, predominantly the taxation revenue and GST grants</w:t>
      </w:r>
      <w:r w:rsidR="00B6543A">
        <w:t xml:space="preserve"> </w:t>
      </w:r>
      <w:r w:rsidR="00B6543A" w:rsidRPr="00B6543A">
        <w:t>reported in note 4.3.1 Administered income and expenses</w:t>
      </w:r>
      <w:r>
        <w:t xml:space="preserve">. </w:t>
      </w:r>
    </w:p>
    <w:p w14:paraId="25A816E4" w14:textId="572BAC93" w:rsidR="00E13F3E" w:rsidRDefault="00E13F3E" w:rsidP="00E13F3E">
      <w:r>
        <w:t>In addition to the Government</w:t>
      </w:r>
      <w:r w:rsidR="00E90E48">
        <w:t>’</w:t>
      </w:r>
      <w:r>
        <w:t xml:space="preserve">s public health response, the Government has incurred significant spending to support Victorians through the crisis with </w:t>
      </w:r>
      <w:r w:rsidR="003C328F">
        <w:t xml:space="preserve">health, </w:t>
      </w:r>
      <w:r>
        <w:t xml:space="preserve">social, economic and business support measures. Details of the taxation relief measures are described in note 4.3.1 Administered income and expenses </w:t>
      </w:r>
      <w:r w:rsidR="00DA3A59">
        <w:noBreakHyphen/>
      </w:r>
      <w:r>
        <w:t xml:space="preserve"> special appropriations and taxation.</w:t>
      </w:r>
    </w:p>
    <w:p w14:paraId="3C83006B" w14:textId="2A4AE438" w:rsidR="00E13F3E" w:rsidRPr="00F338DC" w:rsidRDefault="00B6543A" w:rsidP="00E13F3E">
      <w:r w:rsidRPr="00B6543A">
        <w:t>Significant assumptions used in accounting estimates prepared by management may also be affected by COVID</w:t>
      </w:r>
      <w:r w:rsidR="00DA3A59">
        <w:noBreakHyphen/>
      </w:r>
      <w:r w:rsidRPr="00B6543A">
        <w:t>19, specifically, the fair value of land and buildings. Details of the land and building fair value assessment performed is described in note</w:t>
      </w:r>
      <w:r>
        <w:rPr>
          <w:rFonts w:ascii="Calibri" w:hAnsi="Calibri" w:cs="Calibri"/>
        </w:rPr>
        <w:t> </w:t>
      </w:r>
      <w:r w:rsidRPr="00B6543A">
        <w:t>5.1 Property, plant and equipment – subsequent measurement.</w:t>
      </w:r>
    </w:p>
    <w:p w14:paraId="08B3EFAD" w14:textId="77777777" w:rsidR="00E13F3E" w:rsidRPr="003F29FF" w:rsidRDefault="00E13F3E" w:rsidP="00E13F3E">
      <w:pPr>
        <w:pStyle w:val="Heading20"/>
      </w:pPr>
      <w:r w:rsidRPr="003F29FF">
        <w:t>Compliance information</w:t>
      </w:r>
      <w:bookmarkEnd w:id="63"/>
    </w:p>
    <w:p w14:paraId="79FE7B6A" w14:textId="6914748B" w:rsidR="00E13F3E" w:rsidRPr="003F29FF" w:rsidRDefault="00E13F3E" w:rsidP="00E13F3E">
      <w:r w:rsidRPr="003F29FF">
        <w:t xml:space="preserve">These general purpose financial statements have been prepared in accordance with the FMA and applicable AASs including Interpretations, issued by the Australian Accounting Standards Board (AASB). In particular, they are presented in a manner consistent with the requirements of </w:t>
      </w:r>
      <w:r>
        <w:t>AASB</w:t>
      </w:r>
      <w:r>
        <w:rPr>
          <w:rFonts w:ascii="Calibri" w:hAnsi="Calibri" w:cs="Calibri"/>
        </w:rPr>
        <w:t> </w:t>
      </w:r>
      <w:r w:rsidRPr="003F29FF">
        <w:t xml:space="preserve">1049 </w:t>
      </w:r>
      <w:r w:rsidRPr="003F29FF">
        <w:rPr>
          <w:i/>
        </w:rPr>
        <w:t>Whole of Government and General Government Sector Financial Reporting</w:t>
      </w:r>
      <w:r w:rsidRPr="003F29FF">
        <w:t xml:space="preserve">. Where relevant, those </w:t>
      </w:r>
      <w:r w:rsidRPr="00F3697A">
        <w:t>AASs</w:t>
      </w:r>
      <w:r w:rsidRPr="003F29FF">
        <w:t xml:space="preserve"> paragraphs applicable to not</w:t>
      </w:r>
      <w:r w:rsidR="00DA3A59">
        <w:noBreakHyphen/>
      </w:r>
      <w:r w:rsidRPr="003F29FF">
        <w:t>for</w:t>
      </w:r>
      <w:r w:rsidR="00DA3A59">
        <w:noBreakHyphen/>
      </w:r>
      <w:r w:rsidRPr="003F29FF">
        <w:t>profit entities have been applied.</w:t>
      </w:r>
    </w:p>
    <w:p w14:paraId="32D17ADC" w14:textId="77777777" w:rsidR="00E13F3E" w:rsidRPr="003F29FF" w:rsidRDefault="00E13F3E" w:rsidP="00E13F3E">
      <w:r w:rsidRPr="003F29FF">
        <w:t>Accounting policies are selected and applied in a manner which ensures that the resulting financial information satisfies the concepts of relevance and reliability, thereby ensuring that the substance of the underlying transactions or other events are reported.</w:t>
      </w:r>
    </w:p>
    <w:p w14:paraId="29630C63" w14:textId="77777777" w:rsidR="00E13F3E" w:rsidRPr="003F29FF" w:rsidRDefault="00E13F3E" w:rsidP="00E13F3E"/>
    <w:p w14:paraId="57DEE9DC" w14:textId="77777777" w:rsidR="00E13F3E" w:rsidRPr="003F29FF" w:rsidRDefault="00E13F3E" w:rsidP="00E13F3E">
      <w:pPr>
        <w:spacing w:before="0" w:after="0"/>
      </w:pPr>
    </w:p>
    <w:p w14:paraId="1DBE8A18" w14:textId="77777777" w:rsidR="00E13F3E" w:rsidRPr="003F29FF" w:rsidRDefault="00E13F3E" w:rsidP="00E13F3E">
      <w:pPr>
        <w:pStyle w:val="Heading1numbered"/>
        <w:sectPr w:rsidR="00E13F3E" w:rsidRPr="003F29FF" w:rsidSect="00263930">
          <w:headerReference w:type="even" r:id="rId60"/>
          <w:headerReference w:type="default" r:id="rId61"/>
          <w:type w:val="continuous"/>
          <w:pgSz w:w="11909" w:h="16834" w:code="9"/>
          <w:pgMar w:top="1728" w:right="1152" w:bottom="1152" w:left="1152" w:header="720" w:footer="288" w:gutter="0"/>
          <w:cols w:num="2" w:space="720"/>
          <w:noEndnote/>
        </w:sectPr>
      </w:pPr>
    </w:p>
    <w:p w14:paraId="31C48726" w14:textId="77777777" w:rsidR="00E13F3E" w:rsidRPr="003F29FF" w:rsidRDefault="00E13F3E" w:rsidP="00E13F3E">
      <w:pPr>
        <w:pStyle w:val="Heading1numbered"/>
      </w:pPr>
      <w:bookmarkStart w:id="64" w:name="_Toc52544387"/>
      <w:r w:rsidRPr="003F29FF">
        <w:lastRenderedPageBreak/>
        <w:t>Funding delivery of our services</w:t>
      </w:r>
      <w:bookmarkEnd w:id="64"/>
    </w:p>
    <w:p w14:paraId="5B817AC5" w14:textId="77777777" w:rsidR="00E13F3E" w:rsidRPr="003F29FF" w:rsidRDefault="00E13F3E" w:rsidP="00E13F3E">
      <w:pPr>
        <w:sectPr w:rsidR="00E13F3E" w:rsidRPr="003F29FF" w:rsidSect="0099284A">
          <w:headerReference w:type="even" r:id="rId62"/>
          <w:headerReference w:type="default" r:id="rId63"/>
          <w:pgSz w:w="11909" w:h="16834" w:code="9"/>
          <w:pgMar w:top="1728" w:right="1152" w:bottom="1152" w:left="1152" w:header="720" w:footer="288" w:gutter="0"/>
          <w:cols w:space="720"/>
          <w:noEndnote/>
        </w:sectPr>
      </w:pPr>
    </w:p>
    <w:p w14:paraId="114FB9BA" w14:textId="77777777" w:rsidR="00E13F3E" w:rsidRPr="003F29FF" w:rsidRDefault="00E13F3E" w:rsidP="00E13F3E">
      <w:pPr>
        <w:pStyle w:val="Heading4"/>
      </w:pPr>
      <w:r w:rsidRPr="003F29FF">
        <w:t>Introduction</w:t>
      </w:r>
    </w:p>
    <w:p w14:paraId="3A94C619" w14:textId="208334E3" w:rsidR="00E13F3E" w:rsidRPr="003F29FF" w:rsidRDefault="00E13F3E" w:rsidP="00F40EB5">
      <w:pPr>
        <w:ind w:right="122"/>
      </w:pPr>
      <w:r w:rsidRPr="003F29FF">
        <w:rPr>
          <w:color w:val="000000"/>
        </w:rPr>
        <w:t>The Department</w:t>
      </w:r>
      <w:r w:rsidR="00E90E48">
        <w:rPr>
          <w:color w:val="000000"/>
        </w:rPr>
        <w:t>’</w:t>
      </w:r>
      <w:r w:rsidRPr="003F29FF">
        <w:rPr>
          <w:color w:val="000000"/>
        </w:rPr>
        <w:t xml:space="preserve">s overall objective is to </w:t>
      </w:r>
      <w:r w:rsidRPr="003F29FF">
        <w:t>pursue its mission of providing leadership in economic, financial and resource management. This leadership focus is reflected in the Department</w:t>
      </w:r>
      <w:r w:rsidR="00E90E48">
        <w:t>’</w:t>
      </w:r>
      <w:r w:rsidRPr="003F29FF">
        <w:t>s long</w:t>
      </w:r>
      <w:r w:rsidR="00DA3A59">
        <w:noBreakHyphen/>
      </w:r>
      <w:r w:rsidRPr="003F29FF">
        <w:t>term operational objectives, which guide its policy directions:</w:t>
      </w:r>
    </w:p>
    <w:p w14:paraId="78808964" w14:textId="7DDA5339" w:rsidR="00E13F3E" w:rsidRPr="00092FBA" w:rsidRDefault="00E13F3E" w:rsidP="00E13F3E">
      <w:pPr>
        <w:pStyle w:val="Bullet"/>
      </w:pPr>
      <w:r w:rsidRPr="00092FBA">
        <w:t>optimise Victoria</w:t>
      </w:r>
      <w:r w:rsidR="00E90E48">
        <w:t>’</w:t>
      </w:r>
      <w:r w:rsidRPr="00092FBA">
        <w:t>s fiscal resources;</w:t>
      </w:r>
    </w:p>
    <w:p w14:paraId="7623B923" w14:textId="12AC7853" w:rsidR="00E13F3E" w:rsidRPr="00092FBA" w:rsidRDefault="00E13F3E" w:rsidP="00E13F3E">
      <w:pPr>
        <w:pStyle w:val="Bullet"/>
      </w:pPr>
      <w:r w:rsidRPr="00092FBA">
        <w:t>strengthen Victoria</w:t>
      </w:r>
      <w:r w:rsidR="00E90E48">
        <w:t>’</w:t>
      </w:r>
      <w:r w:rsidRPr="00092FBA">
        <w:t>s economic performance;</w:t>
      </w:r>
    </w:p>
    <w:p w14:paraId="53825EA3" w14:textId="77777777" w:rsidR="00E13F3E" w:rsidRPr="00092FBA" w:rsidRDefault="00E13F3E" w:rsidP="00E13F3E">
      <w:pPr>
        <w:pStyle w:val="Bullet"/>
      </w:pPr>
      <w:r w:rsidRPr="00092FBA">
        <w:t>improve how Government manages its balance sheet, commercial activities and public sector infrastructure; and</w:t>
      </w:r>
    </w:p>
    <w:p w14:paraId="4B7574D9" w14:textId="77777777" w:rsidR="00E13F3E" w:rsidRPr="003F29FF" w:rsidRDefault="00E13F3E" w:rsidP="00E13F3E">
      <w:pPr>
        <w:pStyle w:val="Bullet"/>
      </w:pPr>
      <w:r w:rsidRPr="00092FBA">
        <w:t>deliver</w:t>
      </w:r>
      <w:r w:rsidRPr="003F29FF">
        <w:t xml:space="preserve"> efficient whole of government common services.</w:t>
      </w:r>
    </w:p>
    <w:p w14:paraId="7410764E" w14:textId="1B2B592E" w:rsidR="00E13F3E" w:rsidRPr="003F29FF" w:rsidRDefault="00E13F3E" w:rsidP="00E13F3E">
      <w:r w:rsidRPr="003F29FF">
        <w:t>To enable the Department to fulfil its objectives and provide outputs as described in note 4.1.1, it receives income (predominantly funded by accrual</w:t>
      </w:r>
      <w:r w:rsidR="00DA3A59">
        <w:noBreakHyphen/>
      </w:r>
      <w:r w:rsidRPr="003F29FF">
        <w:t>based Parliamentary appropriations for the provision of outputs).</w:t>
      </w:r>
    </w:p>
    <w:p w14:paraId="3697877F" w14:textId="77777777" w:rsidR="00E13F3E" w:rsidRPr="003F29FF" w:rsidRDefault="00E13F3E" w:rsidP="00E13F3E">
      <w:pPr>
        <w:pStyle w:val="Heading4"/>
      </w:pPr>
      <w:r w:rsidRPr="003F29FF">
        <w:br w:type="column"/>
      </w:r>
      <w:r w:rsidRPr="003F29FF">
        <w:t>Structure</w:t>
      </w:r>
    </w:p>
    <w:p w14:paraId="6E35E209" w14:textId="3DC62D88" w:rsidR="00E13F3E" w:rsidRDefault="00E13F3E" w:rsidP="00E13F3E">
      <w:pPr>
        <w:pStyle w:val="TOC5"/>
        <w:rPr>
          <w:noProof/>
          <w:color w:val="auto"/>
          <w:sz w:val="22"/>
        </w:rPr>
      </w:pPr>
      <w:r w:rsidRPr="003F29FF">
        <w:fldChar w:fldCharType="begin"/>
      </w:r>
      <w:r w:rsidRPr="003F29FF">
        <w:instrText xml:space="preserve"> TOC \h \z \t "Heading 2 numbered,5" \b Section_02 </w:instrText>
      </w:r>
      <w:r w:rsidRPr="003F29FF">
        <w:fldChar w:fldCharType="separate"/>
      </w:r>
      <w:hyperlink w:anchor="_Toc50728160" w:history="1">
        <w:r w:rsidRPr="005C617D">
          <w:rPr>
            <w:rStyle w:val="Hyperlink"/>
            <w:noProof/>
          </w:rPr>
          <w:t>2.1</w:t>
        </w:r>
        <w:r>
          <w:rPr>
            <w:noProof/>
            <w:color w:val="auto"/>
            <w:sz w:val="22"/>
          </w:rPr>
          <w:tab/>
        </w:r>
        <w:r w:rsidRPr="005C617D">
          <w:rPr>
            <w:rStyle w:val="Hyperlink"/>
            <w:noProof/>
          </w:rPr>
          <w:t>Summary of income that funds the delivery of our services</w:t>
        </w:r>
        <w:r>
          <w:rPr>
            <w:noProof/>
            <w:webHidden/>
          </w:rPr>
          <w:tab/>
        </w:r>
        <w:r>
          <w:rPr>
            <w:noProof/>
            <w:webHidden/>
          </w:rPr>
          <w:fldChar w:fldCharType="begin"/>
        </w:r>
        <w:r>
          <w:rPr>
            <w:noProof/>
            <w:webHidden/>
          </w:rPr>
          <w:instrText xml:space="preserve"> PAGEREF _Toc50728160 \h </w:instrText>
        </w:r>
        <w:r>
          <w:rPr>
            <w:noProof/>
            <w:webHidden/>
          </w:rPr>
        </w:r>
        <w:r>
          <w:rPr>
            <w:noProof/>
            <w:webHidden/>
          </w:rPr>
          <w:fldChar w:fldCharType="separate"/>
        </w:r>
        <w:r w:rsidR="00D5461C">
          <w:rPr>
            <w:noProof/>
            <w:webHidden/>
          </w:rPr>
          <w:t>51</w:t>
        </w:r>
        <w:r>
          <w:rPr>
            <w:noProof/>
            <w:webHidden/>
          </w:rPr>
          <w:fldChar w:fldCharType="end"/>
        </w:r>
      </w:hyperlink>
    </w:p>
    <w:p w14:paraId="242D5760" w14:textId="4938757D" w:rsidR="00E13F3E" w:rsidRDefault="00AB3300" w:rsidP="00E13F3E">
      <w:pPr>
        <w:pStyle w:val="TOC5"/>
        <w:rPr>
          <w:noProof/>
          <w:color w:val="auto"/>
          <w:sz w:val="22"/>
        </w:rPr>
      </w:pPr>
      <w:hyperlink w:anchor="_Toc50728161" w:history="1">
        <w:r w:rsidR="00E13F3E" w:rsidRPr="005C617D">
          <w:rPr>
            <w:rStyle w:val="Hyperlink"/>
            <w:noProof/>
          </w:rPr>
          <w:t>2.2</w:t>
        </w:r>
        <w:r w:rsidR="00E13F3E">
          <w:rPr>
            <w:noProof/>
            <w:color w:val="auto"/>
            <w:sz w:val="22"/>
          </w:rPr>
          <w:tab/>
        </w:r>
        <w:r w:rsidR="00E13F3E" w:rsidRPr="005C617D">
          <w:rPr>
            <w:rStyle w:val="Hyperlink"/>
            <w:noProof/>
          </w:rPr>
          <w:t>Appropriations</w:t>
        </w:r>
        <w:r w:rsidR="00E13F3E">
          <w:rPr>
            <w:noProof/>
            <w:webHidden/>
          </w:rPr>
          <w:tab/>
        </w:r>
        <w:r w:rsidR="00E13F3E">
          <w:rPr>
            <w:noProof/>
            <w:webHidden/>
          </w:rPr>
          <w:fldChar w:fldCharType="begin"/>
        </w:r>
        <w:r w:rsidR="00E13F3E">
          <w:rPr>
            <w:noProof/>
            <w:webHidden/>
          </w:rPr>
          <w:instrText xml:space="preserve"> PAGEREF _Toc50728161 \h </w:instrText>
        </w:r>
        <w:r w:rsidR="00E13F3E">
          <w:rPr>
            <w:noProof/>
            <w:webHidden/>
          </w:rPr>
        </w:r>
        <w:r w:rsidR="00E13F3E">
          <w:rPr>
            <w:noProof/>
            <w:webHidden/>
          </w:rPr>
          <w:fldChar w:fldCharType="separate"/>
        </w:r>
        <w:r w:rsidR="00D5461C">
          <w:rPr>
            <w:noProof/>
            <w:webHidden/>
          </w:rPr>
          <w:t>51</w:t>
        </w:r>
        <w:r w:rsidR="00E13F3E">
          <w:rPr>
            <w:noProof/>
            <w:webHidden/>
          </w:rPr>
          <w:fldChar w:fldCharType="end"/>
        </w:r>
      </w:hyperlink>
    </w:p>
    <w:p w14:paraId="7A7DCB1F" w14:textId="1B4E7357" w:rsidR="00E13F3E" w:rsidRDefault="00AB3300" w:rsidP="00E13F3E">
      <w:pPr>
        <w:pStyle w:val="TOC5"/>
        <w:rPr>
          <w:noProof/>
          <w:color w:val="auto"/>
          <w:sz w:val="22"/>
        </w:rPr>
      </w:pPr>
      <w:hyperlink w:anchor="_Toc50728162" w:history="1">
        <w:r w:rsidR="00E13F3E" w:rsidRPr="005C617D">
          <w:rPr>
            <w:rStyle w:val="Hyperlink"/>
            <w:noProof/>
          </w:rPr>
          <w:t>2.3</w:t>
        </w:r>
        <w:r w:rsidR="00E13F3E">
          <w:rPr>
            <w:noProof/>
            <w:color w:val="auto"/>
            <w:sz w:val="22"/>
          </w:rPr>
          <w:tab/>
        </w:r>
        <w:r w:rsidR="00E13F3E" w:rsidRPr="005C617D">
          <w:rPr>
            <w:rStyle w:val="Hyperlink"/>
            <w:noProof/>
          </w:rPr>
          <w:t>Summary of compliance with annual Parliamentary appropriations</w:t>
        </w:r>
        <w:r w:rsidR="00E13F3E">
          <w:rPr>
            <w:noProof/>
            <w:webHidden/>
          </w:rPr>
          <w:tab/>
        </w:r>
        <w:r w:rsidR="00E13F3E">
          <w:rPr>
            <w:noProof/>
            <w:webHidden/>
          </w:rPr>
          <w:fldChar w:fldCharType="begin"/>
        </w:r>
        <w:r w:rsidR="00E13F3E">
          <w:rPr>
            <w:noProof/>
            <w:webHidden/>
          </w:rPr>
          <w:instrText xml:space="preserve"> PAGEREF _Toc50728162 \h </w:instrText>
        </w:r>
        <w:r w:rsidR="00E13F3E">
          <w:rPr>
            <w:noProof/>
            <w:webHidden/>
          </w:rPr>
        </w:r>
        <w:r w:rsidR="00E13F3E">
          <w:rPr>
            <w:noProof/>
            <w:webHidden/>
          </w:rPr>
          <w:fldChar w:fldCharType="separate"/>
        </w:r>
        <w:r w:rsidR="00D5461C">
          <w:rPr>
            <w:noProof/>
            <w:webHidden/>
          </w:rPr>
          <w:t>52</w:t>
        </w:r>
        <w:r w:rsidR="00E13F3E">
          <w:rPr>
            <w:noProof/>
            <w:webHidden/>
          </w:rPr>
          <w:fldChar w:fldCharType="end"/>
        </w:r>
      </w:hyperlink>
    </w:p>
    <w:p w14:paraId="46E66EE1" w14:textId="6FB19762" w:rsidR="00E13F3E" w:rsidRDefault="00AB3300" w:rsidP="00E13F3E">
      <w:pPr>
        <w:pStyle w:val="TOC5"/>
        <w:rPr>
          <w:noProof/>
          <w:color w:val="auto"/>
          <w:sz w:val="22"/>
        </w:rPr>
      </w:pPr>
      <w:hyperlink w:anchor="_Toc50728163" w:history="1">
        <w:r w:rsidR="00E13F3E" w:rsidRPr="005C617D">
          <w:rPr>
            <w:rStyle w:val="Hyperlink"/>
            <w:noProof/>
          </w:rPr>
          <w:t>2.4</w:t>
        </w:r>
        <w:r w:rsidR="00E13F3E">
          <w:rPr>
            <w:noProof/>
            <w:color w:val="auto"/>
            <w:sz w:val="22"/>
          </w:rPr>
          <w:tab/>
        </w:r>
        <w:r w:rsidR="00E13F3E" w:rsidRPr="005C617D">
          <w:rPr>
            <w:rStyle w:val="Hyperlink"/>
            <w:noProof/>
          </w:rPr>
          <w:t>Annotated income agreements</w:t>
        </w:r>
        <w:r w:rsidR="00E13F3E">
          <w:rPr>
            <w:noProof/>
            <w:webHidden/>
          </w:rPr>
          <w:tab/>
        </w:r>
        <w:r w:rsidR="00E13F3E">
          <w:rPr>
            <w:noProof/>
            <w:webHidden/>
          </w:rPr>
          <w:fldChar w:fldCharType="begin"/>
        </w:r>
        <w:r w:rsidR="00E13F3E">
          <w:rPr>
            <w:noProof/>
            <w:webHidden/>
          </w:rPr>
          <w:instrText xml:space="preserve"> PAGEREF _Toc50728163 \h </w:instrText>
        </w:r>
        <w:r w:rsidR="00E13F3E">
          <w:rPr>
            <w:noProof/>
            <w:webHidden/>
          </w:rPr>
        </w:r>
        <w:r w:rsidR="00E13F3E">
          <w:rPr>
            <w:noProof/>
            <w:webHidden/>
          </w:rPr>
          <w:fldChar w:fldCharType="separate"/>
        </w:r>
        <w:r w:rsidR="00D5461C">
          <w:rPr>
            <w:noProof/>
            <w:webHidden/>
          </w:rPr>
          <w:t>53</w:t>
        </w:r>
        <w:r w:rsidR="00E13F3E">
          <w:rPr>
            <w:noProof/>
            <w:webHidden/>
          </w:rPr>
          <w:fldChar w:fldCharType="end"/>
        </w:r>
      </w:hyperlink>
    </w:p>
    <w:p w14:paraId="11388914" w14:textId="04EE7751" w:rsidR="00E13F3E" w:rsidRDefault="00AB3300" w:rsidP="00E13F3E">
      <w:pPr>
        <w:pStyle w:val="TOC5"/>
        <w:rPr>
          <w:noProof/>
          <w:color w:val="auto"/>
          <w:sz w:val="22"/>
        </w:rPr>
      </w:pPr>
      <w:hyperlink w:anchor="_Toc50728164" w:history="1">
        <w:r w:rsidR="00E13F3E" w:rsidRPr="005C617D">
          <w:rPr>
            <w:rStyle w:val="Hyperlink"/>
            <w:noProof/>
          </w:rPr>
          <w:t>2.5</w:t>
        </w:r>
        <w:r w:rsidR="00E13F3E">
          <w:rPr>
            <w:noProof/>
            <w:color w:val="auto"/>
            <w:sz w:val="22"/>
          </w:rPr>
          <w:tab/>
        </w:r>
        <w:r w:rsidR="00E13F3E" w:rsidRPr="005C617D">
          <w:rPr>
            <w:rStyle w:val="Hyperlink"/>
            <w:noProof/>
          </w:rPr>
          <w:t>Other income</w:t>
        </w:r>
        <w:r w:rsidR="00E13F3E">
          <w:rPr>
            <w:noProof/>
            <w:webHidden/>
          </w:rPr>
          <w:tab/>
        </w:r>
        <w:r w:rsidR="00E13F3E">
          <w:rPr>
            <w:noProof/>
            <w:webHidden/>
          </w:rPr>
          <w:fldChar w:fldCharType="begin"/>
        </w:r>
        <w:r w:rsidR="00E13F3E">
          <w:rPr>
            <w:noProof/>
            <w:webHidden/>
          </w:rPr>
          <w:instrText xml:space="preserve"> PAGEREF _Toc50728164 \h </w:instrText>
        </w:r>
        <w:r w:rsidR="00E13F3E">
          <w:rPr>
            <w:noProof/>
            <w:webHidden/>
          </w:rPr>
        </w:r>
        <w:r w:rsidR="00E13F3E">
          <w:rPr>
            <w:noProof/>
            <w:webHidden/>
          </w:rPr>
          <w:fldChar w:fldCharType="separate"/>
        </w:r>
        <w:r w:rsidR="00D5461C">
          <w:rPr>
            <w:noProof/>
            <w:webHidden/>
          </w:rPr>
          <w:t>53</w:t>
        </w:r>
        <w:r w:rsidR="00E13F3E">
          <w:rPr>
            <w:noProof/>
            <w:webHidden/>
          </w:rPr>
          <w:fldChar w:fldCharType="end"/>
        </w:r>
      </w:hyperlink>
    </w:p>
    <w:p w14:paraId="40EF87DA" w14:textId="77777777" w:rsidR="00E13F3E" w:rsidRPr="003F29FF" w:rsidRDefault="00E13F3E" w:rsidP="00E13F3E">
      <w:r w:rsidRPr="003F29FF">
        <w:rPr>
          <w:b/>
          <w:spacing w:val="-2"/>
          <w:szCs w:val="19"/>
        </w:rPr>
        <w:fldChar w:fldCharType="end"/>
      </w:r>
    </w:p>
    <w:p w14:paraId="403B89E4" w14:textId="77777777" w:rsidR="00E13F3E" w:rsidRPr="003F29FF" w:rsidRDefault="00E13F3E" w:rsidP="00E13F3E">
      <w:pPr>
        <w:sectPr w:rsidR="00E13F3E" w:rsidRPr="003F29FF" w:rsidSect="00263930">
          <w:type w:val="continuous"/>
          <w:pgSz w:w="11909" w:h="16834" w:code="9"/>
          <w:pgMar w:top="1728" w:right="1152" w:bottom="1152" w:left="1152" w:header="720" w:footer="288" w:gutter="0"/>
          <w:cols w:num="2" w:space="720"/>
          <w:noEndnote/>
        </w:sectPr>
      </w:pPr>
    </w:p>
    <w:p w14:paraId="4725C58C" w14:textId="77777777" w:rsidR="00E13F3E" w:rsidRPr="003F29FF" w:rsidRDefault="00E13F3E" w:rsidP="00E13F3E">
      <w:pPr>
        <w:pStyle w:val="Heading2numbered"/>
      </w:pPr>
      <w:bookmarkStart w:id="65" w:name="_Toc50728160"/>
      <w:bookmarkStart w:id="66" w:name="_Toc52544388"/>
      <w:r w:rsidRPr="003F29FF">
        <w:t>Summary of income that funds the delivery of our services</w:t>
      </w:r>
      <w:bookmarkEnd w:id="65"/>
      <w:bookmarkEnd w:id="66"/>
    </w:p>
    <w:tbl>
      <w:tblPr>
        <w:tblStyle w:val="AnnualReporttexttable"/>
        <w:tblW w:w="8195" w:type="dxa"/>
        <w:tblLayout w:type="fixed"/>
        <w:tblLook w:val="0080" w:firstRow="0" w:lastRow="0" w:firstColumn="1" w:lastColumn="0" w:noHBand="0" w:noVBand="0"/>
      </w:tblPr>
      <w:tblGrid>
        <w:gridCol w:w="4819"/>
        <w:gridCol w:w="732"/>
        <w:gridCol w:w="1322"/>
        <w:gridCol w:w="1322"/>
      </w:tblGrid>
      <w:tr w:rsidR="00E13F3E" w:rsidRPr="003F29FF" w14:paraId="6AB2DC75" w14:textId="77777777" w:rsidTr="00E13F3E">
        <w:tc>
          <w:tcPr>
            <w:cnfStyle w:val="001000000000" w:firstRow="0" w:lastRow="0" w:firstColumn="1" w:lastColumn="0" w:oddVBand="0" w:evenVBand="0" w:oddHBand="0" w:evenHBand="0" w:firstRowFirstColumn="0" w:firstRowLastColumn="0" w:lastRowFirstColumn="0" w:lastRowLastColumn="0"/>
            <w:tcW w:w="4819" w:type="dxa"/>
          </w:tcPr>
          <w:p w14:paraId="0F185DE9" w14:textId="77777777" w:rsidR="00E13F3E" w:rsidRPr="003F29FF" w:rsidRDefault="00E13F3E" w:rsidP="00E13F3E">
            <w:pPr>
              <w:pStyle w:val="Tabletext"/>
              <w:rPr>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tcPr>
          <w:p w14:paraId="34D76326" w14:textId="77777777" w:rsidR="00E13F3E" w:rsidRPr="003F29FF" w:rsidRDefault="00E13F3E" w:rsidP="00E13F3E">
            <w:pPr>
              <w:pStyle w:val="Tabletextheading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vAlign w:val="bottom"/>
          </w:tcPr>
          <w:p w14:paraId="460388CA" w14:textId="77777777" w:rsidR="00E13F3E" w:rsidRPr="003F29FF" w:rsidRDefault="00E13F3E" w:rsidP="00E13F3E">
            <w:pPr>
              <w:pStyle w:val="Tabletextheadingright"/>
            </w:pPr>
            <w:r w:rsidRPr="003F29FF">
              <w:t>2020</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vAlign w:val="bottom"/>
          </w:tcPr>
          <w:p w14:paraId="10A37B03" w14:textId="77777777" w:rsidR="00E13F3E" w:rsidRPr="003F29FF" w:rsidRDefault="00E13F3E" w:rsidP="00E13F3E">
            <w:pPr>
              <w:pStyle w:val="Tabletextheadingright"/>
            </w:pPr>
            <w:r w:rsidRPr="003F29FF">
              <w:t>2019</w:t>
            </w:r>
          </w:p>
        </w:tc>
      </w:tr>
      <w:tr w:rsidR="00E13F3E" w:rsidRPr="003F29FF" w14:paraId="781033A2" w14:textId="77777777" w:rsidTr="00E13F3E">
        <w:tc>
          <w:tcPr>
            <w:cnfStyle w:val="001000000000" w:firstRow="0" w:lastRow="0" w:firstColumn="1" w:lastColumn="0" w:oddVBand="0" w:evenVBand="0" w:oddHBand="0" w:evenHBand="0" w:firstRowFirstColumn="0" w:firstRowLastColumn="0" w:lastRowFirstColumn="0" w:lastRowLastColumn="0"/>
            <w:tcW w:w="4819" w:type="dxa"/>
          </w:tcPr>
          <w:p w14:paraId="6AC06173" w14:textId="77777777" w:rsidR="00E13F3E" w:rsidRPr="003F29FF" w:rsidRDefault="00E13F3E" w:rsidP="00E13F3E">
            <w:pPr>
              <w:pStyle w:val="Tabletext"/>
              <w:rPr>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tcPr>
          <w:p w14:paraId="716756A9" w14:textId="77777777" w:rsidR="00E13F3E" w:rsidRPr="003F29FF" w:rsidRDefault="00E13F3E" w:rsidP="00E13F3E">
            <w:pPr>
              <w:pStyle w:val="Tabletextheadingcentred"/>
            </w:pPr>
            <w:r w:rsidRPr="003F29FF">
              <w:t>Notes</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tcPr>
          <w:p w14:paraId="24748217" w14:textId="346C81CF" w:rsidR="00E13F3E" w:rsidRPr="003F29FF" w:rsidRDefault="00E13F3E" w:rsidP="00E13F3E">
            <w:pPr>
              <w:pStyle w:val="Tabletextheadingright"/>
            </w:pPr>
            <w:r w:rsidRPr="003F29FF">
              <w:t>$</w:t>
            </w:r>
            <w:r w:rsidR="00E90E48">
              <w:t>’</w:t>
            </w:r>
            <w:r w:rsidRPr="003F29FF">
              <w:t>000</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tcPr>
          <w:p w14:paraId="24AF6707" w14:textId="7DCEFC99" w:rsidR="00E13F3E" w:rsidRPr="003F29FF" w:rsidRDefault="00E13F3E" w:rsidP="00E13F3E">
            <w:pPr>
              <w:pStyle w:val="Tabletextheadingright"/>
            </w:pPr>
            <w:r w:rsidRPr="003F29FF">
              <w:t>$</w:t>
            </w:r>
            <w:r w:rsidR="00E90E48">
              <w:t>’</w:t>
            </w:r>
            <w:r w:rsidRPr="003F29FF">
              <w:t>000</w:t>
            </w:r>
          </w:p>
        </w:tc>
      </w:tr>
      <w:tr w:rsidR="00E13F3E" w:rsidRPr="003F29FF" w14:paraId="6F8DD326" w14:textId="77777777" w:rsidTr="00E13F3E">
        <w:tc>
          <w:tcPr>
            <w:cnfStyle w:val="001000000000" w:firstRow="0" w:lastRow="0" w:firstColumn="1" w:lastColumn="0" w:oddVBand="0" w:evenVBand="0" w:oddHBand="0" w:evenHBand="0" w:firstRowFirstColumn="0" w:firstRowLastColumn="0" w:lastRowFirstColumn="0" w:lastRowLastColumn="0"/>
            <w:tcW w:w="4819" w:type="dxa"/>
            <w:vAlign w:val="bottom"/>
          </w:tcPr>
          <w:p w14:paraId="2099C19E" w14:textId="77777777" w:rsidR="00E13F3E" w:rsidRPr="003F29FF" w:rsidRDefault="00E13F3E" w:rsidP="00E13F3E">
            <w:pPr>
              <w:pStyle w:val="Tabletextbold"/>
              <w:rPr>
                <w:i/>
                <w:caps/>
              </w:rPr>
            </w:pPr>
            <w:r w:rsidRPr="003F29FF">
              <w:t>Income from transactions</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45A5964D"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vAlign w:val="bottom"/>
          </w:tcPr>
          <w:p w14:paraId="7C83E1E2" w14:textId="77777777" w:rsidR="00E13F3E" w:rsidRPr="003F29FF" w:rsidRDefault="00E13F3E" w:rsidP="00E13F3E">
            <w:pPr>
              <w:pStyle w:val="Tabletextright"/>
            </w:pP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vAlign w:val="bottom"/>
          </w:tcPr>
          <w:p w14:paraId="6A7D9A1A" w14:textId="77777777" w:rsidR="00E13F3E" w:rsidRPr="003F29FF" w:rsidRDefault="00E13F3E" w:rsidP="00E13F3E">
            <w:pPr>
              <w:pStyle w:val="Tabletextright"/>
            </w:pPr>
          </w:p>
        </w:tc>
      </w:tr>
      <w:tr w:rsidR="00E13F3E" w:rsidRPr="003F29FF" w14:paraId="15853373" w14:textId="77777777" w:rsidTr="00E13F3E">
        <w:tc>
          <w:tcPr>
            <w:cnfStyle w:val="001000000000" w:firstRow="0" w:lastRow="0" w:firstColumn="1" w:lastColumn="0" w:oddVBand="0" w:evenVBand="0" w:oddHBand="0" w:evenHBand="0" w:firstRowFirstColumn="0" w:firstRowLastColumn="0" w:lastRowFirstColumn="0" w:lastRowLastColumn="0"/>
            <w:tcW w:w="4819" w:type="dxa"/>
            <w:vAlign w:val="bottom"/>
          </w:tcPr>
          <w:p w14:paraId="2EEA54BD"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6EC19AEB"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vAlign w:val="bottom"/>
          </w:tcPr>
          <w:p w14:paraId="1461156C" w14:textId="77777777" w:rsidR="00E13F3E" w:rsidRPr="003F29FF" w:rsidRDefault="00E13F3E" w:rsidP="00E13F3E">
            <w:pPr>
              <w:pStyle w:val="Tabletextright"/>
            </w:pP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vAlign w:val="bottom"/>
          </w:tcPr>
          <w:p w14:paraId="6B7F8103" w14:textId="77777777" w:rsidR="00E13F3E" w:rsidRPr="003F29FF" w:rsidRDefault="00E13F3E" w:rsidP="00E13F3E">
            <w:pPr>
              <w:pStyle w:val="Tabletextright"/>
            </w:pPr>
          </w:p>
        </w:tc>
      </w:tr>
      <w:tr w:rsidR="00E13F3E" w:rsidRPr="003F29FF" w14:paraId="7A2F6E32" w14:textId="77777777" w:rsidTr="00E13F3E">
        <w:tc>
          <w:tcPr>
            <w:cnfStyle w:val="001000000000" w:firstRow="0" w:lastRow="0" w:firstColumn="1" w:lastColumn="0" w:oddVBand="0" w:evenVBand="0" w:oddHBand="0" w:evenHBand="0" w:firstRowFirstColumn="0" w:firstRowLastColumn="0" w:lastRowFirstColumn="0" w:lastRowLastColumn="0"/>
            <w:tcW w:w="4819" w:type="dxa"/>
            <w:vAlign w:val="bottom"/>
          </w:tcPr>
          <w:p w14:paraId="321370DC" w14:textId="77777777" w:rsidR="00E13F3E" w:rsidRPr="003F29FF" w:rsidRDefault="00E13F3E" w:rsidP="00E13F3E">
            <w:pPr>
              <w:pStyle w:val="Tabletext"/>
            </w:pPr>
            <w:r w:rsidRPr="003F29FF">
              <w:t>Output appropriations</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2EDD7699" w14:textId="77777777" w:rsidR="00E13F3E" w:rsidRPr="003F29FF" w:rsidRDefault="00E13F3E" w:rsidP="00E13F3E">
            <w:pPr>
              <w:pStyle w:val="Tabletextcentred"/>
            </w:pPr>
            <w:r w:rsidRPr="003F29FF">
              <w:t>2.3</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vAlign w:val="bottom"/>
          </w:tcPr>
          <w:p w14:paraId="011B9AC9" w14:textId="77777777" w:rsidR="00E13F3E" w:rsidRPr="003F29FF" w:rsidRDefault="00E13F3E" w:rsidP="00E13F3E">
            <w:pPr>
              <w:pStyle w:val="Tabletextright"/>
            </w:pPr>
            <w:r w:rsidRPr="000013F7">
              <w:t>441</w:t>
            </w:r>
            <w:r>
              <w:t xml:space="preserve"> </w:t>
            </w:r>
            <w:r w:rsidRPr="000013F7">
              <w:t>287</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vAlign w:val="bottom"/>
          </w:tcPr>
          <w:p w14:paraId="1B0DC446" w14:textId="77777777" w:rsidR="00E13F3E" w:rsidRPr="003F29FF" w:rsidRDefault="00E13F3E" w:rsidP="00E13F3E">
            <w:pPr>
              <w:pStyle w:val="Tabletextright"/>
            </w:pPr>
            <w:r w:rsidRPr="003F29FF">
              <w:rPr>
                <w:bCs/>
              </w:rPr>
              <w:t>402</w:t>
            </w:r>
            <w:r w:rsidRPr="003F29FF">
              <w:rPr>
                <w:rFonts w:ascii="Calibri" w:hAnsi="Calibri" w:cs="Calibri"/>
                <w:bCs/>
              </w:rPr>
              <w:t> </w:t>
            </w:r>
            <w:r w:rsidRPr="003F29FF">
              <w:rPr>
                <w:bCs/>
              </w:rPr>
              <w:t>649</w:t>
            </w:r>
          </w:p>
        </w:tc>
      </w:tr>
      <w:tr w:rsidR="00E13F3E" w:rsidRPr="003F29FF" w14:paraId="13A6736E" w14:textId="77777777" w:rsidTr="00E13F3E">
        <w:tc>
          <w:tcPr>
            <w:cnfStyle w:val="001000000000" w:firstRow="0" w:lastRow="0" w:firstColumn="1" w:lastColumn="0" w:oddVBand="0" w:evenVBand="0" w:oddHBand="0" w:evenHBand="0" w:firstRowFirstColumn="0" w:firstRowLastColumn="0" w:lastRowFirstColumn="0" w:lastRowLastColumn="0"/>
            <w:tcW w:w="4819" w:type="dxa"/>
            <w:vAlign w:val="bottom"/>
          </w:tcPr>
          <w:p w14:paraId="08A3656C" w14:textId="77777777" w:rsidR="00E13F3E" w:rsidRPr="003F29FF" w:rsidRDefault="00E13F3E" w:rsidP="00E13F3E">
            <w:pPr>
              <w:pStyle w:val="Tabletext"/>
            </w:pPr>
            <w:r w:rsidRPr="003F29FF">
              <w:t>Other income</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7F7695A8" w14:textId="77777777" w:rsidR="00E13F3E" w:rsidRPr="003F29FF" w:rsidRDefault="00E13F3E" w:rsidP="00E13F3E">
            <w:pPr>
              <w:pStyle w:val="Tabletextcentred"/>
            </w:pPr>
            <w:r w:rsidRPr="003F29FF">
              <w:t>2.5</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vAlign w:val="bottom"/>
          </w:tcPr>
          <w:p w14:paraId="03583B6E" w14:textId="77777777" w:rsidR="00E13F3E" w:rsidRPr="003F29FF" w:rsidRDefault="00E13F3E" w:rsidP="00E13F3E">
            <w:pPr>
              <w:pStyle w:val="Tabletextright"/>
            </w:pPr>
            <w:r w:rsidRPr="00E42EBF">
              <w:t>69</w:t>
            </w:r>
            <w:r>
              <w:t xml:space="preserve"> </w:t>
            </w:r>
            <w:r w:rsidRPr="00E42EBF">
              <w:t>862</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vAlign w:val="bottom"/>
          </w:tcPr>
          <w:p w14:paraId="6AECA5ED" w14:textId="77777777" w:rsidR="00E13F3E" w:rsidRPr="003F29FF" w:rsidRDefault="00E13F3E" w:rsidP="00E13F3E">
            <w:pPr>
              <w:pStyle w:val="Tabletextright"/>
            </w:pPr>
            <w:r w:rsidRPr="003F29FF">
              <w:rPr>
                <w:bCs/>
              </w:rPr>
              <w:t>61</w:t>
            </w:r>
            <w:r w:rsidRPr="003F29FF">
              <w:rPr>
                <w:rFonts w:ascii="Calibri" w:hAnsi="Calibri" w:cs="Calibri"/>
                <w:bCs/>
              </w:rPr>
              <w:t> </w:t>
            </w:r>
            <w:r w:rsidRPr="003F29FF">
              <w:rPr>
                <w:bCs/>
              </w:rPr>
              <w:t>480</w:t>
            </w:r>
          </w:p>
        </w:tc>
      </w:tr>
      <w:tr w:rsidR="00E13F3E" w:rsidRPr="003F29FF" w14:paraId="6BC31325" w14:textId="77777777" w:rsidTr="00E13F3E">
        <w:tc>
          <w:tcPr>
            <w:cnfStyle w:val="001000000000" w:firstRow="0" w:lastRow="0" w:firstColumn="1" w:lastColumn="0" w:oddVBand="0" w:evenVBand="0" w:oddHBand="0" w:evenHBand="0" w:firstRowFirstColumn="0" w:firstRowLastColumn="0" w:lastRowFirstColumn="0" w:lastRowLastColumn="0"/>
            <w:tcW w:w="4819" w:type="dxa"/>
            <w:vAlign w:val="bottom"/>
          </w:tcPr>
          <w:p w14:paraId="73A70006" w14:textId="77777777" w:rsidR="00E13F3E" w:rsidRPr="003F29FF" w:rsidRDefault="00E13F3E" w:rsidP="00E13F3E">
            <w:pPr>
              <w:pStyle w:val="Tabletextbold"/>
              <w:rPr>
                <w:i/>
                <w:caps/>
              </w:rPr>
            </w:pPr>
            <w:r w:rsidRPr="003F29FF">
              <w:t>Total income from transactions</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68B8E7CE"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vAlign w:val="bottom"/>
          </w:tcPr>
          <w:p w14:paraId="18A1ACF8" w14:textId="77777777" w:rsidR="00E13F3E" w:rsidRPr="003F29FF" w:rsidRDefault="00E13F3E" w:rsidP="00E13F3E">
            <w:pPr>
              <w:pStyle w:val="Tabletextright"/>
              <w:rPr>
                <w:b/>
              </w:rPr>
            </w:pPr>
            <w:r w:rsidRPr="000013F7">
              <w:rPr>
                <w:b/>
                <w:bCs/>
              </w:rPr>
              <w:t>511</w:t>
            </w:r>
            <w:r>
              <w:rPr>
                <w:b/>
                <w:bCs/>
              </w:rPr>
              <w:t xml:space="preserve"> </w:t>
            </w:r>
            <w:r w:rsidRPr="000013F7">
              <w:rPr>
                <w:b/>
                <w:bCs/>
              </w:rPr>
              <w:t>149</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vAlign w:val="bottom"/>
          </w:tcPr>
          <w:p w14:paraId="0D75657D" w14:textId="77777777" w:rsidR="00E13F3E" w:rsidRPr="003F29FF" w:rsidRDefault="00E13F3E" w:rsidP="00E13F3E">
            <w:pPr>
              <w:pStyle w:val="Tabletextright"/>
              <w:rPr>
                <w:b/>
              </w:rPr>
            </w:pPr>
            <w:r w:rsidRPr="003F29FF">
              <w:rPr>
                <w:b/>
                <w:bCs/>
              </w:rPr>
              <w:t>464</w:t>
            </w:r>
            <w:r w:rsidRPr="003F29FF">
              <w:rPr>
                <w:rFonts w:ascii="Calibri" w:hAnsi="Calibri" w:cs="Calibri"/>
                <w:b/>
                <w:bCs/>
              </w:rPr>
              <w:t> </w:t>
            </w:r>
            <w:r w:rsidRPr="003F29FF">
              <w:rPr>
                <w:b/>
                <w:bCs/>
              </w:rPr>
              <w:t>129</w:t>
            </w:r>
          </w:p>
        </w:tc>
      </w:tr>
    </w:tbl>
    <w:p w14:paraId="35C26F1F" w14:textId="77777777" w:rsidR="00E13F3E" w:rsidRPr="003F29FF" w:rsidRDefault="00E13F3E" w:rsidP="00E13F3E">
      <w:pPr>
        <w:pStyle w:val="Spacer"/>
      </w:pPr>
    </w:p>
    <w:p w14:paraId="7F2DDBB0" w14:textId="77777777" w:rsidR="00E13F3E" w:rsidRPr="003F29FF" w:rsidRDefault="00E13F3E" w:rsidP="00E13F3E">
      <w:r w:rsidRPr="003F29FF">
        <w:t>Income is recognised to the extent that it is probable that the economic benefits will flow to the Department and the income can be reliably measured. Amounts disclosed as income are, where applicable, net of duties and taxes.</w:t>
      </w:r>
    </w:p>
    <w:p w14:paraId="1D51F091" w14:textId="77777777" w:rsidR="00E13F3E" w:rsidRPr="003F29FF" w:rsidRDefault="00E13F3E" w:rsidP="00E13F3E">
      <w:pPr>
        <w:pStyle w:val="Spacer"/>
      </w:pPr>
    </w:p>
    <w:p w14:paraId="6B86A771" w14:textId="77777777" w:rsidR="00E13F3E" w:rsidRPr="003F29FF" w:rsidRDefault="00E13F3E" w:rsidP="00E13F3E">
      <w:pPr>
        <w:pStyle w:val="Heading2numbered"/>
      </w:pPr>
      <w:bookmarkStart w:id="67" w:name="_Toc50728161"/>
      <w:bookmarkStart w:id="68" w:name="_Toc52544389"/>
      <w:r w:rsidRPr="003F29FF">
        <w:t>Appropriations</w:t>
      </w:r>
      <w:bookmarkEnd w:id="67"/>
      <w:bookmarkEnd w:id="68"/>
    </w:p>
    <w:p w14:paraId="27D27FCE" w14:textId="77777777" w:rsidR="00E13F3E" w:rsidRPr="003F29FF" w:rsidRDefault="00E13F3E" w:rsidP="00E13F3E">
      <w:pPr>
        <w:sectPr w:rsidR="00E13F3E" w:rsidRPr="003F29FF" w:rsidSect="00CC0734">
          <w:type w:val="continuous"/>
          <w:pgSz w:w="11909" w:h="16834" w:code="9"/>
          <w:pgMar w:top="1728" w:right="1152" w:bottom="1152" w:left="1152" w:header="720" w:footer="288" w:gutter="0"/>
          <w:cols w:space="720"/>
          <w:noEndnote/>
        </w:sectPr>
      </w:pPr>
    </w:p>
    <w:p w14:paraId="517DCF16" w14:textId="77777777" w:rsidR="00E13F3E" w:rsidRPr="003F29FF" w:rsidRDefault="00E13F3E" w:rsidP="00E13F3E">
      <w:r w:rsidRPr="003F29FF">
        <w:t>Once annual Parliamentary appropriations are applied by the Treasurer, they become controlled by the Department and are recognised as income when applied to the purposes defined under the relevant Appropriation Act.</w:t>
      </w:r>
    </w:p>
    <w:p w14:paraId="627E633F" w14:textId="77777777" w:rsidR="00E13F3E" w:rsidRPr="003F29FF" w:rsidRDefault="00E13F3E" w:rsidP="00E13F3E">
      <w:pPr>
        <w:pStyle w:val="Heading4"/>
      </w:pPr>
      <w:r w:rsidRPr="003F29FF">
        <w:br w:type="column"/>
      </w:r>
      <w:r w:rsidRPr="003F29FF">
        <w:t>Output appropriations</w:t>
      </w:r>
    </w:p>
    <w:p w14:paraId="25B24314" w14:textId="77777777" w:rsidR="00E13F3E" w:rsidRPr="003F29FF" w:rsidRDefault="00E13F3E" w:rsidP="00E13F3E">
      <w:r w:rsidRPr="003F29FF">
        <w:t>Income from the outputs the Department provides to the Government is recognised when those outputs have been delivered and the relevant Minister has certified delivery of those outputs in accordance with specified performance criteria.</w:t>
      </w:r>
    </w:p>
    <w:p w14:paraId="42C40BEA" w14:textId="77777777" w:rsidR="00E13F3E" w:rsidRPr="003F29FF" w:rsidRDefault="00E13F3E" w:rsidP="00E13F3E"/>
    <w:p w14:paraId="7609EBF1" w14:textId="77777777" w:rsidR="00E13F3E" w:rsidRPr="003F29FF" w:rsidRDefault="00E13F3E" w:rsidP="00E13F3E">
      <w:pPr>
        <w:sectPr w:rsidR="00E13F3E" w:rsidRPr="003F29FF" w:rsidSect="00263930">
          <w:headerReference w:type="default" r:id="rId64"/>
          <w:type w:val="continuous"/>
          <w:pgSz w:w="11909" w:h="16834" w:code="9"/>
          <w:pgMar w:top="1728" w:right="1152" w:bottom="1152" w:left="1152" w:header="720" w:footer="288" w:gutter="0"/>
          <w:cols w:num="2" w:space="720"/>
          <w:noEndnote/>
        </w:sectPr>
      </w:pPr>
    </w:p>
    <w:p w14:paraId="75AD77E1" w14:textId="77777777" w:rsidR="00E13F3E" w:rsidRPr="003F29FF" w:rsidRDefault="00E13F3E" w:rsidP="00E13F3E">
      <w:pPr>
        <w:pStyle w:val="Heading2numbered"/>
      </w:pPr>
      <w:bookmarkStart w:id="69" w:name="_Ref492632334"/>
      <w:bookmarkStart w:id="70" w:name="_Toc50728162"/>
      <w:bookmarkStart w:id="71" w:name="_Toc52544390"/>
      <w:r w:rsidRPr="003F29FF">
        <w:lastRenderedPageBreak/>
        <w:t>Summary of compliance with annual Parliamentary appropriations</w:t>
      </w:r>
      <w:bookmarkEnd w:id="69"/>
      <w:bookmarkEnd w:id="70"/>
      <w:bookmarkEnd w:id="71"/>
    </w:p>
    <w:p w14:paraId="1ADCF258" w14:textId="1B17C738" w:rsidR="00E13F3E" w:rsidRPr="003F29FF" w:rsidRDefault="00E13F3E" w:rsidP="00E13F3E">
      <w:r w:rsidRPr="003F29FF">
        <w:t>The following table discloses the details of the various Parliamentary appropriations received by the Department during the year. In accordance with accrual output</w:t>
      </w:r>
      <w:r w:rsidR="00DA3A59">
        <w:noBreakHyphen/>
      </w:r>
      <w:r w:rsidRPr="003F29FF">
        <w:t xml:space="preserve">based management procedures, provision of outputs and additions to net assets are disclosed as </w:t>
      </w:r>
      <w:r w:rsidR="00F34EC2">
        <w:t>c</w:t>
      </w:r>
      <w:r w:rsidRPr="003F29FF">
        <w:t>ontrolled activities of the Department. Administered transactions are those that are undertaken on behalf of the State, and over which the Department has no control or discretion.</w:t>
      </w:r>
    </w:p>
    <w:tbl>
      <w:tblPr>
        <w:tblW w:w="13860" w:type="dxa"/>
        <w:tblLayout w:type="fixed"/>
        <w:tblCellMar>
          <w:left w:w="58" w:type="dxa"/>
          <w:right w:w="58" w:type="dxa"/>
        </w:tblCellMar>
        <w:tblLook w:val="0000" w:firstRow="0" w:lastRow="0" w:firstColumn="0" w:lastColumn="0" w:noHBand="0" w:noVBand="0"/>
      </w:tblPr>
      <w:tblGrid>
        <w:gridCol w:w="3388"/>
        <w:gridCol w:w="1480"/>
        <w:gridCol w:w="1481"/>
        <w:gridCol w:w="1481"/>
        <w:gridCol w:w="180"/>
        <w:gridCol w:w="1158"/>
        <w:gridCol w:w="1182"/>
        <w:gridCol w:w="1170"/>
        <w:gridCol w:w="1170"/>
        <w:gridCol w:w="1170"/>
      </w:tblGrid>
      <w:tr w:rsidR="00E13F3E" w:rsidRPr="003F29FF" w14:paraId="6CEC6487" w14:textId="77777777" w:rsidTr="000C56C8">
        <w:trPr>
          <w:trHeight w:val="270"/>
        </w:trPr>
        <w:tc>
          <w:tcPr>
            <w:tcW w:w="3388" w:type="dxa"/>
          </w:tcPr>
          <w:p w14:paraId="2949DA55" w14:textId="77777777" w:rsidR="00E13F3E" w:rsidRPr="003F29FF" w:rsidRDefault="00E13F3E" w:rsidP="00E13F3E">
            <w:pPr>
              <w:pStyle w:val="Tabletextbold"/>
              <w:rPr>
                <w:sz w:val="14"/>
                <w:szCs w:val="14"/>
              </w:rPr>
            </w:pPr>
          </w:p>
        </w:tc>
        <w:tc>
          <w:tcPr>
            <w:tcW w:w="4442" w:type="dxa"/>
            <w:gridSpan w:val="3"/>
            <w:shd w:val="clear" w:color="auto" w:fill="DDDDDD"/>
            <w:vAlign w:val="bottom"/>
          </w:tcPr>
          <w:p w14:paraId="1149C9D8" w14:textId="77777777" w:rsidR="00E13F3E" w:rsidRPr="003F29FF" w:rsidRDefault="00E13F3E" w:rsidP="00E13F3E">
            <w:pPr>
              <w:pStyle w:val="Tabletextheadingcentred"/>
              <w:rPr>
                <w:sz w:val="14"/>
                <w:szCs w:val="14"/>
              </w:rPr>
            </w:pPr>
            <w:r w:rsidRPr="003F29FF">
              <w:t>Appropriation Act</w:t>
            </w:r>
          </w:p>
        </w:tc>
        <w:tc>
          <w:tcPr>
            <w:tcW w:w="180" w:type="dxa"/>
          </w:tcPr>
          <w:p w14:paraId="56D12A93" w14:textId="77777777" w:rsidR="00E13F3E" w:rsidRPr="003F29FF" w:rsidRDefault="00E13F3E" w:rsidP="00E13F3E">
            <w:pPr>
              <w:pStyle w:val="Tabletextheadingright"/>
              <w:rPr>
                <w:sz w:val="14"/>
                <w:szCs w:val="14"/>
              </w:rPr>
            </w:pPr>
          </w:p>
        </w:tc>
        <w:tc>
          <w:tcPr>
            <w:tcW w:w="2340" w:type="dxa"/>
            <w:gridSpan w:val="2"/>
            <w:shd w:val="clear" w:color="auto" w:fill="DDDDDD"/>
            <w:vAlign w:val="bottom"/>
          </w:tcPr>
          <w:p w14:paraId="315B31B4" w14:textId="77777777" w:rsidR="00E13F3E" w:rsidRPr="008B2533" w:rsidRDefault="00E13F3E" w:rsidP="00E13F3E">
            <w:pPr>
              <w:pStyle w:val="Tabletextheadingcentred"/>
              <w:rPr>
                <w:iCs/>
              </w:rPr>
            </w:pPr>
            <w:r w:rsidRPr="008B2533">
              <w:rPr>
                <w:iCs/>
              </w:rPr>
              <w:t>Financial Management Act</w:t>
            </w:r>
            <w:r w:rsidRPr="008B2533">
              <w:rPr>
                <w:rFonts w:ascii="Times New Roman" w:hAnsi="Times New Roman"/>
                <w:iCs/>
              </w:rPr>
              <w:t> </w:t>
            </w:r>
            <w:r w:rsidRPr="008B2533">
              <w:rPr>
                <w:iCs/>
              </w:rPr>
              <w:t>1994</w:t>
            </w:r>
          </w:p>
        </w:tc>
        <w:tc>
          <w:tcPr>
            <w:tcW w:w="1170" w:type="dxa"/>
            <w:vAlign w:val="bottom"/>
          </w:tcPr>
          <w:p w14:paraId="128E9A3D" w14:textId="77777777" w:rsidR="00E13F3E" w:rsidRPr="003F29FF" w:rsidRDefault="00E13F3E" w:rsidP="00E13F3E">
            <w:pPr>
              <w:pStyle w:val="Tabletextheadingright"/>
              <w:rPr>
                <w:sz w:val="14"/>
                <w:szCs w:val="14"/>
              </w:rPr>
            </w:pPr>
          </w:p>
        </w:tc>
        <w:tc>
          <w:tcPr>
            <w:tcW w:w="1170" w:type="dxa"/>
            <w:vAlign w:val="bottom"/>
          </w:tcPr>
          <w:p w14:paraId="03BFD375" w14:textId="77777777" w:rsidR="00E13F3E" w:rsidRPr="003F29FF" w:rsidRDefault="00E13F3E" w:rsidP="00E13F3E">
            <w:pPr>
              <w:pStyle w:val="Tabletextheadingright"/>
              <w:rPr>
                <w:sz w:val="14"/>
                <w:szCs w:val="14"/>
              </w:rPr>
            </w:pPr>
          </w:p>
        </w:tc>
        <w:tc>
          <w:tcPr>
            <w:tcW w:w="1170" w:type="dxa"/>
            <w:vAlign w:val="bottom"/>
          </w:tcPr>
          <w:p w14:paraId="711FD2F1" w14:textId="77777777" w:rsidR="00E13F3E" w:rsidRPr="003F29FF" w:rsidRDefault="00E13F3E" w:rsidP="00E13F3E">
            <w:pPr>
              <w:pStyle w:val="Tabletextheadingright"/>
              <w:rPr>
                <w:sz w:val="14"/>
                <w:szCs w:val="14"/>
              </w:rPr>
            </w:pPr>
          </w:p>
        </w:tc>
      </w:tr>
      <w:tr w:rsidR="000C56C8" w:rsidRPr="003F29FF" w14:paraId="687A7C64" w14:textId="77777777" w:rsidTr="000C56C8">
        <w:trPr>
          <w:trHeight w:val="270"/>
        </w:trPr>
        <w:tc>
          <w:tcPr>
            <w:tcW w:w="3388" w:type="dxa"/>
          </w:tcPr>
          <w:p w14:paraId="43D98E59" w14:textId="77777777" w:rsidR="000C56C8" w:rsidRPr="003F29FF" w:rsidRDefault="000C56C8" w:rsidP="00E13F3E">
            <w:pPr>
              <w:pStyle w:val="Tabletextbold"/>
              <w:rPr>
                <w:sz w:val="14"/>
                <w:szCs w:val="14"/>
              </w:rPr>
            </w:pPr>
          </w:p>
        </w:tc>
        <w:tc>
          <w:tcPr>
            <w:tcW w:w="1480" w:type="dxa"/>
            <w:vAlign w:val="bottom"/>
          </w:tcPr>
          <w:p w14:paraId="0C36B730" w14:textId="77777777" w:rsidR="000C56C8" w:rsidRPr="003F29FF" w:rsidRDefault="000C56C8" w:rsidP="00E13F3E">
            <w:pPr>
              <w:pStyle w:val="Tabletextheadingright"/>
              <w:rPr>
                <w:sz w:val="14"/>
                <w:szCs w:val="14"/>
              </w:rPr>
            </w:pPr>
            <w:r w:rsidRPr="003F29FF">
              <w:rPr>
                <w:sz w:val="14"/>
                <w:szCs w:val="14"/>
              </w:rPr>
              <w:t xml:space="preserve">Annual appropriations – </w:t>
            </w:r>
            <w:r w:rsidRPr="003F29FF">
              <w:rPr>
                <w:sz w:val="14"/>
                <w:szCs w:val="14"/>
              </w:rPr>
              <w:br/>
              <w:t>as published</w:t>
            </w:r>
          </w:p>
        </w:tc>
        <w:tc>
          <w:tcPr>
            <w:tcW w:w="1481" w:type="dxa"/>
            <w:vAlign w:val="bottom"/>
          </w:tcPr>
          <w:p w14:paraId="2A1E7186" w14:textId="77777777" w:rsidR="000C56C8" w:rsidRPr="003F29FF" w:rsidRDefault="000C56C8" w:rsidP="00E13F3E">
            <w:pPr>
              <w:pStyle w:val="Tabletextheadingright"/>
              <w:rPr>
                <w:sz w:val="14"/>
                <w:szCs w:val="14"/>
              </w:rPr>
            </w:pPr>
            <w:r w:rsidRPr="003F29FF">
              <w:rPr>
                <w:sz w:val="14"/>
                <w:szCs w:val="14"/>
              </w:rPr>
              <w:t xml:space="preserve">Advance from </w:t>
            </w:r>
            <w:r w:rsidRPr="003F29FF">
              <w:rPr>
                <w:sz w:val="14"/>
                <w:szCs w:val="14"/>
              </w:rPr>
              <w:br/>
              <w:t>Treasurer</w:t>
            </w:r>
          </w:p>
        </w:tc>
        <w:tc>
          <w:tcPr>
            <w:tcW w:w="1481" w:type="dxa"/>
            <w:vAlign w:val="bottom"/>
          </w:tcPr>
          <w:p w14:paraId="6CF5E749" w14:textId="28B364CC" w:rsidR="000C56C8" w:rsidRPr="003F29FF" w:rsidRDefault="000C56C8" w:rsidP="00E13F3E">
            <w:pPr>
              <w:pStyle w:val="Tabletextheadingright"/>
              <w:rPr>
                <w:sz w:val="14"/>
                <w:szCs w:val="14"/>
              </w:rPr>
            </w:pPr>
            <w:r w:rsidRPr="003F29FF">
              <w:rPr>
                <w:sz w:val="14"/>
                <w:szCs w:val="14"/>
              </w:rPr>
              <w:t>Transfers from other departments administrative restructuring</w:t>
            </w:r>
          </w:p>
        </w:tc>
        <w:tc>
          <w:tcPr>
            <w:tcW w:w="180" w:type="dxa"/>
          </w:tcPr>
          <w:p w14:paraId="30B6D1E8" w14:textId="77777777" w:rsidR="000C56C8" w:rsidRPr="003F29FF" w:rsidRDefault="000C56C8" w:rsidP="00E13F3E">
            <w:pPr>
              <w:pStyle w:val="Tabletextheadingright"/>
              <w:rPr>
                <w:sz w:val="14"/>
                <w:szCs w:val="14"/>
              </w:rPr>
            </w:pPr>
          </w:p>
        </w:tc>
        <w:tc>
          <w:tcPr>
            <w:tcW w:w="1158" w:type="dxa"/>
            <w:vAlign w:val="bottom"/>
          </w:tcPr>
          <w:p w14:paraId="709F8AD1" w14:textId="77777777" w:rsidR="000C56C8" w:rsidRPr="003F29FF" w:rsidRDefault="000C56C8" w:rsidP="00E13F3E">
            <w:pPr>
              <w:pStyle w:val="Tabletextheadingright"/>
              <w:rPr>
                <w:sz w:val="14"/>
                <w:szCs w:val="14"/>
              </w:rPr>
            </w:pPr>
            <w:r w:rsidRPr="003F29FF">
              <w:rPr>
                <w:sz w:val="14"/>
                <w:szCs w:val="14"/>
              </w:rPr>
              <w:t>Section 29</w:t>
            </w:r>
          </w:p>
        </w:tc>
        <w:tc>
          <w:tcPr>
            <w:tcW w:w="1182" w:type="dxa"/>
            <w:vAlign w:val="bottom"/>
          </w:tcPr>
          <w:p w14:paraId="3AD603CD" w14:textId="77777777" w:rsidR="000C56C8" w:rsidRPr="003F29FF" w:rsidRDefault="000C56C8" w:rsidP="00E13F3E">
            <w:pPr>
              <w:pStyle w:val="Tabletextheadingright"/>
              <w:rPr>
                <w:sz w:val="14"/>
                <w:szCs w:val="14"/>
              </w:rPr>
            </w:pPr>
            <w:r w:rsidRPr="003F29FF">
              <w:rPr>
                <w:sz w:val="14"/>
                <w:szCs w:val="14"/>
              </w:rPr>
              <w:t>Section 32</w:t>
            </w:r>
          </w:p>
        </w:tc>
        <w:tc>
          <w:tcPr>
            <w:tcW w:w="1170" w:type="dxa"/>
            <w:vAlign w:val="bottom"/>
          </w:tcPr>
          <w:p w14:paraId="3F5CAA23" w14:textId="77777777" w:rsidR="000C56C8" w:rsidRPr="003F29FF" w:rsidRDefault="000C56C8" w:rsidP="00E13F3E">
            <w:pPr>
              <w:pStyle w:val="Tabletextheadingright"/>
              <w:rPr>
                <w:sz w:val="14"/>
                <w:szCs w:val="14"/>
              </w:rPr>
            </w:pPr>
            <w:r w:rsidRPr="003F29FF">
              <w:rPr>
                <w:sz w:val="14"/>
                <w:szCs w:val="14"/>
              </w:rPr>
              <w:t xml:space="preserve">Total </w:t>
            </w:r>
            <w:r w:rsidRPr="003F29FF">
              <w:rPr>
                <w:sz w:val="14"/>
                <w:szCs w:val="14"/>
              </w:rPr>
              <w:br/>
              <w:t>Parliamentary authority</w:t>
            </w:r>
          </w:p>
        </w:tc>
        <w:tc>
          <w:tcPr>
            <w:tcW w:w="1170" w:type="dxa"/>
            <w:vAlign w:val="bottom"/>
          </w:tcPr>
          <w:p w14:paraId="60F7D24F" w14:textId="77777777" w:rsidR="000C56C8" w:rsidRPr="003F29FF" w:rsidRDefault="000C56C8" w:rsidP="00E13F3E">
            <w:pPr>
              <w:pStyle w:val="Tabletextheadingright"/>
              <w:rPr>
                <w:sz w:val="14"/>
                <w:szCs w:val="14"/>
              </w:rPr>
            </w:pPr>
            <w:r w:rsidRPr="003F29FF">
              <w:rPr>
                <w:sz w:val="14"/>
                <w:szCs w:val="14"/>
              </w:rPr>
              <w:t>Appropriations applied</w:t>
            </w:r>
          </w:p>
        </w:tc>
        <w:tc>
          <w:tcPr>
            <w:tcW w:w="1170" w:type="dxa"/>
            <w:vAlign w:val="bottom"/>
          </w:tcPr>
          <w:p w14:paraId="1E4C197C" w14:textId="77777777" w:rsidR="000C56C8" w:rsidRPr="003F29FF" w:rsidRDefault="000C56C8" w:rsidP="00E13F3E">
            <w:pPr>
              <w:pStyle w:val="Tabletextheadingright"/>
              <w:rPr>
                <w:sz w:val="14"/>
                <w:szCs w:val="14"/>
              </w:rPr>
            </w:pPr>
            <w:r w:rsidRPr="003F29FF">
              <w:rPr>
                <w:sz w:val="14"/>
                <w:szCs w:val="14"/>
              </w:rPr>
              <w:t>Variance</w:t>
            </w:r>
          </w:p>
        </w:tc>
      </w:tr>
      <w:tr w:rsidR="000C56C8" w:rsidRPr="003F29FF" w14:paraId="1A8A18C7" w14:textId="77777777" w:rsidTr="000C56C8">
        <w:trPr>
          <w:trHeight w:val="270"/>
        </w:trPr>
        <w:tc>
          <w:tcPr>
            <w:tcW w:w="3388" w:type="dxa"/>
          </w:tcPr>
          <w:p w14:paraId="3E02FA12" w14:textId="77777777" w:rsidR="000C56C8" w:rsidRPr="003F29FF" w:rsidRDefault="000C56C8" w:rsidP="00E13F3E">
            <w:pPr>
              <w:pStyle w:val="Tabletextbold"/>
              <w:rPr>
                <w:sz w:val="14"/>
                <w:szCs w:val="14"/>
              </w:rPr>
            </w:pPr>
          </w:p>
        </w:tc>
        <w:tc>
          <w:tcPr>
            <w:tcW w:w="1480" w:type="dxa"/>
            <w:vAlign w:val="bottom"/>
          </w:tcPr>
          <w:p w14:paraId="1340540B" w14:textId="67DEE6CC" w:rsidR="000C56C8" w:rsidRPr="003F29FF" w:rsidRDefault="000C56C8" w:rsidP="00E13F3E">
            <w:pPr>
              <w:pStyle w:val="Tabletextheadingright"/>
              <w:rPr>
                <w:sz w:val="14"/>
                <w:szCs w:val="14"/>
              </w:rPr>
            </w:pPr>
            <w:r w:rsidRPr="003F29FF">
              <w:rPr>
                <w:sz w:val="14"/>
                <w:szCs w:val="14"/>
              </w:rPr>
              <w:t>$</w:t>
            </w:r>
            <w:r>
              <w:rPr>
                <w:sz w:val="14"/>
                <w:szCs w:val="14"/>
              </w:rPr>
              <w:t>’</w:t>
            </w:r>
            <w:r w:rsidRPr="003F29FF">
              <w:rPr>
                <w:sz w:val="14"/>
                <w:szCs w:val="14"/>
              </w:rPr>
              <w:t>000</w:t>
            </w:r>
          </w:p>
        </w:tc>
        <w:tc>
          <w:tcPr>
            <w:tcW w:w="1481" w:type="dxa"/>
          </w:tcPr>
          <w:p w14:paraId="25E4D2C2" w14:textId="29948CCC" w:rsidR="000C56C8" w:rsidRPr="003F29FF" w:rsidRDefault="000C56C8" w:rsidP="00E13F3E">
            <w:pPr>
              <w:pStyle w:val="Tabletextheadingright"/>
              <w:rPr>
                <w:sz w:val="14"/>
                <w:szCs w:val="14"/>
              </w:rPr>
            </w:pPr>
            <w:r w:rsidRPr="003F29FF">
              <w:rPr>
                <w:sz w:val="14"/>
                <w:szCs w:val="14"/>
              </w:rPr>
              <w:t>$</w:t>
            </w:r>
            <w:r>
              <w:rPr>
                <w:sz w:val="14"/>
                <w:szCs w:val="14"/>
              </w:rPr>
              <w:t>’</w:t>
            </w:r>
            <w:r w:rsidRPr="003F29FF">
              <w:rPr>
                <w:sz w:val="14"/>
                <w:szCs w:val="14"/>
              </w:rPr>
              <w:t>000</w:t>
            </w:r>
          </w:p>
        </w:tc>
        <w:tc>
          <w:tcPr>
            <w:tcW w:w="1481" w:type="dxa"/>
          </w:tcPr>
          <w:p w14:paraId="56762F1F" w14:textId="2D44F014" w:rsidR="000C56C8" w:rsidRPr="003F29FF" w:rsidRDefault="000C56C8" w:rsidP="00E13F3E">
            <w:pPr>
              <w:pStyle w:val="Tabletextheadingright"/>
              <w:rPr>
                <w:sz w:val="14"/>
                <w:szCs w:val="14"/>
              </w:rPr>
            </w:pPr>
            <w:r w:rsidRPr="003F29FF">
              <w:rPr>
                <w:sz w:val="14"/>
                <w:szCs w:val="14"/>
              </w:rPr>
              <w:t>$</w:t>
            </w:r>
            <w:r>
              <w:rPr>
                <w:sz w:val="14"/>
                <w:szCs w:val="14"/>
              </w:rPr>
              <w:t>’</w:t>
            </w:r>
            <w:r w:rsidRPr="003F29FF">
              <w:rPr>
                <w:sz w:val="14"/>
                <w:szCs w:val="14"/>
              </w:rPr>
              <w:t>000</w:t>
            </w:r>
          </w:p>
        </w:tc>
        <w:tc>
          <w:tcPr>
            <w:tcW w:w="180" w:type="dxa"/>
          </w:tcPr>
          <w:p w14:paraId="0EFA9F84" w14:textId="77777777" w:rsidR="000C56C8" w:rsidRPr="003F29FF" w:rsidRDefault="000C56C8" w:rsidP="00E13F3E">
            <w:pPr>
              <w:pStyle w:val="Tabletextheadingright"/>
              <w:rPr>
                <w:sz w:val="14"/>
                <w:szCs w:val="14"/>
              </w:rPr>
            </w:pPr>
          </w:p>
        </w:tc>
        <w:tc>
          <w:tcPr>
            <w:tcW w:w="1158" w:type="dxa"/>
          </w:tcPr>
          <w:p w14:paraId="3FC649F8" w14:textId="4573DADE" w:rsidR="000C56C8" w:rsidRPr="003F29FF" w:rsidRDefault="000C56C8" w:rsidP="00E13F3E">
            <w:pPr>
              <w:pStyle w:val="Tabletextheadingright"/>
              <w:rPr>
                <w:sz w:val="14"/>
                <w:szCs w:val="14"/>
              </w:rPr>
            </w:pPr>
            <w:r w:rsidRPr="003F29FF">
              <w:rPr>
                <w:sz w:val="14"/>
                <w:szCs w:val="14"/>
              </w:rPr>
              <w:t>$</w:t>
            </w:r>
            <w:r>
              <w:rPr>
                <w:sz w:val="14"/>
                <w:szCs w:val="14"/>
              </w:rPr>
              <w:t>’</w:t>
            </w:r>
            <w:r w:rsidRPr="003F29FF">
              <w:rPr>
                <w:sz w:val="14"/>
                <w:szCs w:val="14"/>
              </w:rPr>
              <w:t>000</w:t>
            </w:r>
          </w:p>
        </w:tc>
        <w:tc>
          <w:tcPr>
            <w:tcW w:w="1182" w:type="dxa"/>
          </w:tcPr>
          <w:p w14:paraId="55007A67" w14:textId="4A6343CB" w:rsidR="000C56C8" w:rsidRPr="003F29FF" w:rsidRDefault="000C56C8" w:rsidP="00E13F3E">
            <w:pPr>
              <w:pStyle w:val="Tabletextheadingright"/>
              <w:rPr>
                <w:sz w:val="14"/>
                <w:szCs w:val="14"/>
              </w:rPr>
            </w:pPr>
            <w:r w:rsidRPr="003F29FF">
              <w:rPr>
                <w:sz w:val="14"/>
                <w:szCs w:val="14"/>
              </w:rPr>
              <w:t>$</w:t>
            </w:r>
            <w:r>
              <w:rPr>
                <w:sz w:val="14"/>
                <w:szCs w:val="14"/>
              </w:rPr>
              <w:t>’</w:t>
            </w:r>
            <w:r w:rsidRPr="003F29FF">
              <w:rPr>
                <w:sz w:val="14"/>
                <w:szCs w:val="14"/>
              </w:rPr>
              <w:t>000</w:t>
            </w:r>
          </w:p>
        </w:tc>
        <w:tc>
          <w:tcPr>
            <w:tcW w:w="1170" w:type="dxa"/>
          </w:tcPr>
          <w:p w14:paraId="0E64A2FA" w14:textId="12E4BF27" w:rsidR="000C56C8" w:rsidRPr="003F29FF" w:rsidRDefault="000C56C8" w:rsidP="00E13F3E">
            <w:pPr>
              <w:pStyle w:val="Tabletextheadingright"/>
              <w:rPr>
                <w:sz w:val="14"/>
                <w:szCs w:val="14"/>
              </w:rPr>
            </w:pPr>
            <w:r w:rsidRPr="003F29FF">
              <w:rPr>
                <w:sz w:val="14"/>
                <w:szCs w:val="14"/>
              </w:rPr>
              <w:t>$</w:t>
            </w:r>
            <w:r>
              <w:rPr>
                <w:sz w:val="14"/>
                <w:szCs w:val="14"/>
              </w:rPr>
              <w:t>’</w:t>
            </w:r>
            <w:r w:rsidRPr="003F29FF">
              <w:rPr>
                <w:sz w:val="14"/>
                <w:szCs w:val="14"/>
              </w:rPr>
              <w:t>000</w:t>
            </w:r>
          </w:p>
        </w:tc>
        <w:tc>
          <w:tcPr>
            <w:tcW w:w="1170" w:type="dxa"/>
          </w:tcPr>
          <w:p w14:paraId="45CD1754" w14:textId="67EA8F94" w:rsidR="000C56C8" w:rsidRPr="003F29FF" w:rsidRDefault="000C56C8" w:rsidP="00E13F3E">
            <w:pPr>
              <w:pStyle w:val="Tabletextheadingright"/>
              <w:rPr>
                <w:sz w:val="14"/>
                <w:szCs w:val="14"/>
              </w:rPr>
            </w:pPr>
            <w:r w:rsidRPr="003F29FF">
              <w:rPr>
                <w:sz w:val="14"/>
                <w:szCs w:val="14"/>
              </w:rPr>
              <w:t>$</w:t>
            </w:r>
            <w:r>
              <w:rPr>
                <w:sz w:val="14"/>
                <w:szCs w:val="14"/>
              </w:rPr>
              <w:t>’</w:t>
            </w:r>
            <w:r w:rsidRPr="003F29FF">
              <w:rPr>
                <w:sz w:val="14"/>
                <w:szCs w:val="14"/>
              </w:rPr>
              <w:t>000</w:t>
            </w:r>
          </w:p>
        </w:tc>
        <w:tc>
          <w:tcPr>
            <w:tcW w:w="1170" w:type="dxa"/>
          </w:tcPr>
          <w:p w14:paraId="6804C86E" w14:textId="210EB6AB" w:rsidR="000C56C8" w:rsidRPr="003F29FF" w:rsidRDefault="000C56C8" w:rsidP="00E13F3E">
            <w:pPr>
              <w:pStyle w:val="Tabletextheadingright"/>
              <w:rPr>
                <w:sz w:val="14"/>
                <w:szCs w:val="14"/>
              </w:rPr>
            </w:pPr>
            <w:r w:rsidRPr="003F29FF">
              <w:rPr>
                <w:sz w:val="14"/>
                <w:szCs w:val="14"/>
              </w:rPr>
              <w:t>$</w:t>
            </w:r>
            <w:r>
              <w:rPr>
                <w:sz w:val="14"/>
                <w:szCs w:val="14"/>
              </w:rPr>
              <w:t>’</w:t>
            </w:r>
            <w:r w:rsidRPr="003F29FF">
              <w:rPr>
                <w:sz w:val="14"/>
                <w:szCs w:val="14"/>
              </w:rPr>
              <w:t>000</w:t>
            </w:r>
          </w:p>
        </w:tc>
      </w:tr>
      <w:tr w:rsidR="000C56C8" w:rsidRPr="003F29FF" w14:paraId="303F17E0" w14:textId="77777777" w:rsidTr="000C56C8">
        <w:trPr>
          <w:trHeight w:val="270"/>
        </w:trPr>
        <w:tc>
          <w:tcPr>
            <w:tcW w:w="3388" w:type="dxa"/>
          </w:tcPr>
          <w:p w14:paraId="3EE54496" w14:textId="77777777" w:rsidR="000C56C8" w:rsidRPr="003F29FF" w:rsidRDefault="000C56C8" w:rsidP="00E13F3E">
            <w:pPr>
              <w:pStyle w:val="Tabletextbold"/>
            </w:pPr>
            <w:r w:rsidRPr="003F29FF">
              <w:t>2020</w:t>
            </w:r>
          </w:p>
        </w:tc>
        <w:tc>
          <w:tcPr>
            <w:tcW w:w="1480" w:type="dxa"/>
            <w:shd w:val="clear" w:color="auto" w:fill="DDDDDD"/>
          </w:tcPr>
          <w:p w14:paraId="7C851477" w14:textId="77777777" w:rsidR="000C56C8" w:rsidRPr="003F29FF" w:rsidRDefault="000C56C8" w:rsidP="00E13F3E">
            <w:pPr>
              <w:pStyle w:val="Tabletextright"/>
            </w:pPr>
          </w:p>
        </w:tc>
        <w:tc>
          <w:tcPr>
            <w:tcW w:w="1481" w:type="dxa"/>
          </w:tcPr>
          <w:p w14:paraId="186F219A" w14:textId="77777777" w:rsidR="000C56C8" w:rsidRPr="003F29FF" w:rsidRDefault="000C56C8" w:rsidP="00E13F3E">
            <w:pPr>
              <w:pStyle w:val="Tabletextright"/>
            </w:pPr>
          </w:p>
        </w:tc>
        <w:tc>
          <w:tcPr>
            <w:tcW w:w="1481" w:type="dxa"/>
            <w:shd w:val="clear" w:color="auto" w:fill="DDDDDD"/>
          </w:tcPr>
          <w:p w14:paraId="7A68DAE5" w14:textId="77777777" w:rsidR="000C56C8" w:rsidRPr="003F29FF" w:rsidRDefault="000C56C8" w:rsidP="00E13F3E">
            <w:pPr>
              <w:pStyle w:val="Tabletextright"/>
            </w:pPr>
          </w:p>
        </w:tc>
        <w:tc>
          <w:tcPr>
            <w:tcW w:w="180" w:type="dxa"/>
          </w:tcPr>
          <w:p w14:paraId="23A28E1C" w14:textId="77777777" w:rsidR="000C56C8" w:rsidRPr="003F29FF" w:rsidRDefault="000C56C8" w:rsidP="00E13F3E">
            <w:pPr>
              <w:pStyle w:val="Tabletextright"/>
            </w:pPr>
          </w:p>
        </w:tc>
        <w:tc>
          <w:tcPr>
            <w:tcW w:w="1158" w:type="dxa"/>
          </w:tcPr>
          <w:p w14:paraId="2E329905" w14:textId="77777777" w:rsidR="000C56C8" w:rsidRPr="003F29FF" w:rsidRDefault="000C56C8" w:rsidP="00E13F3E">
            <w:pPr>
              <w:pStyle w:val="Tabletextright"/>
            </w:pPr>
          </w:p>
        </w:tc>
        <w:tc>
          <w:tcPr>
            <w:tcW w:w="1182" w:type="dxa"/>
          </w:tcPr>
          <w:p w14:paraId="3B6D555A" w14:textId="77777777" w:rsidR="000C56C8" w:rsidRPr="003F29FF" w:rsidRDefault="000C56C8" w:rsidP="00E13F3E">
            <w:pPr>
              <w:pStyle w:val="Tabletextright"/>
            </w:pPr>
          </w:p>
        </w:tc>
        <w:tc>
          <w:tcPr>
            <w:tcW w:w="1170" w:type="dxa"/>
            <w:shd w:val="clear" w:color="auto" w:fill="DDDDDD"/>
          </w:tcPr>
          <w:p w14:paraId="6C702553" w14:textId="77777777" w:rsidR="000C56C8" w:rsidRPr="003F29FF" w:rsidRDefault="000C56C8" w:rsidP="00E13F3E">
            <w:pPr>
              <w:pStyle w:val="Tabletextright"/>
            </w:pPr>
          </w:p>
        </w:tc>
        <w:tc>
          <w:tcPr>
            <w:tcW w:w="1170" w:type="dxa"/>
          </w:tcPr>
          <w:p w14:paraId="2554D3DF" w14:textId="77777777" w:rsidR="000C56C8" w:rsidRPr="003F29FF" w:rsidRDefault="000C56C8" w:rsidP="00E13F3E">
            <w:pPr>
              <w:pStyle w:val="Tabletextright"/>
            </w:pPr>
          </w:p>
        </w:tc>
        <w:tc>
          <w:tcPr>
            <w:tcW w:w="1170" w:type="dxa"/>
            <w:shd w:val="clear" w:color="auto" w:fill="DDDDDD"/>
          </w:tcPr>
          <w:p w14:paraId="4250C916" w14:textId="77777777" w:rsidR="000C56C8" w:rsidRPr="003F29FF" w:rsidRDefault="000C56C8" w:rsidP="00E13F3E">
            <w:pPr>
              <w:pStyle w:val="Tabletextright"/>
            </w:pPr>
          </w:p>
        </w:tc>
      </w:tr>
      <w:tr w:rsidR="000C56C8" w:rsidRPr="003F29FF" w14:paraId="1B0812B0" w14:textId="77777777" w:rsidTr="000C56C8">
        <w:trPr>
          <w:trHeight w:val="165"/>
        </w:trPr>
        <w:tc>
          <w:tcPr>
            <w:tcW w:w="3388" w:type="dxa"/>
          </w:tcPr>
          <w:p w14:paraId="7F83BFC4" w14:textId="77777777" w:rsidR="000C56C8" w:rsidRPr="003F29FF" w:rsidRDefault="000C56C8" w:rsidP="00E13F3E">
            <w:pPr>
              <w:pStyle w:val="Tabletextbold"/>
            </w:pPr>
            <w:r w:rsidRPr="003F29FF">
              <w:t>Controlled</w:t>
            </w:r>
          </w:p>
        </w:tc>
        <w:tc>
          <w:tcPr>
            <w:tcW w:w="1480" w:type="dxa"/>
            <w:shd w:val="clear" w:color="auto" w:fill="DDDDDD"/>
          </w:tcPr>
          <w:p w14:paraId="7C60C8C5" w14:textId="77777777" w:rsidR="000C56C8" w:rsidRPr="003F29FF" w:rsidRDefault="000C56C8" w:rsidP="00E13F3E">
            <w:pPr>
              <w:pStyle w:val="Tabletextright"/>
            </w:pPr>
          </w:p>
        </w:tc>
        <w:tc>
          <w:tcPr>
            <w:tcW w:w="1481" w:type="dxa"/>
          </w:tcPr>
          <w:p w14:paraId="28033676" w14:textId="77777777" w:rsidR="000C56C8" w:rsidRPr="003F29FF" w:rsidRDefault="000C56C8" w:rsidP="00E13F3E">
            <w:pPr>
              <w:pStyle w:val="Tabletextright"/>
            </w:pPr>
          </w:p>
        </w:tc>
        <w:tc>
          <w:tcPr>
            <w:tcW w:w="1481" w:type="dxa"/>
            <w:shd w:val="clear" w:color="auto" w:fill="DDDDDD"/>
          </w:tcPr>
          <w:p w14:paraId="1E4D2150" w14:textId="77777777" w:rsidR="000C56C8" w:rsidRPr="003F29FF" w:rsidRDefault="000C56C8" w:rsidP="00E13F3E">
            <w:pPr>
              <w:pStyle w:val="Tabletextright"/>
            </w:pPr>
          </w:p>
        </w:tc>
        <w:tc>
          <w:tcPr>
            <w:tcW w:w="180" w:type="dxa"/>
          </w:tcPr>
          <w:p w14:paraId="1003C8BE" w14:textId="77777777" w:rsidR="000C56C8" w:rsidRPr="003F29FF" w:rsidRDefault="000C56C8" w:rsidP="00E13F3E">
            <w:pPr>
              <w:pStyle w:val="Tabletextright"/>
            </w:pPr>
          </w:p>
        </w:tc>
        <w:tc>
          <w:tcPr>
            <w:tcW w:w="1158" w:type="dxa"/>
          </w:tcPr>
          <w:p w14:paraId="7C38C9DB" w14:textId="77777777" w:rsidR="000C56C8" w:rsidRPr="003F29FF" w:rsidRDefault="000C56C8" w:rsidP="00E13F3E">
            <w:pPr>
              <w:pStyle w:val="Tabletextright"/>
            </w:pPr>
          </w:p>
        </w:tc>
        <w:tc>
          <w:tcPr>
            <w:tcW w:w="1182" w:type="dxa"/>
          </w:tcPr>
          <w:p w14:paraId="33C728E7" w14:textId="77777777" w:rsidR="000C56C8" w:rsidRPr="003F29FF" w:rsidRDefault="000C56C8" w:rsidP="00E13F3E">
            <w:pPr>
              <w:pStyle w:val="Tabletextright"/>
            </w:pPr>
          </w:p>
        </w:tc>
        <w:tc>
          <w:tcPr>
            <w:tcW w:w="1170" w:type="dxa"/>
            <w:shd w:val="clear" w:color="auto" w:fill="DDDDDD"/>
          </w:tcPr>
          <w:p w14:paraId="7A78E54E" w14:textId="77777777" w:rsidR="000C56C8" w:rsidRPr="003F29FF" w:rsidRDefault="000C56C8" w:rsidP="00E13F3E">
            <w:pPr>
              <w:pStyle w:val="Tabletextright"/>
            </w:pPr>
          </w:p>
        </w:tc>
        <w:tc>
          <w:tcPr>
            <w:tcW w:w="1170" w:type="dxa"/>
          </w:tcPr>
          <w:p w14:paraId="0B01D4CE" w14:textId="77777777" w:rsidR="000C56C8" w:rsidRPr="003F29FF" w:rsidRDefault="000C56C8" w:rsidP="00E13F3E">
            <w:pPr>
              <w:pStyle w:val="Tabletextright"/>
            </w:pPr>
          </w:p>
        </w:tc>
        <w:tc>
          <w:tcPr>
            <w:tcW w:w="1170" w:type="dxa"/>
            <w:shd w:val="clear" w:color="auto" w:fill="DDDDDD"/>
          </w:tcPr>
          <w:p w14:paraId="604D92DD" w14:textId="77777777" w:rsidR="000C56C8" w:rsidRPr="003F29FF" w:rsidRDefault="000C56C8" w:rsidP="00E13F3E">
            <w:pPr>
              <w:pStyle w:val="Tabletextright"/>
            </w:pPr>
          </w:p>
        </w:tc>
      </w:tr>
      <w:tr w:rsidR="000C56C8" w:rsidRPr="008C341F" w14:paraId="76EF2267" w14:textId="77777777" w:rsidTr="000C56C8">
        <w:trPr>
          <w:trHeight w:val="165"/>
        </w:trPr>
        <w:tc>
          <w:tcPr>
            <w:tcW w:w="3388" w:type="dxa"/>
          </w:tcPr>
          <w:p w14:paraId="1FC19AB8" w14:textId="77777777" w:rsidR="000C56C8" w:rsidRPr="003F29FF" w:rsidRDefault="000C56C8" w:rsidP="00E13F3E">
            <w:pPr>
              <w:pStyle w:val="Tabletext"/>
            </w:pPr>
            <w:r w:rsidRPr="003F29FF">
              <w:rPr>
                <w:rFonts w:cs="Arial"/>
              </w:rPr>
              <w:t>Provision of outputs</w:t>
            </w:r>
          </w:p>
        </w:tc>
        <w:tc>
          <w:tcPr>
            <w:tcW w:w="1480" w:type="dxa"/>
            <w:shd w:val="clear" w:color="auto" w:fill="DDDDDD"/>
          </w:tcPr>
          <w:p w14:paraId="615941D5" w14:textId="77777777" w:rsidR="000C56C8" w:rsidRPr="008C341F" w:rsidRDefault="000C56C8" w:rsidP="00E13F3E">
            <w:pPr>
              <w:pStyle w:val="Tabletextright"/>
            </w:pPr>
            <w:r w:rsidRPr="008C341F">
              <w:t>467 436</w:t>
            </w:r>
          </w:p>
        </w:tc>
        <w:tc>
          <w:tcPr>
            <w:tcW w:w="1481" w:type="dxa"/>
          </w:tcPr>
          <w:p w14:paraId="383F830A" w14:textId="77777777" w:rsidR="000C56C8" w:rsidRPr="008C341F" w:rsidRDefault="000C56C8" w:rsidP="00E13F3E">
            <w:pPr>
              <w:pStyle w:val="Tabletextright"/>
            </w:pPr>
            <w:r w:rsidRPr="00AE7102">
              <w:t>29 793</w:t>
            </w:r>
          </w:p>
        </w:tc>
        <w:tc>
          <w:tcPr>
            <w:tcW w:w="1481" w:type="dxa"/>
            <w:shd w:val="clear" w:color="auto" w:fill="DDDDDD"/>
          </w:tcPr>
          <w:p w14:paraId="7792D75E" w14:textId="77777777" w:rsidR="000C56C8" w:rsidRPr="008C341F" w:rsidRDefault="000C56C8" w:rsidP="00E13F3E">
            <w:pPr>
              <w:pStyle w:val="Tabletextright"/>
            </w:pPr>
            <w:r w:rsidRPr="008C341F">
              <w:t>2 000</w:t>
            </w:r>
          </w:p>
        </w:tc>
        <w:tc>
          <w:tcPr>
            <w:tcW w:w="180" w:type="dxa"/>
          </w:tcPr>
          <w:p w14:paraId="575D2EF4" w14:textId="77777777" w:rsidR="000C56C8" w:rsidRPr="008C341F" w:rsidRDefault="000C56C8" w:rsidP="00E13F3E">
            <w:pPr>
              <w:pStyle w:val="Tabletextright"/>
            </w:pPr>
          </w:p>
        </w:tc>
        <w:tc>
          <w:tcPr>
            <w:tcW w:w="1158" w:type="dxa"/>
          </w:tcPr>
          <w:p w14:paraId="2CDF1F95" w14:textId="77777777" w:rsidR="000C56C8" w:rsidRPr="008C341F" w:rsidRDefault="000C56C8" w:rsidP="00E13F3E">
            <w:pPr>
              <w:pStyle w:val="Tabletextright"/>
            </w:pPr>
            <w:r w:rsidRPr="008C341F">
              <w:t>27 964</w:t>
            </w:r>
          </w:p>
        </w:tc>
        <w:tc>
          <w:tcPr>
            <w:tcW w:w="1182" w:type="dxa"/>
          </w:tcPr>
          <w:p w14:paraId="4377E5C3" w14:textId="77777777" w:rsidR="000C56C8" w:rsidRPr="008C341F" w:rsidRDefault="000C56C8" w:rsidP="00E13F3E">
            <w:pPr>
              <w:pStyle w:val="Tabletextright"/>
            </w:pPr>
            <w:r w:rsidRPr="008C341F">
              <w:t>4 290</w:t>
            </w:r>
          </w:p>
        </w:tc>
        <w:tc>
          <w:tcPr>
            <w:tcW w:w="1170" w:type="dxa"/>
            <w:shd w:val="clear" w:color="auto" w:fill="DDDDDD"/>
          </w:tcPr>
          <w:p w14:paraId="69B63391" w14:textId="40C72BBE" w:rsidR="000C56C8" w:rsidRPr="008C341F" w:rsidRDefault="000C56C8" w:rsidP="00E13F3E">
            <w:pPr>
              <w:pStyle w:val="Tabletextright"/>
            </w:pPr>
            <w:r w:rsidRPr="00AE7102">
              <w:t>531 48</w:t>
            </w:r>
            <w:r>
              <w:t>3</w:t>
            </w:r>
          </w:p>
        </w:tc>
        <w:tc>
          <w:tcPr>
            <w:tcW w:w="1170" w:type="dxa"/>
          </w:tcPr>
          <w:p w14:paraId="0DE537B1" w14:textId="77777777" w:rsidR="000C56C8" w:rsidRPr="008C341F" w:rsidRDefault="000C56C8" w:rsidP="00E13F3E">
            <w:pPr>
              <w:pStyle w:val="Tabletextright"/>
            </w:pPr>
            <w:r w:rsidRPr="008C341F">
              <w:t>441 287</w:t>
            </w:r>
          </w:p>
        </w:tc>
        <w:tc>
          <w:tcPr>
            <w:tcW w:w="1170" w:type="dxa"/>
            <w:shd w:val="clear" w:color="auto" w:fill="DDDDDD"/>
          </w:tcPr>
          <w:p w14:paraId="2D963800" w14:textId="567E3D3E" w:rsidR="000C56C8" w:rsidRPr="008C341F" w:rsidRDefault="000C56C8" w:rsidP="00E13F3E">
            <w:pPr>
              <w:pStyle w:val="Tabletextright"/>
            </w:pPr>
            <w:r w:rsidRPr="00AE7102">
              <w:t>90 19</w:t>
            </w:r>
            <w:r>
              <w:t>6</w:t>
            </w:r>
          </w:p>
        </w:tc>
      </w:tr>
      <w:tr w:rsidR="000C56C8" w:rsidRPr="008C341F" w14:paraId="08DAC6E9" w14:textId="77777777" w:rsidTr="000C56C8">
        <w:trPr>
          <w:trHeight w:val="297"/>
        </w:trPr>
        <w:tc>
          <w:tcPr>
            <w:tcW w:w="3388" w:type="dxa"/>
          </w:tcPr>
          <w:p w14:paraId="4F07B16B" w14:textId="77777777" w:rsidR="000C56C8" w:rsidRPr="003F29FF" w:rsidRDefault="000C56C8" w:rsidP="00E13F3E">
            <w:pPr>
              <w:pStyle w:val="Tabletext"/>
            </w:pPr>
            <w:r w:rsidRPr="003F29FF">
              <w:rPr>
                <w:rFonts w:cs="Arial"/>
              </w:rPr>
              <w:t>Additions to net assets</w:t>
            </w:r>
          </w:p>
        </w:tc>
        <w:tc>
          <w:tcPr>
            <w:tcW w:w="1480" w:type="dxa"/>
            <w:shd w:val="clear" w:color="auto" w:fill="DDDDDD"/>
          </w:tcPr>
          <w:p w14:paraId="752E3434" w14:textId="77777777" w:rsidR="000C56C8" w:rsidRPr="008C341F" w:rsidRDefault="000C56C8" w:rsidP="00E13F3E">
            <w:pPr>
              <w:pStyle w:val="Tabletextright"/>
            </w:pPr>
            <w:r w:rsidRPr="008C341F">
              <w:t>2 590</w:t>
            </w:r>
          </w:p>
        </w:tc>
        <w:tc>
          <w:tcPr>
            <w:tcW w:w="1481" w:type="dxa"/>
          </w:tcPr>
          <w:p w14:paraId="0895A308" w14:textId="77777777" w:rsidR="000C56C8" w:rsidRPr="008C341F" w:rsidRDefault="000C56C8" w:rsidP="00E13F3E">
            <w:pPr>
              <w:pStyle w:val="Tabletextright"/>
            </w:pPr>
            <w:r w:rsidRPr="008C341F">
              <w:t>–</w:t>
            </w:r>
          </w:p>
        </w:tc>
        <w:tc>
          <w:tcPr>
            <w:tcW w:w="1481" w:type="dxa"/>
            <w:shd w:val="clear" w:color="auto" w:fill="DDDDDD"/>
          </w:tcPr>
          <w:p w14:paraId="6F9C325C" w14:textId="77777777" w:rsidR="000C56C8" w:rsidRPr="008C341F" w:rsidRDefault="000C56C8" w:rsidP="00E13F3E">
            <w:pPr>
              <w:pStyle w:val="Tabletextright"/>
            </w:pPr>
            <w:r>
              <w:t>–</w:t>
            </w:r>
          </w:p>
        </w:tc>
        <w:tc>
          <w:tcPr>
            <w:tcW w:w="180" w:type="dxa"/>
          </w:tcPr>
          <w:p w14:paraId="5644E610" w14:textId="77777777" w:rsidR="000C56C8" w:rsidRPr="008C341F" w:rsidRDefault="000C56C8" w:rsidP="00E13F3E">
            <w:pPr>
              <w:pStyle w:val="Tabletextright"/>
            </w:pPr>
          </w:p>
        </w:tc>
        <w:tc>
          <w:tcPr>
            <w:tcW w:w="1158" w:type="dxa"/>
          </w:tcPr>
          <w:p w14:paraId="2C3ACA5B" w14:textId="77777777" w:rsidR="000C56C8" w:rsidRPr="008C341F" w:rsidRDefault="000C56C8" w:rsidP="00E13F3E">
            <w:pPr>
              <w:pStyle w:val="Tabletextright"/>
            </w:pPr>
            <w:r w:rsidRPr="008C341F">
              <w:t>–</w:t>
            </w:r>
          </w:p>
        </w:tc>
        <w:tc>
          <w:tcPr>
            <w:tcW w:w="1182" w:type="dxa"/>
          </w:tcPr>
          <w:p w14:paraId="38531CCE" w14:textId="77777777" w:rsidR="000C56C8" w:rsidRPr="008C341F" w:rsidRDefault="000C56C8" w:rsidP="00E13F3E">
            <w:pPr>
              <w:pStyle w:val="Tabletextright"/>
            </w:pPr>
            <w:r w:rsidRPr="008C341F">
              <w:t>–</w:t>
            </w:r>
          </w:p>
        </w:tc>
        <w:tc>
          <w:tcPr>
            <w:tcW w:w="1170" w:type="dxa"/>
            <w:shd w:val="clear" w:color="auto" w:fill="DDDDDD"/>
          </w:tcPr>
          <w:p w14:paraId="6784EEF0" w14:textId="77777777" w:rsidR="000C56C8" w:rsidRPr="008C341F" w:rsidRDefault="000C56C8" w:rsidP="00E13F3E">
            <w:pPr>
              <w:pStyle w:val="Tabletextright"/>
            </w:pPr>
            <w:r w:rsidRPr="008C341F">
              <w:t>2 590</w:t>
            </w:r>
          </w:p>
        </w:tc>
        <w:tc>
          <w:tcPr>
            <w:tcW w:w="1170" w:type="dxa"/>
          </w:tcPr>
          <w:p w14:paraId="71CF60CD" w14:textId="77777777" w:rsidR="000C56C8" w:rsidRPr="008C341F" w:rsidRDefault="000C56C8" w:rsidP="00E13F3E">
            <w:pPr>
              <w:pStyle w:val="Tabletextright"/>
            </w:pPr>
            <w:r w:rsidRPr="008C341F">
              <w:t>–</w:t>
            </w:r>
          </w:p>
        </w:tc>
        <w:tc>
          <w:tcPr>
            <w:tcW w:w="1170" w:type="dxa"/>
            <w:shd w:val="clear" w:color="auto" w:fill="DDDDDD"/>
          </w:tcPr>
          <w:p w14:paraId="3BC17CBA" w14:textId="77777777" w:rsidR="000C56C8" w:rsidRPr="008C341F" w:rsidRDefault="000C56C8" w:rsidP="00E13F3E">
            <w:pPr>
              <w:pStyle w:val="Tabletextright"/>
            </w:pPr>
            <w:r w:rsidRPr="008C341F">
              <w:t>2 590</w:t>
            </w:r>
          </w:p>
        </w:tc>
      </w:tr>
      <w:tr w:rsidR="000C56C8" w:rsidRPr="00AE7102" w14:paraId="6F03CC52" w14:textId="77777777" w:rsidTr="000C56C8">
        <w:trPr>
          <w:trHeight w:val="165"/>
        </w:trPr>
        <w:tc>
          <w:tcPr>
            <w:tcW w:w="3388" w:type="dxa"/>
          </w:tcPr>
          <w:p w14:paraId="4C0D9C3B" w14:textId="77777777" w:rsidR="000C56C8" w:rsidRPr="003F29FF" w:rsidRDefault="000C56C8" w:rsidP="00E13F3E">
            <w:pPr>
              <w:pStyle w:val="Tabletext"/>
              <w:rPr>
                <w:sz w:val="8"/>
              </w:rPr>
            </w:pPr>
          </w:p>
        </w:tc>
        <w:tc>
          <w:tcPr>
            <w:tcW w:w="1480" w:type="dxa"/>
            <w:shd w:val="clear" w:color="auto" w:fill="DDDDDD"/>
          </w:tcPr>
          <w:p w14:paraId="412F5721" w14:textId="77777777" w:rsidR="000C56C8" w:rsidRPr="00AE7102" w:rsidRDefault="000C56C8" w:rsidP="00E13F3E">
            <w:pPr>
              <w:pStyle w:val="Tabletextright"/>
              <w:rPr>
                <w:sz w:val="8"/>
              </w:rPr>
            </w:pPr>
          </w:p>
        </w:tc>
        <w:tc>
          <w:tcPr>
            <w:tcW w:w="1481" w:type="dxa"/>
          </w:tcPr>
          <w:p w14:paraId="502E62B5" w14:textId="77777777" w:rsidR="000C56C8" w:rsidRPr="00AE7102" w:rsidRDefault="000C56C8" w:rsidP="00E13F3E">
            <w:pPr>
              <w:pStyle w:val="Tabletextright"/>
              <w:rPr>
                <w:sz w:val="8"/>
              </w:rPr>
            </w:pPr>
          </w:p>
        </w:tc>
        <w:tc>
          <w:tcPr>
            <w:tcW w:w="1481" w:type="dxa"/>
            <w:shd w:val="clear" w:color="auto" w:fill="DDDDDD"/>
          </w:tcPr>
          <w:p w14:paraId="1E8D8BCE" w14:textId="77777777" w:rsidR="000C56C8" w:rsidRPr="00AE7102" w:rsidRDefault="000C56C8" w:rsidP="00E13F3E">
            <w:pPr>
              <w:pStyle w:val="Tabletextright"/>
              <w:rPr>
                <w:sz w:val="8"/>
              </w:rPr>
            </w:pPr>
          </w:p>
        </w:tc>
        <w:tc>
          <w:tcPr>
            <w:tcW w:w="180" w:type="dxa"/>
          </w:tcPr>
          <w:p w14:paraId="37390D57" w14:textId="77777777" w:rsidR="000C56C8" w:rsidRPr="00AE7102" w:rsidRDefault="000C56C8" w:rsidP="00E13F3E">
            <w:pPr>
              <w:pStyle w:val="Tabletextright"/>
              <w:rPr>
                <w:sz w:val="8"/>
              </w:rPr>
            </w:pPr>
          </w:p>
        </w:tc>
        <w:tc>
          <w:tcPr>
            <w:tcW w:w="1158" w:type="dxa"/>
          </w:tcPr>
          <w:p w14:paraId="22C1A297" w14:textId="77777777" w:rsidR="000C56C8" w:rsidRPr="00AE7102" w:rsidRDefault="000C56C8" w:rsidP="00E13F3E">
            <w:pPr>
              <w:pStyle w:val="Tabletextright"/>
              <w:rPr>
                <w:sz w:val="8"/>
              </w:rPr>
            </w:pPr>
          </w:p>
        </w:tc>
        <w:tc>
          <w:tcPr>
            <w:tcW w:w="1182" w:type="dxa"/>
          </w:tcPr>
          <w:p w14:paraId="55F4776A" w14:textId="77777777" w:rsidR="000C56C8" w:rsidRPr="00AE7102" w:rsidRDefault="000C56C8" w:rsidP="00E13F3E">
            <w:pPr>
              <w:pStyle w:val="Tabletextright"/>
              <w:rPr>
                <w:sz w:val="8"/>
              </w:rPr>
            </w:pPr>
          </w:p>
        </w:tc>
        <w:tc>
          <w:tcPr>
            <w:tcW w:w="1170" w:type="dxa"/>
            <w:shd w:val="clear" w:color="auto" w:fill="DDDDDD"/>
          </w:tcPr>
          <w:p w14:paraId="1E960A88" w14:textId="77777777" w:rsidR="000C56C8" w:rsidRPr="00AE7102" w:rsidRDefault="000C56C8" w:rsidP="00E13F3E">
            <w:pPr>
              <w:pStyle w:val="Tabletextright"/>
              <w:rPr>
                <w:sz w:val="8"/>
              </w:rPr>
            </w:pPr>
          </w:p>
        </w:tc>
        <w:tc>
          <w:tcPr>
            <w:tcW w:w="1170" w:type="dxa"/>
          </w:tcPr>
          <w:p w14:paraId="7D1EC1E5" w14:textId="77777777" w:rsidR="000C56C8" w:rsidRPr="00AE7102" w:rsidRDefault="000C56C8" w:rsidP="00E13F3E">
            <w:pPr>
              <w:pStyle w:val="Tabletextright"/>
              <w:rPr>
                <w:sz w:val="8"/>
              </w:rPr>
            </w:pPr>
          </w:p>
        </w:tc>
        <w:tc>
          <w:tcPr>
            <w:tcW w:w="1170" w:type="dxa"/>
            <w:shd w:val="clear" w:color="auto" w:fill="DDDDDD"/>
          </w:tcPr>
          <w:p w14:paraId="20015AC4" w14:textId="77777777" w:rsidR="000C56C8" w:rsidRPr="00AE7102" w:rsidRDefault="000C56C8" w:rsidP="00E13F3E">
            <w:pPr>
              <w:pStyle w:val="Tabletextright"/>
              <w:rPr>
                <w:sz w:val="8"/>
              </w:rPr>
            </w:pPr>
          </w:p>
        </w:tc>
      </w:tr>
      <w:tr w:rsidR="000C56C8" w:rsidRPr="008C341F" w14:paraId="3313F08C" w14:textId="77777777" w:rsidTr="000C56C8">
        <w:trPr>
          <w:trHeight w:val="165"/>
        </w:trPr>
        <w:tc>
          <w:tcPr>
            <w:tcW w:w="3388" w:type="dxa"/>
          </w:tcPr>
          <w:p w14:paraId="7FC24BB0" w14:textId="77777777" w:rsidR="000C56C8" w:rsidRPr="003F29FF" w:rsidRDefault="000C56C8" w:rsidP="00E13F3E">
            <w:pPr>
              <w:pStyle w:val="Tabletextbold"/>
            </w:pPr>
            <w:r w:rsidRPr="003F29FF">
              <w:t>Administered</w:t>
            </w:r>
          </w:p>
        </w:tc>
        <w:tc>
          <w:tcPr>
            <w:tcW w:w="1480" w:type="dxa"/>
            <w:shd w:val="clear" w:color="auto" w:fill="DDDDDD"/>
          </w:tcPr>
          <w:p w14:paraId="5BDEA056" w14:textId="77777777" w:rsidR="000C56C8" w:rsidRPr="008C341F" w:rsidRDefault="000C56C8" w:rsidP="00E13F3E">
            <w:pPr>
              <w:pStyle w:val="Tabletextright"/>
            </w:pPr>
          </w:p>
        </w:tc>
        <w:tc>
          <w:tcPr>
            <w:tcW w:w="1481" w:type="dxa"/>
          </w:tcPr>
          <w:p w14:paraId="06B9F7C2" w14:textId="77777777" w:rsidR="000C56C8" w:rsidRPr="008C341F" w:rsidRDefault="000C56C8" w:rsidP="00E13F3E">
            <w:pPr>
              <w:pStyle w:val="Tabletextright"/>
            </w:pPr>
          </w:p>
        </w:tc>
        <w:tc>
          <w:tcPr>
            <w:tcW w:w="1481" w:type="dxa"/>
            <w:shd w:val="clear" w:color="auto" w:fill="DDDDDD"/>
          </w:tcPr>
          <w:p w14:paraId="27629243" w14:textId="77777777" w:rsidR="000C56C8" w:rsidRPr="008C341F" w:rsidRDefault="000C56C8" w:rsidP="00E13F3E">
            <w:pPr>
              <w:pStyle w:val="Tabletextright"/>
            </w:pPr>
          </w:p>
        </w:tc>
        <w:tc>
          <w:tcPr>
            <w:tcW w:w="180" w:type="dxa"/>
          </w:tcPr>
          <w:p w14:paraId="0B91E471" w14:textId="77777777" w:rsidR="000C56C8" w:rsidRPr="008C341F" w:rsidRDefault="000C56C8" w:rsidP="00E13F3E">
            <w:pPr>
              <w:pStyle w:val="Tabletextright"/>
            </w:pPr>
          </w:p>
        </w:tc>
        <w:tc>
          <w:tcPr>
            <w:tcW w:w="1158" w:type="dxa"/>
          </w:tcPr>
          <w:p w14:paraId="76F57D31" w14:textId="77777777" w:rsidR="000C56C8" w:rsidRPr="008C341F" w:rsidRDefault="000C56C8" w:rsidP="00E13F3E">
            <w:pPr>
              <w:pStyle w:val="Tabletextright"/>
            </w:pPr>
          </w:p>
        </w:tc>
        <w:tc>
          <w:tcPr>
            <w:tcW w:w="1182" w:type="dxa"/>
          </w:tcPr>
          <w:p w14:paraId="5D441836" w14:textId="77777777" w:rsidR="000C56C8" w:rsidRPr="008C341F" w:rsidRDefault="000C56C8" w:rsidP="00E13F3E">
            <w:pPr>
              <w:pStyle w:val="Tabletextright"/>
            </w:pPr>
          </w:p>
        </w:tc>
        <w:tc>
          <w:tcPr>
            <w:tcW w:w="1170" w:type="dxa"/>
            <w:shd w:val="clear" w:color="auto" w:fill="DDDDDD"/>
          </w:tcPr>
          <w:p w14:paraId="1861C628" w14:textId="77777777" w:rsidR="000C56C8" w:rsidRPr="008C341F" w:rsidRDefault="000C56C8" w:rsidP="00E13F3E">
            <w:pPr>
              <w:pStyle w:val="Tabletextright"/>
            </w:pPr>
          </w:p>
        </w:tc>
        <w:tc>
          <w:tcPr>
            <w:tcW w:w="1170" w:type="dxa"/>
          </w:tcPr>
          <w:p w14:paraId="79FBADA4" w14:textId="77777777" w:rsidR="000C56C8" w:rsidRPr="008C341F" w:rsidRDefault="000C56C8" w:rsidP="00E13F3E">
            <w:pPr>
              <w:pStyle w:val="Tabletextright"/>
            </w:pPr>
          </w:p>
        </w:tc>
        <w:tc>
          <w:tcPr>
            <w:tcW w:w="1170" w:type="dxa"/>
            <w:shd w:val="clear" w:color="auto" w:fill="DDDDDD"/>
          </w:tcPr>
          <w:p w14:paraId="474166DC" w14:textId="77777777" w:rsidR="000C56C8" w:rsidRPr="008C341F" w:rsidRDefault="000C56C8" w:rsidP="00E13F3E">
            <w:pPr>
              <w:pStyle w:val="Tabletextright"/>
            </w:pPr>
          </w:p>
        </w:tc>
      </w:tr>
      <w:tr w:rsidR="000C56C8" w:rsidRPr="008C341F" w14:paraId="7F7A3813" w14:textId="77777777" w:rsidTr="000C56C8">
        <w:trPr>
          <w:trHeight w:val="165"/>
        </w:trPr>
        <w:tc>
          <w:tcPr>
            <w:tcW w:w="3388" w:type="dxa"/>
          </w:tcPr>
          <w:p w14:paraId="1EFFF08C" w14:textId="77777777" w:rsidR="000C56C8" w:rsidRPr="003F29FF" w:rsidRDefault="000C56C8" w:rsidP="00E13F3E">
            <w:pPr>
              <w:pStyle w:val="Tabletext"/>
            </w:pPr>
            <w:r w:rsidRPr="003F29FF">
              <w:rPr>
                <w:rFonts w:cs="Arial"/>
              </w:rPr>
              <w:t>Payments made on behalf of the State</w:t>
            </w:r>
          </w:p>
        </w:tc>
        <w:tc>
          <w:tcPr>
            <w:tcW w:w="1480" w:type="dxa"/>
            <w:shd w:val="clear" w:color="auto" w:fill="DDDDDD"/>
          </w:tcPr>
          <w:p w14:paraId="5BBBDB7D" w14:textId="77777777" w:rsidR="000C56C8" w:rsidRPr="008C341F" w:rsidRDefault="000C56C8" w:rsidP="00E13F3E">
            <w:pPr>
              <w:pStyle w:val="Tabletextright"/>
            </w:pPr>
            <w:r w:rsidRPr="008C341F">
              <w:t>4 949 935</w:t>
            </w:r>
          </w:p>
        </w:tc>
        <w:tc>
          <w:tcPr>
            <w:tcW w:w="1481" w:type="dxa"/>
          </w:tcPr>
          <w:p w14:paraId="50E01FD4" w14:textId="77777777" w:rsidR="000C56C8" w:rsidRPr="008C341F" w:rsidRDefault="000C56C8" w:rsidP="00E13F3E">
            <w:pPr>
              <w:pStyle w:val="Tabletextright"/>
            </w:pPr>
            <w:r w:rsidRPr="00AE7102">
              <w:t>31 666</w:t>
            </w:r>
          </w:p>
        </w:tc>
        <w:tc>
          <w:tcPr>
            <w:tcW w:w="1481" w:type="dxa"/>
            <w:shd w:val="clear" w:color="auto" w:fill="DDDDDD"/>
          </w:tcPr>
          <w:p w14:paraId="4131E48D" w14:textId="77777777" w:rsidR="000C56C8" w:rsidRPr="008C341F" w:rsidRDefault="000C56C8" w:rsidP="00E13F3E">
            <w:pPr>
              <w:pStyle w:val="Tabletextright"/>
            </w:pPr>
            <w:r>
              <w:t>–</w:t>
            </w:r>
          </w:p>
        </w:tc>
        <w:tc>
          <w:tcPr>
            <w:tcW w:w="180" w:type="dxa"/>
          </w:tcPr>
          <w:p w14:paraId="3219DB93" w14:textId="77777777" w:rsidR="000C56C8" w:rsidRPr="008C341F" w:rsidRDefault="000C56C8" w:rsidP="00E13F3E">
            <w:pPr>
              <w:pStyle w:val="Tabletextright"/>
            </w:pPr>
          </w:p>
        </w:tc>
        <w:tc>
          <w:tcPr>
            <w:tcW w:w="1158" w:type="dxa"/>
          </w:tcPr>
          <w:p w14:paraId="250974E4" w14:textId="77777777" w:rsidR="000C56C8" w:rsidRPr="008C341F" w:rsidRDefault="000C56C8" w:rsidP="00E13F3E">
            <w:pPr>
              <w:pStyle w:val="Tabletextright"/>
            </w:pPr>
            <w:r w:rsidRPr="008C341F">
              <w:t>–</w:t>
            </w:r>
          </w:p>
        </w:tc>
        <w:tc>
          <w:tcPr>
            <w:tcW w:w="1182" w:type="dxa"/>
          </w:tcPr>
          <w:p w14:paraId="0B6B18C7" w14:textId="77777777" w:rsidR="000C56C8" w:rsidRPr="008C341F" w:rsidRDefault="000C56C8" w:rsidP="00E13F3E">
            <w:pPr>
              <w:pStyle w:val="Tabletextright"/>
            </w:pPr>
            <w:r w:rsidRPr="008C341F">
              <w:t>–</w:t>
            </w:r>
          </w:p>
        </w:tc>
        <w:tc>
          <w:tcPr>
            <w:tcW w:w="1170" w:type="dxa"/>
            <w:shd w:val="clear" w:color="auto" w:fill="DDDDDD"/>
          </w:tcPr>
          <w:p w14:paraId="26A24976" w14:textId="77777777" w:rsidR="000C56C8" w:rsidRPr="008C341F" w:rsidRDefault="000C56C8" w:rsidP="00E13F3E">
            <w:pPr>
              <w:pStyle w:val="Tabletextright"/>
            </w:pPr>
            <w:r w:rsidRPr="00AE7102">
              <w:t>4 981 601</w:t>
            </w:r>
          </w:p>
        </w:tc>
        <w:tc>
          <w:tcPr>
            <w:tcW w:w="1170" w:type="dxa"/>
          </w:tcPr>
          <w:p w14:paraId="3AE8EC10" w14:textId="77777777" w:rsidR="000C56C8" w:rsidRPr="008C341F" w:rsidRDefault="000C56C8" w:rsidP="00E13F3E">
            <w:pPr>
              <w:pStyle w:val="Tabletextright"/>
            </w:pPr>
            <w:r>
              <w:t>4 730 944</w:t>
            </w:r>
          </w:p>
        </w:tc>
        <w:tc>
          <w:tcPr>
            <w:tcW w:w="1170" w:type="dxa"/>
            <w:shd w:val="clear" w:color="auto" w:fill="DDDDDD"/>
          </w:tcPr>
          <w:p w14:paraId="14B5047F" w14:textId="77777777" w:rsidR="000C56C8" w:rsidRPr="008C341F" w:rsidRDefault="000C56C8" w:rsidP="00E13F3E">
            <w:pPr>
              <w:pStyle w:val="Tabletextright"/>
            </w:pPr>
            <w:r w:rsidRPr="00AE7102">
              <w:t>250 657</w:t>
            </w:r>
          </w:p>
        </w:tc>
      </w:tr>
      <w:tr w:rsidR="000C56C8" w:rsidRPr="008C341F" w14:paraId="0D276907" w14:textId="77777777" w:rsidTr="000C56C8">
        <w:trPr>
          <w:trHeight w:val="180"/>
        </w:trPr>
        <w:tc>
          <w:tcPr>
            <w:tcW w:w="3388" w:type="dxa"/>
          </w:tcPr>
          <w:p w14:paraId="0EC63D19" w14:textId="77777777" w:rsidR="000C56C8" w:rsidRPr="003F29FF" w:rsidRDefault="000C56C8" w:rsidP="00E13F3E">
            <w:pPr>
              <w:pStyle w:val="Tabletextbold"/>
            </w:pPr>
            <w:r w:rsidRPr="003F29FF">
              <w:t>2020 total</w:t>
            </w:r>
          </w:p>
        </w:tc>
        <w:tc>
          <w:tcPr>
            <w:tcW w:w="1480" w:type="dxa"/>
            <w:shd w:val="clear" w:color="auto" w:fill="DDDDDD"/>
          </w:tcPr>
          <w:p w14:paraId="662295DC" w14:textId="77777777" w:rsidR="000C56C8" w:rsidRPr="008C341F" w:rsidRDefault="000C56C8" w:rsidP="00E13F3E">
            <w:pPr>
              <w:pStyle w:val="Tabletextrightbold"/>
            </w:pPr>
            <w:r w:rsidRPr="008C341F">
              <w:t>5</w:t>
            </w:r>
            <w:r>
              <w:t xml:space="preserve"> </w:t>
            </w:r>
            <w:r w:rsidRPr="008C341F">
              <w:t>419 961</w:t>
            </w:r>
          </w:p>
        </w:tc>
        <w:tc>
          <w:tcPr>
            <w:tcW w:w="1481" w:type="dxa"/>
          </w:tcPr>
          <w:p w14:paraId="57DC1873" w14:textId="77777777" w:rsidR="000C56C8" w:rsidRPr="008C341F" w:rsidRDefault="000C56C8" w:rsidP="00E13F3E">
            <w:pPr>
              <w:pStyle w:val="Tabletextrightbold"/>
            </w:pPr>
            <w:r w:rsidRPr="00AE7102">
              <w:t>61 459</w:t>
            </w:r>
          </w:p>
        </w:tc>
        <w:tc>
          <w:tcPr>
            <w:tcW w:w="1481" w:type="dxa"/>
            <w:shd w:val="clear" w:color="auto" w:fill="DDDDDD"/>
          </w:tcPr>
          <w:p w14:paraId="31A2D376" w14:textId="77777777" w:rsidR="000C56C8" w:rsidRPr="008C341F" w:rsidRDefault="000C56C8" w:rsidP="00E13F3E">
            <w:pPr>
              <w:pStyle w:val="Tabletextrightbold"/>
            </w:pPr>
            <w:r w:rsidRPr="008C341F">
              <w:t>2 000</w:t>
            </w:r>
          </w:p>
        </w:tc>
        <w:tc>
          <w:tcPr>
            <w:tcW w:w="180" w:type="dxa"/>
          </w:tcPr>
          <w:p w14:paraId="4E972DFB" w14:textId="77777777" w:rsidR="000C56C8" w:rsidRPr="008C341F" w:rsidRDefault="000C56C8" w:rsidP="00E13F3E">
            <w:pPr>
              <w:pStyle w:val="Tabletextrightbold"/>
            </w:pPr>
          </w:p>
        </w:tc>
        <w:tc>
          <w:tcPr>
            <w:tcW w:w="1158" w:type="dxa"/>
          </w:tcPr>
          <w:p w14:paraId="18CBE767" w14:textId="77777777" w:rsidR="000C56C8" w:rsidRPr="008C341F" w:rsidRDefault="000C56C8" w:rsidP="00E13F3E">
            <w:pPr>
              <w:pStyle w:val="Tabletextrightbold"/>
            </w:pPr>
            <w:r w:rsidRPr="008C341F">
              <w:t>27 964</w:t>
            </w:r>
          </w:p>
        </w:tc>
        <w:tc>
          <w:tcPr>
            <w:tcW w:w="1182" w:type="dxa"/>
          </w:tcPr>
          <w:p w14:paraId="7EBA5D78" w14:textId="77777777" w:rsidR="000C56C8" w:rsidRPr="008C341F" w:rsidRDefault="000C56C8" w:rsidP="00E13F3E">
            <w:pPr>
              <w:pStyle w:val="Tabletextrightbold"/>
            </w:pPr>
            <w:r w:rsidRPr="008C341F">
              <w:t>4 290</w:t>
            </w:r>
          </w:p>
        </w:tc>
        <w:tc>
          <w:tcPr>
            <w:tcW w:w="1170" w:type="dxa"/>
            <w:shd w:val="clear" w:color="auto" w:fill="DDDDDD"/>
          </w:tcPr>
          <w:p w14:paraId="4EA0BAFB" w14:textId="1DBFBFAA" w:rsidR="000C56C8" w:rsidRPr="008C341F" w:rsidRDefault="000C56C8" w:rsidP="00E13F3E">
            <w:pPr>
              <w:pStyle w:val="Tabletextrightbold"/>
            </w:pPr>
            <w:r w:rsidRPr="00AE7102">
              <w:t>5 515 67</w:t>
            </w:r>
            <w:r>
              <w:t>4</w:t>
            </w:r>
          </w:p>
        </w:tc>
        <w:tc>
          <w:tcPr>
            <w:tcW w:w="1170" w:type="dxa"/>
          </w:tcPr>
          <w:p w14:paraId="073208BA" w14:textId="77777777" w:rsidR="000C56C8" w:rsidRPr="008C341F" w:rsidRDefault="000C56C8" w:rsidP="00E13F3E">
            <w:pPr>
              <w:pStyle w:val="Tabletextrightbold"/>
            </w:pPr>
            <w:r>
              <w:t>5 172 231</w:t>
            </w:r>
          </w:p>
        </w:tc>
        <w:tc>
          <w:tcPr>
            <w:tcW w:w="1170" w:type="dxa"/>
            <w:shd w:val="clear" w:color="auto" w:fill="DDDDDD"/>
          </w:tcPr>
          <w:p w14:paraId="25857D5F" w14:textId="24957245" w:rsidR="000C56C8" w:rsidRPr="008C341F" w:rsidRDefault="000C56C8" w:rsidP="00E13F3E">
            <w:pPr>
              <w:pStyle w:val="Tabletextrightbold"/>
            </w:pPr>
            <w:r w:rsidRPr="00AE7102">
              <w:t>343 44</w:t>
            </w:r>
            <w:r>
              <w:t>3</w:t>
            </w:r>
          </w:p>
        </w:tc>
      </w:tr>
      <w:tr w:rsidR="000C56C8" w:rsidRPr="003F29FF" w14:paraId="4892A58D" w14:textId="77777777" w:rsidTr="000C56C8">
        <w:trPr>
          <w:trHeight w:val="180"/>
        </w:trPr>
        <w:tc>
          <w:tcPr>
            <w:tcW w:w="3388" w:type="dxa"/>
          </w:tcPr>
          <w:p w14:paraId="3BF4D7E8" w14:textId="77777777" w:rsidR="000C56C8" w:rsidRPr="003F29FF" w:rsidRDefault="000C56C8" w:rsidP="00E13F3E">
            <w:pPr>
              <w:pStyle w:val="Tabletext"/>
              <w:rPr>
                <w:sz w:val="8"/>
              </w:rPr>
            </w:pPr>
          </w:p>
        </w:tc>
        <w:tc>
          <w:tcPr>
            <w:tcW w:w="1480" w:type="dxa"/>
            <w:shd w:val="clear" w:color="auto" w:fill="DDDDDD"/>
            <w:vAlign w:val="center"/>
          </w:tcPr>
          <w:p w14:paraId="3B0BB91F" w14:textId="77777777" w:rsidR="000C56C8" w:rsidRPr="003F29FF" w:rsidRDefault="000C56C8" w:rsidP="00E13F3E">
            <w:pPr>
              <w:pStyle w:val="Tabletextright"/>
              <w:rPr>
                <w:sz w:val="8"/>
              </w:rPr>
            </w:pPr>
          </w:p>
        </w:tc>
        <w:tc>
          <w:tcPr>
            <w:tcW w:w="1481" w:type="dxa"/>
          </w:tcPr>
          <w:p w14:paraId="4BC9ABEF" w14:textId="77777777" w:rsidR="000C56C8" w:rsidRPr="003F29FF" w:rsidRDefault="000C56C8" w:rsidP="00E13F3E">
            <w:pPr>
              <w:pStyle w:val="Tabletextright"/>
              <w:rPr>
                <w:sz w:val="8"/>
              </w:rPr>
            </w:pPr>
          </w:p>
        </w:tc>
        <w:tc>
          <w:tcPr>
            <w:tcW w:w="1481" w:type="dxa"/>
            <w:shd w:val="clear" w:color="auto" w:fill="DDDDDD"/>
            <w:vAlign w:val="center"/>
          </w:tcPr>
          <w:p w14:paraId="12D5C937" w14:textId="77777777" w:rsidR="000C56C8" w:rsidRPr="003F29FF" w:rsidRDefault="000C56C8" w:rsidP="00E13F3E">
            <w:pPr>
              <w:pStyle w:val="Tabletextright"/>
              <w:rPr>
                <w:sz w:val="8"/>
              </w:rPr>
            </w:pPr>
          </w:p>
        </w:tc>
        <w:tc>
          <w:tcPr>
            <w:tcW w:w="180" w:type="dxa"/>
          </w:tcPr>
          <w:p w14:paraId="2E951135" w14:textId="77777777" w:rsidR="000C56C8" w:rsidRPr="003F29FF" w:rsidRDefault="000C56C8" w:rsidP="00E13F3E">
            <w:pPr>
              <w:pStyle w:val="Tabletextright"/>
              <w:rPr>
                <w:bCs/>
                <w:color w:val="000000"/>
                <w:sz w:val="8"/>
                <w:szCs w:val="16"/>
              </w:rPr>
            </w:pPr>
          </w:p>
        </w:tc>
        <w:tc>
          <w:tcPr>
            <w:tcW w:w="1158" w:type="dxa"/>
            <w:vAlign w:val="center"/>
          </w:tcPr>
          <w:p w14:paraId="27C1EA02" w14:textId="77777777" w:rsidR="000C56C8" w:rsidRPr="003F29FF" w:rsidRDefault="000C56C8" w:rsidP="00E13F3E">
            <w:pPr>
              <w:pStyle w:val="Tabletextright"/>
              <w:rPr>
                <w:bCs/>
                <w:color w:val="000000"/>
                <w:sz w:val="8"/>
                <w:szCs w:val="16"/>
              </w:rPr>
            </w:pPr>
          </w:p>
        </w:tc>
        <w:tc>
          <w:tcPr>
            <w:tcW w:w="1182" w:type="dxa"/>
            <w:vAlign w:val="center"/>
          </w:tcPr>
          <w:p w14:paraId="577C4C46" w14:textId="77777777" w:rsidR="000C56C8" w:rsidRPr="003F29FF" w:rsidRDefault="000C56C8" w:rsidP="00E13F3E">
            <w:pPr>
              <w:pStyle w:val="Tabletextright"/>
              <w:rPr>
                <w:bCs/>
                <w:color w:val="000000"/>
                <w:sz w:val="8"/>
                <w:szCs w:val="16"/>
              </w:rPr>
            </w:pPr>
          </w:p>
        </w:tc>
        <w:tc>
          <w:tcPr>
            <w:tcW w:w="1170" w:type="dxa"/>
            <w:shd w:val="clear" w:color="auto" w:fill="DDDDDD"/>
            <w:vAlign w:val="center"/>
          </w:tcPr>
          <w:p w14:paraId="5686EDF3" w14:textId="77777777" w:rsidR="000C56C8" w:rsidRPr="003F29FF" w:rsidRDefault="000C56C8" w:rsidP="00E13F3E">
            <w:pPr>
              <w:pStyle w:val="Tabletextright"/>
              <w:rPr>
                <w:bCs/>
                <w:color w:val="000000"/>
                <w:sz w:val="8"/>
                <w:szCs w:val="16"/>
              </w:rPr>
            </w:pPr>
          </w:p>
        </w:tc>
        <w:tc>
          <w:tcPr>
            <w:tcW w:w="1170" w:type="dxa"/>
            <w:vAlign w:val="center"/>
          </w:tcPr>
          <w:p w14:paraId="116358EC" w14:textId="77777777" w:rsidR="000C56C8" w:rsidRPr="003F29FF" w:rsidRDefault="000C56C8" w:rsidP="00E13F3E">
            <w:pPr>
              <w:pStyle w:val="Tabletextright"/>
              <w:rPr>
                <w:bCs/>
                <w:color w:val="000000"/>
                <w:sz w:val="8"/>
                <w:szCs w:val="16"/>
              </w:rPr>
            </w:pPr>
          </w:p>
        </w:tc>
        <w:tc>
          <w:tcPr>
            <w:tcW w:w="1170" w:type="dxa"/>
            <w:shd w:val="clear" w:color="auto" w:fill="DDDDDD"/>
            <w:vAlign w:val="center"/>
          </w:tcPr>
          <w:p w14:paraId="2B5720D0" w14:textId="77777777" w:rsidR="000C56C8" w:rsidRPr="003F29FF" w:rsidRDefault="000C56C8" w:rsidP="00E13F3E">
            <w:pPr>
              <w:pStyle w:val="Tabletextright"/>
              <w:rPr>
                <w:bCs/>
                <w:color w:val="000000"/>
                <w:sz w:val="8"/>
                <w:szCs w:val="16"/>
              </w:rPr>
            </w:pPr>
          </w:p>
        </w:tc>
      </w:tr>
      <w:tr w:rsidR="000C56C8" w:rsidRPr="003F29FF" w14:paraId="7ABA6EE0" w14:textId="77777777" w:rsidTr="000C56C8">
        <w:trPr>
          <w:trHeight w:val="270"/>
        </w:trPr>
        <w:tc>
          <w:tcPr>
            <w:tcW w:w="3388" w:type="dxa"/>
          </w:tcPr>
          <w:p w14:paraId="3CE5F1D5" w14:textId="77777777" w:rsidR="000C56C8" w:rsidRPr="003F29FF" w:rsidRDefault="000C56C8" w:rsidP="00E13F3E">
            <w:pPr>
              <w:pStyle w:val="Tabletextbold"/>
            </w:pPr>
            <w:r w:rsidRPr="003F29FF">
              <w:t>2019</w:t>
            </w:r>
          </w:p>
        </w:tc>
        <w:tc>
          <w:tcPr>
            <w:tcW w:w="1480" w:type="dxa"/>
            <w:shd w:val="clear" w:color="auto" w:fill="DDDDDD"/>
          </w:tcPr>
          <w:p w14:paraId="5C7B4986" w14:textId="77777777" w:rsidR="000C56C8" w:rsidRPr="003F29FF" w:rsidRDefault="000C56C8" w:rsidP="00E13F3E">
            <w:pPr>
              <w:pStyle w:val="Tabletextright"/>
            </w:pPr>
          </w:p>
        </w:tc>
        <w:tc>
          <w:tcPr>
            <w:tcW w:w="1481" w:type="dxa"/>
          </w:tcPr>
          <w:p w14:paraId="00C08F06" w14:textId="77777777" w:rsidR="000C56C8" w:rsidRPr="003F29FF" w:rsidRDefault="000C56C8" w:rsidP="00E13F3E">
            <w:pPr>
              <w:pStyle w:val="Tabletextright"/>
            </w:pPr>
          </w:p>
        </w:tc>
        <w:tc>
          <w:tcPr>
            <w:tcW w:w="1481" w:type="dxa"/>
            <w:shd w:val="clear" w:color="auto" w:fill="DDDDDD"/>
          </w:tcPr>
          <w:p w14:paraId="763B7786" w14:textId="77777777" w:rsidR="000C56C8" w:rsidRPr="003F29FF" w:rsidRDefault="000C56C8" w:rsidP="00E13F3E">
            <w:pPr>
              <w:pStyle w:val="Tabletextright"/>
            </w:pPr>
          </w:p>
        </w:tc>
        <w:tc>
          <w:tcPr>
            <w:tcW w:w="180" w:type="dxa"/>
          </w:tcPr>
          <w:p w14:paraId="62653F2C" w14:textId="77777777" w:rsidR="000C56C8" w:rsidRPr="003F29FF" w:rsidRDefault="000C56C8" w:rsidP="00E13F3E">
            <w:pPr>
              <w:pStyle w:val="Tabletextright"/>
            </w:pPr>
          </w:p>
        </w:tc>
        <w:tc>
          <w:tcPr>
            <w:tcW w:w="1158" w:type="dxa"/>
          </w:tcPr>
          <w:p w14:paraId="61356B26" w14:textId="77777777" w:rsidR="000C56C8" w:rsidRPr="003F29FF" w:rsidRDefault="000C56C8" w:rsidP="00E13F3E">
            <w:pPr>
              <w:pStyle w:val="Tabletextright"/>
            </w:pPr>
          </w:p>
        </w:tc>
        <w:tc>
          <w:tcPr>
            <w:tcW w:w="1182" w:type="dxa"/>
          </w:tcPr>
          <w:p w14:paraId="4EB830F5" w14:textId="77777777" w:rsidR="000C56C8" w:rsidRPr="003F29FF" w:rsidRDefault="000C56C8" w:rsidP="00E13F3E">
            <w:pPr>
              <w:pStyle w:val="Tabletextright"/>
            </w:pPr>
          </w:p>
        </w:tc>
        <w:tc>
          <w:tcPr>
            <w:tcW w:w="1170" w:type="dxa"/>
            <w:shd w:val="clear" w:color="auto" w:fill="DDDDDD"/>
          </w:tcPr>
          <w:p w14:paraId="0B3B1826" w14:textId="77777777" w:rsidR="000C56C8" w:rsidRPr="003F29FF" w:rsidRDefault="000C56C8" w:rsidP="00E13F3E">
            <w:pPr>
              <w:pStyle w:val="Tabletextright"/>
            </w:pPr>
          </w:p>
        </w:tc>
        <w:tc>
          <w:tcPr>
            <w:tcW w:w="1170" w:type="dxa"/>
          </w:tcPr>
          <w:p w14:paraId="751A27EB" w14:textId="77777777" w:rsidR="000C56C8" w:rsidRPr="003F29FF" w:rsidRDefault="000C56C8" w:rsidP="00E13F3E">
            <w:pPr>
              <w:pStyle w:val="Tabletextright"/>
            </w:pPr>
          </w:p>
        </w:tc>
        <w:tc>
          <w:tcPr>
            <w:tcW w:w="1170" w:type="dxa"/>
            <w:shd w:val="clear" w:color="auto" w:fill="DDDDDD"/>
          </w:tcPr>
          <w:p w14:paraId="077A5278" w14:textId="77777777" w:rsidR="000C56C8" w:rsidRPr="003F29FF" w:rsidRDefault="000C56C8" w:rsidP="00E13F3E">
            <w:pPr>
              <w:pStyle w:val="Tabletextright"/>
            </w:pPr>
          </w:p>
        </w:tc>
      </w:tr>
      <w:tr w:rsidR="000C56C8" w:rsidRPr="003F29FF" w14:paraId="0413EDDE" w14:textId="77777777" w:rsidTr="000C56C8">
        <w:trPr>
          <w:trHeight w:val="165"/>
        </w:trPr>
        <w:tc>
          <w:tcPr>
            <w:tcW w:w="3388" w:type="dxa"/>
          </w:tcPr>
          <w:p w14:paraId="5D3C8ACC" w14:textId="77777777" w:rsidR="000C56C8" w:rsidRPr="003F29FF" w:rsidRDefault="000C56C8" w:rsidP="00E13F3E">
            <w:pPr>
              <w:pStyle w:val="Tabletextbold"/>
            </w:pPr>
            <w:r w:rsidRPr="003F29FF">
              <w:t>Controlled</w:t>
            </w:r>
          </w:p>
        </w:tc>
        <w:tc>
          <w:tcPr>
            <w:tcW w:w="1480" w:type="dxa"/>
            <w:shd w:val="clear" w:color="auto" w:fill="DDDDDD"/>
          </w:tcPr>
          <w:p w14:paraId="76A5A506" w14:textId="77777777" w:rsidR="000C56C8" w:rsidRPr="003F29FF" w:rsidRDefault="000C56C8" w:rsidP="00E13F3E">
            <w:pPr>
              <w:pStyle w:val="Tabletextright"/>
            </w:pPr>
          </w:p>
        </w:tc>
        <w:tc>
          <w:tcPr>
            <w:tcW w:w="1481" w:type="dxa"/>
          </w:tcPr>
          <w:p w14:paraId="4BB8CD1E" w14:textId="77777777" w:rsidR="000C56C8" w:rsidRPr="003F29FF" w:rsidRDefault="000C56C8" w:rsidP="00E13F3E">
            <w:pPr>
              <w:pStyle w:val="Tabletextright"/>
            </w:pPr>
          </w:p>
        </w:tc>
        <w:tc>
          <w:tcPr>
            <w:tcW w:w="1481" w:type="dxa"/>
            <w:shd w:val="clear" w:color="auto" w:fill="DDDDDD"/>
          </w:tcPr>
          <w:p w14:paraId="0BA1CE25" w14:textId="77777777" w:rsidR="000C56C8" w:rsidRPr="003F29FF" w:rsidRDefault="000C56C8" w:rsidP="00E13F3E">
            <w:pPr>
              <w:pStyle w:val="Tabletextright"/>
            </w:pPr>
          </w:p>
        </w:tc>
        <w:tc>
          <w:tcPr>
            <w:tcW w:w="180" w:type="dxa"/>
          </w:tcPr>
          <w:p w14:paraId="596E178A" w14:textId="77777777" w:rsidR="000C56C8" w:rsidRPr="003F29FF" w:rsidRDefault="000C56C8" w:rsidP="00E13F3E">
            <w:pPr>
              <w:pStyle w:val="Tabletextright"/>
            </w:pPr>
          </w:p>
        </w:tc>
        <w:tc>
          <w:tcPr>
            <w:tcW w:w="1158" w:type="dxa"/>
          </w:tcPr>
          <w:p w14:paraId="6F89E884" w14:textId="77777777" w:rsidR="000C56C8" w:rsidRPr="003F29FF" w:rsidRDefault="000C56C8" w:rsidP="00E13F3E">
            <w:pPr>
              <w:pStyle w:val="Tabletextright"/>
            </w:pPr>
          </w:p>
        </w:tc>
        <w:tc>
          <w:tcPr>
            <w:tcW w:w="1182" w:type="dxa"/>
          </w:tcPr>
          <w:p w14:paraId="4ACB3349" w14:textId="77777777" w:rsidR="000C56C8" w:rsidRPr="003F29FF" w:rsidRDefault="000C56C8" w:rsidP="00E13F3E">
            <w:pPr>
              <w:pStyle w:val="Tabletextright"/>
            </w:pPr>
          </w:p>
        </w:tc>
        <w:tc>
          <w:tcPr>
            <w:tcW w:w="1170" w:type="dxa"/>
            <w:shd w:val="clear" w:color="auto" w:fill="DDDDDD"/>
          </w:tcPr>
          <w:p w14:paraId="707B6177" w14:textId="77777777" w:rsidR="000C56C8" w:rsidRPr="003F29FF" w:rsidRDefault="000C56C8" w:rsidP="00E13F3E">
            <w:pPr>
              <w:pStyle w:val="Tabletextright"/>
            </w:pPr>
          </w:p>
        </w:tc>
        <w:tc>
          <w:tcPr>
            <w:tcW w:w="1170" w:type="dxa"/>
          </w:tcPr>
          <w:p w14:paraId="48570C4A" w14:textId="77777777" w:rsidR="000C56C8" w:rsidRPr="003F29FF" w:rsidRDefault="000C56C8" w:rsidP="00E13F3E">
            <w:pPr>
              <w:pStyle w:val="Tabletextright"/>
            </w:pPr>
          </w:p>
        </w:tc>
        <w:tc>
          <w:tcPr>
            <w:tcW w:w="1170" w:type="dxa"/>
            <w:shd w:val="clear" w:color="auto" w:fill="DDDDDD"/>
          </w:tcPr>
          <w:p w14:paraId="4E7F48AD" w14:textId="77777777" w:rsidR="000C56C8" w:rsidRPr="003F29FF" w:rsidRDefault="000C56C8" w:rsidP="00E13F3E">
            <w:pPr>
              <w:pStyle w:val="Tabletextright"/>
            </w:pPr>
          </w:p>
        </w:tc>
      </w:tr>
      <w:tr w:rsidR="000C56C8" w:rsidRPr="003F29FF" w14:paraId="729A1E73" w14:textId="77777777" w:rsidTr="000C56C8">
        <w:trPr>
          <w:trHeight w:val="165"/>
        </w:trPr>
        <w:tc>
          <w:tcPr>
            <w:tcW w:w="3388" w:type="dxa"/>
          </w:tcPr>
          <w:p w14:paraId="0B990909" w14:textId="77777777" w:rsidR="000C56C8" w:rsidRPr="003F29FF" w:rsidRDefault="000C56C8" w:rsidP="00E13F3E">
            <w:pPr>
              <w:pStyle w:val="Tabletext"/>
            </w:pPr>
            <w:r w:rsidRPr="003F29FF">
              <w:t>Provision of outputs</w:t>
            </w:r>
          </w:p>
        </w:tc>
        <w:tc>
          <w:tcPr>
            <w:tcW w:w="1480" w:type="dxa"/>
            <w:shd w:val="clear" w:color="auto" w:fill="DDDDDD"/>
          </w:tcPr>
          <w:p w14:paraId="08FC5845" w14:textId="77777777" w:rsidR="000C56C8" w:rsidRPr="003F29FF" w:rsidRDefault="000C56C8" w:rsidP="00E13F3E">
            <w:pPr>
              <w:pStyle w:val="Tabletextright"/>
            </w:pPr>
            <w:r w:rsidRPr="003F29FF">
              <w:rPr>
                <w:rFonts w:cs="Arial"/>
              </w:rPr>
              <w:t>340</w:t>
            </w:r>
            <w:r w:rsidRPr="003F29FF">
              <w:rPr>
                <w:rFonts w:ascii="Calibri" w:hAnsi="Calibri" w:cs="Calibri"/>
              </w:rPr>
              <w:t> </w:t>
            </w:r>
            <w:r w:rsidRPr="003F29FF">
              <w:rPr>
                <w:rFonts w:cs="Arial"/>
              </w:rPr>
              <w:t>637</w:t>
            </w:r>
          </w:p>
        </w:tc>
        <w:tc>
          <w:tcPr>
            <w:tcW w:w="1481" w:type="dxa"/>
          </w:tcPr>
          <w:p w14:paraId="53D2F2CE" w14:textId="77777777" w:rsidR="000C56C8" w:rsidRPr="003F29FF" w:rsidRDefault="000C56C8" w:rsidP="00E13F3E">
            <w:pPr>
              <w:pStyle w:val="Tabletextright"/>
            </w:pPr>
            <w:r w:rsidRPr="003F29FF">
              <w:rPr>
                <w:rFonts w:cs="Arial"/>
              </w:rPr>
              <w:t>14</w:t>
            </w:r>
            <w:r w:rsidRPr="003F29FF">
              <w:rPr>
                <w:rFonts w:ascii="Calibri" w:hAnsi="Calibri" w:cs="Calibri"/>
              </w:rPr>
              <w:t> </w:t>
            </w:r>
            <w:r w:rsidRPr="003F29FF">
              <w:rPr>
                <w:rFonts w:cs="Arial"/>
              </w:rPr>
              <w:t>704</w:t>
            </w:r>
          </w:p>
        </w:tc>
        <w:tc>
          <w:tcPr>
            <w:tcW w:w="1481" w:type="dxa"/>
            <w:shd w:val="clear" w:color="auto" w:fill="DDDDDD"/>
          </w:tcPr>
          <w:p w14:paraId="5EB9BB53" w14:textId="77777777" w:rsidR="000C56C8" w:rsidRPr="003F29FF" w:rsidRDefault="000C56C8" w:rsidP="00E13F3E">
            <w:pPr>
              <w:pStyle w:val="Tabletextright"/>
            </w:pPr>
            <w:r w:rsidRPr="003F29FF">
              <w:rPr>
                <w:rFonts w:cs="Arial"/>
              </w:rPr>
              <w:t>50</w:t>
            </w:r>
            <w:r w:rsidRPr="003F29FF">
              <w:rPr>
                <w:rFonts w:ascii="Calibri" w:hAnsi="Calibri" w:cs="Calibri"/>
              </w:rPr>
              <w:t> </w:t>
            </w:r>
            <w:r w:rsidRPr="003F29FF">
              <w:rPr>
                <w:rFonts w:cs="Arial"/>
              </w:rPr>
              <w:t>185</w:t>
            </w:r>
          </w:p>
        </w:tc>
        <w:tc>
          <w:tcPr>
            <w:tcW w:w="180" w:type="dxa"/>
          </w:tcPr>
          <w:p w14:paraId="16544DF9" w14:textId="77777777" w:rsidR="000C56C8" w:rsidRPr="003F29FF" w:rsidRDefault="000C56C8" w:rsidP="00E13F3E">
            <w:pPr>
              <w:pStyle w:val="Tabletextright"/>
            </w:pPr>
          </w:p>
        </w:tc>
        <w:tc>
          <w:tcPr>
            <w:tcW w:w="1158" w:type="dxa"/>
          </w:tcPr>
          <w:p w14:paraId="3B4015BC" w14:textId="77777777" w:rsidR="000C56C8" w:rsidRPr="003F29FF" w:rsidRDefault="000C56C8" w:rsidP="00E13F3E">
            <w:pPr>
              <w:pStyle w:val="Tabletextright"/>
            </w:pPr>
            <w:r w:rsidRPr="003F29FF">
              <w:rPr>
                <w:rFonts w:cs="Arial"/>
              </w:rPr>
              <w:t>23</w:t>
            </w:r>
            <w:r w:rsidRPr="003F29FF">
              <w:rPr>
                <w:rFonts w:ascii="Calibri" w:hAnsi="Calibri" w:cs="Calibri"/>
              </w:rPr>
              <w:t> </w:t>
            </w:r>
            <w:r w:rsidRPr="003F29FF">
              <w:rPr>
                <w:rFonts w:cs="Arial"/>
              </w:rPr>
              <w:t>913</w:t>
            </w:r>
          </w:p>
        </w:tc>
        <w:tc>
          <w:tcPr>
            <w:tcW w:w="1182" w:type="dxa"/>
          </w:tcPr>
          <w:p w14:paraId="0F2A8157" w14:textId="77777777" w:rsidR="000C56C8" w:rsidRPr="003F29FF" w:rsidRDefault="000C56C8" w:rsidP="00E13F3E">
            <w:pPr>
              <w:pStyle w:val="Tabletextright"/>
            </w:pPr>
            <w:r w:rsidRPr="003F29FF">
              <w:rPr>
                <w:rFonts w:cs="Arial"/>
              </w:rPr>
              <w:t>2</w:t>
            </w:r>
            <w:r w:rsidRPr="003F29FF">
              <w:rPr>
                <w:rFonts w:ascii="Calibri" w:hAnsi="Calibri" w:cs="Calibri"/>
              </w:rPr>
              <w:t> </w:t>
            </w:r>
            <w:r w:rsidRPr="003F29FF">
              <w:rPr>
                <w:rFonts w:cs="Arial"/>
              </w:rPr>
              <w:t>333</w:t>
            </w:r>
          </w:p>
        </w:tc>
        <w:tc>
          <w:tcPr>
            <w:tcW w:w="1170" w:type="dxa"/>
            <w:shd w:val="clear" w:color="auto" w:fill="DDDDDD"/>
          </w:tcPr>
          <w:p w14:paraId="6CB09762" w14:textId="77777777" w:rsidR="000C56C8" w:rsidRPr="003F29FF" w:rsidRDefault="000C56C8" w:rsidP="00E13F3E">
            <w:pPr>
              <w:pStyle w:val="Tabletextright"/>
            </w:pPr>
            <w:r w:rsidRPr="003F29FF">
              <w:rPr>
                <w:rFonts w:cs="Arial"/>
              </w:rPr>
              <w:t>431</w:t>
            </w:r>
            <w:r w:rsidRPr="003F29FF">
              <w:rPr>
                <w:rFonts w:ascii="Calibri" w:hAnsi="Calibri" w:cs="Calibri"/>
              </w:rPr>
              <w:t> </w:t>
            </w:r>
            <w:r w:rsidRPr="003F29FF">
              <w:rPr>
                <w:rFonts w:cs="Arial"/>
              </w:rPr>
              <w:t>772</w:t>
            </w:r>
          </w:p>
        </w:tc>
        <w:tc>
          <w:tcPr>
            <w:tcW w:w="1170" w:type="dxa"/>
          </w:tcPr>
          <w:p w14:paraId="4DAC6DF5" w14:textId="77777777" w:rsidR="000C56C8" w:rsidRPr="003F29FF" w:rsidRDefault="000C56C8" w:rsidP="00E13F3E">
            <w:pPr>
              <w:pStyle w:val="Tabletextright"/>
            </w:pPr>
            <w:r w:rsidRPr="003F29FF">
              <w:rPr>
                <w:rFonts w:cs="Arial"/>
              </w:rPr>
              <w:t>402</w:t>
            </w:r>
            <w:r w:rsidRPr="003F29FF">
              <w:rPr>
                <w:rFonts w:ascii="Calibri" w:hAnsi="Calibri" w:cs="Calibri"/>
              </w:rPr>
              <w:t> </w:t>
            </w:r>
            <w:r w:rsidRPr="003F29FF">
              <w:rPr>
                <w:rFonts w:cs="Arial"/>
              </w:rPr>
              <w:t>649</w:t>
            </w:r>
          </w:p>
        </w:tc>
        <w:tc>
          <w:tcPr>
            <w:tcW w:w="1170" w:type="dxa"/>
            <w:shd w:val="clear" w:color="auto" w:fill="DDDDDD"/>
          </w:tcPr>
          <w:p w14:paraId="6B032472" w14:textId="77777777" w:rsidR="000C56C8" w:rsidRPr="003F29FF" w:rsidRDefault="000C56C8" w:rsidP="00E13F3E">
            <w:pPr>
              <w:pStyle w:val="Tabletextright"/>
            </w:pPr>
            <w:r w:rsidRPr="003F29FF">
              <w:rPr>
                <w:rFonts w:cs="Arial"/>
              </w:rPr>
              <w:t>29</w:t>
            </w:r>
            <w:r w:rsidRPr="003F29FF">
              <w:rPr>
                <w:rFonts w:ascii="Calibri" w:hAnsi="Calibri" w:cs="Calibri"/>
              </w:rPr>
              <w:t> </w:t>
            </w:r>
            <w:r w:rsidRPr="003F29FF">
              <w:rPr>
                <w:rFonts w:cs="Arial"/>
              </w:rPr>
              <w:t>123</w:t>
            </w:r>
          </w:p>
        </w:tc>
      </w:tr>
      <w:tr w:rsidR="000C56C8" w:rsidRPr="003F29FF" w14:paraId="318229AA" w14:textId="77777777" w:rsidTr="000C56C8">
        <w:trPr>
          <w:trHeight w:val="297"/>
        </w:trPr>
        <w:tc>
          <w:tcPr>
            <w:tcW w:w="3388" w:type="dxa"/>
          </w:tcPr>
          <w:p w14:paraId="1D8F177E" w14:textId="77777777" w:rsidR="000C56C8" w:rsidRPr="003F29FF" w:rsidRDefault="000C56C8" w:rsidP="00E13F3E">
            <w:pPr>
              <w:pStyle w:val="Tabletext"/>
            </w:pPr>
            <w:r w:rsidRPr="003F29FF">
              <w:t>Additions to net assets</w:t>
            </w:r>
          </w:p>
        </w:tc>
        <w:tc>
          <w:tcPr>
            <w:tcW w:w="1480" w:type="dxa"/>
            <w:shd w:val="clear" w:color="auto" w:fill="DDDDDD"/>
          </w:tcPr>
          <w:p w14:paraId="1584FE0A" w14:textId="77777777" w:rsidR="000C56C8" w:rsidRPr="003F29FF" w:rsidRDefault="000C56C8" w:rsidP="00E13F3E">
            <w:pPr>
              <w:pStyle w:val="Tabletextright"/>
            </w:pPr>
            <w:r w:rsidRPr="003F29FF">
              <w:rPr>
                <w:rFonts w:cs="Arial"/>
              </w:rPr>
              <w:t>3</w:t>
            </w:r>
            <w:r w:rsidRPr="003F29FF">
              <w:rPr>
                <w:rFonts w:ascii="Calibri" w:hAnsi="Calibri" w:cs="Calibri"/>
              </w:rPr>
              <w:t> </w:t>
            </w:r>
            <w:r w:rsidRPr="003F29FF">
              <w:rPr>
                <w:rFonts w:cs="Arial"/>
              </w:rPr>
              <w:t>590</w:t>
            </w:r>
          </w:p>
        </w:tc>
        <w:tc>
          <w:tcPr>
            <w:tcW w:w="1481" w:type="dxa"/>
          </w:tcPr>
          <w:p w14:paraId="2A128121" w14:textId="77777777" w:rsidR="000C56C8" w:rsidRPr="003F29FF" w:rsidRDefault="000C56C8" w:rsidP="00E13F3E">
            <w:pPr>
              <w:pStyle w:val="Tabletextright"/>
            </w:pPr>
            <w:r>
              <w:t>–</w:t>
            </w:r>
          </w:p>
        </w:tc>
        <w:tc>
          <w:tcPr>
            <w:tcW w:w="1481" w:type="dxa"/>
            <w:shd w:val="clear" w:color="auto" w:fill="DDDDDD"/>
          </w:tcPr>
          <w:p w14:paraId="22F08B02" w14:textId="77777777" w:rsidR="000C56C8" w:rsidRPr="003F29FF" w:rsidRDefault="000C56C8" w:rsidP="00E13F3E">
            <w:pPr>
              <w:pStyle w:val="Tabletextright"/>
            </w:pPr>
            <w:r>
              <w:t>–</w:t>
            </w:r>
          </w:p>
        </w:tc>
        <w:tc>
          <w:tcPr>
            <w:tcW w:w="180" w:type="dxa"/>
          </w:tcPr>
          <w:p w14:paraId="0111922A" w14:textId="77777777" w:rsidR="000C56C8" w:rsidRPr="003F29FF" w:rsidRDefault="000C56C8" w:rsidP="00E13F3E">
            <w:pPr>
              <w:pStyle w:val="Tabletextright"/>
            </w:pPr>
          </w:p>
        </w:tc>
        <w:tc>
          <w:tcPr>
            <w:tcW w:w="1158" w:type="dxa"/>
          </w:tcPr>
          <w:p w14:paraId="1A20FED8" w14:textId="77777777" w:rsidR="000C56C8" w:rsidRPr="003F29FF" w:rsidRDefault="000C56C8" w:rsidP="00E13F3E">
            <w:pPr>
              <w:pStyle w:val="Tabletextright"/>
            </w:pPr>
            <w:r>
              <w:t>–</w:t>
            </w:r>
          </w:p>
        </w:tc>
        <w:tc>
          <w:tcPr>
            <w:tcW w:w="1182" w:type="dxa"/>
          </w:tcPr>
          <w:p w14:paraId="112CA66C" w14:textId="77777777" w:rsidR="000C56C8" w:rsidRPr="003F29FF" w:rsidRDefault="000C56C8" w:rsidP="00E13F3E">
            <w:pPr>
              <w:pStyle w:val="Tabletextright"/>
            </w:pPr>
            <w:r>
              <w:t>–</w:t>
            </w:r>
          </w:p>
        </w:tc>
        <w:tc>
          <w:tcPr>
            <w:tcW w:w="1170" w:type="dxa"/>
            <w:shd w:val="clear" w:color="auto" w:fill="DDDDDD"/>
          </w:tcPr>
          <w:p w14:paraId="78F928C4" w14:textId="77777777" w:rsidR="000C56C8" w:rsidRPr="003F29FF" w:rsidRDefault="000C56C8" w:rsidP="00E13F3E">
            <w:pPr>
              <w:pStyle w:val="Tabletextright"/>
            </w:pPr>
            <w:r w:rsidRPr="003F29FF">
              <w:rPr>
                <w:rFonts w:cs="Arial"/>
              </w:rPr>
              <w:t>3</w:t>
            </w:r>
            <w:r w:rsidRPr="003F29FF">
              <w:rPr>
                <w:rFonts w:ascii="Calibri" w:hAnsi="Calibri" w:cs="Calibri"/>
              </w:rPr>
              <w:t> </w:t>
            </w:r>
            <w:r w:rsidRPr="003F29FF">
              <w:rPr>
                <w:rFonts w:cs="Arial"/>
              </w:rPr>
              <w:t>590</w:t>
            </w:r>
          </w:p>
        </w:tc>
        <w:tc>
          <w:tcPr>
            <w:tcW w:w="1170" w:type="dxa"/>
          </w:tcPr>
          <w:p w14:paraId="099DD580" w14:textId="77777777" w:rsidR="000C56C8" w:rsidRPr="003F29FF" w:rsidRDefault="000C56C8" w:rsidP="00E13F3E">
            <w:pPr>
              <w:pStyle w:val="Tabletextright"/>
            </w:pPr>
            <w:r w:rsidRPr="003F29FF">
              <w:rPr>
                <w:rFonts w:cs="Arial"/>
              </w:rPr>
              <w:t>–</w:t>
            </w:r>
          </w:p>
        </w:tc>
        <w:tc>
          <w:tcPr>
            <w:tcW w:w="1170" w:type="dxa"/>
            <w:shd w:val="clear" w:color="auto" w:fill="DDDDDD"/>
          </w:tcPr>
          <w:p w14:paraId="0714515E" w14:textId="77777777" w:rsidR="000C56C8" w:rsidRPr="003F29FF" w:rsidRDefault="000C56C8" w:rsidP="00E13F3E">
            <w:pPr>
              <w:pStyle w:val="Tabletextright"/>
            </w:pPr>
            <w:r w:rsidRPr="003F29FF">
              <w:rPr>
                <w:rFonts w:cs="Arial"/>
              </w:rPr>
              <w:t>3</w:t>
            </w:r>
            <w:r w:rsidRPr="003F29FF">
              <w:rPr>
                <w:rFonts w:ascii="Calibri" w:hAnsi="Calibri" w:cs="Calibri"/>
              </w:rPr>
              <w:t> </w:t>
            </w:r>
            <w:r w:rsidRPr="003F29FF">
              <w:rPr>
                <w:rFonts w:cs="Arial"/>
              </w:rPr>
              <w:t>590</w:t>
            </w:r>
          </w:p>
        </w:tc>
      </w:tr>
      <w:tr w:rsidR="000C56C8" w:rsidRPr="00AE7102" w14:paraId="5224ED48" w14:textId="77777777" w:rsidTr="000C56C8">
        <w:trPr>
          <w:trHeight w:val="165"/>
        </w:trPr>
        <w:tc>
          <w:tcPr>
            <w:tcW w:w="3388" w:type="dxa"/>
          </w:tcPr>
          <w:p w14:paraId="6985202B" w14:textId="77777777" w:rsidR="000C56C8" w:rsidRPr="003F29FF" w:rsidRDefault="000C56C8" w:rsidP="00E13F3E">
            <w:pPr>
              <w:pStyle w:val="Tabletext"/>
              <w:rPr>
                <w:sz w:val="8"/>
              </w:rPr>
            </w:pPr>
          </w:p>
        </w:tc>
        <w:tc>
          <w:tcPr>
            <w:tcW w:w="1480" w:type="dxa"/>
            <w:shd w:val="clear" w:color="auto" w:fill="DDDDDD"/>
          </w:tcPr>
          <w:p w14:paraId="3330016A" w14:textId="77777777" w:rsidR="000C56C8" w:rsidRPr="00AE7102" w:rsidRDefault="000C56C8" w:rsidP="00E13F3E">
            <w:pPr>
              <w:pStyle w:val="Tabletextright"/>
              <w:rPr>
                <w:sz w:val="8"/>
              </w:rPr>
            </w:pPr>
          </w:p>
        </w:tc>
        <w:tc>
          <w:tcPr>
            <w:tcW w:w="1481" w:type="dxa"/>
          </w:tcPr>
          <w:p w14:paraId="53B319A5" w14:textId="77777777" w:rsidR="000C56C8" w:rsidRPr="00AE7102" w:rsidRDefault="000C56C8" w:rsidP="00E13F3E">
            <w:pPr>
              <w:pStyle w:val="Tabletextright"/>
              <w:rPr>
                <w:sz w:val="8"/>
              </w:rPr>
            </w:pPr>
          </w:p>
        </w:tc>
        <w:tc>
          <w:tcPr>
            <w:tcW w:w="1481" w:type="dxa"/>
            <w:shd w:val="clear" w:color="auto" w:fill="DDDDDD"/>
          </w:tcPr>
          <w:p w14:paraId="18EBBC7D" w14:textId="77777777" w:rsidR="000C56C8" w:rsidRPr="00AE7102" w:rsidRDefault="000C56C8" w:rsidP="00E13F3E">
            <w:pPr>
              <w:pStyle w:val="Tabletextright"/>
              <w:rPr>
                <w:sz w:val="8"/>
              </w:rPr>
            </w:pPr>
          </w:p>
        </w:tc>
        <w:tc>
          <w:tcPr>
            <w:tcW w:w="180" w:type="dxa"/>
          </w:tcPr>
          <w:p w14:paraId="26AAD051" w14:textId="77777777" w:rsidR="000C56C8" w:rsidRPr="00AE7102" w:rsidRDefault="000C56C8" w:rsidP="00E13F3E">
            <w:pPr>
              <w:pStyle w:val="Tabletextright"/>
              <w:rPr>
                <w:sz w:val="8"/>
              </w:rPr>
            </w:pPr>
          </w:p>
        </w:tc>
        <w:tc>
          <w:tcPr>
            <w:tcW w:w="1158" w:type="dxa"/>
          </w:tcPr>
          <w:p w14:paraId="02068327" w14:textId="77777777" w:rsidR="000C56C8" w:rsidRPr="00AE7102" w:rsidRDefault="000C56C8" w:rsidP="00E13F3E">
            <w:pPr>
              <w:pStyle w:val="Tabletextright"/>
              <w:rPr>
                <w:sz w:val="8"/>
              </w:rPr>
            </w:pPr>
          </w:p>
        </w:tc>
        <w:tc>
          <w:tcPr>
            <w:tcW w:w="1182" w:type="dxa"/>
          </w:tcPr>
          <w:p w14:paraId="55DED407" w14:textId="77777777" w:rsidR="000C56C8" w:rsidRPr="00AE7102" w:rsidRDefault="000C56C8" w:rsidP="00E13F3E">
            <w:pPr>
              <w:pStyle w:val="Tabletextright"/>
              <w:rPr>
                <w:sz w:val="8"/>
              </w:rPr>
            </w:pPr>
          </w:p>
        </w:tc>
        <w:tc>
          <w:tcPr>
            <w:tcW w:w="1170" w:type="dxa"/>
            <w:shd w:val="clear" w:color="auto" w:fill="DDDDDD"/>
          </w:tcPr>
          <w:p w14:paraId="6078E98E" w14:textId="77777777" w:rsidR="000C56C8" w:rsidRPr="00AE7102" w:rsidRDefault="000C56C8" w:rsidP="00E13F3E">
            <w:pPr>
              <w:pStyle w:val="Tabletextright"/>
              <w:rPr>
                <w:sz w:val="8"/>
              </w:rPr>
            </w:pPr>
          </w:p>
        </w:tc>
        <w:tc>
          <w:tcPr>
            <w:tcW w:w="1170" w:type="dxa"/>
          </w:tcPr>
          <w:p w14:paraId="19A4E4B3" w14:textId="77777777" w:rsidR="000C56C8" w:rsidRPr="00AE7102" w:rsidRDefault="000C56C8" w:rsidP="00E13F3E">
            <w:pPr>
              <w:pStyle w:val="Tabletextright"/>
              <w:rPr>
                <w:sz w:val="8"/>
              </w:rPr>
            </w:pPr>
          </w:p>
        </w:tc>
        <w:tc>
          <w:tcPr>
            <w:tcW w:w="1170" w:type="dxa"/>
            <w:shd w:val="clear" w:color="auto" w:fill="DDDDDD"/>
          </w:tcPr>
          <w:p w14:paraId="65E66105" w14:textId="77777777" w:rsidR="000C56C8" w:rsidRPr="00AE7102" w:rsidRDefault="000C56C8" w:rsidP="00E13F3E">
            <w:pPr>
              <w:pStyle w:val="Tabletextright"/>
              <w:rPr>
                <w:sz w:val="8"/>
              </w:rPr>
            </w:pPr>
          </w:p>
        </w:tc>
      </w:tr>
      <w:tr w:rsidR="000C56C8" w:rsidRPr="003F29FF" w14:paraId="6901AF10" w14:textId="77777777" w:rsidTr="000C56C8">
        <w:trPr>
          <w:trHeight w:val="165"/>
        </w:trPr>
        <w:tc>
          <w:tcPr>
            <w:tcW w:w="3388" w:type="dxa"/>
          </w:tcPr>
          <w:p w14:paraId="6DAFD5A5" w14:textId="77777777" w:rsidR="000C56C8" w:rsidRPr="003F29FF" w:rsidRDefault="000C56C8" w:rsidP="00E13F3E">
            <w:pPr>
              <w:pStyle w:val="Tabletextbold"/>
            </w:pPr>
            <w:r w:rsidRPr="003F29FF">
              <w:t>Administered</w:t>
            </w:r>
          </w:p>
        </w:tc>
        <w:tc>
          <w:tcPr>
            <w:tcW w:w="1480" w:type="dxa"/>
            <w:shd w:val="clear" w:color="auto" w:fill="DDDDDD"/>
          </w:tcPr>
          <w:p w14:paraId="0DA409C4" w14:textId="77777777" w:rsidR="000C56C8" w:rsidRPr="003F29FF" w:rsidRDefault="000C56C8" w:rsidP="00E13F3E">
            <w:pPr>
              <w:pStyle w:val="Tabletextright"/>
            </w:pPr>
          </w:p>
        </w:tc>
        <w:tc>
          <w:tcPr>
            <w:tcW w:w="1481" w:type="dxa"/>
          </w:tcPr>
          <w:p w14:paraId="69174A31" w14:textId="77777777" w:rsidR="000C56C8" w:rsidRPr="003F29FF" w:rsidRDefault="000C56C8" w:rsidP="00E13F3E">
            <w:pPr>
              <w:pStyle w:val="Tabletextright"/>
            </w:pPr>
          </w:p>
        </w:tc>
        <w:tc>
          <w:tcPr>
            <w:tcW w:w="1481" w:type="dxa"/>
            <w:shd w:val="clear" w:color="auto" w:fill="DDDDDD"/>
          </w:tcPr>
          <w:p w14:paraId="3D861729" w14:textId="77777777" w:rsidR="000C56C8" w:rsidRPr="003F29FF" w:rsidRDefault="000C56C8" w:rsidP="00E13F3E">
            <w:pPr>
              <w:pStyle w:val="Tabletextright"/>
            </w:pPr>
          </w:p>
        </w:tc>
        <w:tc>
          <w:tcPr>
            <w:tcW w:w="180" w:type="dxa"/>
          </w:tcPr>
          <w:p w14:paraId="5C33662C" w14:textId="77777777" w:rsidR="000C56C8" w:rsidRPr="003F29FF" w:rsidRDefault="000C56C8" w:rsidP="00E13F3E">
            <w:pPr>
              <w:pStyle w:val="Tabletextright"/>
            </w:pPr>
          </w:p>
        </w:tc>
        <w:tc>
          <w:tcPr>
            <w:tcW w:w="1158" w:type="dxa"/>
          </w:tcPr>
          <w:p w14:paraId="3AE37D80" w14:textId="77777777" w:rsidR="000C56C8" w:rsidRPr="003F29FF" w:rsidRDefault="000C56C8" w:rsidP="00E13F3E">
            <w:pPr>
              <w:pStyle w:val="Tabletextright"/>
            </w:pPr>
          </w:p>
        </w:tc>
        <w:tc>
          <w:tcPr>
            <w:tcW w:w="1182" w:type="dxa"/>
          </w:tcPr>
          <w:p w14:paraId="2AB8DDEF" w14:textId="77777777" w:rsidR="000C56C8" w:rsidRPr="003F29FF" w:rsidRDefault="000C56C8" w:rsidP="00E13F3E">
            <w:pPr>
              <w:pStyle w:val="Tabletextright"/>
            </w:pPr>
          </w:p>
        </w:tc>
        <w:tc>
          <w:tcPr>
            <w:tcW w:w="1170" w:type="dxa"/>
            <w:shd w:val="clear" w:color="auto" w:fill="DDDDDD"/>
          </w:tcPr>
          <w:p w14:paraId="1126DC70" w14:textId="77777777" w:rsidR="000C56C8" w:rsidRPr="003F29FF" w:rsidRDefault="000C56C8" w:rsidP="00E13F3E">
            <w:pPr>
              <w:pStyle w:val="Tabletextright"/>
            </w:pPr>
          </w:p>
        </w:tc>
        <w:tc>
          <w:tcPr>
            <w:tcW w:w="1170" w:type="dxa"/>
          </w:tcPr>
          <w:p w14:paraId="1AE37A86" w14:textId="77777777" w:rsidR="000C56C8" w:rsidRPr="003F29FF" w:rsidRDefault="000C56C8" w:rsidP="00E13F3E">
            <w:pPr>
              <w:pStyle w:val="Tabletextright"/>
            </w:pPr>
          </w:p>
        </w:tc>
        <w:tc>
          <w:tcPr>
            <w:tcW w:w="1170" w:type="dxa"/>
            <w:shd w:val="clear" w:color="auto" w:fill="DDDDDD"/>
          </w:tcPr>
          <w:p w14:paraId="23E0253F" w14:textId="77777777" w:rsidR="000C56C8" w:rsidRPr="003F29FF" w:rsidRDefault="000C56C8" w:rsidP="00E13F3E">
            <w:pPr>
              <w:pStyle w:val="Tabletextright"/>
            </w:pPr>
          </w:p>
        </w:tc>
      </w:tr>
      <w:tr w:rsidR="000C56C8" w:rsidRPr="003F29FF" w14:paraId="100EA952" w14:textId="77777777" w:rsidTr="000C56C8">
        <w:trPr>
          <w:trHeight w:val="165"/>
        </w:trPr>
        <w:tc>
          <w:tcPr>
            <w:tcW w:w="3388" w:type="dxa"/>
          </w:tcPr>
          <w:p w14:paraId="00A5D61A" w14:textId="77777777" w:rsidR="000C56C8" w:rsidRPr="003F29FF" w:rsidRDefault="000C56C8" w:rsidP="00E13F3E">
            <w:pPr>
              <w:pStyle w:val="Tabletext"/>
            </w:pPr>
            <w:r w:rsidRPr="003F29FF">
              <w:t>Payments made on behalf of the State</w:t>
            </w:r>
          </w:p>
        </w:tc>
        <w:tc>
          <w:tcPr>
            <w:tcW w:w="1480" w:type="dxa"/>
            <w:shd w:val="clear" w:color="auto" w:fill="DDDDDD"/>
          </w:tcPr>
          <w:p w14:paraId="75135C63" w14:textId="77777777" w:rsidR="000C56C8" w:rsidRPr="003F29FF" w:rsidRDefault="000C56C8" w:rsidP="00E13F3E">
            <w:pPr>
              <w:pStyle w:val="Tabletextright"/>
            </w:pPr>
            <w:r w:rsidRPr="003F29FF">
              <w:rPr>
                <w:rFonts w:cs="Arial"/>
              </w:rPr>
              <w:t>4</w:t>
            </w:r>
            <w:r w:rsidRPr="003F29FF">
              <w:rPr>
                <w:rFonts w:ascii="Calibri" w:hAnsi="Calibri" w:cs="Calibri"/>
              </w:rPr>
              <w:t> </w:t>
            </w:r>
            <w:r w:rsidRPr="003F29FF">
              <w:rPr>
                <w:rFonts w:cs="Arial"/>
              </w:rPr>
              <w:t>153</w:t>
            </w:r>
            <w:r w:rsidRPr="003F29FF">
              <w:rPr>
                <w:rFonts w:ascii="Calibri" w:hAnsi="Calibri" w:cs="Calibri"/>
              </w:rPr>
              <w:t> </w:t>
            </w:r>
            <w:r w:rsidRPr="003F29FF">
              <w:rPr>
                <w:rFonts w:cs="Arial"/>
              </w:rPr>
              <w:t>679</w:t>
            </w:r>
          </w:p>
        </w:tc>
        <w:tc>
          <w:tcPr>
            <w:tcW w:w="1481" w:type="dxa"/>
          </w:tcPr>
          <w:p w14:paraId="02CC43F8" w14:textId="77777777" w:rsidR="000C56C8" w:rsidRPr="003F29FF" w:rsidRDefault="000C56C8" w:rsidP="00E13F3E">
            <w:pPr>
              <w:pStyle w:val="Tabletextright"/>
            </w:pPr>
            <w:r w:rsidRPr="003F29FF">
              <w:rPr>
                <w:rFonts w:cs="Arial"/>
              </w:rPr>
              <w:t>21</w:t>
            </w:r>
            <w:r w:rsidRPr="003F29FF">
              <w:rPr>
                <w:rFonts w:ascii="Calibri" w:hAnsi="Calibri" w:cs="Calibri"/>
              </w:rPr>
              <w:t> </w:t>
            </w:r>
            <w:r w:rsidRPr="003F29FF">
              <w:rPr>
                <w:rFonts w:cs="Arial"/>
              </w:rPr>
              <w:t>138</w:t>
            </w:r>
          </w:p>
        </w:tc>
        <w:tc>
          <w:tcPr>
            <w:tcW w:w="1481" w:type="dxa"/>
            <w:shd w:val="clear" w:color="auto" w:fill="DDDDDD"/>
          </w:tcPr>
          <w:p w14:paraId="715845CD" w14:textId="77777777" w:rsidR="000C56C8" w:rsidRPr="003F29FF" w:rsidRDefault="000C56C8" w:rsidP="00E13F3E">
            <w:pPr>
              <w:pStyle w:val="Tabletextright"/>
            </w:pPr>
            <w:r>
              <w:t>–</w:t>
            </w:r>
          </w:p>
        </w:tc>
        <w:tc>
          <w:tcPr>
            <w:tcW w:w="180" w:type="dxa"/>
          </w:tcPr>
          <w:p w14:paraId="627AB8F7" w14:textId="77777777" w:rsidR="000C56C8" w:rsidRPr="003F29FF" w:rsidRDefault="000C56C8" w:rsidP="00E13F3E">
            <w:pPr>
              <w:pStyle w:val="Tabletextright"/>
            </w:pPr>
          </w:p>
        </w:tc>
        <w:tc>
          <w:tcPr>
            <w:tcW w:w="1158" w:type="dxa"/>
          </w:tcPr>
          <w:p w14:paraId="1916D771" w14:textId="77777777" w:rsidR="000C56C8" w:rsidRPr="003F29FF" w:rsidRDefault="000C56C8" w:rsidP="00E13F3E">
            <w:pPr>
              <w:pStyle w:val="Tabletextright"/>
            </w:pPr>
            <w:r>
              <w:t>–</w:t>
            </w:r>
          </w:p>
        </w:tc>
        <w:tc>
          <w:tcPr>
            <w:tcW w:w="1182" w:type="dxa"/>
          </w:tcPr>
          <w:p w14:paraId="52F6DD16" w14:textId="77777777" w:rsidR="000C56C8" w:rsidRPr="003F29FF" w:rsidRDefault="000C56C8" w:rsidP="00E13F3E">
            <w:pPr>
              <w:pStyle w:val="Tabletextright"/>
            </w:pPr>
            <w:r>
              <w:t>–</w:t>
            </w:r>
          </w:p>
        </w:tc>
        <w:tc>
          <w:tcPr>
            <w:tcW w:w="1170" w:type="dxa"/>
            <w:shd w:val="clear" w:color="auto" w:fill="DDDDDD"/>
          </w:tcPr>
          <w:p w14:paraId="638C731A" w14:textId="77777777" w:rsidR="000C56C8" w:rsidRPr="003F29FF" w:rsidRDefault="000C56C8" w:rsidP="00E13F3E">
            <w:pPr>
              <w:pStyle w:val="Tabletextright"/>
            </w:pPr>
            <w:r w:rsidRPr="003F29FF">
              <w:rPr>
                <w:rFonts w:cs="Arial"/>
              </w:rPr>
              <w:t>4</w:t>
            </w:r>
            <w:r w:rsidRPr="003F29FF">
              <w:rPr>
                <w:rFonts w:ascii="Calibri" w:hAnsi="Calibri" w:cs="Calibri"/>
              </w:rPr>
              <w:t> </w:t>
            </w:r>
            <w:r w:rsidRPr="003F29FF">
              <w:rPr>
                <w:rFonts w:cs="Arial"/>
              </w:rPr>
              <w:t>174</w:t>
            </w:r>
            <w:r w:rsidRPr="003F29FF">
              <w:rPr>
                <w:rFonts w:ascii="Calibri" w:hAnsi="Calibri" w:cs="Calibri"/>
              </w:rPr>
              <w:t> </w:t>
            </w:r>
            <w:r w:rsidRPr="003F29FF">
              <w:rPr>
                <w:rFonts w:cs="Arial"/>
              </w:rPr>
              <w:t>817</w:t>
            </w:r>
          </w:p>
        </w:tc>
        <w:tc>
          <w:tcPr>
            <w:tcW w:w="1170" w:type="dxa"/>
          </w:tcPr>
          <w:p w14:paraId="1E288BAE" w14:textId="77777777" w:rsidR="000C56C8" w:rsidRPr="003F29FF" w:rsidRDefault="000C56C8" w:rsidP="00E13F3E">
            <w:pPr>
              <w:pStyle w:val="Tabletextright"/>
            </w:pPr>
            <w:r w:rsidRPr="003F29FF">
              <w:rPr>
                <w:rFonts w:cs="Arial"/>
              </w:rPr>
              <w:t>3</w:t>
            </w:r>
            <w:r w:rsidRPr="003F29FF">
              <w:rPr>
                <w:rFonts w:ascii="Calibri" w:hAnsi="Calibri" w:cs="Calibri"/>
              </w:rPr>
              <w:t> </w:t>
            </w:r>
            <w:r w:rsidRPr="003F29FF">
              <w:rPr>
                <w:rFonts w:cs="Arial"/>
              </w:rPr>
              <w:t>885</w:t>
            </w:r>
            <w:r w:rsidRPr="003F29FF">
              <w:rPr>
                <w:rFonts w:ascii="Calibri" w:hAnsi="Calibri" w:cs="Calibri"/>
              </w:rPr>
              <w:t> </w:t>
            </w:r>
            <w:r w:rsidRPr="003F29FF">
              <w:rPr>
                <w:rFonts w:cs="Arial"/>
              </w:rPr>
              <w:t>180</w:t>
            </w:r>
          </w:p>
        </w:tc>
        <w:tc>
          <w:tcPr>
            <w:tcW w:w="1170" w:type="dxa"/>
            <w:shd w:val="clear" w:color="auto" w:fill="DDDDDD"/>
          </w:tcPr>
          <w:p w14:paraId="148366E2" w14:textId="77777777" w:rsidR="000C56C8" w:rsidRPr="003F29FF" w:rsidRDefault="000C56C8" w:rsidP="00E13F3E">
            <w:pPr>
              <w:pStyle w:val="Tabletextright"/>
            </w:pPr>
            <w:r w:rsidRPr="003F29FF">
              <w:rPr>
                <w:rFonts w:cs="Arial"/>
              </w:rPr>
              <w:t>289</w:t>
            </w:r>
            <w:r w:rsidRPr="003F29FF">
              <w:rPr>
                <w:rFonts w:ascii="Calibri" w:hAnsi="Calibri" w:cs="Calibri"/>
              </w:rPr>
              <w:t> </w:t>
            </w:r>
            <w:r w:rsidRPr="003F29FF">
              <w:rPr>
                <w:rFonts w:cs="Arial"/>
              </w:rPr>
              <w:t>637</w:t>
            </w:r>
          </w:p>
        </w:tc>
      </w:tr>
      <w:tr w:rsidR="000C56C8" w:rsidRPr="003F29FF" w14:paraId="2070DFF6" w14:textId="77777777" w:rsidTr="000C56C8">
        <w:trPr>
          <w:trHeight w:val="180"/>
        </w:trPr>
        <w:tc>
          <w:tcPr>
            <w:tcW w:w="3388" w:type="dxa"/>
          </w:tcPr>
          <w:p w14:paraId="1D8271A1" w14:textId="77777777" w:rsidR="000C56C8" w:rsidRPr="003F29FF" w:rsidRDefault="000C56C8" w:rsidP="00E13F3E">
            <w:pPr>
              <w:pStyle w:val="Tabletextbold"/>
            </w:pPr>
            <w:r w:rsidRPr="003F29FF">
              <w:t>2019 total</w:t>
            </w:r>
          </w:p>
        </w:tc>
        <w:tc>
          <w:tcPr>
            <w:tcW w:w="1480" w:type="dxa"/>
            <w:shd w:val="clear" w:color="auto" w:fill="DDDDDD"/>
          </w:tcPr>
          <w:p w14:paraId="304DE1DD" w14:textId="77777777" w:rsidR="000C56C8" w:rsidRPr="003F29FF" w:rsidRDefault="000C56C8" w:rsidP="00E13F3E">
            <w:pPr>
              <w:pStyle w:val="Tabletextrightbold"/>
            </w:pPr>
            <w:r w:rsidRPr="003F29FF">
              <w:t>4</w:t>
            </w:r>
            <w:r w:rsidRPr="003F29FF">
              <w:rPr>
                <w:rFonts w:ascii="Calibri" w:hAnsi="Calibri" w:cs="Calibri"/>
              </w:rPr>
              <w:t> </w:t>
            </w:r>
            <w:r w:rsidRPr="003F29FF">
              <w:t>497</w:t>
            </w:r>
            <w:r w:rsidRPr="003F29FF">
              <w:rPr>
                <w:rFonts w:ascii="Calibri" w:hAnsi="Calibri" w:cs="Calibri"/>
              </w:rPr>
              <w:t> </w:t>
            </w:r>
            <w:r w:rsidRPr="003F29FF">
              <w:t>906</w:t>
            </w:r>
          </w:p>
        </w:tc>
        <w:tc>
          <w:tcPr>
            <w:tcW w:w="1481" w:type="dxa"/>
          </w:tcPr>
          <w:p w14:paraId="36DEB3DA" w14:textId="77777777" w:rsidR="000C56C8" w:rsidRPr="003F29FF" w:rsidRDefault="000C56C8" w:rsidP="00E13F3E">
            <w:pPr>
              <w:pStyle w:val="Tabletextrightbold"/>
            </w:pPr>
            <w:r w:rsidRPr="003F29FF">
              <w:t>35</w:t>
            </w:r>
            <w:r w:rsidRPr="003F29FF">
              <w:rPr>
                <w:rFonts w:ascii="Calibri" w:hAnsi="Calibri" w:cs="Calibri"/>
              </w:rPr>
              <w:t> </w:t>
            </w:r>
            <w:r w:rsidRPr="003F29FF">
              <w:t>842</w:t>
            </w:r>
          </w:p>
        </w:tc>
        <w:tc>
          <w:tcPr>
            <w:tcW w:w="1481" w:type="dxa"/>
            <w:shd w:val="clear" w:color="auto" w:fill="DDDDDD"/>
          </w:tcPr>
          <w:p w14:paraId="18A68080" w14:textId="77777777" w:rsidR="000C56C8" w:rsidRPr="003F29FF" w:rsidRDefault="000C56C8" w:rsidP="00E13F3E">
            <w:pPr>
              <w:pStyle w:val="Tabletextrightbold"/>
            </w:pPr>
            <w:r w:rsidRPr="003F29FF">
              <w:t>50</w:t>
            </w:r>
            <w:r w:rsidRPr="003F29FF">
              <w:rPr>
                <w:rFonts w:ascii="Calibri" w:hAnsi="Calibri" w:cs="Calibri"/>
              </w:rPr>
              <w:t> </w:t>
            </w:r>
            <w:r w:rsidRPr="003F29FF">
              <w:t>185</w:t>
            </w:r>
          </w:p>
        </w:tc>
        <w:tc>
          <w:tcPr>
            <w:tcW w:w="180" w:type="dxa"/>
          </w:tcPr>
          <w:p w14:paraId="469C5ADC" w14:textId="77777777" w:rsidR="000C56C8" w:rsidRPr="003F29FF" w:rsidRDefault="000C56C8" w:rsidP="00E13F3E">
            <w:pPr>
              <w:pStyle w:val="Tabletextrightbold"/>
            </w:pPr>
          </w:p>
        </w:tc>
        <w:tc>
          <w:tcPr>
            <w:tcW w:w="1158" w:type="dxa"/>
          </w:tcPr>
          <w:p w14:paraId="775671C6" w14:textId="77777777" w:rsidR="000C56C8" w:rsidRPr="003F29FF" w:rsidRDefault="000C56C8" w:rsidP="00E13F3E">
            <w:pPr>
              <w:pStyle w:val="Tabletextrightbold"/>
            </w:pPr>
            <w:r w:rsidRPr="003F29FF">
              <w:t>23</w:t>
            </w:r>
            <w:r w:rsidRPr="003F29FF">
              <w:rPr>
                <w:rFonts w:ascii="Calibri" w:hAnsi="Calibri" w:cs="Calibri"/>
              </w:rPr>
              <w:t> </w:t>
            </w:r>
            <w:r w:rsidRPr="003F29FF">
              <w:t>913</w:t>
            </w:r>
          </w:p>
        </w:tc>
        <w:tc>
          <w:tcPr>
            <w:tcW w:w="1182" w:type="dxa"/>
          </w:tcPr>
          <w:p w14:paraId="2382B25F" w14:textId="77777777" w:rsidR="000C56C8" w:rsidRPr="003F29FF" w:rsidRDefault="000C56C8" w:rsidP="00E13F3E">
            <w:pPr>
              <w:pStyle w:val="Tabletextrightbold"/>
            </w:pPr>
            <w:r w:rsidRPr="003F29FF">
              <w:t>2</w:t>
            </w:r>
            <w:r w:rsidRPr="003F29FF">
              <w:rPr>
                <w:rFonts w:ascii="Calibri" w:hAnsi="Calibri" w:cs="Calibri"/>
              </w:rPr>
              <w:t> </w:t>
            </w:r>
            <w:r w:rsidRPr="003F29FF">
              <w:t>333</w:t>
            </w:r>
          </w:p>
        </w:tc>
        <w:tc>
          <w:tcPr>
            <w:tcW w:w="1170" w:type="dxa"/>
            <w:shd w:val="clear" w:color="auto" w:fill="DDDDDD"/>
          </w:tcPr>
          <w:p w14:paraId="6801B57C" w14:textId="77777777" w:rsidR="000C56C8" w:rsidRPr="003F29FF" w:rsidRDefault="000C56C8" w:rsidP="00E13F3E">
            <w:pPr>
              <w:pStyle w:val="Tabletextrightbold"/>
            </w:pPr>
            <w:r w:rsidRPr="003F29FF">
              <w:t>4</w:t>
            </w:r>
            <w:r w:rsidRPr="003F29FF">
              <w:rPr>
                <w:rFonts w:ascii="Calibri" w:hAnsi="Calibri" w:cs="Calibri"/>
              </w:rPr>
              <w:t> </w:t>
            </w:r>
            <w:r w:rsidRPr="003F29FF">
              <w:t>610</w:t>
            </w:r>
            <w:r w:rsidRPr="003F29FF">
              <w:rPr>
                <w:rFonts w:ascii="Calibri" w:hAnsi="Calibri" w:cs="Calibri"/>
              </w:rPr>
              <w:t> </w:t>
            </w:r>
            <w:r w:rsidRPr="003F29FF">
              <w:t>179</w:t>
            </w:r>
          </w:p>
        </w:tc>
        <w:tc>
          <w:tcPr>
            <w:tcW w:w="1170" w:type="dxa"/>
          </w:tcPr>
          <w:p w14:paraId="249C411F" w14:textId="77777777" w:rsidR="000C56C8" w:rsidRPr="003F29FF" w:rsidRDefault="000C56C8" w:rsidP="00E13F3E">
            <w:pPr>
              <w:pStyle w:val="Tabletextrightbold"/>
            </w:pPr>
            <w:r w:rsidRPr="003F29FF">
              <w:t>4</w:t>
            </w:r>
            <w:r w:rsidRPr="003F29FF">
              <w:rPr>
                <w:rFonts w:ascii="Calibri" w:hAnsi="Calibri" w:cs="Calibri"/>
              </w:rPr>
              <w:t> </w:t>
            </w:r>
            <w:r w:rsidRPr="003F29FF">
              <w:t>287</w:t>
            </w:r>
            <w:r w:rsidRPr="003F29FF">
              <w:rPr>
                <w:rFonts w:ascii="Calibri" w:hAnsi="Calibri" w:cs="Calibri"/>
              </w:rPr>
              <w:t> </w:t>
            </w:r>
            <w:r w:rsidRPr="003F29FF">
              <w:t>829</w:t>
            </w:r>
          </w:p>
        </w:tc>
        <w:tc>
          <w:tcPr>
            <w:tcW w:w="1170" w:type="dxa"/>
            <w:shd w:val="clear" w:color="auto" w:fill="DDDDDD"/>
          </w:tcPr>
          <w:p w14:paraId="197B0B65" w14:textId="77777777" w:rsidR="000C56C8" w:rsidRPr="003F29FF" w:rsidRDefault="000C56C8" w:rsidP="00E13F3E">
            <w:pPr>
              <w:pStyle w:val="Tabletextrightbold"/>
            </w:pPr>
            <w:r w:rsidRPr="003F29FF">
              <w:t>322</w:t>
            </w:r>
            <w:r w:rsidRPr="003F29FF">
              <w:rPr>
                <w:rFonts w:ascii="Calibri" w:hAnsi="Calibri" w:cs="Calibri"/>
              </w:rPr>
              <w:t> </w:t>
            </w:r>
            <w:r w:rsidRPr="003F29FF">
              <w:t>350</w:t>
            </w:r>
          </w:p>
        </w:tc>
      </w:tr>
    </w:tbl>
    <w:p w14:paraId="254C91AC" w14:textId="77777777" w:rsidR="00E13F3E" w:rsidRPr="003F29FF" w:rsidRDefault="00E13F3E" w:rsidP="00E13F3E"/>
    <w:p w14:paraId="057D3AE5" w14:textId="77777777" w:rsidR="00E13F3E" w:rsidRPr="003F29FF" w:rsidRDefault="00E13F3E" w:rsidP="00E13F3E">
      <w:pPr>
        <w:pStyle w:val="Notes"/>
      </w:pPr>
    </w:p>
    <w:p w14:paraId="30491AA4" w14:textId="77777777" w:rsidR="00E13F3E" w:rsidRPr="003F29FF" w:rsidRDefault="00E13F3E" w:rsidP="00E13F3E">
      <w:pPr>
        <w:pStyle w:val="Notes"/>
        <w:sectPr w:rsidR="00E13F3E" w:rsidRPr="003F29FF" w:rsidSect="008F67DE">
          <w:headerReference w:type="even" r:id="rId65"/>
          <w:headerReference w:type="default" r:id="rId66"/>
          <w:footerReference w:type="even" r:id="rId67"/>
          <w:footerReference w:type="default" r:id="rId68"/>
          <w:pgSz w:w="16834" w:h="11909" w:orient="landscape" w:code="9"/>
          <w:pgMar w:top="1152" w:right="1728" w:bottom="1152" w:left="1440" w:header="720" w:footer="288" w:gutter="0"/>
          <w:cols w:space="720"/>
          <w:noEndnote/>
          <w:docGrid w:linePitch="231"/>
        </w:sectPr>
      </w:pPr>
    </w:p>
    <w:p w14:paraId="7F8FC8EF" w14:textId="77777777" w:rsidR="00E13F3E" w:rsidRPr="003F29FF" w:rsidRDefault="00E13F3E" w:rsidP="00E13F3E">
      <w:r w:rsidRPr="003F29FF">
        <w:lastRenderedPageBreak/>
        <w:t>Explanation of key variances between total Parliamentary authority and appropriations applied</w:t>
      </w:r>
      <w:r w:rsidRPr="003F29FF">
        <w:rPr>
          <w:rFonts w:ascii="Calibri" w:hAnsi="Calibri" w:cs="Calibri"/>
        </w:rPr>
        <w:t> </w:t>
      </w:r>
      <w:r w:rsidRPr="003F29FF">
        <w:rPr>
          <w:rFonts w:ascii="VIC" w:hAnsi="VIC" w:cs="VIC"/>
        </w:rPr>
        <w:t>–</w:t>
      </w:r>
      <w:r w:rsidRPr="003F29FF">
        <w:t xml:space="preserve"> year ended 30 June 2020: </w:t>
      </w:r>
    </w:p>
    <w:p w14:paraId="4A1C8457" w14:textId="77777777" w:rsidR="00E13F3E" w:rsidRPr="003F29FF" w:rsidRDefault="00E13F3E" w:rsidP="00E13F3E">
      <w:pPr>
        <w:pStyle w:val="Bullet"/>
        <w:rPr>
          <w:b/>
        </w:rPr>
      </w:pPr>
      <w:r w:rsidRPr="003F29FF">
        <w:rPr>
          <w:b/>
        </w:rPr>
        <w:t>Provision of outputs</w:t>
      </w:r>
    </w:p>
    <w:p w14:paraId="2531820F" w14:textId="60238078" w:rsidR="00EC283E" w:rsidRPr="00EC283E" w:rsidRDefault="00EC283E" w:rsidP="00F40EB5">
      <w:pPr>
        <w:pStyle w:val="NormalIndent"/>
        <w:ind w:right="212"/>
      </w:pPr>
      <w:r w:rsidRPr="00EC283E">
        <w:t>$78</w:t>
      </w:r>
      <w:r w:rsidR="00F40EB5" w:rsidRPr="00F40EB5">
        <w:rPr>
          <w:rFonts w:ascii="Calibri" w:hAnsi="Calibri" w:cs="Calibri"/>
        </w:rPr>
        <w:t> </w:t>
      </w:r>
      <w:r w:rsidR="00F40EB5" w:rsidRPr="00F40EB5">
        <w:t>million</w:t>
      </w:r>
      <w:r w:rsidRPr="00EC283E">
        <w:t xml:space="preserve"> was not applied due to the timing of grant expenses totalling $63</w:t>
      </w:r>
      <w:r w:rsidR="00F40EB5" w:rsidRPr="00F40EB5">
        <w:rPr>
          <w:rFonts w:ascii="Calibri" w:hAnsi="Calibri" w:cs="Calibri"/>
        </w:rPr>
        <w:t> </w:t>
      </w:r>
      <w:r w:rsidR="00F40EB5" w:rsidRPr="00F40EB5">
        <w:t>million</w:t>
      </w:r>
      <w:r w:rsidRPr="00EC283E">
        <w:t>, lower depreciation costs of $7</w:t>
      </w:r>
      <w:r w:rsidR="00F40EB5" w:rsidRPr="00F40EB5">
        <w:rPr>
          <w:rFonts w:ascii="Calibri" w:hAnsi="Calibri" w:cs="Calibri"/>
        </w:rPr>
        <w:t> </w:t>
      </w:r>
      <w:r w:rsidR="00F40EB5" w:rsidRPr="00F40EB5">
        <w:t>million</w:t>
      </w:r>
      <w:r w:rsidRPr="00EC283E">
        <w:t xml:space="preserve"> for government</w:t>
      </w:r>
      <w:r w:rsidR="00DA3A59">
        <w:noBreakHyphen/>
      </w:r>
      <w:r w:rsidRPr="00EC283E">
        <w:t>owned buildings and delays in other departmental deliverables of $8</w:t>
      </w:r>
      <w:r w:rsidR="00F40EB5" w:rsidRPr="00F40EB5">
        <w:rPr>
          <w:rFonts w:ascii="Calibri" w:hAnsi="Calibri" w:cs="Calibri"/>
        </w:rPr>
        <w:t> </w:t>
      </w:r>
      <w:r w:rsidR="00F40EB5" w:rsidRPr="00F40EB5">
        <w:t>million</w:t>
      </w:r>
      <w:r w:rsidRPr="00EC283E">
        <w:t>. In addition, a Treasurer’s Advance of $10</w:t>
      </w:r>
      <w:r w:rsidR="00F40EB5" w:rsidRPr="00F40EB5">
        <w:rPr>
          <w:rFonts w:ascii="Calibri" w:hAnsi="Calibri" w:cs="Calibri"/>
        </w:rPr>
        <w:t> </w:t>
      </w:r>
      <w:r w:rsidR="00F40EB5" w:rsidRPr="00F40EB5">
        <w:rPr>
          <w:rFonts w:cs="Calibri"/>
        </w:rPr>
        <w:t>million</w:t>
      </w:r>
      <w:r w:rsidRPr="00EC283E">
        <w:t xml:space="preserve"> was not applied due to lower than expected expenditure on </w:t>
      </w:r>
      <w:r w:rsidRPr="00EC158B">
        <w:t>Cenitex</w:t>
      </w:r>
      <w:r w:rsidRPr="00EC283E">
        <w:t xml:space="preserve"> information technology initiatives.</w:t>
      </w:r>
    </w:p>
    <w:p w14:paraId="0650F39B" w14:textId="77777777" w:rsidR="00E13F3E" w:rsidRPr="003F29FF" w:rsidRDefault="00E13F3E" w:rsidP="00E13F3E">
      <w:pPr>
        <w:pStyle w:val="Bullet"/>
        <w:rPr>
          <w:b/>
        </w:rPr>
      </w:pPr>
      <w:r>
        <w:rPr>
          <w:b/>
        </w:rPr>
        <w:br w:type="column"/>
      </w:r>
      <w:r w:rsidRPr="003F29FF">
        <w:rPr>
          <w:b/>
        </w:rPr>
        <w:t>Additions to net assets</w:t>
      </w:r>
    </w:p>
    <w:p w14:paraId="6A9E3322" w14:textId="77777777" w:rsidR="00E13F3E" w:rsidRPr="008C341F" w:rsidRDefault="00E13F3E" w:rsidP="00E13F3E">
      <w:pPr>
        <w:pStyle w:val="NormalIndent"/>
      </w:pPr>
      <w:r w:rsidRPr="006C5D08">
        <w:t>The Department was required to firstly utilise accumulated depreciation equivalent funding for the purchase of infrastructure, plant and equipment.</w:t>
      </w:r>
    </w:p>
    <w:p w14:paraId="521C9789" w14:textId="77777777" w:rsidR="00E13F3E" w:rsidRPr="003F29FF" w:rsidRDefault="00E13F3E" w:rsidP="00E13F3E">
      <w:pPr>
        <w:pStyle w:val="Bullet"/>
        <w:spacing w:before="0"/>
        <w:ind w:left="357" w:hanging="357"/>
        <w:rPr>
          <w:b/>
        </w:rPr>
      </w:pPr>
      <w:r w:rsidRPr="003F29FF">
        <w:rPr>
          <w:b/>
        </w:rPr>
        <w:t xml:space="preserve">Payments made on behalf of the State </w:t>
      </w:r>
    </w:p>
    <w:p w14:paraId="2DEE4A19" w14:textId="3AD28F0C" w:rsidR="00E13F3E" w:rsidRPr="003F29FF" w:rsidRDefault="00B6543A" w:rsidP="00B6543A">
      <w:pPr>
        <w:pStyle w:val="NormalIndent"/>
        <w:ind w:right="-148"/>
      </w:pPr>
      <w:r w:rsidRPr="00B6543A">
        <w:t>$192</w:t>
      </w:r>
      <w:r w:rsidR="00F40EB5" w:rsidRPr="00F40EB5">
        <w:rPr>
          <w:rFonts w:ascii="Calibri" w:hAnsi="Calibri" w:cs="Calibri"/>
        </w:rPr>
        <w:t> </w:t>
      </w:r>
      <w:r w:rsidR="00F40EB5" w:rsidRPr="00F40EB5">
        <w:t>million</w:t>
      </w:r>
      <w:r w:rsidRPr="00B6543A">
        <w:t xml:space="preserve"> was not required due to lower payables for the State</w:t>
      </w:r>
      <w:r w:rsidR="00E90E48">
        <w:t>’</w:t>
      </w:r>
      <w:r w:rsidRPr="00B6543A">
        <w:t>s dedicated transport investment fund and $139</w:t>
      </w:r>
      <w:r w:rsidR="00F40EB5" w:rsidRPr="00F40EB5">
        <w:rPr>
          <w:rFonts w:ascii="Calibri" w:hAnsi="Calibri" w:cs="Calibri"/>
        </w:rPr>
        <w:t> </w:t>
      </w:r>
      <w:r w:rsidR="00F40EB5" w:rsidRPr="00F40EB5">
        <w:t>million</w:t>
      </w:r>
      <w:r w:rsidRPr="00B6543A">
        <w:t xml:space="preserve"> was not required for transactions relating to the National Disabil</w:t>
      </w:r>
      <w:r w:rsidR="00CC7905">
        <w:t>i</w:t>
      </w:r>
      <w:r w:rsidRPr="00B6543A">
        <w:t>ty Insurance Scheme. The under</w:t>
      </w:r>
      <w:r w:rsidR="00DA3A59">
        <w:noBreakHyphen/>
      </w:r>
      <w:r w:rsidRPr="00B6543A">
        <w:t>expend</w:t>
      </w:r>
      <w:r w:rsidR="00CC7905">
        <w:t>i</w:t>
      </w:r>
      <w:r w:rsidRPr="00B6543A">
        <w:t>ture was partially offs</w:t>
      </w:r>
      <w:r w:rsidR="00CC7905">
        <w:t>e</w:t>
      </w:r>
      <w:r w:rsidRPr="00B6543A">
        <w:t>t by higher State</w:t>
      </w:r>
      <w:r w:rsidR="00E90E48">
        <w:t>’</w:t>
      </w:r>
      <w:r w:rsidRPr="00B6543A">
        <w:t>s payments for GST</w:t>
      </w:r>
      <w:r>
        <w:rPr>
          <w:rFonts w:ascii="Calibri" w:hAnsi="Calibri" w:cs="Calibri"/>
        </w:rPr>
        <w:t> </w:t>
      </w:r>
      <w:r w:rsidRPr="00B6543A">
        <w:t>administration of $20</w:t>
      </w:r>
      <w:r w:rsidR="00F40EB5" w:rsidRPr="00F40EB5">
        <w:rPr>
          <w:rFonts w:ascii="Calibri" w:hAnsi="Calibri" w:cs="Calibri"/>
        </w:rPr>
        <w:t> </w:t>
      </w:r>
      <w:r w:rsidR="00F40EB5" w:rsidRPr="00F40EB5">
        <w:rPr>
          <w:rFonts w:cs="Calibri"/>
        </w:rPr>
        <w:t>million</w:t>
      </w:r>
      <w:r w:rsidR="00CC7905">
        <w:t>,</w:t>
      </w:r>
      <w:r w:rsidRPr="00B6543A">
        <w:t xml:space="preserve"> and higher grant</w:t>
      </w:r>
      <w:r>
        <w:rPr>
          <w:rFonts w:ascii="Calibri" w:hAnsi="Calibri" w:cs="Calibri"/>
        </w:rPr>
        <w:t> </w:t>
      </w:r>
      <w:r w:rsidRPr="00B6543A">
        <w:t>expenses of $39</w:t>
      </w:r>
      <w:r w:rsidR="00F40EB5" w:rsidRPr="00F40EB5">
        <w:rPr>
          <w:rFonts w:ascii="Calibri" w:hAnsi="Calibri" w:cs="Calibri"/>
        </w:rPr>
        <w:t> </w:t>
      </w:r>
      <w:r w:rsidR="00F40EB5" w:rsidRPr="00F40EB5">
        <w:rPr>
          <w:rFonts w:cs="Calibri"/>
        </w:rPr>
        <w:t>million</w:t>
      </w:r>
      <w:r w:rsidRPr="00B6543A">
        <w:t xml:space="preserve"> for the First Home Owner Scheme.</w:t>
      </w:r>
    </w:p>
    <w:p w14:paraId="299D6711" w14:textId="77777777" w:rsidR="00E13F3E" w:rsidRPr="003F29FF" w:rsidRDefault="00E13F3E" w:rsidP="00E13F3E"/>
    <w:p w14:paraId="1687C3AE" w14:textId="77777777" w:rsidR="00E13F3E" w:rsidRPr="003F29FF" w:rsidRDefault="00E13F3E" w:rsidP="00E13F3E">
      <w:pPr>
        <w:pStyle w:val="Heading2numbered"/>
        <w:sectPr w:rsidR="00E13F3E" w:rsidRPr="003F29FF" w:rsidSect="00FC69C8">
          <w:headerReference w:type="even" r:id="rId69"/>
          <w:headerReference w:type="default" r:id="rId70"/>
          <w:footerReference w:type="even" r:id="rId71"/>
          <w:footerReference w:type="default" r:id="rId72"/>
          <w:type w:val="continuous"/>
          <w:pgSz w:w="11909" w:h="16834" w:code="9"/>
          <w:pgMar w:top="1728" w:right="1152" w:bottom="1152" w:left="1152" w:header="720" w:footer="288" w:gutter="0"/>
          <w:cols w:num="2" w:space="720"/>
          <w:noEndnote/>
        </w:sectPr>
      </w:pPr>
    </w:p>
    <w:p w14:paraId="716AAF24" w14:textId="77777777" w:rsidR="00E13F3E" w:rsidRPr="003F29FF" w:rsidRDefault="00E13F3E" w:rsidP="00E13F3E">
      <w:pPr>
        <w:pStyle w:val="Heading2numbered"/>
      </w:pPr>
      <w:bookmarkStart w:id="72" w:name="_Toc50728163"/>
      <w:bookmarkStart w:id="73" w:name="_Toc52544391"/>
      <w:r w:rsidRPr="003F29FF">
        <w:t>Annotated income agreements</w:t>
      </w:r>
      <w:bookmarkEnd w:id="72"/>
      <w:bookmarkEnd w:id="73"/>
    </w:p>
    <w:p w14:paraId="24CDFC7A" w14:textId="77777777" w:rsidR="00E13F3E" w:rsidRPr="003F29FF" w:rsidRDefault="00E13F3E" w:rsidP="00E13F3E">
      <w:pPr>
        <w:sectPr w:rsidR="00E13F3E" w:rsidRPr="003F29FF" w:rsidSect="00FC69C8">
          <w:headerReference w:type="default" r:id="rId73"/>
          <w:type w:val="continuous"/>
          <w:pgSz w:w="11909" w:h="16834" w:code="9"/>
          <w:pgMar w:top="1728" w:right="1152" w:bottom="1152" w:left="1152" w:header="720" w:footer="288" w:gutter="0"/>
          <w:cols w:num="2" w:space="720"/>
          <w:noEndnote/>
        </w:sectPr>
      </w:pPr>
    </w:p>
    <w:p w14:paraId="0D5BACAA" w14:textId="77777777" w:rsidR="00E13F3E" w:rsidRDefault="00E13F3E" w:rsidP="00E13F3E">
      <w:r w:rsidRPr="003F29FF">
        <w:t xml:space="preserve">The Department is permitted under section 29 of the FMA to have certain income annotated to the annual appropriation. The income which forms part of a section 29 agreement is recognised by the Department and the receipts paid into the Consolidated Fund as an administered item. </w:t>
      </w:r>
    </w:p>
    <w:p w14:paraId="10FBAF28" w14:textId="77777777" w:rsidR="00E13F3E" w:rsidRPr="003F29FF" w:rsidRDefault="00E13F3E" w:rsidP="00E13F3E">
      <w:r>
        <w:br w:type="column"/>
      </w:r>
      <w:r w:rsidRPr="003F29FF">
        <w:t xml:space="preserve">At the point of income recognition, section 29 provides for an equivalent amount to be added to the annual appropriation. </w:t>
      </w:r>
    </w:p>
    <w:p w14:paraId="227B4A41" w14:textId="77777777" w:rsidR="00E13F3E" w:rsidRPr="003F29FF" w:rsidRDefault="00E13F3E" w:rsidP="00E13F3E">
      <w:pPr>
        <w:rPr>
          <w:color w:val="000000"/>
        </w:rPr>
      </w:pPr>
      <w:r w:rsidRPr="003F29FF">
        <w:t>The following is a listing of the FMA</w:t>
      </w:r>
      <w:r w:rsidRPr="003F29FF" w:rsidDel="00606AF6">
        <w:rPr>
          <w:i/>
        </w:rPr>
        <w:t xml:space="preserve"> </w:t>
      </w:r>
      <w:r w:rsidRPr="003F29FF">
        <w:t>section 29 annotated income agreements approved by the Treasurer</w:t>
      </w:r>
      <w:r w:rsidRPr="003F29FF">
        <w:rPr>
          <w:color w:val="000000"/>
        </w:rPr>
        <w:t>.</w:t>
      </w:r>
    </w:p>
    <w:p w14:paraId="6EDC6658" w14:textId="77777777" w:rsidR="00E13F3E" w:rsidRPr="003F29FF" w:rsidRDefault="00E13F3E" w:rsidP="00E13F3E"/>
    <w:p w14:paraId="184F29CB" w14:textId="77777777" w:rsidR="00E13F3E" w:rsidRPr="003F29FF" w:rsidRDefault="00E13F3E" w:rsidP="00E13F3E">
      <w:pPr>
        <w:sectPr w:rsidR="00E13F3E" w:rsidRPr="003F29FF" w:rsidSect="00C6433B">
          <w:headerReference w:type="default" r:id="rId74"/>
          <w:type w:val="continuous"/>
          <w:pgSz w:w="11909" w:h="16834" w:code="9"/>
          <w:pgMar w:top="1728" w:right="1152" w:bottom="1152" w:left="1152" w:header="720" w:footer="288" w:gutter="0"/>
          <w:cols w:num="2" w:space="720"/>
          <w:noEndnote/>
        </w:sectPr>
      </w:pPr>
    </w:p>
    <w:p w14:paraId="300312E9" w14:textId="77777777" w:rsidR="00E13F3E" w:rsidRPr="003F29FF" w:rsidRDefault="00E13F3E" w:rsidP="00E13F3E">
      <w:pPr>
        <w:pStyle w:val="Spacer"/>
      </w:pPr>
    </w:p>
    <w:tbl>
      <w:tblPr>
        <w:tblW w:w="7218" w:type="dxa"/>
        <w:tblLayout w:type="fixed"/>
        <w:tblLook w:val="00A0" w:firstRow="1" w:lastRow="0" w:firstColumn="1" w:lastColumn="0" w:noHBand="0" w:noVBand="0"/>
      </w:tblPr>
      <w:tblGrid>
        <w:gridCol w:w="5148"/>
        <w:gridCol w:w="1035"/>
        <w:gridCol w:w="1035"/>
      </w:tblGrid>
      <w:tr w:rsidR="00E13F3E" w:rsidRPr="003F29FF" w14:paraId="1842A019" w14:textId="77777777" w:rsidTr="00E13F3E">
        <w:trPr>
          <w:trHeight w:val="284"/>
        </w:trPr>
        <w:tc>
          <w:tcPr>
            <w:tcW w:w="5148" w:type="dxa"/>
            <w:shd w:val="clear" w:color="auto" w:fill="auto"/>
          </w:tcPr>
          <w:p w14:paraId="00F93709" w14:textId="77777777" w:rsidR="00E13F3E" w:rsidRPr="003F29FF" w:rsidRDefault="00E13F3E" w:rsidP="00E13F3E">
            <w:pPr>
              <w:pStyle w:val="Tabletext"/>
              <w:rPr>
                <w:b/>
              </w:rPr>
            </w:pPr>
          </w:p>
        </w:tc>
        <w:tc>
          <w:tcPr>
            <w:tcW w:w="1035" w:type="dxa"/>
            <w:shd w:val="clear" w:color="auto" w:fill="auto"/>
            <w:vAlign w:val="bottom"/>
          </w:tcPr>
          <w:p w14:paraId="73C10532" w14:textId="77777777" w:rsidR="00E13F3E" w:rsidRPr="003F29FF" w:rsidRDefault="00E13F3E" w:rsidP="00E13F3E">
            <w:pPr>
              <w:pStyle w:val="Tabletextheadingright"/>
            </w:pPr>
            <w:r w:rsidRPr="003F29FF">
              <w:t>2020</w:t>
            </w:r>
          </w:p>
        </w:tc>
        <w:tc>
          <w:tcPr>
            <w:tcW w:w="1035" w:type="dxa"/>
            <w:vAlign w:val="bottom"/>
          </w:tcPr>
          <w:p w14:paraId="4EF14075" w14:textId="77777777" w:rsidR="00E13F3E" w:rsidRPr="003F29FF" w:rsidRDefault="00E13F3E" w:rsidP="00E13F3E">
            <w:pPr>
              <w:pStyle w:val="Tabletextheadingright"/>
            </w:pPr>
            <w:r w:rsidRPr="003F29FF">
              <w:t>2019</w:t>
            </w:r>
          </w:p>
        </w:tc>
      </w:tr>
      <w:tr w:rsidR="00E13F3E" w:rsidRPr="003F29FF" w14:paraId="2E33039F" w14:textId="77777777" w:rsidTr="00E13F3E">
        <w:trPr>
          <w:trHeight w:val="284"/>
        </w:trPr>
        <w:tc>
          <w:tcPr>
            <w:tcW w:w="5148" w:type="dxa"/>
            <w:shd w:val="clear" w:color="auto" w:fill="auto"/>
          </w:tcPr>
          <w:p w14:paraId="4F049F85" w14:textId="77777777" w:rsidR="00E13F3E" w:rsidRPr="003F29FF" w:rsidRDefault="00E13F3E" w:rsidP="00E13F3E">
            <w:pPr>
              <w:pStyle w:val="Tabletext"/>
              <w:rPr>
                <w:b/>
              </w:rPr>
            </w:pPr>
          </w:p>
        </w:tc>
        <w:tc>
          <w:tcPr>
            <w:tcW w:w="1035" w:type="dxa"/>
            <w:shd w:val="clear" w:color="auto" w:fill="auto"/>
            <w:vAlign w:val="bottom"/>
          </w:tcPr>
          <w:p w14:paraId="7F68933E" w14:textId="079A8AE3" w:rsidR="00E13F3E" w:rsidRPr="003F29FF" w:rsidRDefault="00E13F3E" w:rsidP="00E13F3E">
            <w:pPr>
              <w:pStyle w:val="Tabletextheadingright"/>
              <w:rPr>
                <w:color w:val="000000"/>
              </w:rPr>
            </w:pPr>
            <w:r w:rsidRPr="003F29FF">
              <w:t>$</w:t>
            </w:r>
            <w:r w:rsidR="00E90E48">
              <w:t>’</w:t>
            </w:r>
            <w:r w:rsidRPr="003F29FF">
              <w:t>000</w:t>
            </w:r>
          </w:p>
        </w:tc>
        <w:tc>
          <w:tcPr>
            <w:tcW w:w="1035" w:type="dxa"/>
            <w:vAlign w:val="bottom"/>
          </w:tcPr>
          <w:p w14:paraId="69E5C13C" w14:textId="728B6D33" w:rsidR="00E13F3E" w:rsidRPr="003F29FF" w:rsidRDefault="00E13F3E" w:rsidP="00E13F3E">
            <w:pPr>
              <w:pStyle w:val="Tabletextheadingright"/>
              <w:rPr>
                <w:color w:val="000000"/>
              </w:rPr>
            </w:pPr>
            <w:r w:rsidRPr="003F29FF">
              <w:t>$</w:t>
            </w:r>
            <w:r w:rsidR="00E90E48">
              <w:t>’</w:t>
            </w:r>
            <w:r w:rsidRPr="003F29FF">
              <w:t>000</w:t>
            </w:r>
          </w:p>
        </w:tc>
      </w:tr>
      <w:tr w:rsidR="00E13F3E" w:rsidRPr="003F29FF" w14:paraId="33E6BE71" w14:textId="77777777" w:rsidTr="00797656">
        <w:trPr>
          <w:trHeight w:val="284"/>
        </w:trPr>
        <w:tc>
          <w:tcPr>
            <w:tcW w:w="5148" w:type="dxa"/>
          </w:tcPr>
          <w:p w14:paraId="761EC905" w14:textId="77777777" w:rsidR="00E13F3E" w:rsidRPr="003F29FF" w:rsidDel="00CB02D5" w:rsidRDefault="00E13F3E" w:rsidP="00797656">
            <w:pPr>
              <w:pStyle w:val="Tabletext"/>
            </w:pPr>
            <w:r w:rsidRPr="003F29FF">
              <w:t>Section 105 land tax certificates</w:t>
            </w:r>
          </w:p>
        </w:tc>
        <w:tc>
          <w:tcPr>
            <w:tcW w:w="1035" w:type="dxa"/>
            <w:shd w:val="clear" w:color="auto" w:fill="DDDDDD"/>
          </w:tcPr>
          <w:p w14:paraId="1612B1FD" w14:textId="77777777" w:rsidR="00E13F3E" w:rsidRPr="003F29FF" w:rsidRDefault="00E13F3E" w:rsidP="00797656">
            <w:pPr>
              <w:pStyle w:val="Tabletextright"/>
            </w:pPr>
            <w:r w:rsidRPr="00E42EBF">
              <w:t>3</w:t>
            </w:r>
            <w:r>
              <w:t xml:space="preserve"> </w:t>
            </w:r>
            <w:r w:rsidRPr="00E42EBF">
              <w:t>800</w:t>
            </w:r>
          </w:p>
        </w:tc>
        <w:tc>
          <w:tcPr>
            <w:tcW w:w="1035" w:type="dxa"/>
          </w:tcPr>
          <w:p w14:paraId="66430369" w14:textId="77777777" w:rsidR="00E13F3E" w:rsidRPr="003F29FF" w:rsidRDefault="00E13F3E" w:rsidP="00797656">
            <w:pPr>
              <w:pStyle w:val="Tabletextright"/>
            </w:pPr>
            <w:r w:rsidRPr="003F29FF">
              <w:t>4</w:t>
            </w:r>
            <w:r w:rsidRPr="003F29FF">
              <w:rPr>
                <w:rFonts w:ascii="Calibri" w:hAnsi="Calibri" w:cs="Calibri"/>
              </w:rPr>
              <w:t> </w:t>
            </w:r>
            <w:r w:rsidRPr="003F29FF">
              <w:t>555</w:t>
            </w:r>
          </w:p>
        </w:tc>
      </w:tr>
      <w:tr w:rsidR="00E13F3E" w:rsidRPr="003F29FF" w14:paraId="1524F169" w14:textId="77777777" w:rsidTr="00797656">
        <w:trPr>
          <w:trHeight w:val="284"/>
        </w:trPr>
        <w:tc>
          <w:tcPr>
            <w:tcW w:w="5148" w:type="dxa"/>
          </w:tcPr>
          <w:p w14:paraId="3624D316" w14:textId="77777777" w:rsidR="00E13F3E" w:rsidRPr="008C341F" w:rsidRDefault="00E13F3E" w:rsidP="00797656">
            <w:pPr>
              <w:pStyle w:val="Tabletext"/>
            </w:pPr>
            <w:r w:rsidRPr="008C341F">
              <w:t>SRO information communication and technology projects</w:t>
            </w:r>
          </w:p>
        </w:tc>
        <w:tc>
          <w:tcPr>
            <w:tcW w:w="1035" w:type="dxa"/>
            <w:shd w:val="clear" w:color="auto" w:fill="DDDDDD"/>
          </w:tcPr>
          <w:p w14:paraId="3DC2CB42" w14:textId="77777777" w:rsidR="00E13F3E" w:rsidRPr="003F29FF" w:rsidRDefault="00E13F3E" w:rsidP="00797656">
            <w:pPr>
              <w:pStyle w:val="Tabletextright"/>
            </w:pPr>
            <w:r>
              <w:t>980</w:t>
            </w:r>
          </w:p>
        </w:tc>
        <w:tc>
          <w:tcPr>
            <w:tcW w:w="1035" w:type="dxa"/>
          </w:tcPr>
          <w:p w14:paraId="74FC7BC4" w14:textId="77777777" w:rsidR="00E13F3E" w:rsidRPr="003F29FF" w:rsidRDefault="00E13F3E" w:rsidP="00797656">
            <w:pPr>
              <w:pStyle w:val="Tabletextright"/>
            </w:pPr>
            <w:r>
              <w:t>–</w:t>
            </w:r>
          </w:p>
        </w:tc>
      </w:tr>
      <w:tr w:rsidR="00E13F3E" w:rsidRPr="003F29FF" w14:paraId="083B55CE" w14:textId="77777777" w:rsidTr="00797656">
        <w:trPr>
          <w:trHeight w:val="284"/>
        </w:trPr>
        <w:tc>
          <w:tcPr>
            <w:tcW w:w="5148" w:type="dxa"/>
          </w:tcPr>
          <w:p w14:paraId="454E0F81" w14:textId="77777777" w:rsidR="00E13F3E" w:rsidRPr="003F29FF" w:rsidRDefault="00E13F3E" w:rsidP="00797656">
            <w:pPr>
              <w:pStyle w:val="Tabletext"/>
            </w:pPr>
            <w:r w:rsidRPr="003F29FF">
              <w:t>Construction supplier register</w:t>
            </w:r>
          </w:p>
        </w:tc>
        <w:tc>
          <w:tcPr>
            <w:tcW w:w="1035" w:type="dxa"/>
            <w:shd w:val="clear" w:color="auto" w:fill="DDDDDD"/>
          </w:tcPr>
          <w:p w14:paraId="5EB590D8" w14:textId="77777777" w:rsidR="00E13F3E" w:rsidRPr="003F29FF" w:rsidRDefault="00E13F3E" w:rsidP="00797656">
            <w:pPr>
              <w:pStyle w:val="Tabletextright"/>
            </w:pPr>
            <w:r w:rsidRPr="00E42EBF">
              <w:t>870</w:t>
            </w:r>
          </w:p>
        </w:tc>
        <w:tc>
          <w:tcPr>
            <w:tcW w:w="1035" w:type="dxa"/>
          </w:tcPr>
          <w:p w14:paraId="76828528" w14:textId="77777777" w:rsidR="00E13F3E" w:rsidRPr="003F29FF" w:rsidRDefault="00E13F3E" w:rsidP="00797656">
            <w:pPr>
              <w:pStyle w:val="Tabletextright"/>
            </w:pPr>
            <w:r w:rsidRPr="003F29FF">
              <w:t>706</w:t>
            </w:r>
          </w:p>
        </w:tc>
      </w:tr>
      <w:tr w:rsidR="00E13F3E" w:rsidRPr="003F29FF" w14:paraId="44393012" w14:textId="77777777" w:rsidTr="00797656">
        <w:trPr>
          <w:trHeight w:val="284"/>
        </w:trPr>
        <w:tc>
          <w:tcPr>
            <w:tcW w:w="5148" w:type="dxa"/>
          </w:tcPr>
          <w:p w14:paraId="6757867E" w14:textId="77777777" w:rsidR="00E13F3E" w:rsidRPr="003F29FF" w:rsidRDefault="00E13F3E" w:rsidP="00797656">
            <w:pPr>
              <w:pStyle w:val="Tabletext"/>
            </w:pPr>
            <w:r w:rsidRPr="003F29FF">
              <w:t>Government land and property</w:t>
            </w:r>
          </w:p>
        </w:tc>
        <w:tc>
          <w:tcPr>
            <w:tcW w:w="1035" w:type="dxa"/>
            <w:shd w:val="clear" w:color="auto" w:fill="DDDDDD"/>
          </w:tcPr>
          <w:p w14:paraId="23CF74A1" w14:textId="77777777" w:rsidR="00E13F3E" w:rsidRPr="003F29FF" w:rsidRDefault="00E13F3E" w:rsidP="00797656">
            <w:pPr>
              <w:pStyle w:val="Tabletextright"/>
            </w:pPr>
            <w:r w:rsidRPr="00E42EBF">
              <w:t>950</w:t>
            </w:r>
          </w:p>
        </w:tc>
        <w:tc>
          <w:tcPr>
            <w:tcW w:w="1035" w:type="dxa"/>
          </w:tcPr>
          <w:p w14:paraId="68BA0AB2" w14:textId="77777777" w:rsidR="00E13F3E" w:rsidRPr="003F29FF" w:rsidRDefault="00E13F3E" w:rsidP="00797656">
            <w:pPr>
              <w:pStyle w:val="Tabletextright"/>
            </w:pPr>
            <w:r w:rsidRPr="003F29FF">
              <w:t>634</w:t>
            </w:r>
          </w:p>
        </w:tc>
      </w:tr>
      <w:tr w:rsidR="00E13F3E" w:rsidRPr="003F29FF" w14:paraId="585F3F48" w14:textId="77777777" w:rsidTr="00797656">
        <w:trPr>
          <w:trHeight w:val="284"/>
        </w:trPr>
        <w:tc>
          <w:tcPr>
            <w:tcW w:w="5148" w:type="dxa"/>
          </w:tcPr>
          <w:p w14:paraId="60F60179" w14:textId="77777777" w:rsidR="00E13F3E" w:rsidRPr="003F29FF" w:rsidRDefault="00E13F3E" w:rsidP="00797656">
            <w:pPr>
              <w:pStyle w:val="Tabletext"/>
            </w:pPr>
            <w:r w:rsidRPr="003F29FF">
              <w:t xml:space="preserve">Public financial corporations risk management and </w:t>
            </w:r>
            <w:r w:rsidRPr="003F29FF">
              <w:br/>
              <w:t>reporting framework</w:t>
            </w:r>
          </w:p>
        </w:tc>
        <w:tc>
          <w:tcPr>
            <w:tcW w:w="1035" w:type="dxa"/>
            <w:shd w:val="clear" w:color="auto" w:fill="DDDDDD"/>
          </w:tcPr>
          <w:p w14:paraId="58A35E1D" w14:textId="77777777" w:rsidR="00E13F3E" w:rsidRPr="003F29FF" w:rsidRDefault="00E13F3E" w:rsidP="00797656">
            <w:pPr>
              <w:pStyle w:val="Tabletextright"/>
            </w:pPr>
            <w:r w:rsidRPr="00E42EBF">
              <w:t>210</w:t>
            </w:r>
          </w:p>
        </w:tc>
        <w:tc>
          <w:tcPr>
            <w:tcW w:w="1035" w:type="dxa"/>
          </w:tcPr>
          <w:p w14:paraId="0E5E729A" w14:textId="77777777" w:rsidR="00E13F3E" w:rsidRPr="003F29FF" w:rsidRDefault="00E13F3E" w:rsidP="00797656">
            <w:pPr>
              <w:pStyle w:val="Tabletextright"/>
            </w:pPr>
            <w:r w:rsidRPr="003F29FF">
              <w:t>116</w:t>
            </w:r>
          </w:p>
        </w:tc>
      </w:tr>
      <w:tr w:rsidR="00E13F3E" w:rsidRPr="003F29FF" w14:paraId="60A9BF22" w14:textId="77777777" w:rsidTr="00797656">
        <w:trPr>
          <w:trHeight w:val="284"/>
        </w:trPr>
        <w:tc>
          <w:tcPr>
            <w:tcW w:w="5148" w:type="dxa"/>
          </w:tcPr>
          <w:p w14:paraId="590B95FB" w14:textId="77777777" w:rsidR="00E13F3E" w:rsidRPr="003F29FF" w:rsidRDefault="00E13F3E" w:rsidP="00797656">
            <w:pPr>
              <w:pStyle w:val="Tabletext"/>
            </w:pPr>
            <w:r w:rsidRPr="003F29FF">
              <w:t>Government bodies gymnasium</w:t>
            </w:r>
          </w:p>
        </w:tc>
        <w:tc>
          <w:tcPr>
            <w:tcW w:w="1035" w:type="dxa"/>
            <w:shd w:val="clear" w:color="auto" w:fill="DDDDDD"/>
          </w:tcPr>
          <w:p w14:paraId="2C859C72" w14:textId="77777777" w:rsidR="00E13F3E" w:rsidRPr="003F29FF" w:rsidRDefault="00E13F3E" w:rsidP="00797656">
            <w:pPr>
              <w:pStyle w:val="Tabletextright"/>
            </w:pPr>
            <w:r w:rsidRPr="00C47709">
              <w:t>250</w:t>
            </w:r>
          </w:p>
        </w:tc>
        <w:tc>
          <w:tcPr>
            <w:tcW w:w="1035" w:type="dxa"/>
          </w:tcPr>
          <w:p w14:paraId="1CCF8839" w14:textId="77777777" w:rsidR="00E13F3E" w:rsidRPr="003F29FF" w:rsidRDefault="00E13F3E" w:rsidP="00797656">
            <w:pPr>
              <w:pStyle w:val="Tabletextright"/>
            </w:pPr>
            <w:r w:rsidRPr="003F29FF">
              <w:t>130</w:t>
            </w:r>
          </w:p>
        </w:tc>
      </w:tr>
      <w:tr w:rsidR="00E13F3E" w:rsidRPr="003F29FF" w14:paraId="314FC9B0" w14:textId="77777777" w:rsidTr="00797656">
        <w:trPr>
          <w:trHeight w:val="284"/>
        </w:trPr>
        <w:tc>
          <w:tcPr>
            <w:tcW w:w="5148" w:type="dxa"/>
          </w:tcPr>
          <w:p w14:paraId="6B165FAE" w14:textId="77777777" w:rsidR="00E13F3E" w:rsidRPr="003F29FF" w:rsidRDefault="00E13F3E" w:rsidP="00797656">
            <w:pPr>
              <w:pStyle w:val="Tabletext"/>
            </w:pPr>
            <w:r w:rsidRPr="003F29FF">
              <w:t>Victorian Energy and Efficiency Target expansion</w:t>
            </w:r>
          </w:p>
        </w:tc>
        <w:tc>
          <w:tcPr>
            <w:tcW w:w="1035" w:type="dxa"/>
            <w:shd w:val="clear" w:color="auto" w:fill="DDDDDD"/>
          </w:tcPr>
          <w:p w14:paraId="5461785E" w14:textId="77777777" w:rsidR="00E13F3E" w:rsidRPr="003F29FF" w:rsidRDefault="00E13F3E" w:rsidP="00797656">
            <w:pPr>
              <w:pStyle w:val="Tabletextright"/>
            </w:pPr>
            <w:r w:rsidRPr="00C47709">
              <w:t>2</w:t>
            </w:r>
            <w:r>
              <w:t xml:space="preserve"> </w:t>
            </w:r>
            <w:r w:rsidRPr="00C47709">
              <w:t>500</w:t>
            </w:r>
          </w:p>
        </w:tc>
        <w:tc>
          <w:tcPr>
            <w:tcW w:w="1035" w:type="dxa"/>
          </w:tcPr>
          <w:p w14:paraId="3A538631" w14:textId="77777777" w:rsidR="00E13F3E" w:rsidRPr="003F29FF" w:rsidRDefault="00E13F3E" w:rsidP="00797656">
            <w:pPr>
              <w:pStyle w:val="Tabletextright"/>
            </w:pPr>
            <w:r w:rsidRPr="003F29FF">
              <w:t>2</w:t>
            </w:r>
            <w:r w:rsidRPr="003F29FF">
              <w:rPr>
                <w:rFonts w:ascii="Calibri" w:hAnsi="Calibri" w:cs="Calibri"/>
              </w:rPr>
              <w:t> </w:t>
            </w:r>
            <w:r w:rsidRPr="003F29FF">
              <w:t>500</w:t>
            </w:r>
          </w:p>
        </w:tc>
      </w:tr>
      <w:tr w:rsidR="00E13F3E" w:rsidRPr="003F29FF" w14:paraId="15EE607A" w14:textId="77777777" w:rsidTr="00797656">
        <w:trPr>
          <w:trHeight w:val="284"/>
        </w:trPr>
        <w:tc>
          <w:tcPr>
            <w:tcW w:w="5148" w:type="dxa"/>
          </w:tcPr>
          <w:p w14:paraId="5CF92E24" w14:textId="74E4BBD2" w:rsidR="00E13F3E" w:rsidRPr="003F29FF" w:rsidRDefault="00E13F3E" w:rsidP="00797656">
            <w:pPr>
              <w:pStyle w:val="Tabletext"/>
            </w:pPr>
            <w:r w:rsidRPr="003F29FF">
              <w:t>E</w:t>
            </w:r>
            <w:r w:rsidR="00F34EC2">
              <w:t>nterprise resource planning</w:t>
            </w:r>
            <w:r w:rsidRPr="003F29FF">
              <w:t xml:space="preserve"> implementation project</w:t>
            </w:r>
          </w:p>
        </w:tc>
        <w:tc>
          <w:tcPr>
            <w:tcW w:w="1035" w:type="dxa"/>
            <w:shd w:val="clear" w:color="auto" w:fill="DDDDDD"/>
          </w:tcPr>
          <w:p w14:paraId="5E6C06AC" w14:textId="77777777" w:rsidR="00E13F3E" w:rsidRPr="003F29FF" w:rsidRDefault="00E13F3E" w:rsidP="00797656">
            <w:pPr>
              <w:pStyle w:val="Tabletextright"/>
            </w:pPr>
            <w:r w:rsidRPr="00C47709">
              <w:t>590</w:t>
            </w:r>
          </w:p>
        </w:tc>
        <w:tc>
          <w:tcPr>
            <w:tcW w:w="1035" w:type="dxa"/>
          </w:tcPr>
          <w:p w14:paraId="7148EE64" w14:textId="77777777" w:rsidR="00E13F3E" w:rsidRPr="003F29FF" w:rsidRDefault="00E13F3E" w:rsidP="00797656">
            <w:pPr>
              <w:pStyle w:val="Tabletextright"/>
            </w:pPr>
            <w:r w:rsidRPr="003F29FF">
              <w:t>4</w:t>
            </w:r>
            <w:r w:rsidRPr="003F29FF">
              <w:rPr>
                <w:rFonts w:ascii="Calibri" w:hAnsi="Calibri" w:cs="Calibri"/>
              </w:rPr>
              <w:t> </w:t>
            </w:r>
            <w:r w:rsidRPr="003F29FF">
              <w:t>043</w:t>
            </w:r>
          </w:p>
        </w:tc>
      </w:tr>
      <w:tr w:rsidR="00E13F3E" w:rsidRPr="003F29FF" w14:paraId="164827F3" w14:textId="77777777" w:rsidTr="00797656">
        <w:trPr>
          <w:trHeight w:val="284"/>
        </w:trPr>
        <w:tc>
          <w:tcPr>
            <w:tcW w:w="5148" w:type="dxa"/>
          </w:tcPr>
          <w:p w14:paraId="74F7DC64" w14:textId="77777777" w:rsidR="00E13F3E" w:rsidRPr="003F29FF" w:rsidRDefault="00E13F3E" w:rsidP="00797656">
            <w:pPr>
              <w:pStyle w:val="Tabletext"/>
            </w:pPr>
            <w:r w:rsidRPr="003F29FF">
              <w:t>Invest Victoria</w:t>
            </w:r>
          </w:p>
        </w:tc>
        <w:tc>
          <w:tcPr>
            <w:tcW w:w="1035" w:type="dxa"/>
            <w:shd w:val="clear" w:color="auto" w:fill="DDDDDD"/>
          </w:tcPr>
          <w:p w14:paraId="63CEF1BF" w14:textId="77777777" w:rsidR="00E13F3E" w:rsidRPr="003F29FF" w:rsidRDefault="00E13F3E" w:rsidP="00797656">
            <w:pPr>
              <w:pStyle w:val="Tabletextright"/>
            </w:pPr>
            <w:r w:rsidRPr="00C47709">
              <w:t>17</w:t>
            </w:r>
            <w:r>
              <w:t xml:space="preserve"> </w:t>
            </w:r>
            <w:r w:rsidRPr="00C47709">
              <w:t>500</w:t>
            </w:r>
          </w:p>
        </w:tc>
        <w:tc>
          <w:tcPr>
            <w:tcW w:w="1035" w:type="dxa"/>
          </w:tcPr>
          <w:p w14:paraId="151D0B53" w14:textId="77777777" w:rsidR="00E13F3E" w:rsidRPr="003F29FF" w:rsidRDefault="00E13F3E" w:rsidP="00797656">
            <w:pPr>
              <w:pStyle w:val="Tabletextright"/>
            </w:pPr>
            <w:r w:rsidRPr="003F29FF">
              <w:t>10</w:t>
            </w:r>
            <w:r w:rsidRPr="003F29FF">
              <w:rPr>
                <w:rFonts w:ascii="Calibri" w:hAnsi="Calibri" w:cs="Calibri"/>
              </w:rPr>
              <w:t> </w:t>
            </w:r>
            <w:r w:rsidRPr="003F29FF">
              <w:t>000</w:t>
            </w:r>
          </w:p>
        </w:tc>
      </w:tr>
      <w:tr w:rsidR="00E13F3E" w:rsidRPr="003F29FF" w14:paraId="6A631656" w14:textId="77777777" w:rsidTr="00797656">
        <w:trPr>
          <w:trHeight w:val="284"/>
        </w:trPr>
        <w:tc>
          <w:tcPr>
            <w:tcW w:w="5148" w:type="dxa"/>
          </w:tcPr>
          <w:p w14:paraId="693162FA" w14:textId="77777777" w:rsidR="00E13F3E" w:rsidRPr="003F29FF" w:rsidRDefault="00E13F3E" w:rsidP="00797656">
            <w:pPr>
              <w:pStyle w:val="Tabletext"/>
            </w:pPr>
            <w:r w:rsidRPr="008C341F">
              <w:t>Better Regulation Victoria</w:t>
            </w:r>
          </w:p>
        </w:tc>
        <w:tc>
          <w:tcPr>
            <w:tcW w:w="1035" w:type="dxa"/>
            <w:shd w:val="clear" w:color="auto" w:fill="DDDDDD"/>
          </w:tcPr>
          <w:p w14:paraId="26AEF886" w14:textId="77777777" w:rsidR="00E13F3E" w:rsidRPr="003F29FF" w:rsidRDefault="00E13F3E" w:rsidP="00797656">
            <w:pPr>
              <w:pStyle w:val="Tabletextright"/>
            </w:pPr>
            <w:r>
              <w:t>164</w:t>
            </w:r>
          </w:p>
        </w:tc>
        <w:tc>
          <w:tcPr>
            <w:tcW w:w="1035" w:type="dxa"/>
          </w:tcPr>
          <w:p w14:paraId="2180EF25" w14:textId="77777777" w:rsidR="00E13F3E" w:rsidRPr="003F29FF" w:rsidRDefault="00E13F3E" w:rsidP="00797656">
            <w:pPr>
              <w:pStyle w:val="Tabletextright"/>
            </w:pPr>
            <w:r>
              <w:t>–</w:t>
            </w:r>
          </w:p>
        </w:tc>
      </w:tr>
      <w:tr w:rsidR="00E13F3E" w:rsidRPr="003F29FF" w14:paraId="195D1F54" w14:textId="77777777" w:rsidTr="00797656">
        <w:trPr>
          <w:trHeight w:val="284"/>
        </w:trPr>
        <w:tc>
          <w:tcPr>
            <w:tcW w:w="5148" w:type="dxa"/>
          </w:tcPr>
          <w:p w14:paraId="765CCE69" w14:textId="77777777" w:rsidR="00E13F3E" w:rsidRPr="003F29FF" w:rsidRDefault="00E13F3E" w:rsidP="00797656">
            <w:pPr>
              <w:pStyle w:val="Tabletext"/>
            </w:pPr>
            <w:r w:rsidRPr="003F29FF">
              <w:t>Office of Projects Victoria</w:t>
            </w:r>
          </w:p>
        </w:tc>
        <w:tc>
          <w:tcPr>
            <w:tcW w:w="1035" w:type="dxa"/>
            <w:shd w:val="clear" w:color="auto" w:fill="DDDDDD"/>
          </w:tcPr>
          <w:p w14:paraId="616784EF" w14:textId="77777777" w:rsidR="00E13F3E" w:rsidRPr="003F29FF" w:rsidRDefault="00E13F3E" w:rsidP="00797656">
            <w:pPr>
              <w:pStyle w:val="Tabletextright"/>
            </w:pPr>
            <w:r w:rsidRPr="00C47709">
              <w:t>150</w:t>
            </w:r>
          </w:p>
        </w:tc>
        <w:tc>
          <w:tcPr>
            <w:tcW w:w="1035" w:type="dxa"/>
          </w:tcPr>
          <w:p w14:paraId="5B63A927" w14:textId="77777777" w:rsidR="00E13F3E" w:rsidRPr="003F29FF" w:rsidRDefault="00E13F3E" w:rsidP="00797656">
            <w:pPr>
              <w:pStyle w:val="Tabletextright"/>
            </w:pPr>
            <w:r w:rsidRPr="003F29FF">
              <w:t>1</w:t>
            </w:r>
            <w:r w:rsidRPr="003F29FF">
              <w:rPr>
                <w:rFonts w:ascii="Calibri" w:hAnsi="Calibri" w:cs="Calibri"/>
              </w:rPr>
              <w:t> </w:t>
            </w:r>
            <w:r w:rsidRPr="003F29FF">
              <w:t>229</w:t>
            </w:r>
          </w:p>
        </w:tc>
      </w:tr>
      <w:tr w:rsidR="00E13F3E" w:rsidRPr="003F29FF" w14:paraId="3A93475D" w14:textId="77777777" w:rsidTr="00797656">
        <w:trPr>
          <w:trHeight w:val="284"/>
        </w:trPr>
        <w:tc>
          <w:tcPr>
            <w:tcW w:w="5148" w:type="dxa"/>
          </w:tcPr>
          <w:p w14:paraId="24878B0C" w14:textId="77777777" w:rsidR="00E13F3E" w:rsidRPr="003F29FF" w:rsidRDefault="00E13F3E" w:rsidP="00797656">
            <w:pPr>
              <w:pStyle w:val="Tabletext"/>
              <w:rPr>
                <w:b/>
              </w:rPr>
            </w:pPr>
            <w:r w:rsidRPr="003F29FF">
              <w:rPr>
                <w:b/>
              </w:rPr>
              <w:t>Total annotated income agreements</w:t>
            </w:r>
          </w:p>
        </w:tc>
        <w:tc>
          <w:tcPr>
            <w:tcW w:w="1035" w:type="dxa"/>
            <w:shd w:val="clear" w:color="auto" w:fill="DDDDDD"/>
          </w:tcPr>
          <w:p w14:paraId="7EEE014E" w14:textId="77777777" w:rsidR="00E13F3E" w:rsidRPr="003F29FF" w:rsidRDefault="00E13F3E" w:rsidP="00797656">
            <w:pPr>
              <w:pStyle w:val="Tabletextright"/>
              <w:rPr>
                <w:b/>
              </w:rPr>
            </w:pPr>
            <w:r w:rsidRPr="00C47709">
              <w:rPr>
                <w:b/>
              </w:rPr>
              <w:t>27</w:t>
            </w:r>
            <w:r>
              <w:rPr>
                <w:b/>
              </w:rPr>
              <w:t xml:space="preserve"> </w:t>
            </w:r>
            <w:r w:rsidRPr="00C47709">
              <w:rPr>
                <w:b/>
              </w:rPr>
              <w:t>964</w:t>
            </w:r>
          </w:p>
        </w:tc>
        <w:tc>
          <w:tcPr>
            <w:tcW w:w="1035" w:type="dxa"/>
          </w:tcPr>
          <w:p w14:paraId="0BB50526" w14:textId="77777777" w:rsidR="00E13F3E" w:rsidRPr="003F29FF" w:rsidRDefault="00E13F3E" w:rsidP="00797656">
            <w:pPr>
              <w:pStyle w:val="Tabletextrightbold"/>
            </w:pPr>
            <w:r w:rsidRPr="003F29FF">
              <w:t>23</w:t>
            </w:r>
            <w:r w:rsidRPr="003F29FF">
              <w:rPr>
                <w:rFonts w:ascii="Calibri" w:hAnsi="Calibri" w:cs="Calibri"/>
              </w:rPr>
              <w:t> </w:t>
            </w:r>
            <w:r w:rsidRPr="003F29FF">
              <w:t>913</w:t>
            </w:r>
          </w:p>
        </w:tc>
      </w:tr>
    </w:tbl>
    <w:p w14:paraId="3F259C58" w14:textId="77777777" w:rsidR="00E13F3E" w:rsidRPr="003F29FF" w:rsidRDefault="00E13F3E" w:rsidP="00E13F3E">
      <w:pPr>
        <w:pStyle w:val="Spacer"/>
      </w:pPr>
    </w:p>
    <w:p w14:paraId="20EBA27A" w14:textId="77777777" w:rsidR="00E13F3E" w:rsidRPr="003F29FF" w:rsidRDefault="00E13F3E" w:rsidP="00797656">
      <w:pPr>
        <w:pStyle w:val="Spacer"/>
      </w:pPr>
    </w:p>
    <w:p w14:paraId="419A679C" w14:textId="77777777" w:rsidR="00E13F3E" w:rsidRPr="003F29FF" w:rsidRDefault="00E13F3E" w:rsidP="00E13F3E">
      <w:pPr>
        <w:pStyle w:val="Heading2numbered"/>
      </w:pPr>
      <w:bookmarkStart w:id="74" w:name="_Toc50728164"/>
      <w:bookmarkStart w:id="75" w:name="_Toc52544392"/>
      <w:r w:rsidRPr="003F29FF">
        <w:t>Other income</w:t>
      </w:r>
      <w:bookmarkEnd w:id="74"/>
      <w:bookmarkEnd w:id="75"/>
    </w:p>
    <w:tbl>
      <w:tblPr>
        <w:tblW w:w="7308" w:type="dxa"/>
        <w:tblLayout w:type="fixed"/>
        <w:tblLook w:val="0080" w:firstRow="0" w:lastRow="0" w:firstColumn="1" w:lastColumn="0" w:noHBand="0" w:noVBand="0"/>
      </w:tblPr>
      <w:tblGrid>
        <w:gridCol w:w="5148"/>
        <w:gridCol w:w="1080"/>
        <w:gridCol w:w="1080"/>
      </w:tblGrid>
      <w:tr w:rsidR="00E13F3E" w:rsidRPr="003F29FF" w14:paraId="4431519C" w14:textId="77777777" w:rsidTr="00E13F3E">
        <w:trPr>
          <w:trHeight w:val="279"/>
        </w:trPr>
        <w:tc>
          <w:tcPr>
            <w:tcW w:w="5148" w:type="dxa"/>
            <w:shd w:val="clear" w:color="auto" w:fill="auto"/>
          </w:tcPr>
          <w:p w14:paraId="5B85AC54" w14:textId="77777777" w:rsidR="00E13F3E" w:rsidRPr="003F29FF" w:rsidRDefault="00E13F3E" w:rsidP="00E13F3E">
            <w:pPr>
              <w:pStyle w:val="Tabletext"/>
            </w:pPr>
          </w:p>
        </w:tc>
        <w:tc>
          <w:tcPr>
            <w:tcW w:w="1080" w:type="dxa"/>
            <w:shd w:val="clear" w:color="auto" w:fill="auto"/>
          </w:tcPr>
          <w:p w14:paraId="3230F87F" w14:textId="77777777" w:rsidR="00E13F3E" w:rsidRPr="003F29FF" w:rsidRDefault="00E13F3E" w:rsidP="00E13F3E">
            <w:pPr>
              <w:pStyle w:val="Tabletextheadingright"/>
            </w:pPr>
            <w:r w:rsidRPr="003F29FF">
              <w:t>2020</w:t>
            </w:r>
          </w:p>
        </w:tc>
        <w:tc>
          <w:tcPr>
            <w:tcW w:w="1080" w:type="dxa"/>
          </w:tcPr>
          <w:p w14:paraId="1BB9DBC8" w14:textId="77777777" w:rsidR="00E13F3E" w:rsidRPr="003F29FF" w:rsidRDefault="00E13F3E" w:rsidP="00E13F3E">
            <w:pPr>
              <w:pStyle w:val="Tabletextheadingright"/>
            </w:pPr>
            <w:r w:rsidRPr="003F29FF">
              <w:t>2019</w:t>
            </w:r>
          </w:p>
        </w:tc>
      </w:tr>
      <w:tr w:rsidR="00E13F3E" w:rsidRPr="003F29FF" w14:paraId="050CA629" w14:textId="77777777" w:rsidTr="00E13F3E">
        <w:trPr>
          <w:trHeight w:val="279"/>
        </w:trPr>
        <w:tc>
          <w:tcPr>
            <w:tcW w:w="5148" w:type="dxa"/>
            <w:shd w:val="clear" w:color="auto" w:fill="auto"/>
          </w:tcPr>
          <w:p w14:paraId="3314B23A" w14:textId="77777777" w:rsidR="00E13F3E" w:rsidRPr="003F29FF" w:rsidRDefault="00E13F3E" w:rsidP="00E13F3E">
            <w:pPr>
              <w:pStyle w:val="Tabletext"/>
            </w:pPr>
          </w:p>
        </w:tc>
        <w:tc>
          <w:tcPr>
            <w:tcW w:w="1080" w:type="dxa"/>
            <w:shd w:val="clear" w:color="auto" w:fill="auto"/>
            <w:vAlign w:val="bottom"/>
          </w:tcPr>
          <w:p w14:paraId="3C062BC5" w14:textId="332E897A" w:rsidR="00E13F3E" w:rsidRPr="003F29FF" w:rsidRDefault="00E13F3E" w:rsidP="00E13F3E">
            <w:pPr>
              <w:pStyle w:val="Tabletextheadingright"/>
            </w:pPr>
            <w:r w:rsidRPr="003F29FF">
              <w:t>$</w:t>
            </w:r>
            <w:r w:rsidR="00E90E48">
              <w:t>’</w:t>
            </w:r>
            <w:r w:rsidRPr="003F29FF">
              <w:t>000</w:t>
            </w:r>
          </w:p>
        </w:tc>
        <w:tc>
          <w:tcPr>
            <w:tcW w:w="1080" w:type="dxa"/>
            <w:vAlign w:val="bottom"/>
          </w:tcPr>
          <w:p w14:paraId="53C9F018" w14:textId="5317A45B" w:rsidR="00E13F3E" w:rsidRPr="003F29FF" w:rsidRDefault="00E13F3E" w:rsidP="00E13F3E">
            <w:pPr>
              <w:pStyle w:val="Tabletextheadingright"/>
            </w:pPr>
            <w:r w:rsidRPr="003F29FF">
              <w:t>$</w:t>
            </w:r>
            <w:r w:rsidR="00E90E48">
              <w:t>’</w:t>
            </w:r>
            <w:r w:rsidRPr="003F29FF">
              <w:t>000</w:t>
            </w:r>
          </w:p>
        </w:tc>
      </w:tr>
      <w:tr w:rsidR="00E13F3E" w:rsidRPr="008C341F" w14:paraId="1494F029" w14:textId="77777777" w:rsidTr="00E13F3E">
        <w:trPr>
          <w:trHeight w:val="254"/>
        </w:trPr>
        <w:tc>
          <w:tcPr>
            <w:tcW w:w="5148" w:type="dxa"/>
          </w:tcPr>
          <w:p w14:paraId="514F136A" w14:textId="77777777" w:rsidR="00E13F3E" w:rsidRPr="003F29FF" w:rsidRDefault="00E13F3E" w:rsidP="00E13F3E">
            <w:pPr>
              <w:pStyle w:val="Tabletext"/>
            </w:pPr>
            <w:r w:rsidRPr="003F29FF">
              <w:t>Provision of services</w:t>
            </w:r>
          </w:p>
        </w:tc>
        <w:tc>
          <w:tcPr>
            <w:tcW w:w="1080" w:type="dxa"/>
            <w:shd w:val="clear" w:color="auto" w:fill="DDDDDD"/>
            <w:vAlign w:val="bottom"/>
          </w:tcPr>
          <w:p w14:paraId="61A89CE7" w14:textId="77777777" w:rsidR="00E13F3E" w:rsidRPr="008C341F" w:rsidRDefault="00E13F3E" w:rsidP="00E13F3E">
            <w:pPr>
              <w:pStyle w:val="Tabletextright"/>
            </w:pPr>
            <w:r w:rsidRPr="008C341F">
              <w:t>24 749</w:t>
            </w:r>
          </w:p>
        </w:tc>
        <w:tc>
          <w:tcPr>
            <w:tcW w:w="1080" w:type="dxa"/>
            <w:vAlign w:val="bottom"/>
          </w:tcPr>
          <w:p w14:paraId="1C982A21" w14:textId="77777777" w:rsidR="00E13F3E" w:rsidRPr="008C341F" w:rsidRDefault="00E13F3E" w:rsidP="00E13F3E">
            <w:pPr>
              <w:pStyle w:val="Tabletextright"/>
            </w:pPr>
            <w:r w:rsidRPr="008C341F">
              <w:t>19</w:t>
            </w:r>
            <w:r w:rsidRPr="008C341F">
              <w:rPr>
                <w:rFonts w:ascii="Calibri" w:hAnsi="Calibri" w:cs="Calibri"/>
              </w:rPr>
              <w:t> </w:t>
            </w:r>
            <w:r w:rsidRPr="008C341F">
              <w:t xml:space="preserve">136 </w:t>
            </w:r>
          </w:p>
        </w:tc>
      </w:tr>
      <w:tr w:rsidR="00E13F3E" w:rsidRPr="008C341F" w14:paraId="2A47BEA8" w14:textId="77777777" w:rsidTr="00E13F3E">
        <w:trPr>
          <w:trHeight w:val="254"/>
        </w:trPr>
        <w:tc>
          <w:tcPr>
            <w:tcW w:w="5148" w:type="dxa"/>
          </w:tcPr>
          <w:p w14:paraId="30CE02E7" w14:textId="77777777" w:rsidR="00E13F3E" w:rsidRPr="003F29FF" w:rsidRDefault="00E13F3E" w:rsidP="00E13F3E">
            <w:pPr>
              <w:pStyle w:val="Tabletext"/>
            </w:pPr>
            <w:r w:rsidRPr="003F29FF">
              <w:t>Rental accommodation income</w:t>
            </w:r>
          </w:p>
        </w:tc>
        <w:tc>
          <w:tcPr>
            <w:tcW w:w="1080" w:type="dxa"/>
            <w:shd w:val="clear" w:color="auto" w:fill="DDDDDD"/>
            <w:vAlign w:val="bottom"/>
          </w:tcPr>
          <w:p w14:paraId="6A521F9F" w14:textId="77777777" w:rsidR="00E13F3E" w:rsidRPr="008C341F" w:rsidRDefault="00E13F3E" w:rsidP="00E13F3E">
            <w:pPr>
              <w:pStyle w:val="Tabletextright"/>
            </w:pPr>
            <w:r w:rsidRPr="008C341F">
              <w:t>34 839</w:t>
            </w:r>
          </w:p>
        </w:tc>
        <w:tc>
          <w:tcPr>
            <w:tcW w:w="1080" w:type="dxa"/>
            <w:vAlign w:val="bottom"/>
          </w:tcPr>
          <w:p w14:paraId="6B941071" w14:textId="77777777" w:rsidR="00E13F3E" w:rsidRPr="008C341F" w:rsidRDefault="00E13F3E" w:rsidP="00E13F3E">
            <w:pPr>
              <w:pStyle w:val="Tabletextright"/>
            </w:pPr>
            <w:r w:rsidRPr="008C341F">
              <w:t>35</w:t>
            </w:r>
            <w:r w:rsidRPr="008C341F">
              <w:rPr>
                <w:rFonts w:ascii="Calibri" w:hAnsi="Calibri" w:cs="Calibri"/>
              </w:rPr>
              <w:t> </w:t>
            </w:r>
            <w:r w:rsidRPr="008C341F">
              <w:t xml:space="preserve">375 </w:t>
            </w:r>
          </w:p>
        </w:tc>
      </w:tr>
      <w:tr w:rsidR="00E13F3E" w:rsidRPr="008C341F" w14:paraId="71C02F03" w14:textId="77777777" w:rsidTr="00E13F3E">
        <w:tc>
          <w:tcPr>
            <w:tcW w:w="5148" w:type="dxa"/>
          </w:tcPr>
          <w:p w14:paraId="1D69F366" w14:textId="77777777" w:rsidR="00E13F3E" w:rsidRPr="003F29FF" w:rsidRDefault="00E13F3E" w:rsidP="00E13F3E">
            <w:pPr>
              <w:pStyle w:val="Tabletext"/>
            </w:pPr>
            <w:r w:rsidRPr="003F29FF">
              <w:t>Other income</w:t>
            </w:r>
          </w:p>
        </w:tc>
        <w:tc>
          <w:tcPr>
            <w:tcW w:w="1080" w:type="dxa"/>
            <w:shd w:val="clear" w:color="auto" w:fill="DDDDDD"/>
          </w:tcPr>
          <w:p w14:paraId="04AB44A9" w14:textId="77777777" w:rsidR="00E13F3E" w:rsidRPr="008C341F" w:rsidRDefault="00E13F3E" w:rsidP="00E13F3E">
            <w:pPr>
              <w:pStyle w:val="Tabletextright"/>
            </w:pPr>
            <w:r w:rsidRPr="008C341F">
              <w:t>10 274</w:t>
            </w:r>
          </w:p>
        </w:tc>
        <w:tc>
          <w:tcPr>
            <w:tcW w:w="1080" w:type="dxa"/>
          </w:tcPr>
          <w:p w14:paraId="3975A824" w14:textId="77777777" w:rsidR="00E13F3E" w:rsidRPr="008C341F" w:rsidRDefault="00E13F3E" w:rsidP="00E13F3E">
            <w:pPr>
              <w:pStyle w:val="Tabletextright"/>
            </w:pPr>
            <w:r w:rsidRPr="008C341F">
              <w:t>6</w:t>
            </w:r>
            <w:r w:rsidRPr="008C341F">
              <w:rPr>
                <w:rFonts w:ascii="Calibri" w:hAnsi="Calibri" w:cs="Calibri"/>
              </w:rPr>
              <w:t> </w:t>
            </w:r>
            <w:r w:rsidRPr="008C341F">
              <w:t>969</w:t>
            </w:r>
          </w:p>
        </w:tc>
      </w:tr>
      <w:tr w:rsidR="00E13F3E" w:rsidRPr="008C341F" w14:paraId="6193AC9A" w14:textId="77777777" w:rsidTr="00E13F3E">
        <w:tc>
          <w:tcPr>
            <w:tcW w:w="5148" w:type="dxa"/>
          </w:tcPr>
          <w:p w14:paraId="74D8804C" w14:textId="77777777" w:rsidR="00E13F3E" w:rsidRPr="003F29FF" w:rsidRDefault="00E13F3E" w:rsidP="00E13F3E">
            <w:pPr>
              <w:pStyle w:val="Tabletext"/>
            </w:pPr>
            <w:r w:rsidRPr="003F29FF">
              <w:rPr>
                <w:b/>
              </w:rPr>
              <w:t>Total other income</w:t>
            </w:r>
          </w:p>
        </w:tc>
        <w:tc>
          <w:tcPr>
            <w:tcW w:w="1080" w:type="dxa"/>
            <w:shd w:val="clear" w:color="auto" w:fill="DDDDDD"/>
          </w:tcPr>
          <w:p w14:paraId="30BEC757" w14:textId="77777777" w:rsidR="00E13F3E" w:rsidRPr="008C341F" w:rsidRDefault="00E13F3E" w:rsidP="00E13F3E">
            <w:pPr>
              <w:pStyle w:val="Tabletextrightbold"/>
            </w:pPr>
            <w:r w:rsidRPr="008C341F">
              <w:t>69 862</w:t>
            </w:r>
          </w:p>
        </w:tc>
        <w:tc>
          <w:tcPr>
            <w:tcW w:w="1080" w:type="dxa"/>
          </w:tcPr>
          <w:p w14:paraId="21F22575" w14:textId="77777777" w:rsidR="00E13F3E" w:rsidRPr="008C341F" w:rsidRDefault="00E13F3E" w:rsidP="00E13F3E">
            <w:pPr>
              <w:pStyle w:val="Tabletextrightbold"/>
            </w:pPr>
            <w:r w:rsidRPr="008C341F">
              <w:t>61</w:t>
            </w:r>
            <w:r w:rsidRPr="008C341F">
              <w:rPr>
                <w:rFonts w:ascii="Calibri" w:hAnsi="Calibri" w:cs="Calibri"/>
              </w:rPr>
              <w:t> </w:t>
            </w:r>
            <w:r w:rsidRPr="008C341F">
              <w:t>480</w:t>
            </w:r>
          </w:p>
        </w:tc>
      </w:tr>
    </w:tbl>
    <w:p w14:paraId="79518B80" w14:textId="77777777" w:rsidR="00E13F3E" w:rsidRPr="003F29FF" w:rsidRDefault="00E13F3E" w:rsidP="00E13F3E"/>
    <w:p w14:paraId="48619B7F" w14:textId="77777777" w:rsidR="00E13F3E" w:rsidRPr="003F29FF" w:rsidRDefault="00E13F3E" w:rsidP="00E13F3E">
      <w:pPr>
        <w:sectPr w:rsidR="00E13F3E" w:rsidRPr="003F29FF" w:rsidSect="00A416B6">
          <w:headerReference w:type="default" r:id="rId75"/>
          <w:type w:val="continuous"/>
          <w:pgSz w:w="11909" w:h="16834" w:code="9"/>
          <w:pgMar w:top="1728" w:right="1152" w:bottom="1152" w:left="1152" w:header="720" w:footer="288" w:gutter="0"/>
          <w:cols w:space="720"/>
          <w:noEndnote/>
        </w:sectPr>
      </w:pPr>
    </w:p>
    <w:p w14:paraId="6397237D" w14:textId="77777777" w:rsidR="00E13F3E" w:rsidRPr="003F29FF" w:rsidRDefault="00E13F3E" w:rsidP="00E13F3E">
      <w:pPr>
        <w:pStyle w:val="Heading4"/>
      </w:pPr>
      <w:r w:rsidRPr="003F29FF">
        <w:lastRenderedPageBreak/>
        <w:t>Provision of services</w:t>
      </w:r>
    </w:p>
    <w:p w14:paraId="38394FC6" w14:textId="6F3080DB" w:rsidR="00E13F3E" w:rsidRPr="003F29FF" w:rsidRDefault="00E13F3E" w:rsidP="00E13F3E">
      <w:r w:rsidRPr="003F29FF">
        <w:t xml:space="preserve">Income from the provision of services where they can be deployed for the achievement of departmental objectives, is recognised when the services are provided. The impact of initially applying </w:t>
      </w:r>
      <w:r>
        <w:t>AASB</w:t>
      </w:r>
      <w:r>
        <w:rPr>
          <w:rFonts w:ascii="Calibri" w:hAnsi="Calibri" w:cs="Calibri"/>
        </w:rPr>
        <w:t> </w:t>
      </w:r>
      <w:r w:rsidRPr="003F29FF">
        <w:t xml:space="preserve">15 </w:t>
      </w:r>
      <w:r w:rsidRPr="003F29FF">
        <w:rPr>
          <w:i/>
          <w:iCs/>
          <w:color w:val="000000"/>
        </w:rPr>
        <w:t>Revenue from Contracts with Customers</w:t>
      </w:r>
      <w:r w:rsidRPr="003F29FF">
        <w:t xml:space="preserve"> (</w:t>
      </w:r>
      <w:r>
        <w:t>AASB</w:t>
      </w:r>
      <w:r>
        <w:rPr>
          <w:rFonts w:ascii="Calibri" w:hAnsi="Calibri" w:cs="Calibri"/>
        </w:rPr>
        <w:t> </w:t>
      </w:r>
      <w:r w:rsidRPr="003F29FF">
        <w:t>15) on</w:t>
      </w:r>
      <w:r w:rsidR="00B610C2">
        <w:rPr>
          <w:rFonts w:ascii="Calibri" w:hAnsi="Calibri" w:cs="Calibri"/>
        </w:rPr>
        <w:t> </w:t>
      </w:r>
      <w:r w:rsidRPr="003F29FF">
        <w:t>the Department</w:t>
      </w:r>
      <w:r w:rsidR="00E90E48">
        <w:t>’</w:t>
      </w:r>
      <w:r w:rsidRPr="003F29FF">
        <w:t xml:space="preserve">s revenue from contracts with customers is described in note 9.2.2. Due to the modified retrospective transition method chosen in applying </w:t>
      </w:r>
      <w:r>
        <w:t>AASB</w:t>
      </w:r>
      <w:r>
        <w:rPr>
          <w:rFonts w:ascii="Calibri" w:hAnsi="Calibri" w:cs="Calibri"/>
        </w:rPr>
        <w:t> </w:t>
      </w:r>
      <w:r w:rsidRPr="003F29FF">
        <w:t>15, comparative information has not been restated to reflect the new requirements.</w:t>
      </w:r>
    </w:p>
    <w:p w14:paraId="09B61ED9" w14:textId="01998C34" w:rsidR="00E13F3E" w:rsidRPr="003F29FF" w:rsidRDefault="00E13F3E" w:rsidP="00E13F3E">
      <w:pPr>
        <w:pStyle w:val="Heading5"/>
      </w:pPr>
      <w:r w:rsidRPr="003F29FF">
        <w:t>Performance obligations and revenue recognition</w:t>
      </w:r>
      <w:r w:rsidR="00F40EB5">
        <w:rPr>
          <w:rFonts w:ascii="Calibri" w:hAnsi="Calibri" w:cs="Calibri"/>
        </w:rPr>
        <w:t> </w:t>
      </w:r>
      <w:r w:rsidRPr="003F29FF">
        <w:t>policies</w:t>
      </w:r>
    </w:p>
    <w:p w14:paraId="2ACA1BFD" w14:textId="73E05D46" w:rsidR="00E13F3E" w:rsidRPr="003F29FF" w:rsidRDefault="00E13F3E" w:rsidP="00E13F3E">
      <w:r w:rsidRPr="003F29FF">
        <w:t>Revenue is measured based on the consideration specified in the contract with the customer. The Department recognises revenue when it transfers control of a good or service to the customer. Revenue is recognised when, or as, the performance obligations for the sale of goods and services</w:t>
      </w:r>
      <w:r>
        <w:t xml:space="preserve"> </w:t>
      </w:r>
      <w:r w:rsidRPr="003F29FF">
        <w:t xml:space="preserve">to the customer are satisfied. Income from the rendering of services is recognised at a point in time when the performance obligation is satisfied and when the service is completed; and over time when the customer simultaneously receives and consumes the services as it is provided. Consideration received in advance of recognising the associated revenue from the customer is recorded as a contract liability. Where the performance obligations </w:t>
      </w:r>
      <w:r w:rsidR="006B7330">
        <w:t>are</w:t>
      </w:r>
      <w:r w:rsidRPr="003F29FF">
        <w:t xml:space="preserve"> satisfied but not yet billed, a contract asset is recorded.</w:t>
      </w:r>
    </w:p>
    <w:p w14:paraId="26A07262" w14:textId="77777777" w:rsidR="00E13F3E" w:rsidRPr="003F29FF" w:rsidRDefault="00E13F3E" w:rsidP="00E13F3E">
      <w:pPr>
        <w:pStyle w:val="Heading5"/>
      </w:pPr>
      <w:r w:rsidRPr="003F29FF">
        <w:t>Previous accounting policy for 30 June 2019</w:t>
      </w:r>
    </w:p>
    <w:p w14:paraId="7450D94A" w14:textId="77777777" w:rsidR="00E13F3E" w:rsidRPr="003F29FF" w:rsidRDefault="00E13F3E" w:rsidP="00E13F3E">
      <w:pPr>
        <w:keepNext/>
        <w:keepLines/>
      </w:pPr>
      <w:r w:rsidRPr="003F29FF">
        <w:t>Income from the supply of services was recognised by reference to the stage of completion of the services performed. The income was recognised when:</w:t>
      </w:r>
    </w:p>
    <w:p w14:paraId="5CACD4DB" w14:textId="77777777" w:rsidR="00E13F3E" w:rsidRPr="003F29FF" w:rsidRDefault="00E13F3E" w:rsidP="00E13F3E">
      <w:pPr>
        <w:pStyle w:val="Bullet"/>
      </w:pPr>
      <w:r w:rsidRPr="003F29FF">
        <w:t>the amount of the income, stage of completion and transaction costs incurred could be reliably measured; and</w:t>
      </w:r>
    </w:p>
    <w:p w14:paraId="6D6EC1D4" w14:textId="77777777" w:rsidR="00E13F3E" w:rsidRPr="003F29FF" w:rsidRDefault="00E13F3E" w:rsidP="00E13F3E">
      <w:pPr>
        <w:pStyle w:val="Bullet"/>
      </w:pPr>
      <w:r w:rsidRPr="003F29FF">
        <w:t>it was probable that the economic benefits associated with the transaction would flow to the Department.</w:t>
      </w:r>
    </w:p>
    <w:p w14:paraId="10923F3B" w14:textId="12A5DC17" w:rsidR="00E13F3E" w:rsidRPr="003F29FF" w:rsidRDefault="00E13F3E" w:rsidP="00E13F3E">
      <w:pPr>
        <w:pStyle w:val="Heading4"/>
      </w:pPr>
      <w:r>
        <w:br w:type="column"/>
      </w:r>
      <w:r w:rsidRPr="003F29FF">
        <w:t>Other income</w:t>
      </w:r>
    </w:p>
    <w:p w14:paraId="559068AA" w14:textId="77777777" w:rsidR="00E13F3E" w:rsidRPr="003F29FF" w:rsidRDefault="00E13F3E" w:rsidP="00E13F3E">
      <w:r w:rsidRPr="003F29FF">
        <w:t xml:space="preserve">Other income includes grants income; and VicFleet car hire income and management fee. </w:t>
      </w:r>
    </w:p>
    <w:p w14:paraId="200C1E5F" w14:textId="07BE14F6" w:rsidR="00E13F3E" w:rsidRPr="003F29FF" w:rsidRDefault="00E13F3E" w:rsidP="00E13F3E">
      <w:r w:rsidRPr="003F29FF">
        <w:t>Income from grants that are enforceable and with sufficiently specific performance obligations and accounted for as revenue from contracts with customers is recognised when the Department satisfies the performance obligation</w:t>
      </w:r>
      <w:r w:rsidR="006B7330">
        <w:t>s</w:t>
      </w:r>
      <w:r w:rsidRPr="003F29FF">
        <w:t>. This is recognised based on the consideration specified in the funding agreement and to the extent that it is highly probable a significant reversal of the revenue will not occur. The funding payments are normally received in advance or shortly after the relevant obligation</w:t>
      </w:r>
      <w:r w:rsidR="006B7330">
        <w:t>s are</w:t>
      </w:r>
      <w:r w:rsidRPr="003F29FF">
        <w:t xml:space="preserve"> satisfied.</w:t>
      </w:r>
    </w:p>
    <w:p w14:paraId="0BF5E979" w14:textId="2A1A09F9" w:rsidR="00E13F3E" w:rsidRPr="003F29FF" w:rsidRDefault="00E13F3E" w:rsidP="00E13F3E">
      <w:r w:rsidRPr="003F29FF">
        <w:t>Income from grants without any sufficiently specific performance obligations, or that are not enforceable, is recognised when the Department receives the cash. On initial recognition of the asset, the Department recognises any related contributions by owners, increases in liabilities, decreases in assets, and revenue (related amounts) in accordance with other Australian Accounting Standards. Related amounts may take the form of:</w:t>
      </w:r>
    </w:p>
    <w:p w14:paraId="740A7AF4" w14:textId="77777777" w:rsidR="00E13F3E" w:rsidRPr="003F29FF" w:rsidRDefault="00E13F3E" w:rsidP="00E13F3E">
      <w:pPr>
        <w:pStyle w:val="Bullet"/>
      </w:pPr>
      <w:r w:rsidRPr="003F29FF">
        <w:t xml:space="preserve">contributions by owners, in accordance with </w:t>
      </w:r>
      <w:r>
        <w:t>AASB</w:t>
      </w:r>
      <w:r>
        <w:rPr>
          <w:rFonts w:ascii="Calibri" w:hAnsi="Calibri" w:cs="Calibri"/>
        </w:rPr>
        <w:t> </w:t>
      </w:r>
      <w:r w:rsidRPr="003F29FF">
        <w:t>1004;</w:t>
      </w:r>
    </w:p>
    <w:p w14:paraId="511BE517" w14:textId="273F1032" w:rsidR="00E13F3E" w:rsidRPr="003F29FF" w:rsidRDefault="00E13F3E" w:rsidP="00E13F3E">
      <w:pPr>
        <w:pStyle w:val="Bullet"/>
      </w:pPr>
      <w:r w:rsidRPr="003F29FF">
        <w:t>revenue or a contract liability arising from a contract with a customer, in accordance with</w:t>
      </w:r>
      <w:r w:rsidR="00F40EB5">
        <w:rPr>
          <w:rFonts w:ascii="Calibri" w:hAnsi="Calibri" w:cs="Calibri"/>
        </w:rPr>
        <w:t> </w:t>
      </w:r>
      <w:r>
        <w:t>AASB</w:t>
      </w:r>
      <w:r>
        <w:rPr>
          <w:rFonts w:ascii="Calibri" w:hAnsi="Calibri" w:cs="Calibri"/>
        </w:rPr>
        <w:t> </w:t>
      </w:r>
      <w:r w:rsidRPr="003F29FF">
        <w:t>15;</w:t>
      </w:r>
    </w:p>
    <w:p w14:paraId="36308656" w14:textId="77777777" w:rsidR="00E13F3E" w:rsidRPr="003F29FF" w:rsidRDefault="00E13F3E" w:rsidP="00E13F3E">
      <w:pPr>
        <w:pStyle w:val="Bullet"/>
      </w:pPr>
      <w:r w:rsidRPr="003F29FF">
        <w:t xml:space="preserve">a lease liability in accordance with </w:t>
      </w:r>
      <w:r>
        <w:t>AASB</w:t>
      </w:r>
      <w:r>
        <w:rPr>
          <w:rFonts w:ascii="Calibri" w:hAnsi="Calibri" w:cs="Calibri"/>
        </w:rPr>
        <w:t> </w:t>
      </w:r>
      <w:r w:rsidRPr="003F29FF">
        <w:t xml:space="preserve">16 </w:t>
      </w:r>
      <w:r w:rsidRPr="00F34EC2">
        <w:rPr>
          <w:i/>
          <w:iCs/>
        </w:rPr>
        <w:t>Leases</w:t>
      </w:r>
      <w:r w:rsidRPr="003F29FF">
        <w:t xml:space="preserve"> (</w:t>
      </w:r>
      <w:r>
        <w:t>AASB</w:t>
      </w:r>
      <w:r>
        <w:rPr>
          <w:rFonts w:ascii="Calibri" w:hAnsi="Calibri" w:cs="Calibri"/>
        </w:rPr>
        <w:t> </w:t>
      </w:r>
      <w:r w:rsidRPr="003F29FF">
        <w:t>16);</w:t>
      </w:r>
    </w:p>
    <w:p w14:paraId="7E9E690E" w14:textId="77777777" w:rsidR="00E13F3E" w:rsidRPr="003F29FF" w:rsidRDefault="00E13F3E" w:rsidP="00E13F3E">
      <w:pPr>
        <w:pStyle w:val="Bullet"/>
      </w:pPr>
      <w:r w:rsidRPr="003F29FF">
        <w:t xml:space="preserve">a financial instrument, in accordance with </w:t>
      </w:r>
      <w:r>
        <w:t>AASB</w:t>
      </w:r>
      <w:r>
        <w:rPr>
          <w:rFonts w:ascii="Calibri" w:hAnsi="Calibri" w:cs="Calibri"/>
        </w:rPr>
        <w:t> </w:t>
      </w:r>
      <w:r w:rsidRPr="003F29FF">
        <w:t xml:space="preserve">9 </w:t>
      </w:r>
      <w:r w:rsidRPr="00F34EC2">
        <w:rPr>
          <w:i/>
          <w:iCs/>
        </w:rPr>
        <w:t>Financial Instruments</w:t>
      </w:r>
      <w:r w:rsidRPr="003F29FF">
        <w:t xml:space="preserve"> (</w:t>
      </w:r>
      <w:r>
        <w:t>AASB</w:t>
      </w:r>
      <w:r>
        <w:rPr>
          <w:rFonts w:ascii="Calibri" w:hAnsi="Calibri" w:cs="Calibri"/>
        </w:rPr>
        <w:t> </w:t>
      </w:r>
      <w:r w:rsidRPr="003F29FF">
        <w:t>9); or</w:t>
      </w:r>
    </w:p>
    <w:p w14:paraId="1E3139CC" w14:textId="77777777" w:rsidR="00E13F3E" w:rsidRPr="003F29FF" w:rsidRDefault="00E13F3E" w:rsidP="00E13F3E">
      <w:pPr>
        <w:pStyle w:val="Bullet"/>
        <w:ind w:right="32"/>
      </w:pPr>
      <w:r w:rsidRPr="003F29FF">
        <w:t xml:space="preserve">a provision, in accordance with </w:t>
      </w:r>
      <w:r>
        <w:t>AASB</w:t>
      </w:r>
      <w:r>
        <w:rPr>
          <w:rFonts w:ascii="Calibri" w:hAnsi="Calibri" w:cs="Calibri"/>
        </w:rPr>
        <w:t> </w:t>
      </w:r>
      <w:r w:rsidRPr="003F29FF">
        <w:t xml:space="preserve">137 </w:t>
      </w:r>
      <w:r w:rsidRPr="00BD3EC3">
        <w:rPr>
          <w:i/>
          <w:iCs/>
        </w:rPr>
        <w:t>Provisions,</w:t>
      </w:r>
      <w:r w:rsidRPr="003F29FF">
        <w:rPr>
          <w:i/>
          <w:iCs/>
        </w:rPr>
        <w:t xml:space="preserve"> Contingent Liabilities and Contingent Assets </w:t>
      </w:r>
      <w:r w:rsidRPr="003F29FF">
        <w:t>(</w:t>
      </w:r>
      <w:r>
        <w:t>AASB</w:t>
      </w:r>
      <w:r>
        <w:rPr>
          <w:rFonts w:ascii="Calibri" w:hAnsi="Calibri" w:cs="Calibri"/>
        </w:rPr>
        <w:t> </w:t>
      </w:r>
      <w:r w:rsidRPr="003F29FF">
        <w:t>137).</w:t>
      </w:r>
    </w:p>
    <w:p w14:paraId="6182F663" w14:textId="722A8D0B" w:rsidR="00E13F3E" w:rsidRPr="003F29FF" w:rsidRDefault="00E13F3E" w:rsidP="00E13F3E">
      <w:r w:rsidRPr="003F29FF">
        <w:t xml:space="preserve">The adoption of </w:t>
      </w:r>
      <w:r>
        <w:t>AASB</w:t>
      </w:r>
      <w:r>
        <w:rPr>
          <w:rFonts w:ascii="Calibri" w:hAnsi="Calibri" w:cs="Calibri"/>
        </w:rPr>
        <w:t> </w:t>
      </w:r>
      <w:r w:rsidRPr="003F29FF">
        <w:t>1058 did not have an impact on other comprehensive income and the cash flow statement for the financial year.</w:t>
      </w:r>
    </w:p>
    <w:p w14:paraId="78332567" w14:textId="77777777" w:rsidR="00E13F3E" w:rsidRPr="003F29FF" w:rsidRDefault="00E13F3E" w:rsidP="00E13F3E">
      <w:pPr>
        <w:pStyle w:val="Heading5"/>
      </w:pPr>
      <w:r w:rsidRPr="003F29FF">
        <w:t>Previous accounting policy for 30 June 2019</w:t>
      </w:r>
    </w:p>
    <w:p w14:paraId="5D2EE0C5" w14:textId="1BEE968A" w:rsidR="00E13F3E" w:rsidRPr="003F29FF" w:rsidRDefault="00E13F3E" w:rsidP="00E13F3E">
      <w:pPr>
        <w:keepLines/>
      </w:pPr>
      <w:r w:rsidRPr="003F29FF">
        <w:t>Income from grants (other than contributions by owners) is recognised when the Department obtains control over the contribution. Where grants are reciprocal (i.e. equal value is given by the Department to the provider), the Department is deemed to have assumed control when it has satisfied its performance obligations under the terms</w:t>
      </w:r>
      <w:r>
        <w:rPr>
          <w:rFonts w:ascii="Calibri" w:hAnsi="Calibri"/>
        </w:rPr>
        <w:t> </w:t>
      </w:r>
      <w:r w:rsidRPr="003F29FF">
        <w:t>of the grant. Non</w:t>
      </w:r>
      <w:r w:rsidR="00DA3A59">
        <w:noBreakHyphen/>
      </w:r>
      <w:r w:rsidRPr="003F29FF">
        <w:t>reciprocal grants are recognised as</w:t>
      </w:r>
      <w:r>
        <w:rPr>
          <w:rFonts w:ascii="Calibri" w:hAnsi="Calibri"/>
        </w:rPr>
        <w:t> </w:t>
      </w:r>
      <w:r w:rsidRPr="003F29FF">
        <w:t>income when the grant is received or receivable. Conditional grants may be reciprocal or non</w:t>
      </w:r>
      <w:r w:rsidR="00DA3A59">
        <w:noBreakHyphen/>
      </w:r>
      <w:r w:rsidRPr="003F29FF">
        <w:t>reciprocal depending on the terms of the grant.</w:t>
      </w:r>
    </w:p>
    <w:p w14:paraId="6A71C53F" w14:textId="77777777" w:rsidR="00E13F3E" w:rsidRPr="003F29FF" w:rsidRDefault="00E13F3E" w:rsidP="00E13F3E">
      <w:r w:rsidRPr="003F29FF">
        <w:t>VicFleet car hire income and management fee are recognised when the services are provided.</w:t>
      </w:r>
    </w:p>
    <w:p w14:paraId="29A9005E" w14:textId="77777777" w:rsidR="00E13F3E" w:rsidRPr="003F29FF" w:rsidRDefault="00E13F3E" w:rsidP="00E13F3E">
      <w:pPr>
        <w:spacing w:before="0" w:after="0"/>
      </w:pPr>
    </w:p>
    <w:p w14:paraId="537FE100" w14:textId="77777777" w:rsidR="00E13F3E" w:rsidRPr="003F29FF" w:rsidRDefault="00E13F3E" w:rsidP="00E13F3E">
      <w:pPr>
        <w:pStyle w:val="Heading1numbered"/>
        <w:sectPr w:rsidR="00E13F3E" w:rsidRPr="003F29FF" w:rsidSect="00E13F3E">
          <w:headerReference w:type="default" r:id="rId76"/>
          <w:type w:val="continuous"/>
          <w:pgSz w:w="11909" w:h="16834" w:code="9"/>
          <w:pgMar w:top="1728" w:right="1152" w:bottom="1152" w:left="1152" w:header="720" w:footer="288" w:gutter="0"/>
          <w:cols w:num="2" w:space="720"/>
          <w:noEndnote/>
        </w:sectPr>
      </w:pPr>
    </w:p>
    <w:p w14:paraId="6BE7A872" w14:textId="77777777" w:rsidR="00E13F3E" w:rsidRPr="003F29FF" w:rsidRDefault="00E13F3E" w:rsidP="00E13F3E">
      <w:pPr>
        <w:pStyle w:val="Heading1numbered"/>
      </w:pPr>
      <w:bookmarkStart w:id="76" w:name="_Toc52544393"/>
      <w:r w:rsidRPr="003F29FF">
        <w:lastRenderedPageBreak/>
        <w:t>The cost of delivering services</w:t>
      </w:r>
      <w:bookmarkEnd w:id="76"/>
    </w:p>
    <w:p w14:paraId="31360963" w14:textId="77777777" w:rsidR="00E13F3E" w:rsidRPr="003F29FF" w:rsidRDefault="00E13F3E" w:rsidP="00E13F3E">
      <w:pPr>
        <w:spacing w:before="0" w:after="0"/>
        <w:sectPr w:rsidR="00E13F3E" w:rsidRPr="003F29FF" w:rsidSect="00BF61EF">
          <w:headerReference w:type="even" r:id="rId77"/>
          <w:headerReference w:type="default" r:id="rId78"/>
          <w:pgSz w:w="11909" w:h="16834" w:code="9"/>
          <w:pgMar w:top="1728" w:right="1152" w:bottom="1152" w:left="1152" w:header="720" w:footer="288" w:gutter="0"/>
          <w:cols w:space="720"/>
          <w:noEndnote/>
        </w:sectPr>
      </w:pPr>
    </w:p>
    <w:p w14:paraId="0112EB11" w14:textId="77777777" w:rsidR="00E13F3E" w:rsidRPr="003F29FF" w:rsidRDefault="00E13F3E" w:rsidP="00E13F3E">
      <w:pPr>
        <w:pStyle w:val="Heading4"/>
      </w:pPr>
      <w:bookmarkStart w:id="77" w:name="Section_03"/>
      <w:r w:rsidRPr="003F29FF">
        <w:t>Introduction</w:t>
      </w:r>
    </w:p>
    <w:p w14:paraId="4DD0A552" w14:textId="77777777" w:rsidR="00E13F3E" w:rsidRPr="003F29FF" w:rsidRDefault="00E13F3E" w:rsidP="00E13F3E">
      <w:r w:rsidRPr="003F29FF">
        <w:t>This section provides an account of the expenses incurred by the Department in delivering services and outputs. In note 2, the funds that enable the provision of services were disclosed</w:t>
      </w:r>
      <w:r>
        <w:t>. In thi</w:t>
      </w:r>
      <w:r w:rsidRPr="003F29FF">
        <w:t>s note</w:t>
      </w:r>
      <w:r>
        <w:t>,</w:t>
      </w:r>
      <w:r w:rsidRPr="003F29FF">
        <w:t xml:space="preserve"> the cost associated with the provision of services are recorded. Note 4 discloses aggregated information in relation to the income and expenses by output.</w:t>
      </w:r>
    </w:p>
    <w:p w14:paraId="586312D4" w14:textId="77777777" w:rsidR="00E13F3E" w:rsidRPr="003F29FF" w:rsidRDefault="00E13F3E" w:rsidP="00E13F3E">
      <w:pPr>
        <w:pStyle w:val="Heading4"/>
      </w:pPr>
      <w:r w:rsidRPr="003F29FF">
        <w:t>Judgement required</w:t>
      </w:r>
    </w:p>
    <w:p w14:paraId="6BD644BA" w14:textId="77777777" w:rsidR="00E13F3E" w:rsidRPr="003F29FF" w:rsidRDefault="00E13F3E" w:rsidP="00E13F3E">
      <w:r w:rsidRPr="003F29FF">
        <w:t>Judgement has been applied in the calculations of employee benefits provisions based on likely tenure of existing staff, patterns of leave claims, future salary movements and future discount rates.</w:t>
      </w:r>
    </w:p>
    <w:p w14:paraId="16177B20" w14:textId="77777777" w:rsidR="00E13F3E" w:rsidRPr="003F29FF" w:rsidRDefault="00E13F3E" w:rsidP="00E13F3E">
      <w:pPr>
        <w:pStyle w:val="Heading4"/>
      </w:pPr>
      <w:r w:rsidRPr="003F29FF">
        <w:br w:type="column"/>
      </w:r>
      <w:r w:rsidRPr="003F29FF">
        <w:t>Structure</w:t>
      </w:r>
    </w:p>
    <w:p w14:paraId="3589F9D6" w14:textId="573551ED" w:rsidR="00927A77" w:rsidRDefault="00E13F3E">
      <w:pPr>
        <w:pStyle w:val="TOC5"/>
        <w:rPr>
          <w:noProof/>
          <w:color w:val="auto"/>
          <w:sz w:val="22"/>
        </w:rPr>
      </w:pPr>
      <w:r w:rsidRPr="003F29FF">
        <w:fldChar w:fldCharType="begin"/>
      </w:r>
      <w:r w:rsidRPr="003F29FF">
        <w:instrText xml:space="preserve"> TOC \h \z \t "Heading 2 numbered,5" \b Section_03 </w:instrText>
      </w:r>
      <w:r w:rsidRPr="003F29FF">
        <w:fldChar w:fldCharType="separate"/>
      </w:r>
      <w:hyperlink w:anchor="_Toc52544431" w:history="1">
        <w:r w:rsidR="00927A77" w:rsidRPr="00806232">
          <w:rPr>
            <w:rStyle w:val="Hyperlink"/>
            <w:noProof/>
          </w:rPr>
          <w:t>3.1</w:t>
        </w:r>
        <w:r w:rsidR="00927A77">
          <w:rPr>
            <w:noProof/>
            <w:color w:val="auto"/>
            <w:sz w:val="22"/>
          </w:rPr>
          <w:tab/>
        </w:r>
        <w:r w:rsidR="00927A77" w:rsidRPr="00806232">
          <w:rPr>
            <w:rStyle w:val="Hyperlink"/>
            <w:noProof/>
          </w:rPr>
          <w:t>Expenses incurred in delivery of services</w:t>
        </w:r>
        <w:r w:rsidR="00927A77">
          <w:rPr>
            <w:noProof/>
            <w:webHidden/>
          </w:rPr>
          <w:tab/>
        </w:r>
        <w:r w:rsidR="00927A77">
          <w:rPr>
            <w:noProof/>
            <w:webHidden/>
          </w:rPr>
          <w:fldChar w:fldCharType="begin"/>
        </w:r>
        <w:r w:rsidR="00927A77">
          <w:rPr>
            <w:noProof/>
            <w:webHidden/>
          </w:rPr>
          <w:instrText xml:space="preserve"> PAGEREF _Toc52544431 \h </w:instrText>
        </w:r>
        <w:r w:rsidR="00927A77">
          <w:rPr>
            <w:noProof/>
            <w:webHidden/>
          </w:rPr>
        </w:r>
        <w:r w:rsidR="00927A77">
          <w:rPr>
            <w:noProof/>
            <w:webHidden/>
          </w:rPr>
          <w:fldChar w:fldCharType="separate"/>
        </w:r>
        <w:r w:rsidR="00D5461C">
          <w:rPr>
            <w:noProof/>
            <w:webHidden/>
          </w:rPr>
          <w:t>55</w:t>
        </w:r>
        <w:r w:rsidR="00927A77">
          <w:rPr>
            <w:noProof/>
            <w:webHidden/>
          </w:rPr>
          <w:fldChar w:fldCharType="end"/>
        </w:r>
      </w:hyperlink>
    </w:p>
    <w:p w14:paraId="09425F89" w14:textId="72535BA7" w:rsidR="00927A77" w:rsidRDefault="00AB3300">
      <w:pPr>
        <w:pStyle w:val="TOC5"/>
        <w:rPr>
          <w:noProof/>
          <w:color w:val="auto"/>
          <w:sz w:val="22"/>
        </w:rPr>
      </w:pPr>
      <w:hyperlink w:anchor="_Toc52544432" w:history="1">
        <w:r w:rsidR="00927A77" w:rsidRPr="00806232">
          <w:rPr>
            <w:rStyle w:val="Hyperlink"/>
            <w:noProof/>
          </w:rPr>
          <w:t>3.2</w:t>
        </w:r>
        <w:r w:rsidR="00927A77">
          <w:rPr>
            <w:noProof/>
            <w:color w:val="auto"/>
            <w:sz w:val="22"/>
          </w:rPr>
          <w:tab/>
        </w:r>
        <w:r w:rsidR="00927A77" w:rsidRPr="00806232">
          <w:rPr>
            <w:rStyle w:val="Hyperlink"/>
            <w:noProof/>
          </w:rPr>
          <w:t>Grant expenses</w:t>
        </w:r>
        <w:r w:rsidR="00927A77">
          <w:rPr>
            <w:noProof/>
            <w:webHidden/>
          </w:rPr>
          <w:tab/>
        </w:r>
        <w:r w:rsidR="00927A77">
          <w:rPr>
            <w:noProof/>
            <w:webHidden/>
          </w:rPr>
          <w:fldChar w:fldCharType="begin"/>
        </w:r>
        <w:r w:rsidR="00927A77">
          <w:rPr>
            <w:noProof/>
            <w:webHidden/>
          </w:rPr>
          <w:instrText xml:space="preserve"> PAGEREF _Toc52544432 \h </w:instrText>
        </w:r>
        <w:r w:rsidR="00927A77">
          <w:rPr>
            <w:noProof/>
            <w:webHidden/>
          </w:rPr>
        </w:r>
        <w:r w:rsidR="00927A77">
          <w:rPr>
            <w:noProof/>
            <w:webHidden/>
          </w:rPr>
          <w:fldChar w:fldCharType="separate"/>
        </w:r>
        <w:r w:rsidR="00D5461C">
          <w:rPr>
            <w:noProof/>
            <w:webHidden/>
          </w:rPr>
          <w:t>57</w:t>
        </w:r>
        <w:r w:rsidR="00927A77">
          <w:rPr>
            <w:noProof/>
            <w:webHidden/>
          </w:rPr>
          <w:fldChar w:fldCharType="end"/>
        </w:r>
      </w:hyperlink>
    </w:p>
    <w:p w14:paraId="5257C79C" w14:textId="4E3F0C72" w:rsidR="00927A77" w:rsidRDefault="00AB3300">
      <w:pPr>
        <w:pStyle w:val="TOC5"/>
        <w:rPr>
          <w:noProof/>
          <w:color w:val="auto"/>
          <w:sz w:val="22"/>
        </w:rPr>
      </w:pPr>
      <w:hyperlink w:anchor="_Toc52544433" w:history="1">
        <w:r w:rsidR="00927A77" w:rsidRPr="00806232">
          <w:rPr>
            <w:rStyle w:val="Hyperlink"/>
            <w:noProof/>
          </w:rPr>
          <w:t>3.3</w:t>
        </w:r>
        <w:r w:rsidR="00927A77">
          <w:rPr>
            <w:noProof/>
            <w:color w:val="auto"/>
            <w:sz w:val="22"/>
          </w:rPr>
          <w:tab/>
        </w:r>
        <w:r w:rsidR="00927A77" w:rsidRPr="00806232">
          <w:rPr>
            <w:rStyle w:val="Hyperlink"/>
            <w:noProof/>
          </w:rPr>
          <w:t>Capital asset charge</w:t>
        </w:r>
        <w:r w:rsidR="00927A77">
          <w:rPr>
            <w:noProof/>
            <w:webHidden/>
          </w:rPr>
          <w:tab/>
        </w:r>
        <w:r w:rsidR="00927A77">
          <w:rPr>
            <w:noProof/>
            <w:webHidden/>
          </w:rPr>
          <w:fldChar w:fldCharType="begin"/>
        </w:r>
        <w:r w:rsidR="00927A77">
          <w:rPr>
            <w:noProof/>
            <w:webHidden/>
          </w:rPr>
          <w:instrText xml:space="preserve"> PAGEREF _Toc52544433 \h </w:instrText>
        </w:r>
        <w:r w:rsidR="00927A77">
          <w:rPr>
            <w:noProof/>
            <w:webHidden/>
          </w:rPr>
        </w:r>
        <w:r w:rsidR="00927A77">
          <w:rPr>
            <w:noProof/>
            <w:webHidden/>
          </w:rPr>
          <w:fldChar w:fldCharType="separate"/>
        </w:r>
        <w:r w:rsidR="00D5461C">
          <w:rPr>
            <w:noProof/>
            <w:webHidden/>
          </w:rPr>
          <w:t>57</w:t>
        </w:r>
        <w:r w:rsidR="00927A77">
          <w:rPr>
            <w:noProof/>
            <w:webHidden/>
          </w:rPr>
          <w:fldChar w:fldCharType="end"/>
        </w:r>
      </w:hyperlink>
    </w:p>
    <w:p w14:paraId="0C919865" w14:textId="589E64D3" w:rsidR="00927A77" w:rsidRDefault="00AB3300">
      <w:pPr>
        <w:pStyle w:val="TOC5"/>
        <w:rPr>
          <w:noProof/>
          <w:color w:val="auto"/>
          <w:sz w:val="22"/>
        </w:rPr>
      </w:pPr>
      <w:hyperlink w:anchor="_Toc52544434" w:history="1">
        <w:r w:rsidR="00927A77" w:rsidRPr="00806232">
          <w:rPr>
            <w:rStyle w:val="Hyperlink"/>
            <w:noProof/>
          </w:rPr>
          <w:t>3.4</w:t>
        </w:r>
        <w:r w:rsidR="00927A77">
          <w:rPr>
            <w:noProof/>
            <w:color w:val="auto"/>
            <w:sz w:val="22"/>
          </w:rPr>
          <w:tab/>
        </w:r>
        <w:r w:rsidR="00927A77" w:rsidRPr="00806232">
          <w:rPr>
            <w:rStyle w:val="Hyperlink"/>
            <w:noProof/>
          </w:rPr>
          <w:t>Supplies and services</w:t>
        </w:r>
        <w:r w:rsidR="00927A77">
          <w:rPr>
            <w:noProof/>
            <w:webHidden/>
          </w:rPr>
          <w:tab/>
        </w:r>
        <w:r w:rsidR="00927A77">
          <w:rPr>
            <w:noProof/>
            <w:webHidden/>
          </w:rPr>
          <w:fldChar w:fldCharType="begin"/>
        </w:r>
        <w:r w:rsidR="00927A77">
          <w:rPr>
            <w:noProof/>
            <w:webHidden/>
          </w:rPr>
          <w:instrText xml:space="preserve"> PAGEREF _Toc52544434 \h </w:instrText>
        </w:r>
        <w:r w:rsidR="00927A77">
          <w:rPr>
            <w:noProof/>
            <w:webHidden/>
          </w:rPr>
        </w:r>
        <w:r w:rsidR="00927A77">
          <w:rPr>
            <w:noProof/>
            <w:webHidden/>
          </w:rPr>
          <w:fldChar w:fldCharType="separate"/>
        </w:r>
        <w:r w:rsidR="00D5461C">
          <w:rPr>
            <w:noProof/>
            <w:webHidden/>
          </w:rPr>
          <w:t>57</w:t>
        </w:r>
        <w:r w:rsidR="00927A77">
          <w:rPr>
            <w:noProof/>
            <w:webHidden/>
          </w:rPr>
          <w:fldChar w:fldCharType="end"/>
        </w:r>
      </w:hyperlink>
    </w:p>
    <w:p w14:paraId="489023AC" w14:textId="38D11B33" w:rsidR="00927A77" w:rsidRDefault="00AB3300">
      <w:pPr>
        <w:pStyle w:val="TOC5"/>
        <w:rPr>
          <w:noProof/>
          <w:color w:val="auto"/>
          <w:sz w:val="22"/>
        </w:rPr>
      </w:pPr>
      <w:hyperlink w:anchor="_Toc52544435" w:history="1">
        <w:r w:rsidR="00927A77" w:rsidRPr="00806232">
          <w:rPr>
            <w:rStyle w:val="Hyperlink"/>
            <w:noProof/>
          </w:rPr>
          <w:t>3.5</w:t>
        </w:r>
        <w:r w:rsidR="00927A77">
          <w:rPr>
            <w:noProof/>
            <w:color w:val="auto"/>
            <w:sz w:val="22"/>
          </w:rPr>
          <w:tab/>
        </w:r>
        <w:r w:rsidR="00927A77" w:rsidRPr="00806232">
          <w:rPr>
            <w:rStyle w:val="Hyperlink"/>
            <w:noProof/>
          </w:rPr>
          <w:t>Land remediation costs</w:t>
        </w:r>
        <w:r w:rsidR="00927A77">
          <w:rPr>
            <w:noProof/>
            <w:webHidden/>
          </w:rPr>
          <w:tab/>
        </w:r>
        <w:r w:rsidR="00927A77">
          <w:rPr>
            <w:noProof/>
            <w:webHidden/>
          </w:rPr>
          <w:fldChar w:fldCharType="begin"/>
        </w:r>
        <w:r w:rsidR="00927A77">
          <w:rPr>
            <w:noProof/>
            <w:webHidden/>
          </w:rPr>
          <w:instrText xml:space="preserve"> PAGEREF _Toc52544435 \h </w:instrText>
        </w:r>
        <w:r w:rsidR="00927A77">
          <w:rPr>
            <w:noProof/>
            <w:webHidden/>
          </w:rPr>
        </w:r>
        <w:r w:rsidR="00927A77">
          <w:rPr>
            <w:noProof/>
            <w:webHidden/>
          </w:rPr>
          <w:fldChar w:fldCharType="separate"/>
        </w:r>
        <w:r w:rsidR="00D5461C">
          <w:rPr>
            <w:noProof/>
            <w:webHidden/>
          </w:rPr>
          <w:t>58</w:t>
        </w:r>
        <w:r w:rsidR="00927A77">
          <w:rPr>
            <w:noProof/>
            <w:webHidden/>
          </w:rPr>
          <w:fldChar w:fldCharType="end"/>
        </w:r>
      </w:hyperlink>
    </w:p>
    <w:p w14:paraId="5B775378" w14:textId="5CB5542D" w:rsidR="00E13F3E" w:rsidRPr="003F29FF" w:rsidRDefault="00E13F3E" w:rsidP="00E13F3E">
      <w:r w:rsidRPr="003F29FF">
        <w:fldChar w:fldCharType="end"/>
      </w:r>
    </w:p>
    <w:p w14:paraId="0BC9FB76" w14:textId="77777777" w:rsidR="00E13F3E" w:rsidRPr="003F29FF" w:rsidRDefault="00E13F3E" w:rsidP="00E13F3E">
      <w:pPr>
        <w:sectPr w:rsidR="00E13F3E" w:rsidRPr="003F29FF" w:rsidSect="00BF61EF">
          <w:headerReference w:type="even" r:id="rId79"/>
          <w:type w:val="continuous"/>
          <w:pgSz w:w="11909" w:h="16834" w:code="9"/>
          <w:pgMar w:top="1728" w:right="1152" w:bottom="1152" w:left="1152" w:header="720" w:footer="288" w:gutter="0"/>
          <w:cols w:num="2" w:space="720"/>
          <w:noEndnote/>
        </w:sectPr>
      </w:pPr>
    </w:p>
    <w:p w14:paraId="5EC0A1AD" w14:textId="77777777" w:rsidR="00E13F3E" w:rsidRPr="003F29FF" w:rsidRDefault="00E13F3E" w:rsidP="00E13F3E">
      <w:pPr>
        <w:pStyle w:val="Heading2numbered"/>
      </w:pPr>
      <w:bookmarkStart w:id="78" w:name="_Toc52544394"/>
      <w:bookmarkStart w:id="79" w:name="_Toc52544431"/>
      <w:r w:rsidRPr="003F29FF">
        <w:t>Expenses incurred in delivery of services</w:t>
      </w:r>
      <w:bookmarkEnd w:id="78"/>
      <w:bookmarkEnd w:id="79"/>
    </w:p>
    <w:tbl>
      <w:tblPr>
        <w:tblStyle w:val="AnnualReporttexttable"/>
        <w:tblW w:w="7218" w:type="dxa"/>
        <w:tblLayout w:type="fixed"/>
        <w:tblLook w:val="00A0" w:firstRow="1" w:lastRow="0" w:firstColumn="1" w:lastColumn="0" w:noHBand="0" w:noVBand="0"/>
      </w:tblPr>
      <w:tblGrid>
        <w:gridCol w:w="4219"/>
        <w:gridCol w:w="929"/>
        <w:gridCol w:w="1035"/>
        <w:gridCol w:w="1035"/>
      </w:tblGrid>
      <w:tr w:rsidR="00E13F3E" w:rsidRPr="003F29FF" w14:paraId="4949DCD2" w14:textId="77777777" w:rsidTr="00E13F3E">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4219" w:type="dxa"/>
          </w:tcPr>
          <w:p w14:paraId="1F075273" w14:textId="77777777" w:rsidR="00E13F3E" w:rsidRPr="003F29FF" w:rsidRDefault="00E13F3E" w:rsidP="00E13F3E">
            <w:pPr>
              <w:pStyle w:val="Tabletext"/>
              <w:rPr>
                <w:b w:val="0"/>
              </w:rPr>
            </w:pP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76F2CF21" w14:textId="77777777" w:rsidR="00E13F3E" w:rsidRPr="003F29FF" w:rsidRDefault="00E13F3E" w:rsidP="00E13F3E">
            <w:pPr>
              <w:pStyle w:val="Tabletextheadingright"/>
              <w:jc w:val="center"/>
            </w:pP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vAlign w:val="bottom"/>
          </w:tcPr>
          <w:p w14:paraId="5C011E85" w14:textId="77777777" w:rsidR="00E13F3E" w:rsidRPr="003F29FF" w:rsidRDefault="00E13F3E" w:rsidP="00E13F3E">
            <w:pPr>
              <w:pStyle w:val="Tabletextheadingright"/>
              <w:rPr>
                <w:b/>
              </w:rPr>
            </w:pPr>
            <w:r w:rsidRPr="003F29FF">
              <w:rPr>
                <w:b/>
              </w:rPr>
              <w:t>2020</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31FCC622" w14:textId="77777777" w:rsidR="00E13F3E" w:rsidRPr="003F29FF" w:rsidRDefault="00E13F3E" w:rsidP="00E13F3E">
            <w:pPr>
              <w:pStyle w:val="Tabletextheadingright"/>
              <w:rPr>
                <w:b/>
              </w:rPr>
            </w:pPr>
            <w:r w:rsidRPr="003F29FF">
              <w:rPr>
                <w:b/>
              </w:rPr>
              <w:t>2019</w:t>
            </w:r>
          </w:p>
        </w:tc>
      </w:tr>
      <w:tr w:rsidR="00E13F3E" w:rsidRPr="003F29FF" w14:paraId="0FB8BBBB" w14:textId="77777777" w:rsidTr="00E13F3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31A92F4B" w14:textId="77777777" w:rsidR="00E13F3E" w:rsidRPr="003F29FF" w:rsidRDefault="00E13F3E" w:rsidP="00E13F3E">
            <w:pPr>
              <w:pStyle w:val="Tabletext"/>
              <w:rPr>
                <w:b/>
              </w:rPr>
            </w:pP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42882344" w14:textId="77777777" w:rsidR="00E13F3E" w:rsidRPr="003F29FF" w:rsidRDefault="00E13F3E" w:rsidP="00E13F3E">
            <w:pPr>
              <w:pStyle w:val="Tabletextheadingright"/>
              <w:jc w:val="center"/>
            </w:pPr>
            <w:r w:rsidRPr="003F29FF">
              <w:t>Notes</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vAlign w:val="bottom"/>
          </w:tcPr>
          <w:p w14:paraId="7BBDCB6E" w14:textId="5F89C447" w:rsidR="00E13F3E" w:rsidRPr="003F29FF" w:rsidRDefault="00E13F3E" w:rsidP="00E13F3E">
            <w:pPr>
              <w:pStyle w:val="Tabletextheadingright"/>
              <w:rPr>
                <w:color w:val="000000"/>
              </w:rPr>
            </w:pPr>
            <w:r w:rsidRPr="003F29FF">
              <w:t>$</w:t>
            </w:r>
            <w:r w:rsidR="00E90E48">
              <w:t>’</w:t>
            </w:r>
            <w:r w:rsidRPr="003F29FF">
              <w:t>000</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3B323219" w14:textId="6678EA3C" w:rsidR="00E13F3E" w:rsidRPr="003F29FF" w:rsidRDefault="00E13F3E" w:rsidP="00E13F3E">
            <w:pPr>
              <w:pStyle w:val="Tabletextheadingright"/>
              <w:rPr>
                <w:color w:val="000000"/>
              </w:rPr>
            </w:pPr>
            <w:r w:rsidRPr="003F29FF">
              <w:t>$</w:t>
            </w:r>
            <w:r w:rsidR="00E90E48">
              <w:t>’</w:t>
            </w:r>
            <w:r w:rsidRPr="003F29FF">
              <w:t>000</w:t>
            </w:r>
          </w:p>
        </w:tc>
      </w:tr>
      <w:tr w:rsidR="00E13F3E" w:rsidRPr="003F29FF" w14:paraId="5C9CA28B" w14:textId="77777777" w:rsidTr="00E13F3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3D06B5D2" w14:textId="77777777" w:rsidR="00E13F3E" w:rsidRPr="003F29FF" w:rsidRDefault="00E13F3E" w:rsidP="00E13F3E">
            <w:pPr>
              <w:pStyle w:val="Tabletext"/>
            </w:pPr>
            <w:r w:rsidRPr="003F29FF">
              <w:t>Employee expense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457A1EAB" w14:textId="77777777" w:rsidR="00E13F3E" w:rsidRPr="003F29FF" w:rsidRDefault="00E13F3E" w:rsidP="00E13F3E">
            <w:pPr>
              <w:pStyle w:val="Tabletextcentred"/>
            </w:pPr>
            <w:r w:rsidRPr="003F29FF">
              <w:t>3.1.1</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vAlign w:val="bottom"/>
          </w:tcPr>
          <w:p w14:paraId="78F756BE" w14:textId="77777777" w:rsidR="00E13F3E" w:rsidRPr="008C341F" w:rsidRDefault="00E13F3E" w:rsidP="00E13F3E">
            <w:pPr>
              <w:pStyle w:val="Tabletextright"/>
            </w:pPr>
            <w:r w:rsidRPr="008C341F">
              <w:t>176 128</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tcPr>
          <w:p w14:paraId="43C7A1F2" w14:textId="77777777" w:rsidR="00E13F3E" w:rsidRPr="003F29FF" w:rsidRDefault="00E13F3E" w:rsidP="00E13F3E">
            <w:pPr>
              <w:pStyle w:val="Tabletextright"/>
            </w:pPr>
            <w:r w:rsidRPr="003F29FF">
              <w:t>154 010</w:t>
            </w:r>
          </w:p>
        </w:tc>
      </w:tr>
      <w:tr w:rsidR="00E13F3E" w:rsidRPr="003F29FF" w14:paraId="37C14C7D" w14:textId="77777777" w:rsidTr="00E13F3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0014A257" w14:textId="61D5DE92" w:rsidR="00E13F3E" w:rsidRPr="003F29FF" w:rsidRDefault="00E13F3E" w:rsidP="00E13F3E">
            <w:pPr>
              <w:pStyle w:val="Tabletext"/>
            </w:pPr>
            <w:r w:rsidRPr="003F29FF">
              <w:t>Grant</w:t>
            </w:r>
            <w:r w:rsidR="00927A77">
              <w:t xml:space="preserve"> </w:t>
            </w:r>
            <w:r w:rsidRPr="003F29FF">
              <w:t>expense</w:t>
            </w:r>
            <w:r w:rsidR="00927A77">
              <w:t>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32A4900A" w14:textId="77777777" w:rsidR="00E13F3E" w:rsidRPr="003F29FF" w:rsidRDefault="00E13F3E" w:rsidP="00E13F3E">
            <w:pPr>
              <w:pStyle w:val="Tabletextcentred"/>
            </w:pPr>
            <w:r w:rsidRPr="003F29FF">
              <w:t>3.2</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vAlign w:val="bottom"/>
          </w:tcPr>
          <w:p w14:paraId="6E369E75" w14:textId="77777777" w:rsidR="00E13F3E" w:rsidRPr="008C341F" w:rsidRDefault="00E13F3E" w:rsidP="00E13F3E">
            <w:pPr>
              <w:pStyle w:val="Tabletextright"/>
            </w:pPr>
            <w:r w:rsidRPr="008C341F">
              <w:t>92 296</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tcPr>
          <w:p w14:paraId="4069D947" w14:textId="77777777" w:rsidR="00E13F3E" w:rsidRPr="003F29FF" w:rsidRDefault="00E13F3E" w:rsidP="00E13F3E">
            <w:pPr>
              <w:pStyle w:val="Tabletextright"/>
            </w:pPr>
            <w:r w:rsidRPr="003F29FF">
              <w:t>76 056</w:t>
            </w:r>
          </w:p>
        </w:tc>
      </w:tr>
      <w:tr w:rsidR="00E13F3E" w:rsidRPr="003F29FF" w14:paraId="0F5EFEA8" w14:textId="77777777" w:rsidTr="00E13F3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0DA02D22" w14:textId="77777777" w:rsidR="00E13F3E" w:rsidRPr="003F29FF" w:rsidRDefault="00E13F3E" w:rsidP="00E13F3E">
            <w:pPr>
              <w:pStyle w:val="Tabletext"/>
            </w:pPr>
            <w:r w:rsidRPr="003F29FF">
              <w:t>Capital asset charge</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54F01D09" w14:textId="77777777" w:rsidR="00E13F3E" w:rsidRPr="003F29FF" w:rsidRDefault="00E13F3E" w:rsidP="00E13F3E">
            <w:pPr>
              <w:pStyle w:val="Tabletextcentred"/>
            </w:pPr>
            <w:r w:rsidRPr="003F29FF">
              <w:t>3.3</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vAlign w:val="bottom"/>
          </w:tcPr>
          <w:p w14:paraId="1A96B824" w14:textId="77777777" w:rsidR="00E13F3E" w:rsidRPr="008C341F" w:rsidRDefault="00E13F3E" w:rsidP="00E13F3E">
            <w:pPr>
              <w:pStyle w:val="Tabletextright"/>
            </w:pPr>
            <w:r w:rsidRPr="008C341F">
              <w:t>62 858</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tcPr>
          <w:p w14:paraId="2322F6B3" w14:textId="77777777" w:rsidR="00E13F3E" w:rsidRPr="003F29FF" w:rsidRDefault="00E13F3E" w:rsidP="00E13F3E">
            <w:pPr>
              <w:pStyle w:val="Tabletextright"/>
            </w:pPr>
            <w:r w:rsidRPr="003F29FF">
              <w:t>62 896</w:t>
            </w:r>
          </w:p>
        </w:tc>
      </w:tr>
      <w:tr w:rsidR="00E13F3E" w:rsidRPr="003F29FF" w14:paraId="0C1B72C8" w14:textId="77777777" w:rsidTr="00E13F3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4A5C2D66" w14:textId="77777777" w:rsidR="00E13F3E" w:rsidRPr="003F29FF" w:rsidRDefault="00E13F3E" w:rsidP="00E13F3E">
            <w:pPr>
              <w:pStyle w:val="Tabletext"/>
            </w:pPr>
            <w:r w:rsidRPr="003F29FF">
              <w:t>Supplies and service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4D468F00" w14:textId="77777777" w:rsidR="00E13F3E" w:rsidRPr="003F29FF" w:rsidRDefault="00E13F3E" w:rsidP="00E13F3E">
            <w:pPr>
              <w:pStyle w:val="Tabletextcentred"/>
            </w:pPr>
            <w:r w:rsidRPr="003F29FF">
              <w:t>3.4</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vAlign w:val="bottom"/>
          </w:tcPr>
          <w:p w14:paraId="26E8D0E3" w14:textId="315D75EF" w:rsidR="00E13F3E" w:rsidRPr="008C341F" w:rsidRDefault="00B6543A" w:rsidP="00E13F3E">
            <w:pPr>
              <w:pStyle w:val="Tabletextright"/>
            </w:pPr>
            <w:r>
              <w:t>137</w:t>
            </w:r>
            <w:r w:rsidR="00E13F3E" w:rsidRPr="008C341F">
              <w:t xml:space="preserve"> </w:t>
            </w:r>
            <w:r w:rsidR="00E13F3E" w:rsidRPr="00AE7102">
              <w:t>570</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tcPr>
          <w:p w14:paraId="4CA25ECB" w14:textId="77777777" w:rsidR="00E13F3E" w:rsidRPr="003F29FF" w:rsidRDefault="00E13F3E" w:rsidP="00E13F3E">
            <w:pPr>
              <w:pStyle w:val="Tabletextright"/>
            </w:pPr>
            <w:r w:rsidRPr="003F29FF">
              <w:t>140 700</w:t>
            </w:r>
          </w:p>
        </w:tc>
      </w:tr>
      <w:tr w:rsidR="00E13F3E" w:rsidRPr="003F29FF" w14:paraId="120DCDF8" w14:textId="77777777" w:rsidTr="00E13F3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140F1EC0" w14:textId="77777777" w:rsidR="00E13F3E" w:rsidRPr="003F29FF" w:rsidRDefault="00E13F3E" w:rsidP="00E13F3E">
            <w:pPr>
              <w:pStyle w:val="Tabletext"/>
            </w:pPr>
            <w:r w:rsidRPr="003F29FF">
              <w:t>Land remediation cost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231B7927" w14:textId="77777777" w:rsidR="00E13F3E" w:rsidRPr="003F29FF" w:rsidRDefault="00E13F3E" w:rsidP="00E13F3E">
            <w:pPr>
              <w:pStyle w:val="Tabletextcentred"/>
            </w:pPr>
            <w:r w:rsidRPr="003F29FF">
              <w:t>3.5</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vAlign w:val="bottom"/>
          </w:tcPr>
          <w:p w14:paraId="700398FE" w14:textId="3B0E420C" w:rsidR="00E13F3E" w:rsidRPr="008C341F" w:rsidRDefault="00B6543A" w:rsidP="00E13F3E">
            <w:pPr>
              <w:pStyle w:val="Tabletextright"/>
            </w:pPr>
            <w:r>
              <w:t>7</w:t>
            </w:r>
            <w:r w:rsidR="00E13F3E">
              <w:t xml:space="preserve"> </w:t>
            </w:r>
            <w:r w:rsidR="00E13F3E" w:rsidRPr="00AE7102">
              <w:t>681</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tcPr>
          <w:p w14:paraId="55114195" w14:textId="77777777" w:rsidR="00E13F3E" w:rsidRPr="003F29FF" w:rsidRDefault="00E13F3E" w:rsidP="00E13F3E">
            <w:pPr>
              <w:pStyle w:val="Tabletextright"/>
            </w:pPr>
            <w:r w:rsidRPr="003F29FF">
              <w:t>864</w:t>
            </w:r>
          </w:p>
        </w:tc>
      </w:tr>
    </w:tbl>
    <w:p w14:paraId="36A35898" w14:textId="77777777" w:rsidR="00E13F3E" w:rsidRPr="003F29FF" w:rsidRDefault="00E13F3E" w:rsidP="00E13F3E">
      <w:pPr>
        <w:pStyle w:val="Spacer"/>
      </w:pPr>
    </w:p>
    <w:p w14:paraId="338A8D38" w14:textId="77777777" w:rsidR="00E13F3E" w:rsidRPr="003F29FF" w:rsidRDefault="00E13F3E" w:rsidP="00E13F3E">
      <w:pPr>
        <w:pStyle w:val="Heading3numbered"/>
      </w:pPr>
      <w:bookmarkStart w:id="80" w:name="_Ref492632626"/>
      <w:r w:rsidRPr="003F29FF">
        <w:t>Employee expenses – comprehensive operating statement</w:t>
      </w:r>
      <w:bookmarkEnd w:id="80"/>
    </w:p>
    <w:tbl>
      <w:tblPr>
        <w:tblW w:w="7218" w:type="dxa"/>
        <w:tblLayout w:type="fixed"/>
        <w:tblLook w:val="00A0" w:firstRow="1" w:lastRow="0" w:firstColumn="1" w:lastColumn="0" w:noHBand="0" w:noVBand="0"/>
      </w:tblPr>
      <w:tblGrid>
        <w:gridCol w:w="5148"/>
        <w:gridCol w:w="1035"/>
        <w:gridCol w:w="1035"/>
      </w:tblGrid>
      <w:tr w:rsidR="00E13F3E" w:rsidRPr="003F29FF" w14:paraId="722B60A4" w14:textId="77777777" w:rsidTr="00E13F3E">
        <w:trPr>
          <w:trHeight w:val="284"/>
        </w:trPr>
        <w:tc>
          <w:tcPr>
            <w:tcW w:w="5148" w:type="dxa"/>
            <w:shd w:val="clear" w:color="auto" w:fill="auto"/>
            <w:vAlign w:val="bottom"/>
          </w:tcPr>
          <w:p w14:paraId="65587A8D" w14:textId="77777777" w:rsidR="00E13F3E" w:rsidRPr="003F29FF" w:rsidRDefault="00E13F3E" w:rsidP="00E13F3E">
            <w:pPr>
              <w:pStyle w:val="Tabletext"/>
              <w:rPr>
                <w:b/>
              </w:rPr>
            </w:pPr>
          </w:p>
        </w:tc>
        <w:tc>
          <w:tcPr>
            <w:tcW w:w="1035" w:type="dxa"/>
            <w:shd w:val="clear" w:color="auto" w:fill="auto"/>
            <w:vAlign w:val="bottom"/>
          </w:tcPr>
          <w:p w14:paraId="0E6271EE" w14:textId="77777777" w:rsidR="00E13F3E" w:rsidRPr="003F29FF" w:rsidRDefault="00E13F3E" w:rsidP="00E13F3E">
            <w:pPr>
              <w:pStyle w:val="Tabletextheadingright"/>
            </w:pPr>
            <w:r w:rsidRPr="003F29FF">
              <w:t>2020</w:t>
            </w:r>
          </w:p>
        </w:tc>
        <w:tc>
          <w:tcPr>
            <w:tcW w:w="1035" w:type="dxa"/>
            <w:vAlign w:val="bottom"/>
          </w:tcPr>
          <w:p w14:paraId="71B970DA" w14:textId="77777777" w:rsidR="00E13F3E" w:rsidRPr="003F29FF" w:rsidRDefault="00E13F3E" w:rsidP="00E13F3E">
            <w:pPr>
              <w:pStyle w:val="Tabletextheadingright"/>
            </w:pPr>
            <w:r w:rsidRPr="003F29FF">
              <w:t>2019</w:t>
            </w:r>
          </w:p>
        </w:tc>
      </w:tr>
      <w:tr w:rsidR="00E13F3E" w:rsidRPr="003F29FF" w14:paraId="38CD94E5" w14:textId="77777777" w:rsidTr="00E13F3E">
        <w:trPr>
          <w:trHeight w:val="284"/>
        </w:trPr>
        <w:tc>
          <w:tcPr>
            <w:tcW w:w="5148" w:type="dxa"/>
            <w:shd w:val="clear" w:color="auto" w:fill="auto"/>
            <w:vAlign w:val="bottom"/>
          </w:tcPr>
          <w:p w14:paraId="052760C1" w14:textId="77777777" w:rsidR="00E13F3E" w:rsidRPr="003F29FF" w:rsidRDefault="00E13F3E" w:rsidP="00E13F3E">
            <w:pPr>
              <w:pStyle w:val="Tabletext"/>
              <w:rPr>
                <w:b/>
              </w:rPr>
            </w:pPr>
          </w:p>
        </w:tc>
        <w:tc>
          <w:tcPr>
            <w:tcW w:w="1035" w:type="dxa"/>
            <w:shd w:val="clear" w:color="auto" w:fill="auto"/>
            <w:vAlign w:val="bottom"/>
          </w:tcPr>
          <w:p w14:paraId="52B77240" w14:textId="018A5E8D" w:rsidR="00E13F3E" w:rsidRPr="003F29FF" w:rsidRDefault="00E13F3E" w:rsidP="00E13F3E">
            <w:pPr>
              <w:pStyle w:val="Tabletextheadingright"/>
              <w:rPr>
                <w:color w:val="000000"/>
              </w:rPr>
            </w:pPr>
            <w:r w:rsidRPr="003F29FF">
              <w:t>$</w:t>
            </w:r>
            <w:r w:rsidR="00E90E48">
              <w:t>’</w:t>
            </w:r>
            <w:r w:rsidRPr="003F29FF">
              <w:t>000</w:t>
            </w:r>
          </w:p>
        </w:tc>
        <w:tc>
          <w:tcPr>
            <w:tcW w:w="1035" w:type="dxa"/>
            <w:vAlign w:val="bottom"/>
          </w:tcPr>
          <w:p w14:paraId="62A6EC8C" w14:textId="7C77853D" w:rsidR="00E13F3E" w:rsidRPr="003F29FF" w:rsidRDefault="00E13F3E" w:rsidP="00E13F3E">
            <w:pPr>
              <w:pStyle w:val="Tabletextheadingright"/>
              <w:rPr>
                <w:color w:val="000000"/>
              </w:rPr>
            </w:pPr>
            <w:r w:rsidRPr="003F29FF">
              <w:t>$</w:t>
            </w:r>
            <w:r w:rsidR="00E90E48">
              <w:t>’</w:t>
            </w:r>
            <w:r w:rsidRPr="003F29FF">
              <w:t>000</w:t>
            </w:r>
          </w:p>
        </w:tc>
      </w:tr>
      <w:tr w:rsidR="00E13F3E" w:rsidRPr="003F29FF" w14:paraId="606E927F" w14:textId="77777777" w:rsidTr="00E13F3E">
        <w:trPr>
          <w:trHeight w:val="284"/>
        </w:trPr>
        <w:tc>
          <w:tcPr>
            <w:tcW w:w="5148" w:type="dxa"/>
            <w:vAlign w:val="bottom"/>
          </w:tcPr>
          <w:p w14:paraId="41D5ED75" w14:textId="6B3FECDD" w:rsidR="00E13F3E" w:rsidRPr="003F29FF" w:rsidRDefault="00E13F3E" w:rsidP="00E13F3E">
            <w:pPr>
              <w:pStyle w:val="Tabletext"/>
            </w:pPr>
            <w:r w:rsidRPr="003F29FF">
              <w:t>Salaries, wages, annual and long</w:t>
            </w:r>
            <w:r w:rsidR="00DA3A59">
              <w:noBreakHyphen/>
            </w:r>
            <w:r w:rsidRPr="003F29FF">
              <w:t>service leave</w:t>
            </w:r>
          </w:p>
        </w:tc>
        <w:tc>
          <w:tcPr>
            <w:tcW w:w="1035" w:type="dxa"/>
            <w:shd w:val="clear" w:color="auto" w:fill="DDDDDD"/>
            <w:vAlign w:val="bottom"/>
          </w:tcPr>
          <w:p w14:paraId="47037A4B" w14:textId="77777777" w:rsidR="00E13F3E" w:rsidRPr="003F29FF" w:rsidRDefault="00E13F3E" w:rsidP="00E13F3E">
            <w:pPr>
              <w:pStyle w:val="Tabletextright"/>
              <w:rPr>
                <w:bCs/>
              </w:rPr>
            </w:pPr>
          </w:p>
        </w:tc>
        <w:tc>
          <w:tcPr>
            <w:tcW w:w="1035" w:type="dxa"/>
          </w:tcPr>
          <w:p w14:paraId="6B777273" w14:textId="77777777" w:rsidR="00E13F3E" w:rsidRPr="003F29FF" w:rsidRDefault="00E13F3E" w:rsidP="00E13F3E">
            <w:pPr>
              <w:pStyle w:val="Tabletextright"/>
              <w:rPr>
                <w:bCs/>
              </w:rPr>
            </w:pPr>
          </w:p>
        </w:tc>
      </w:tr>
      <w:tr w:rsidR="00E13F3E" w:rsidRPr="003F29FF" w14:paraId="6C4361F4" w14:textId="77777777" w:rsidTr="00E13F3E">
        <w:trPr>
          <w:trHeight w:val="284"/>
        </w:trPr>
        <w:tc>
          <w:tcPr>
            <w:tcW w:w="5148" w:type="dxa"/>
            <w:vAlign w:val="bottom"/>
          </w:tcPr>
          <w:p w14:paraId="0CF7018F" w14:textId="77777777" w:rsidR="00E13F3E" w:rsidRPr="003F29FF" w:rsidRDefault="00E13F3E" w:rsidP="00E13F3E">
            <w:pPr>
              <w:pStyle w:val="Tablebullet"/>
            </w:pPr>
            <w:r w:rsidRPr="003F29FF">
              <w:t>Salaries and wages</w:t>
            </w:r>
          </w:p>
        </w:tc>
        <w:tc>
          <w:tcPr>
            <w:tcW w:w="1035" w:type="dxa"/>
            <w:shd w:val="clear" w:color="auto" w:fill="DDDDDD"/>
          </w:tcPr>
          <w:p w14:paraId="7B03823E" w14:textId="77777777" w:rsidR="00E13F3E" w:rsidRPr="003F29FF" w:rsidRDefault="00E13F3E" w:rsidP="00E13F3E">
            <w:pPr>
              <w:pStyle w:val="Tabletextright"/>
            </w:pPr>
            <w:r w:rsidRPr="003F29FF">
              <w:t>134</w:t>
            </w:r>
            <w:r w:rsidRPr="003F29FF">
              <w:rPr>
                <w:rFonts w:ascii="Calibri" w:hAnsi="Calibri" w:cs="Calibri"/>
              </w:rPr>
              <w:t> </w:t>
            </w:r>
            <w:r w:rsidRPr="003F29FF">
              <w:t>82</w:t>
            </w:r>
            <w:r>
              <w:t>0</w:t>
            </w:r>
          </w:p>
        </w:tc>
        <w:tc>
          <w:tcPr>
            <w:tcW w:w="1035" w:type="dxa"/>
          </w:tcPr>
          <w:p w14:paraId="50A886AC" w14:textId="77777777" w:rsidR="00E13F3E" w:rsidRPr="003F29FF" w:rsidRDefault="00E13F3E" w:rsidP="00E13F3E">
            <w:pPr>
              <w:pStyle w:val="Tabletextright"/>
            </w:pPr>
            <w:r w:rsidRPr="003F29FF">
              <w:t>118</w:t>
            </w:r>
            <w:r w:rsidRPr="003F29FF">
              <w:rPr>
                <w:rFonts w:ascii="Calibri" w:hAnsi="Calibri" w:cs="Calibri"/>
              </w:rPr>
              <w:t> </w:t>
            </w:r>
            <w:r w:rsidRPr="003F29FF">
              <w:t xml:space="preserve">015 </w:t>
            </w:r>
          </w:p>
        </w:tc>
      </w:tr>
      <w:tr w:rsidR="00E13F3E" w:rsidRPr="003F29FF" w14:paraId="1C49F016" w14:textId="77777777" w:rsidTr="00E13F3E">
        <w:trPr>
          <w:trHeight w:val="284"/>
        </w:trPr>
        <w:tc>
          <w:tcPr>
            <w:tcW w:w="5148" w:type="dxa"/>
            <w:vAlign w:val="bottom"/>
          </w:tcPr>
          <w:p w14:paraId="7011B5F0" w14:textId="4A1A8943" w:rsidR="00E13F3E" w:rsidRPr="003F29FF" w:rsidRDefault="00E13F3E" w:rsidP="00E13F3E">
            <w:pPr>
              <w:pStyle w:val="Tablebullet"/>
            </w:pPr>
            <w:r w:rsidRPr="003F29FF">
              <w:t>Annual and long</w:t>
            </w:r>
            <w:r w:rsidR="00DA3A59">
              <w:noBreakHyphen/>
            </w:r>
            <w:r w:rsidRPr="003F29FF">
              <w:t>service leave expense</w:t>
            </w:r>
          </w:p>
        </w:tc>
        <w:tc>
          <w:tcPr>
            <w:tcW w:w="1035" w:type="dxa"/>
            <w:shd w:val="clear" w:color="auto" w:fill="DDDDDD"/>
          </w:tcPr>
          <w:p w14:paraId="727DB265" w14:textId="77777777" w:rsidR="00E13F3E" w:rsidRPr="003F29FF" w:rsidRDefault="00E13F3E" w:rsidP="00E13F3E">
            <w:pPr>
              <w:pStyle w:val="Tabletextright"/>
            </w:pPr>
            <w:r w:rsidRPr="003F29FF">
              <w:t>19</w:t>
            </w:r>
            <w:r w:rsidRPr="003F29FF">
              <w:rPr>
                <w:rFonts w:ascii="Calibri" w:hAnsi="Calibri" w:cs="Calibri"/>
              </w:rPr>
              <w:t> </w:t>
            </w:r>
            <w:r w:rsidRPr="003F29FF">
              <w:t>120</w:t>
            </w:r>
          </w:p>
        </w:tc>
        <w:tc>
          <w:tcPr>
            <w:tcW w:w="1035" w:type="dxa"/>
          </w:tcPr>
          <w:p w14:paraId="5B31B06B" w14:textId="77777777" w:rsidR="00E13F3E" w:rsidRPr="003F29FF" w:rsidRDefault="00E13F3E" w:rsidP="00E13F3E">
            <w:pPr>
              <w:pStyle w:val="Tabletextright"/>
            </w:pPr>
            <w:r w:rsidRPr="003F29FF">
              <w:t>15</w:t>
            </w:r>
            <w:r w:rsidRPr="003F29FF">
              <w:rPr>
                <w:rFonts w:ascii="Calibri" w:hAnsi="Calibri" w:cs="Calibri"/>
              </w:rPr>
              <w:t> </w:t>
            </w:r>
            <w:r w:rsidRPr="003F29FF">
              <w:t xml:space="preserve">960 </w:t>
            </w:r>
          </w:p>
        </w:tc>
      </w:tr>
      <w:tr w:rsidR="00E13F3E" w:rsidRPr="003F29FF" w14:paraId="546A57EE" w14:textId="77777777" w:rsidTr="00E13F3E">
        <w:trPr>
          <w:trHeight w:val="284"/>
        </w:trPr>
        <w:tc>
          <w:tcPr>
            <w:tcW w:w="5148" w:type="dxa"/>
            <w:vAlign w:val="bottom"/>
          </w:tcPr>
          <w:p w14:paraId="5B8C2F18" w14:textId="77777777" w:rsidR="00E13F3E" w:rsidRPr="003F29FF" w:rsidRDefault="00E13F3E" w:rsidP="00E13F3E">
            <w:pPr>
              <w:pStyle w:val="Tabletext"/>
            </w:pPr>
            <w:r w:rsidRPr="003F29FF">
              <w:t>Superannuation</w:t>
            </w:r>
          </w:p>
        </w:tc>
        <w:tc>
          <w:tcPr>
            <w:tcW w:w="1035" w:type="dxa"/>
            <w:shd w:val="clear" w:color="auto" w:fill="DDDDDD"/>
          </w:tcPr>
          <w:p w14:paraId="2BF780EA" w14:textId="77777777" w:rsidR="00E13F3E" w:rsidRPr="003F29FF" w:rsidRDefault="00E13F3E" w:rsidP="00E13F3E">
            <w:pPr>
              <w:pStyle w:val="Tabletextright"/>
            </w:pPr>
          </w:p>
        </w:tc>
        <w:tc>
          <w:tcPr>
            <w:tcW w:w="1035" w:type="dxa"/>
          </w:tcPr>
          <w:p w14:paraId="511958A3" w14:textId="77777777" w:rsidR="00E13F3E" w:rsidRPr="003F29FF" w:rsidRDefault="00E13F3E" w:rsidP="00E13F3E">
            <w:pPr>
              <w:pStyle w:val="Tabletextright"/>
            </w:pPr>
          </w:p>
        </w:tc>
      </w:tr>
      <w:tr w:rsidR="00E13F3E" w:rsidRPr="003F29FF" w14:paraId="1BC7B9A3" w14:textId="77777777" w:rsidTr="00E13F3E">
        <w:trPr>
          <w:trHeight w:val="284"/>
        </w:trPr>
        <w:tc>
          <w:tcPr>
            <w:tcW w:w="5148" w:type="dxa"/>
            <w:vAlign w:val="bottom"/>
          </w:tcPr>
          <w:p w14:paraId="0EBC22D3" w14:textId="77777777" w:rsidR="00E13F3E" w:rsidRPr="003F29FF" w:rsidRDefault="00E13F3E" w:rsidP="00E13F3E">
            <w:pPr>
              <w:pStyle w:val="Tablebullet"/>
            </w:pPr>
            <w:r w:rsidRPr="003F29FF">
              <w:t>Defined contribution plans</w:t>
            </w:r>
          </w:p>
        </w:tc>
        <w:tc>
          <w:tcPr>
            <w:tcW w:w="1035" w:type="dxa"/>
            <w:shd w:val="clear" w:color="auto" w:fill="DDDDDD"/>
          </w:tcPr>
          <w:p w14:paraId="6290B890" w14:textId="77777777" w:rsidR="00E13F3E" w:rsidRPr="003F29FF" w:rsidRDefault="00E13F3E" w:rsidP="00E13F3E">
            <w:pPr>
              <w:pStyle w:val="Tabletextright"/>
            </w:pPr>
            <w:r w:rsidRPr="003F29FF">
              <w:t>12</w:t>
            </w:r>
            <w:r w:rsidRPr="003F29FF">
              <w:rPr>
                <w:rFonts w:ascii="Calibri" w:hAnsi="Calibri" w:cs="Calibri"/>
              </w:rPr>
              <w:t> </w:t>
            </w:r>
            <w:r w:rsidRPr="003F29FF">
              <w:t>286</w:t>
            </w:r>
          </w:p>
        </w:tc>
        <w:tc>
          <w:tcPr>
            <w:tcW w:w="1035" w:type="dxa"/>
          </w:tcPr>
          <w:p w14:paraId="65056A31" w14:textId="77777777" w:rsidR="00E13F3E" w:rsidRPr="003F29FF" w:rsidRDefault="00E13F3E" w:rsidP="00E13F3E">
            <w:pPr>
              <w:pStyle w:val="Tabletextright"/>
            </w:pPr>
            <w:r w:rsidRPr="003F29FF">
              <w:t>10</w:t>
            </w:r>
            <w:r w:rsidRPr="003F29FF">
              <w:rPr>
                <w:rFonts w:ascii="Calibri" w:hAnsi="Calibri" w:cs="Calibri"/>
              </w:rPr>
              <w:t> </w:t>
            </w:r>
            <w:r w:rsidRPr="003F29FF">
              <w:t xml:space="preserve">875 </w:t>
            </w:r>
          </w:p>
        </w:tc>
      </w:tr>
      <w:tr w:rsidR="00E13F3E" w:rsidRPr="003F29FF" w14:paraId="6068411B" w14:textId="77777777" w:rsidTr="00E13F3E">
        <w:trPr>
          <w:trHeight w:val="284"/>
        </w:trPr>
        <w:tc>
          <w:tcPr>
            <w:tcW w:w="5148" w:type="dxa"/>
            <w:vAlign w:val="bottom"/>
          </w:tcPr>
          <w:p w14:paraId="582961E7" w14:textId="77777777" w:rsidR="00E13F3E" w:rsidRPr="003F29FF" w:rsidRDefault="00E13F3E" w:rsidP="00E13F3E">
            <w:pPr>
              <w:pStyle w:val="Tablebullet"/>
            </w:pPr>
            <w:r w:rsidRPr="003F29FF">
              <w:t>Defined benefits expense</w:t>
            </w:r>
          </w:p>
        </w:tc>
        <w:tc>
          <w:tcPr>
            <w:tcW w:w="1035" w:type="dxa"/>
            <w:shd w:val="clear" w:color="auto" w:fill="DDDDDD"/>
          </w:tcPr>
          <w:p w14:paraId="469DC3E4" w14:textId="77777777" w:rsidR="00E13F3E" w:rsidRPr="003F29FF" w:rsidRDefault="00E13F3E" w:rsidP="00E13F3E">
            <w:pPr>
              <w:pStyle w:val="Tabletextright"/>
            </w:pPr>
            <w:r w:rsidRPr="003F29FF">
              <w:t>1</w:t>
            </w:r>
            <w:r w:rsidRPr="003F29FF">
              <w:rPr>
                <w:rFonts w:ascii="Calibri" w:hAnsi="Calibri" w:cs="Calibri"/>
              </w:rPr>
              <w:t> </w:t>
            </w:r>
            <w:r w:rsidRPr="003F29FF">
              <w:t>305</w:t>
            </w:r>
          </w:p>
        </w:tc>
        <w:tc>
          <w:tcPr>
            <w:tcW w:w="1035" w:type="dxa"/>
          </w:tcPr>
          <w:p w14:paraId="2D70EE07" w14:textId="77777777" w:rsidR="00E13F3E" w:rsidRPr="003F29FF" w:rsidRDefault="00E13F3E" w:rsidP="00E13F3E">
            <w:pPr>
              <w:pStyle w:val="Tabletextright"/>
            </w:pPr>
            <w:r w:rsidRPr="003F29FF">
              <w:t>1</w:t>
            </w:r>
            <w:r w:rsidRPr="003F29FF">
              <w:rPr>
                <w:rFonts w:ascii="Calibri" w:hAnsi="Calibri" w:cs="Calibri"/>
              </w:rPr>
              <w:t> </w:t>
            </w:r>
            <w:r w:rsidRPr="003F29FF">
              <w:t xml:space="preserve">321 </w:t>
            </w:r>
          </w:p>
        </w:tc>
      </w:tr>
      <w:tr w:rsidR="00E13F3E" w:rsidRPr="003F29FF" w14:paraId="5340EE64" w14:textId="77777777" w:rsidTr="00E13F3E">
        <w:trPr>
          <w:trHeight w:val="284"/>
        </w:trPr>
        <w:tc>
          <w:tcPr>
            <w:tcW w:w="5148" w:type="dxa"/>
            <w:vAlign w:val="bottom"/>
          </w:tcPr>
          <w:p w14:paraId="1A969C5A" w14:textId="56BB29EC" w:rsidR="00E13F3E" w:rsidRPr="003F29FF" w:rsidRDefault="00E13F3E" w:rsidP="00E13F3E">
            <w:pPr>
              <w:pStyle w:val="Tabletext"/>
            </w:pPr>
            <w:r w:rsidRPr="003F29FF">
              <w:t>On</w:t>
            </w:r>
            <w:r w:rsidR="00DA3A59">
              <w:noBreakHyphen/>
            </w:r>
            <w:r w:rsidRPr="003F29FF">
              <w:t>costs</w:t>
            </w:r>
          </w:p>
        </w:tc>
        <w:tc>
          <w:tcPr>
            <w:tcW w:w="1035" w:type="dxa"/>
            <w:shd w:val="clear" w:color="auto" w:fill="DDDDDD"/>
          </w:tcPr>
          <w:p w14:paraId="1EF8DF9F" w14:textId="77777777" w:rsidR="00E13F3E" w:rsidRPr="003F29FF" w:rsidRDefault="00E13F3E" w:rsidP="00E13F3E">
            <w:pPr>
              <w:pStyle w:val="Tabletextright"/>
            </w:pPr>
            <w:r w:rsidRPr="003F29FF">
              <w:t>8</w:t>
            </w:r>
            <w:r w:rsidRPr="003F29FF">
              <w:rPr>
                <w:rFonts w:ascii="Calibri" w:hAnsi="Calibri" w:cs="Calibri"/>
              </w:rPr>
              <w:t> </w:t>
            </w:r>
            <w:r w:rsidRPr="003F29FF">
              <w:t>597</w:t>
            </w:r>
          </w:p>
        </w:tc>
        <w:tc>
          <w:tcPr>
            <w:tcW w:w="1035" w:type="dxa"/>
          </w:tcPr>
          <w:p w14:paraId="4CA78FB5" w14:textId="77777777" w:rsidR="00E13F3E" w:rsidRPr="003F29FF" w:rsidRDefault="00E13F3E" w:rsidP="00E13F3E">
            <w:pPr>
              <w:pStyle w:val="Tabletextright"/>
            </w:pPr>
            <w:r w:rsidRPr="003F29FF">
              <w:t>7</w:t>
            </w:r>
            <w:r w:rsidRPr="003F29FF">
              <w:rPr>
                <w:rFonts w:ascii="Calibri" w:hAnsi="Calibri" w:cs="Calibri"/>
              </w:rPr>
              <w:t> </w:t>
            </w:r>
            <w:r w:rsidRPr="003F29FF">
              <w:t xml:space="preserve">839 </w:t>
            </w:r>
          </w:p>
        </w:tc>
      </w:tr>
      <w:tr w:rsidR="00E13F3E" w:rsidRPr="003F29FF" w14:paraId="759DAF97" w14:textId="77777777" w:rsidTr="00E13F3E">
        <w:trPr>
          <w:trHeight w:val="284"/>
        </w:trPr>
        <w:tc>
          <w:tcPr>
            <w:tcW w:w="5148" w:type="dxa"/>
            <w:vAlign w:val="bottom"/>
          </w:tcPr>
          <w:p w14:paraId="7D0651C9" w14:textId="77777777" w:rsidR="00E13F3E" w:rsidRPr="003F29FF" w:rsidRDefault="00E13F3E" w:rsidP="00E13F3E">
            <w:pPr>
              <w:pStyle w:val="Tabletextbold"/>
            </w:pPr>
            <w:r w:rsidRPr="003F29FF">
              <w:t>Total employee expenses</w:t>
            </w:r>
          </w:p>
        </w:tc>
        <w:tc>
          <w:tcPr>
            <w:tcW w:w="1035" w:type="dxa"/>
            <w:shd w:val="clear" w:color="auto" w:fill="DDDDDD"/>
          </w:tcPr>
          <w:p w14:paraId="767C7597" w14:textId="77777777" w:rsidR="00E13F3E" w:rsidRPr="003F29FF" w:rsidRDefault="00E13F3E" w:rsidP="00E13F3E">
            <w:pPr>
              <w:pStyle w:val="Tabletextrightbold"/>
            </w:pPr>
            <w:r w:rsidRPr="003F29FF">
              <w:t>176</w:t>
            </w:r>
            <w:r w:rsidRPr="003F29FF">
              <w:rPr>
                <w:rFonts w:ascii="Calibri" w:hAnsi="Calibri" w:cs="Calibri"/>
              </w:rPr>
              <w:t> </w:t>
            </w:r>
            <w:r w:rsidRPr="003F29FF">
              <w:t>1</w:t>
            </w:r>
            <w:r>
              <w:t>28</w:t>
            </w:r>
          </w:p>
        </w:tc>
        <w:tc>
          <w:tcPr>
            <w:tcW w:w="1035" w:type="dxa"/>
          </w:tcPr>
          <w:p w14:paraId="1FB81F83" w14:textId="77777777" w:rsidR="00E13F3E" w:rsidRPr="003F29FF" w:rsidRDefault="00E13F3E" w:rsidP="00E13F3E">
            <w:pPr>
              <w:pStyle w:val="Tabletextrightbold"/>
            </w:pPr>
            <w:r w:rsidRPr="003F29FF">
              <w:t>154</w:t>
            </w:r>
            <w:r w:rsidRPr="003F29FF">
              <w:rPr>
                <w:rFonts w:ascii="Calibri" w:hAnsi="Calibri" w:cs="Calibri"/>
              </w:rPr>
              <w:t> </w:t>
            </w:r>
            <w:r w:rsidRPr="003F29FF">
              <w:t xml:space="preserve">010 </w:t>
            </w:r>
          </w:p>
        </w:tc>
      </w:tr>
    </w:tbl>
    <w:p w14:paraId="3D662D3D" w14:textId="77777777" w:rsidR="00E13F3E" w:rsidRPr="003F29FF" w:rsidRDefault="00E13F3E" w:rsidP="00E13F3E">
      <w:pPr>
        <w:pStyle w:val="Spacer"/>
      </w:pPr>
    </w:p>
    <w:p w14:paraId="13E260E5" w14:textId="77777777" w:rsidR="00E13F3E" w:rsidRPr="003F29FF" w:rsidRDefault="00E13F3E" w:rsidP="00E13F3E">
      <w:pPr>
        <w:pStyle w:val="Spacer"/>
      </w:pPr>
    </w:p>
    <w:p w14:paraId="6EABDB99" w14:textId="77777777" w:rsidR="00E13F3E" w:rsidRPr="003F29FF" w:rsidRDefault="00E13F3E" w:rsidP="00E13F3E">
      <w:pPr>
        <w:sectPr w:rsidR="00E13F3E" w:rsidRPr="003F29FF" w:rsidSect="00BF61EF">
          <w:headerReference w:type="even" r:id="rId80"/>
          <w:headerReference w:type="default" r:id="rId81"/>
          <w:type w:val="continuous"/>
          <w:pgSz w:w="11909" w:h="16834" w:code="9"/>
          <w:pgMar w:top="1728" w:right="1152" w:bottom="1152" w:left="1152" w:header="720" w:footer="288" w:gutter="0"/>
          <w:cols w:space="720"/>
          <w:noEndnote/>
        </w:sectPr>
      </w:pPr>
    </w:p>
    <w:p w14:paraId="52147571" w14:textId="77777777" w:rsidR="00E13F3E" w:rsidRPr="003F29FF" w:rsidRDefault="00E13F3E" w:rsidP="00E13F3E">
      <w:r w:rsidRPr="003F29FF">
        <w:t>Employee expenses comprise all costs related to employment including wages and salaries, superannuation, fringe benefits tax, leave entitlements, termination payments and WorkCover premiums. Superannuation expenses represent the employer contributions for members of both defined benefit and defined contribution superannuation plans that are paid or payable during the reporting period. The Department discloses, on behalf of the State as the sponsoring employer, the net defined benefit cost and the defined benefit liability related to the members of these plans as administered items (note 4.3).</w:t>
      </w:r>
    </w:p>
    <w:p w14:paraId="75EA4970" w14:textId="77777777" w:rsidR="00E13F3E" w:rsidRPr="003F29FF" w:rsidRDefault="00E13F3E" w:rsidP="00E13F3E">
      <w:pPr>
        <w:keepLines/>
      </w:pPr>
      <w:r w:rsidRPr="003F29FF">
        <w:t>Termination benefits are payable when employment is terminated before the normal retirement date, or when an employee decides to accept an offer of benefits in exchange for the termination of employment. Termination benefits are recognised when the Department is demonstrably committed to (i) terminating the employment of current employees according to a detailed formal plan, without possibility of withdrawal; or (ii) providing termination benefits as a result of an offer made to encourage voluntary redundancy. Benefits falling due more than 12 months after the end of the reporting period are discounted to present value.</w:t>
      </w:r>
    </w:p>
    <w:p w14:paraId="38104247" w14:textId="77777777" w:rsidR="00E13F3E" w:rsidRPr="003F29FF" w:rsidRDefault="00E13F3E" w:rsidP="00E13F3E"/>
    <w:p w14:paraId="62CB698B" w14:textId="77777777" w:rsidR="00E13F3E" w:rsidRPr="003F29FF" w:rsidRDefault="00E13F3E" w:rsidP="00E13F3E">
      <w:pPr>
        <w:sectPr w:rsidR="00E13F3E" w:rsidRPr="003F29FF" w:rsidSect="00E13F3E">
          <w:headerReference w:type="even" r:id="rId82"/>
          <w:headerReference w:type="default" r:id="rId83"/>
          <w:type w:val="continuous"/>
          <w:pgSz w:w="11909" w:h="16834" w:code="9"/>
          <w:pgMar w:top="1728" w:right="1152" w:bottom="1152" w:left="1152" w:header="720" w:footer="288" w:gutter="0"/>
          <w:cols w:num="2" w:space="720"/>
          <w:noEndnote/>
        </w:sectPr>
      </w:pPr>
    </w:p>
    <w:p w14:paraId="309CEBD7" w14:textId="03D7A4BF" w:rsidR="00E13F3E" w:rsidRPr="003F29FF" w:rsidRDefault="00E13F3E" w:rsidP="00E13F3E">
      <w:pPr>
        <w:pStyle w:val="Heading3numbered"/>
      </w:pPr>
      <w:r w:rsidRPr="003F29FF">
        <w:lastRenderedPageBreak/>
        <w:t>Employee</w:t>
      </w:r>
      <w:r w:rsidR="00DA3A59">
        <w:noBreakHyphen/>
      </w:r>
      <w:r w:rsidRPr="003F29FF">
        <w:t>related provisions – balance sheet</w:t>
      </w:r>
    </w:p>
    <w:tbl>
      <w:tblPr>
        <w:tblW w:w="0" w:type="auto"/>
        <w:tblLayout w:type="fixed"/>
        <w:tblLook w:val="00A0" w:firstRow="1" w:lastRow="0" w:firstColumn="1" w:lastColumn="0" w:noHBand="0" w:noVBand="0"/>
      </w:tblPr>
      <w:tblGrid>
        <w:gridCol w:w="5508"/>
        <w:gridCol w:w="1080"/>
        <w:gridCol w:w="1080"/>
      </w:tblGrid>
      <w:tr w:rsidR="00E13F3E" w:rsidRPr="003F29FF" w14:paraId="06978B93" w14:textId="77777777" w:rsidTr="00E13F3E">
        <w:trPr>
          <w:trHeight w:val="263"/>
        </w:trPr>
        <w:tc>
          <w:tcPr>
            <w:tcW w:w="5508" w:type="dxa"/>
            <w:shd w:val="clear" w:color="auto" w:fill="auto"/>
            <w:vAlign w:val="bottom"/>
          </w:tcPr>
          <w:p w14:paraId="0F1051A1" w14:textId="77777777" w:rsidR="00E13F3E" w:rsidRPr="003F29FF" w:rsidRDefault="00E13F3E" w:rsidP="00E13F3E">
            <w:pPr>
              <w:pStyle w:val="Tabletext"/>
              <w:rPr>
                <w:b/>
                <w:sz w:val="16"/>
              </w:rPr>
            </w:pPr>
          </w:p>
        </w:tc>
        <w:tc>
          <w:tcPr>
            <w:tcW w:w="1080" w:type="dxa"/>
            <w:shd w:val="clear" w:color="auto" w:fill="auto"/>
            <w:vAlign w:val="bottom"/>
          </w:tcPr>
          <w:p w14:paraId="00183BA6" w14:textId="77777777" w:rsidR="00E13F3E" w:rsidRPr="003F29FF" w:rsidRDefault="00E13F3E" w:rsidP="00E13F3E">
            <w:pPr>
              <w:pStyle w:val="Tabletextheadingright"/>
            </w:pPr>
            <w:r w:rsidRPr="003F29FF">
              <w:t>2020</w:t>
            </w:r>
          </w:p>
        </w:tc>
        <w:tc>
          <w:tcPr>
            <w:tcW w:w="1080" w:type="dxa"/>
            <w:vAlign w:val="bottom"/>
          </w:tcPr>
          <w:p w14:paraId="3CB4FE96" w14:textId="77777777" w:rsidR="00E13F3E" w:rsidRPr="003F29FF" w:rsidRDefault="00E13F3E" w:rsidP="00E13F3E">
            <w:pPr>
              <w:pStyle w:val="Tabletextheadingright"/>
            </w:pPr>
            <w:r w:rsidRPr="003F29FF">
              <w:t>2019</w:t>
            </w:r>
          </w:p>
        </w:tc>
      </w:tr>
      <w:tr w:rsidR="00E13F3E" w:rsidRPr="003F29FF" w14:paraId="2CD28A0C" w14:textId="77777777" w:rsidTr="00E13F3E">
        <w:trPr>
          <w:trHeight w:val="263"/>
        </w:trPr>
        <w:tc>
          <w:tcPr>
            <w:tcW w:w="5508" w:type="dxa"/>
            <w:shd w:val="clear" w:color="auto" w:fill="auto"/>
            <w:vAlign w:val="bottom"/>
          </w:tcPr>
          <w:p w14:paraId="7ED247A9" w14:textId="77777777" w:rsidR="00E13F3E" w:rsidRPr="003F29FF" w:rsidRDefault="00E13F3E" w:rsidP="00E13F3E">
            <w:pPr>
              <w:pStyle w:val="Tabletext"/>
              <w:rPr>
                <w:b/>
                <w:sz w:val="16"/>
              </w:rPr>
            </w:pPr>
            <w:r w:rsidRPr="003F29FF">
              <w:rPr>
                <w:b/>
                <w:sz w:val="16"/>
              </w:rPr>
              <w:t>Provisions</w:t>
            </w:r>
          </w:p>
        </w:tc>
        <w:tc>
          <w:tcPr>
            <w:tcW w:w="1080" w:type="dxa"/>
            <w:shd w:val="clear" w:color="auto" w:fill="auto"/>
            <w:vAlign w:val="bottom"/>
          </w:tcPr>
          <w:p w14:paraId="6414269D" w14:textId="6C4B80A7" w:rsidR="00E13F3E" w:rsidRPr="003F29FF" w:rsidRDefault="00E13F3E" w:rsidP="00E13F3E">
            <w:pPr>
              <w:pStyle w:val="Tabletextheadingright"/>
            </w:pPr>
            <w:r w:rsidRPr="003F29FF">
              <w:t>$</w:t>
            </w:r>
            <w:r w:rsidR="00E90E48">
              <w:t>’</w:t>
            </w:r>
            <w:r w:rsidRPr="003F29FF">
              <w:t>000</w:t>
            </w:r>
          </w:p>
        </w:tc>
        <w:tc>
          <w:tcPr>
            <w:tcW w:w="1080" w:type="dxa"/>
            <w:vAlign w:val="bottom"/>
          </w:tcPr>
          <w:p w14:paraId="741A3790" w14:textId="60C1154F" w:rsidR="00E13F3E" w:rsidRPr="003F29FF" w:rsidRDefault="00E13F3E" w:rsidP="00E13F3E">
            <w:pPr>
              <w:pStyle w:val="Tabletextheadingright"/>
            </w:pPr>
            <w:r w:rsidRPr="003F29FF">
              <w:t>$</w:t>
            </w:r>
            <w:r w:rsidR="00E90E48">
              <w:t>’</w:t>
            </w:r>
            <w:r w:rsidRPr="003F29FF">
              <w:t>000</w:t>
            </w:r>
          </w:p>
        </w:tc>
      </w:tr>
      <w:tr w:rsidR="00E13F3E" w:rsidRPr="003F29FF" w14:paraId="2534CBEF" w14:textId="77777777" w:rsidTr="00E13F3E">
        <w:trPr>
          <w:trHeight w:val="263"/>
        </w:trPr>
        <w:tc>
          <w:tcPr>
            <w:tcW w:w="5508" w:type="dxa"/>
          </w:tcPr>
          <w:p w14:paraId="2406B638" w14:textId="77777777" w:rsidR="00E13F3E" w:rsidRPr="003F29FF" w:rsidRDefault="00E13F3E" w:rsidP="00E13F3E">
            <w:pPr>
              <w:pStyle w:val="Tabletextbold"/>
            </w:pPr>
          </w:p>
        </w:tc>
        <w:tc>
          <w:tcPr>
            <w:tcW w:w="1080" w:type="dxa"/>
            <w:shd w:val="clear" w:color="auto" w:fill="DDDDDD"/>
          </w:tcPr>
          <w:p w14:paraId="30893D3D" w14:textId="77777777" w:rsidR="00E13F3E" w:rsidRPr="003F29FF" w:rsidRDefault="00E13F3E" w:rsidP="00E13F3E">
            <w:pPr>
              <w:pStyle w:val="Tabletextright"/>
            </w:pPr>
          </w:p>
        </w:tc>
        <w:tc>
          <w:tcPr>
            <w:tcW w:w="1080" w:type="dxa"/>
          </w:tcPr>
          <w:p w14:paraId="1BFF1E29" w14:textId="77777777" w:rsidR="00E13F3E" w:rsidRPr="003F29FF" w:rsidRDefault="00E13F3E" w:rsidP="00E13F3E">
            <w:pPr>
              <w:pStyle w:val="Tabletextright"/>
            </w:pPr>
          </w:p>
        </w:tc>
      </w:tr>
      <w:tr w:rsidR="00E13F3E" w:rsidRPr="003F29FF" w14:paraId="4C19F8C9" w14:textId="77777777" w:rsidTr="00E13F3E">
        <w:trPr>
          <w:trHeight w:val="187"/>
        </w:trPr>
        <w:tc>
          <w:tcPr>
            <w:tcW w:w="5508" w:type="dxa"/>
          </w:tcPr>
          <w:p w14:paraId="75805CC6" w14:textId="77777777" w:rsidR="00E13F3E" w:rsidRPr="003F29FF" w:rsidRDefault="00E13F3E" w:rsidP="00E13F3E">
            <w:pPr>
              <w:pStyle w:val="Tabletext"/>
              <w:rPr>
                <w:b/>
              </w:rPr>
            </w:pPr>
            <w:r w:rsidRPr="003F29FF">
              <w:rPr>
                <w:b/>
              </w:rPr>
              <w:t>Current</w:t>
            </w:r>
          </w:p>
        </w:tc>
        <w:tc>
          <w:tcPr>
            <w:tcW w:w="1080" w:type="dxa"/>
            <w:shd w:val="clear" w:color="auto" w:fill="DDDDDD"/>
          </w:tcPr>
          <w:p w14:paraId="587406AC" w14:textId="77777777" w:rsidR="00E13F3E" w:rsidRPr="003F29FF" w:rsidRDefault="00E13F3E" w:rsidP="00E13F3E">
            <w:pPr>
              <w:pStyle w:val="Tabletextright"/>
              <w:rPr>
                <w:b/>
              </w:rPr>
            </w:pPr>
          </w:p>
        </w:tc>
        <w:tc>
          <w:tcPr>
            <w:tcW w:w="1080" w:type="dxa"/>
          </w:tcPr>
          <w:p w14:paraId="7630E04E" w14:textId="77777777" w:rsidR="00E13F3E" w:rsidRPr="003F29FF" w:rsidRDefault="00E13F3E" w:rsidP="00E13F3E">
            <w:pPr>
              <w:pStyle w:val="Tabletextright"/>
              <w:rPr>
                <w:b/>
              </w:rPr>
            </w:pPr>
          </w:p>
        </w:tc>
      </w:tr>
      <w:tr w:rsidR="00E13F3E" w:rsidRPr="003F29FF" w14:paraId="55F145CB" w14:textId="77777777" w:rsidTr="00E13F3E">
        <w:tc>
          <w:tcPr>
            <w:tcW w:w="5508" w:type="dxa"/>
            <w:shd w:val="clear" w:color="auto" w:fill="FFFFFF" w:themeFill="background1"/>
          </w:tcPr>
          <w:p w14:paraId="1B6A18F4" w14:textId="77777777" w:rsidR="00E13F3E" w:rsidRPr="00F3697A" w:rsidRDefault="00E13F3E" w:rsidP="00E13F3E">
            <w:pPr>
              <w:pStyle w:val="Tabletext"/>
              <w:rPr>
                <w:iCs/>
              </w:rPr>
            </w:pPr>
            <w:r w:rsidRPr="00F3697A">
              <w:rPr>
                <w:iCs/>
              </w:rPr>
              <w:t>Annual leave</w:t>
            </w:r>
          </w:p>
        </w:tc>
        <w:tc>
          <w:tcPr>
            <w:tcW w:w="1080" w:type="dxa"/>
            <w:shd w:val="clear" w:color="auto" w:fill="DDDDDD"/>
          </w:tcPr>
          <w:p w14:paraId="504C0BA0" w14:textId="77777777" w:rsidR="00E13F3E" w:rsidRPr="003F29FF" w:rsidRDefault="00E13F3E" w:rsidP="00E13F3E">
            <w:pPr>
              <w:pStyle w:val="Tabletextright"/>
              <w:rPr>
                <w:b/>
                <w:bCs/>
              </w:rPr>
            </w:pPr>
          </w:p>
        </w:tc>
        <w:tc>
          <w:tcPr>
            <w:tcW w:w="1080" w:type="dxa"/>
          </w:tcPr>
          <w:p w14:paraId="1066E1CE" w14:textId="77777777" w:rsidR="00E13F3E" w:rsidRPr="003F29FF" w:rsidRDefault="00E13F3E" w:rsidP="00E13F3E">
            <w:pPr>
              <w:pStyle w:val="Tabletextright"/>
              <w:rPr>
                <w:b/>
                <w:bCs/>
              </w:rPr>
            </w:pPr>
          </w:p>
        </w:tc>
      </w:tr>
      <w:tr w:rsidR="00E13F3E" w:rsidRPr="003F29FF" w14:paraId="29746739" w14:textId="77777777" w:rsidTr="00E13F3E">
        <w:tc>
          <w:tcPr>
            <w:tcW w:w="5508" w:type="dxa"/>
            <w:shd w:val="clear" w:color="auto" w:fill="FFFFFF" w:themeFill="background1"/>
          </w:tcPr>
          <w:p w14:paraId="240F7229" w14:textId="77777777" w:rsidR="00E13F3E" w:rsidRPr="00F3697A" w:rsidRDefault="00E13F3E" w:rsidP="00E13F3E">
            <w:pPr>
              <w:pStyle w:val="Tablebullet"/>
            </w:pPr>
            <w:r w:rsidRPr="00F3697A">
              <w:t>unconditional and expected to be settled within 12 months</w:t>
            </w:r>
          </w:p>
        </w:tc>
        <w:tc>
          <w:tcPr>
            <w:tcW w:w="1080" w:type="dxa"/>
            <w:shd w:val="clear" w:color="auto" w:fill="DDDDDD"/>
            <w:vAlign w:val="bottom"/>
          </w:tcPr>
          <w:p w14:paraId="7F9B5A92" w14:textId="77777777" w:rsidR="00E13F3E" w:rsidRPr="003F29FF" w:rsidRDefault="00E13F3E" w:rsidP="00E13F3E">
            <w:pPr>
              <w:pStyle w:val="Tabletextright"/>
            </w:pPr>
            <w:r w:rsidRPr="003F29FF">
              <w:t>10</w:t>
            </w:r>
            <w:r w:rsidRPr="003F29FF">
              <w:rPr>
                <w:rFonts w:ascii="Calibri" w:hAnsi="Calibri" w:cs="Calibri"/>
              </w:rPr>
              <w:t> </w:t>
            </w:r>
            <w:r w:rsidRPr="003F29FF">
              <w:t>440</w:t>
            </w:r>
          </w:p>
        </w:tc>
        <w:tc>
          <w:tcPr>
            <w:tcW w:w="1080" w:type="dxa"/>
            <w:vAlign w:val="bottom"/>
          </w:tcPr>
          <w:p w14:paraId="05EE7E6A" w14:textId="77777777" w:rsidR="00E13F3E" w:rsidRPr="003F29FF" w:rsidRDefault="00E13F3E" w:rsidP="00E13F3E">
            <w:pPr>
              <w:pStyle w:val="Tabletextright"/>
            </w:pPr>
            <w:r w:rsidRPr="003F29FF">
              <w:t>7 868</w:t>
            </w:r>
          </w:p>
        </w:tc>
      </w:tr>
      <w:tr w:rsidR="00E13F3E" w:rsidRPr="003F29FF" w14:paraId="4916DCBA" w14:textId="77777777" w:rsidTr="00E13F3E">
        <w:tc>
          <w:tcPr>
            <w:tcW w:w="5508" w:type="dxa"/>
            <w:shd w:val="clear" w:color="auto" w:fill="FFFFFF" w:themeFill="background1"/>
          </w:tcPr>
          <w:p w14:paraId="71A8D0D1" w14:textId="77777777" w:rsidR="00E13F3E" w:rsidRPr="00F3697A" w:rsidRDefault="00E13F3E" w:rsidP="00E13F3E">
            <w:pPr>
              <w:pStyle w:val="Tablebullet"/>
            </w:pPr>
            <w:r w:rsidRPr="00F3697A">
              <w:t>unconditional and expected to be settled after 12 months</w:t>
            </w:r>
          </w:p>
        </w:tc>
        <w:tc>
          <w:tcPr>
            <w:tcW w:w="1080" w:type="dxa"/>
            <w:shd w:val="clear" w:color="auto" w:fill="DDDDDD"/>
            <w:vAlign w:val="bottom"/>
          </w:tcPr>
          <w:p w14:paraId="745FDD54" w14:textId="77777777" w:rsidR="00E13F3E" w:rsidRPr="003F29FF" w:rsidRDefault="00E13F3E" w:rsidP="00E13F3E">
            <w:pPr>
              <w:pStyle w:val="Tabletextright"/>
            </w:pPr>
            <w:r w:rsidRPr="003F29FF">
              <w:t>4</w:t>
            </w:r>
            <w:r w:rsidRPr="003F29FF">
              <w:rPr>
                <w:rFonts w:ascii="Calibri" w:hAnsi="Calibri" w:cs="Calibri"/>
              </w:rPr>
              <w:t> </w:t>
            </w:r>
            <w:r w:rsidRPr="003F29FF">
              <w:t>119</w:t>
            </w:r>
          </w:p>
        </w:tc>
        <w:tc>
          <w:tcPr>
            <w:tcW w:w="1080" w:type="dxa"/>
            <w:vAlign w:val="bottom"/>
          </w:tcPr>
          <w:p w14:paraId="1CBAE604" w14:textId="77777777" w:rsidR="00E13F3E" w:rsidRPr="003F29FF" w:rsidRDefault="00E13F3E" w:rsidP="00E13F3E">
            <w:pPr>
              <w:pStyle w:val="Tabletextright"/>
            </w:pPr>
            <w:r w:rsidRPr="003F29FF">
              <w:t>2 688</w:t>
            </w:r>
          </w:p>
        </w:tc>
      </w:tr>
      <w:tr w:rsidR="00E13F3E" w:rsidRPr="003F29FF" w14:paraId="41E6FDDC" w14:textId="77777777" w:rsidTr="00E13F3E">
        <w:tc>
          <w:tcPr>
            <w:tcW w:w="5508" w:type="dxa"/>
            <w:shd w:val="clear" w:color="auto" w:fill="FFFFFF" w:themeFill="background1"/>
          </w:tcPr>
          <w:p w14:paraId="0D1EAB08" w14:textId="3083F52A" w:rsidR="00E13F3E" w:rsidRPr="00F3697A" w:rsidRDefault="00E13F3E" w:rsidP="00E13F3E">
            <w:pPr>
              <w:pStyle w:val="Tabletext"/>
              <w:rPr>
                <w:iCs/>
              </w:rPr>
            </w:pPr>
            <w:r w:rsidRPr="00F3697A">
              <w:rPr>
                <w:iCs/>
              </w:rPr>
              <w:t>Long</w:t>
            </w:r>
            <w:r w:rsidR="00DA3A59">
              <w:rPr>
                <w:iCs/>
              </w:rPr>
              <w:noBreakHyphen/>
            </w:r>
            <w:r w:rsidRPr="00F3697A">
              <w:rPr>
                <w:iCs/>
              </w:rPr>
              <w:t>service leave</w:t>
            </w:r>
          </w:p>
        </w:tc>
        <w:tc>
          <w:tcPr>
            <w:tcW w:w="1080" w:type="dxa"/>
            <w:shd w:val="clear" w:color="auto" w:fill="DDDDDD"/>
            <w:vAlign w:val="bottom"/>
          </w:tcPr>
          <w:p w14:paraId="6C94151D" w14:textId="77777777" w:rsidR="00E13F3E" w:rsidRPr="003F29FF" w:rsidRDefault="00E13F3E" w:rsidP="00E13F3E">
            <w:pPr>
              <w:pStyle w:val="Tabletextright"/>
            </w:pPr>
          </w:p>
        </w:tc>
        <w:tc>
          <w:tcPr>
            <w:tcW w:w="1080" w:type="dxa"/>
            <w:vAlign w:val="bottom"/>
          </w:tcPr>
          <w:p w14:paraId="07FAF71E" w14:textId="77777777" w:rsidR="00E13F3E" w:rsidRPr="003F29FF" w:rsidRDefault="00E13F3E" w:rsidP="00E13F3E">
            <w:pPr>
              <w:pStyle w:val="Tabletextright"/>
            </w:pPr>
          </w:p>
        </w:tc>
      </w:tr>
      <w:tr w:rsidR="00E13F3E" w:rsidRPr="003F29FF" w14:paraId="6596CF40" w14:textId="77777777" w:rsidTr="00E13F3E">
        <w:tc>
          <w:tcPr>
            <w:tcW w:w="5508" w:type="dxa"/>
          </w:tcPr>
          <w:p w14:paraId="55A5B118" w14:textId="77777777" w:rsidR="00E13F3E" w:rsidRPr="003F29FF" w:rsidRDefault="00E13F3E" w:rsidP="00E13F3E">
            <w:pPr>
              <w:pStyle w:val="Tablebullet"/>
            </w:pPr>
            <w:r w:rsidRPr="003F29FF">
              <w:t>unconditional and expected to be settled within 12 months</w:t>
            </w:r>
          </w:p>
        </w:tc>
        <w:tc>
          <w:tcPr>
            <w:tcW w:w="1080" w:type="dxa"/>
            <w:shd w:val="clear" w:color="auto" w:fill="DDDDDD"/>
            <w:vAlign w:val="bottom"/>
          </w:tcPr>
          <w:p w14:paraId="5087CD32" w14:textId="77777777" w:rsidR="00E13F3E" w:rsidRPr="003F29FF" w:rsidRDefault="00E13F3E" w:rsidP="00E13F3E">
            <w:pPr>
              <w:pStyle w:val="Tabletextright"/>
            </w:pPr>
            <w:r w:rsidRPr="003F29FF">
              <w:t>3</w:t>
            </w:r>
            <w:r w:rsidRPr="003F29FF">
              <w:rPr>
                <w:rFonts w:ascii="Calibri" w:hAnsi="Calibri" w:cs="Calibri"/>
              </w:rPr>
              <w:t> </w:t>
            </w:r>
            <w:r w:rsidRPr="003F29FF">
              <w:t>341</w:t>
            </w:r>
          </w:p>
        </w:tc>
        <w:tc>
          <w:tcPr>
            <w:tcW w:w="1080" w:type="dxa"/>
            <w:vAlign w:val="bottom"/>
          </w:tcPr>
          <w:p w14:paraId="04D7CB16" w14:textId="77777777" w:rsidR="00E13F3E" w:rsidRPr="003F29FF" w:rsidRDefault="00E13F3E" w:rsidP="00E13F3E">
            <w:pPr>
              <w:pStyle w:val="Tabletextright"/>
            </w:pPr>
            <w:r w:rsidRPr="003F29FF">
              <w:t>4 202</w:t>
            </w:r>
          </w:p>
        </w:tc>
      </w:tr>
      <w:tr w:rsidR="00E13F3E" w:rsidRPr="003F29FF" w14:paraId="4EC48952" w14:textId="77777777" w:rsidTr="00E13F3E">
        <w:tc>
          <w:tcPr>
            <w:tcW w:w="5508" w:type="dxa"/>
          </w:tcPr>
          <w:p w14:paraId="6599B64B" w14:textId="77777777" w:rsidR="00E13F3E" w:rsidRPr="003F29FF" w:rsidRDefault="00E13F3E" w:rsidP="00E13F3E">
            <w:pPr>
              <w:pStyle w:val="Tablebullet"/>
            </w:pPr>
            <w:r w:rsidRPr="003F29FF">
              <w:t>unconditional and expected to be settled after 12 months</w:t>
            </w:r>
          </w:p>
        </w:tc>
        <w:tc>
          <w:tcPr>
            <w:tcW w:w="1080" w:type="dxa"/>
            <w:shd w:val="clear" w:color="auto" w:fill="DDDDDD"/>
            <w:vAlign w:val="bottom"/>
          </w:tcPr>
          <w:p w14:paraId="54F3589A" w14:textId="77777777" w:rsidR="00E13F3E" w:rsidRPr="003F29FF" w:rsidRDefault="00E13F3E" w:rsidP="00E13F3E">
            <w:pPr>
              <w:pStyle w:val="Tabletextright"/>
            </w:pPr>
            <w:r w:rsidRPr="003F29FF">
              <w:t>26</w:t>
            </w:r>
            <w:r w:rsidRPr="003F29FF">
              <w:rPr>
                <w:rFonts w:ascii="Calibri" w:hAnsi="Calibri" w:cs="Calibri"/>
              </w:rPr>
              <w:t> </w:t>
            </w:r>
            <w:r w:rsidRPr="003F29FF">
              <w:t>832</w:t>
            </w:r>
          </w:p>
        </w:tc>
        <w:tc>
          <w:tcPr>
            <w:tcW w:w="1080" w:type="dxa"/>
            <w:vAlign w:val="bottom"/>
          </w:tcPr>
          <w:p w14:paraId="169AE15E" w14:textId="77777777" w:rsidR="00E13F3E" w:rsidRPr="003F29FF" w:rsidRDefault="00E13F3E" w:rsidP="00E13F3E">
            <w:pPr>
              <w:pStyle w:val="Tabletextright"/>
            </w:pPr>
            <w:r w:rsidRPr="003F29FF">
              <w:t>23 734</w:t>
            </w:r>
          </w:p>
        </w:tc>
      </w:tr>
      <w:tr w:rsidR="00E13F3E" w:rsidRPr="003F29FF" w14:paraId="138EE09C" w14:textId="77777777" w:rsidTr="00E13F3E">
        <w:tc>
          <w:tcPr>
            <w:tcW w:w="5508" w:type="dxa"/>
          </w:tcPr>
          <w:p w14:paraId="64D4F524" w14:textId="152DCAB6" w:rsidR="00E13F3E" w:rsidRPr="003F29FF" w:rsidRDefault="00E13F3E" w:rsidP="00E13F3E">
            <w:pPr>
              <w:pStyle w:val="Tabletext"/>
            </w:pPr>
            <w:r w:rsidRPr="003F29FF">
              <w:t>On</w:t>
            </w:r>
            <w:r w:rsidR="00DA3A59">
              <w:noBreakHyphen/>
            </w:r>
            <w:r w:rsidRPr="003F29FF">
              <w:t>costs</w:t>
            </w:r>
          </w:p>
        </w:tc>
        <w:tc>
          <w:tcPr>
            <w:tcW w:w="1080" w:type="dxa"/>
            <w:shd w:val="clear" w:color="auto" w:fill="DDDDDD"/>
            <w:vAlign w:val="bottom"/>
          </w:tcPr>
          <w:p w14:paraId="58CD4490" w14:textId="77777777" w:rsidR="00E13F3E" w:rsidRPr="003F29FF" w:rsidRDefault="00E13F3E" w:rsidP="00E13F3E">
            <w:pPr>
              <w:pStyle w:val="Tabletextright"/>
            </w:pPr>
            <w:r w:rsidRPr="003F29FF">
              <w:t>5</w:t>
            </w:r>
            <w:r w:rsidRPr="003F29FF">
              <w:rPr>
                <w:rFonts w:ascii="Calibri" w:hAnsi="Calibri" w:cs="Calibri"/>
              </w:rPr>
              <w:t> </w:t>
            </w:r>
            <w:r w:rsidRPr="003F29FF">
              <w:t>515</w:t>
            </w:r>
          </w:p>
        </w:tc>
        <w:tc>
          <w:tcPr>
            <w:tcW w:w="1080" w:type="dxa"/>
            <w:vAlign w:val="bottom"/>
          </w:tcPr>
          <w:p w14:paraId="55CC2406" w14:textId="77777777" w:rsidR="00E13F3E" w:rsidRPr="003F29FF" w:rsidRDefault="00E13F3E" w:rsidP="00E13F3E">
            <w:pPr>
              <w:pStyle w:val="Tabletextright"/>
            </w:pPr>
            <w:r w:rsidRPr="003F29FF">
              <w:t>4 665</w:t>
            </w:r>
          </w:p>
        </w:tc>
      </w:tr>
      <w:tr w:rsidR="00E13F3E" w:rsidRPr="003F29FF" w14:paraId="63ED9FA4" w14:textId="77777777" w:rsidTr="00E13F3E">
        <w:tc>
          <w:tcPr>
            <w:tcW w:w="5508" w:type="dxa"/>
          </w:tcPr>
          <w:p w14:paraId="6B4B7FC2" w14:textId="77777777" w:rsidR="00E13F3E" w:rsidRPr="003F29FF" w:rsidRDefault="00E13F3E" w:rsidP="00E13F3E">
            <w:pPr>
              <w:pStyle w:val="Tabletext"/>
            </w:pPr>
            <w:r w:rsidRPr="003F29FF">
              <w:t>Performance bonus</w:t>
            </w:r>
          </w:p>
        </w:tc>
        <w:tc>
          <w:tcPr>
            <w:tcW w:w="1080" w:type="dxa"/>
            <w:shd w:val="clear" w:color="auto" w:fill="DDDDDD"/>
            <w:vAlign w:val="bottom"/>
          </w:tcPr>
          <w:p w14:paraId="4A71336E" w14:textId="77777777" w:rsidR="00E13F3E" w:rsidRPr="003F29FF" w:rsidRDefault="00E13F3E" w:rsidP="00E13F3E">
            <w:pPr>
              <w:pStyle w:val="Tabletextright"/>
            </w:pPr>
            <w:r w:rsidRPr="003F29FF">
              <w:t>517</w:t>
            </w:r>
          </w:p>
        </w:tc>
        <w:tc>
          <w:tcPr>
            <w:tcW w:w="1080" w:type="dxa"/>
            <w:vAlign w:val="bottom"/>
          </w:tcPr>
          <w:p w14:paraId="73CEE9D6" w14:textId="77777777" w:rsidR="00E13F3E" w:rsidRPr="003F29FF" w:rsidRDefault="00E13F3E" w:rsidP="00E13F3E">
            <w:pPr>
              <w:pStyle w:val="Tabletextright"/>
            </w:pPr>
            <w:r w:rsidRPr="003F29FF">
              <w:t>254</w:t>
            </w:r>
          </w:p>
        </w:tc>
      </w:tr>
      <w:tr w:rsidR="00E13F3E" w:rsidRPr="003F29FF" w14:paraId="53DC6482" w14:textId="77777777" w:rsidTr="00E13F3E">
        <w:tc>
          <w:tcPr>
            <w:tcW w:w="5508" w:type="dxa"/>
          </w:tcPr>
          <w:p w14:paraId="2E123BCF" w14:textId="0D97BDAD" w:rsidR="00E13F3E" w:rsidRPr="003F29FF" w:rsidRDefault="00E13F3E" w:rsidP="00E13F3E">
            <w:pPr>
              <w:pStyle w:val="Tabletextbold"/>
            </w:pPr>
            <w:r w:rsidRPr="003F29FF">
              <w:t>Total current employee</w:t>
            </w:r>
            <w:r w:rsidR="00DA3A59">
              <w:noBreakHyphen/>
            </w:r>
            <w:r w:rsidRPr="003F29FF">
              <w:t>related provisions</w:t>
            </w:r>
          </w:p>
        </w:tc>
        <w:tc>
          <w:tcPr>
            <w:tcW w:w="1080" w:type="dxa"/>
            <w:shd w:val="clear" w:color="auto" w:fill="DDDDDD"/>
            <w:vAlign w:val="bottom"/>
          </w:tcPr>
          <w:p w14:paraId="0C8D36E4" w14:textId="77777777" w:rsidR="00E13F3E" w:rsidRPr="003F29FF" w:rsidRDefault="00E13F3E" w:rsidP="00E13F3E">
            <w:pPr>
              <w:pStyle w:val="Tabletextright"/>
            </w:pPr>
            <w:r w:rsidRPr="003F29FF">
              <w:rPr>
                <w:b/>
              </w:rPr>
              <w:t>50</w:t>
            </w:r>
            <w:r w:rsidRPr="003F29FF">
              <w:rPr>
                <w:rFonts w:ascii="Calibri" w:hAnsi="Calibri" w:cs="Calibri"/>
                <w:b/>
              </w:rPr>
              <w:t> </w:t>
            </w:r>
            <w:r w:rsidRPr="003F29FF">
              <w:rPr>
                <w:b/>
              </w:rPr>
              <w:t>764</w:t>
            </w:r>
          </w:p>
        </w:tc>
        <w:tc>
          <w:tcPr>
            <w:tcW w:w="1080" w:type="dxa"/>
            <w:vAlign w:val="bottom"/>
          </w:tcPr>
          <w:p w14:paraId="207F6F45" w14:textId="77777777" w:rsidR="00E13F3E" w:rsidRPr="003F29FF" w:rsidRDefault="00E13F3E" w:rsidP="00E13F3E">
            <w:pPr>
              <w:pStyle w:val="Tabletextrightbold"/>
            </w:pPr>
            <w:r w:rsidRPr="003F29FF">
              <w:t>43 411</w:t>
            </w:r>
          </w:p>
        </w:tc>
      </w:tr>
      <w:tr w:rsidR="00E13F3E" w:rsidRPr="003F29FF" w14:paraId="282DD792" w14:textId="77777777" w:rsidTr="00E13F3E">
        <w:tc>
          <w:tcPr>
            <w:tcW w:w="5508" w:type="dxa"/>
          </w:tcPr>
          <w:p w14:paraId="4908C324" w14:textId="77777777" w:rsidR="00E13F3E" w:rsidRPr="003F29FF" w:rsidRDefault="00E13F3E" w:rsidP="00E13F3E">
            <w:pPr>
              <w:pStyle w:val="Tabletext"/>
            </w:pPr>
          </w:p>
        </w:tc>
        <w:tc>
          <w:tcPr>
            <w:tcW w:w="1080" w:type="dxa"/>
            <w:shd w:val="clear" w:color="auto" w:fill="DDDDDD"/>
            <w:vAlign w:val="bottom"/>
          </w:tcPr>
          <w:p w14:paraId="703315D7" w14:textId="77777777" w:rsidR="00E13F3E" w:rsidRPr="003F29FF" w:rsidRDefault="00E13F3E" w:rsidP="00E13F3E">
            <w:pPr>
              <w:pStyle w:val="Tabletextright"/>
            </w:pPr>
          </w:p>
        </w:tc>
        <w:tc>
          <w:tcPr>
            <w:tcW w:w="1080" w:type="dxa"/>
            <w:vAlign w:val="bottom"/>
          </w:tcPr>
          <w:p w14:paraId="72D9CA2B" w14:textId="77777777" w:rsidR="00E13F3E" w:rsidRPr="003F29FF" w:rsidRDefault="00E13F3E" w:rsidP="00E13F3E">
            <w:pPr>
              <w:pStyle w:val="Tabletextright"/>
            </w:pPr>
          </w:p>
        </w:tc>
      </w:tr>
      <w:tr w:rsidR="00E13F3E" w:rsidRPr="003F29FF" w14:paraId="588E9A9D" w14:textId="77777777" w:rsidTr="00E13F3E">
        <w:trPr>
          <w:trHeight w:val="269"/>
        </w:trPr>
        <w:tc>
          <w:tcPr>
            <w:tcW w:w="5508" w:type="dxa"/>
          </w:tcPr>
          <w:p w14:paraId="01B3D0F0" w14:textId="6C708596" w:rsidR="00E13F3E" w:rsidRPr="003F29FF" w:rsidRDefault="00E13F3E" w:rsidP="00E13F3E">
            <w:pPr>
              <w:pStyle w:val="Tabletextbold"/>
            </w:pPr>
            <w:r w:rsidRPr="003F29FF">
              <w:t>Non</w:t>
            </w:r>
            <w:r w:rsidR="00DA3A59">
              <w:noBreakHyphen/>
            </w:r>
            <w:r w:rsidRPr="003F29FF">
              <w:t>current</w:t>
            </w:r>
          </w:p>
        </w:tc>
        <w:tc>
          <w:tcPr>
            <w:tcW w:w="1080" w:type="dxa"/>
            <w:shd w:val="clear" w:color="auto" w:fill="DDDDDD"/>
            <w:vAlign w:val="bottom"/>
          </w:tcPr>
          <w:p w14:paraId="6A6332F2" w14:textId="77777777" w:rsidR="00E13F3E" w:rsidRPr="003F29FF" w:rsidRDefault="00E13F3E" w:rsidP="00E13F3E">
            <w:pPr>
              <w:pStyle w:val="Tabletextright"/>
            </w:pPr>
          </w:p>
        </w:tc>
        <w:tc>
          <w:tcPr>
            <w:tcW w:w="1080" w:type="dxa"/>
            <w:vAlign w:val="bottom"/>
          </w:tcPr>
          <w:p w14:paraId="7AA64AC0" w14:textId="77777777" w:rsidR="00E13F3E" w:rsidRPr="003F29FF" w:rsidRDefault="00E13F3E" w:rsidP="00E13F3E">
            <w:pPr>
              <w:pStyle w:val="Tabletextright"/>
            </w:pPr>
          </w:p>
        </w:tc>
      </w:tr>
      <w:tr w:rsidR="00E13F3E" w:rsidRPr="003F29FF" w14:paraId="1255296D" w14:textId="77777777" w:rsidTr="00E13F3E">
        <w:trPr>
          <w:trHeight w:val="259"/>
        </w:trPr>
        <w:tc>
          <w:tcPr>
            <w:tcW w:w="5508" w:type="dxa"/>
          </w:tcPr>
          <w:p w14:paraId="71CE6468" w14:textId="2921067C" w:rsidR="00E13F3E" w:rsidRPr="003F29FF" w:rsidRDefault="00E13F3E" w:rsidP="00E13F3E">
            <w:pPr>
              <w:pStyle w:val="Tabletext"/>
            </w:pPr>
            <w:r w:rsidRPr="003F29FF">
              <w:t>Long</w:t>
            </w:r>
            <w:r w:rsidR="00DA3A59">
              <w:noBreakHyphen/>
            </w:r>
            <w:r w:rsidRPr="003F29FF">
              <w:t>service leave</w:t>
            </w:r>
          </w:p>
        </w:tc>
        <w:tc>
          <w:tcPr>
            <w:tcW w:w="1080" w:type="dxa"/>
            <w:shd w:val="clear" w:color="auto" w:fill="DDDDDD"/>
            <w:vAlign w:val="bottom"/>
          </w:tcPr>
          <w:p w14:paraId="15EECECA" w14:textId="77777777" w:rsidR="00E13F3E" w:rsidRPr="003F29FF" w:rsidRDefault="00E13F3E" w:rsidP="00E13F3E">
            <w:pPr>
              <w:pStyle w:val="Tabletextright"/>
            </w:pPr>
            <w:r w:rsidRPr="003F29FF">
              <w:t>4</w:t>
            </w:r>
            <w:r w:rsidRPr="003F29FF">
              <w:rPr>
                <w:rFonts w:ascii="Calibri" w:hAnsi="Calibri" w:cs="Calibri"/>
              </w:rPr>
              <w:t> </w:t>
            </w:r>
            <w:r w:rsidRPr="003F29FF">
              <w:t>269</w:t>
            </w:r>
          </w:p>
        </w:tc>
        <w:tc>
          <w:tcPr>
            <w:tcW w:w="1080" w:type="dxa"/>
            <w:vAlign w:val="bottom"/>
          </w:tcPr>
          <w:p w14:paraId="057FC92B" w14:textId="77777777" w:rsidR="00E13F3E" w:rsidRPr="003F29FF" w:rsidRDefault="00E13F3E" w:rsidP="00E13F3E">
            <w:pPr>
              <w:pStyle w:val="Tabletextright"/>
            </w:pPr>
            <w:r w:rsidRPr="003F29FF">
              <w:t>3 379</w:t>
            </w:r>
          </w:p>
        </w:tc>
      </w:tr>
      <w:tr w:rsidR="00E13F3E" w:rsidRPr="003F29FF" w14:paraId="47C429C9" w14:textId="77777777" w:rsidTr="00E13F3E">
        <w:tc>
          <w:tcPr>
            <w:tcW w:w="5508" w:type="dxa"/>
          </w:tcPr>
          <w:p w14:paraId="6822F3EA" w14:textId="42DCC995" w:rsidR="00E13F3E" w:rsidRPr="003F29FF" w:rsidRDefault="00E13F3E" w:rsidP="00E13F3E">
            <w:pPr>
              <w:pStyle w:val="Tabletext"/>
            </w:pPr>
            <w:r w:rsidRPr="003F29FF">
              <w:t>On</w:t>
            </w:r>
            <w:r w:rsidR="00DA3A59">
              <w:noBreakHyphen/>
            </w:r>
            <w:r w:rsidRPr="003F29FF">
              <w:t>costs</w:t>
            </w:r>
          </w:p>
        </w:tc>
        <w:tc>
          <w:tcPr>
            <w:tcW w:w="1080" w:type="dxa"/>
            <w:shd w:val="clear" w:color="auto" w:fill="DDDDDD"/>
            <w:vAlign w:val="bottom"/>
          </w:tcPr>
          <w:p w14:paraId="1FF4567D" w14:textId="77777777" w:rsidR="00E13F3E" w:rsidRPr="003F29FF" w:rsidRDefault="00E13F3E" w:rsidP="00E13F3E">
            <w:pPr>
              <w:pStyle w:val="Tabletextright"/>
            </w:pPr>
            <w:r w:rsidRPr="003F29FF">
              <w:t>471</w:t>
            </w:r>
          </w:p>
        </w:tc>
        <w:tc>
          <w:tcPr>
            <w:tcW w:w="1080" w:type="dxa"/>
            <w:vAlign w:val="bottom"/>
          </w:tcPr>
          <w:p w14:paraId="7BA6C443" w14:textId="77777777" w:rsidR="00E13F3E" w:rsidRPr="003F29FF" w:rsidRDefault="00E13F3E" w:rsidP="00E13F3E">
            <w:pPr>
              <w:pStyle w:val="Tabletextright"/>
            </w:pPr>
            <w:r w:rsidRPr="003F29FF">
              <w:t>392</w:t>
            </w:r>
          </w:p>
        </w:tc>
      </w:tr>
      <w:tr w:rsidR="00E13F3E" w:rsidRPr="003F29FF" w14:paraId="2624E260" w14:textId="77777777" w:rsidTr="00E13F3E">
        <w:trPr>
          <w:trHeight w:val="259"/>
        </w:trPr>
        <w:tc>
          <w:tcPr>
            <w:tcW w:w="5508" w:type="dxa"/>
          </w:tcPr>
          <w:p w14:paraId="4B83F024" w14:textId="48BE80E5" w:rsidR="00E13F3E" w:rsidRPr="003F29FF" w:rsidRDefault="00E13F3E" w:rsidP="00E13F3E">
            <w:pPr>
              <w:pStyle w:val="Tabletextbold"/>
            </w:pPr>
            <w:r w:rsidRPr="003F29FF">
              <w:t>Total non</w:t>
            </w:r>
            <w:r w:rsidR="00DA3A59">
              <w:noBreakHyphen/>
            </w:r>
            <w:r w:rsidRPr="003F29FF">
              <w:t>current employee</w:t>
            </w:r>
            <w:r w:rsidR="00DA3A59">
              <w:noBreakHyphen/>
            </w:r>
            <w:r w:rsidRPr="003F29FF">
              <w:t xml:space="preserve">related provisions </w:t>
            </w:r>
          </w:p>
        </w:tc>
        <w:tc>
          <w:tcPr>
            <w:tcW w:w="1080" w:type="dxa"/>
            <w:shd w:val="clear" w:color="auto" w:fill="DDDDDD"/>
            <w:vAlign w:val="bottom"/>
          </w:tcPr>
          <w:p w14:paraId="1FA0730A" w14:textId="77777777" w:rsidR="00E13F3E" w:rsidRPr="003F29FF" w:rsidRDefault="00E13F3E" w:rsidP="00E13F3E">
            <w:pPr>
              <w:pStyle w:val="Tabletextrightbold"/>
            </w:pPr>
            <w:r w:rsidRPr="003F29FF">
              <w:t>4</w:t>
            </w:r>
            <w:r w:rsidRPr="003F29FF">
              <w:rPr>
                <w:rFonts w:ascii="Calibri" w:hAnsi="Calibri" w:cs="Calibri"/>
              </w:rPr>
              <w:t> </w:t>
            </w:r>
            <w:r w:rsidRPr="003F29FF">
              <w:t>740</w:t>
            </w:r>
          </w:p>
        </w:tc>
        <w:tc>
          <w:tcPr>
            <w:tcW w:w="1080" w:type="dxa"/>
            <w:vAlign w:val="bottom"/>
          </w:tcPr>
          <w:p w14:paraId="696A17EE" w14:textId="77777777" w:rsidR="00E13F3E" w:rsidRPr="003F29FF" w:rsidRDefault="00E13F3E" w:rsidP="00E13F3E">
            <w:pPr>
              <w:pStyle w:val="Tabletextrightbold"/>
            </w:pPr>
            <w:r w:rsidRPr="003F29FF">
              <w:t>3 771</w:t>
            </w:r>
          </w:p>
        </w:tc>
      </w:tr>
      <w:tr w:rsidR="00E13F3E" w:rsidRPr="003F29FF" w14:paraId="722ED56E" w14:textId="77777777" w:rsidTr="00E13F3E">
        <w:trPr>
          <w:trHeight w:val="259"/>
        </w:trPr>
        <w:tc>
          <w:tcPr>
            <w:tcW w:w="5508" w:type="dxa"/>
          </w:tcPr>
          <w:p w14:paraId="700D3957" w14:textId="77777777" w:rsidR="00E13F3E" w:rsidRPr="003F29FF" w:rsidRDefault="00E13F3E" w:rsidP="00E13F3E">
            <w:pPr>
              <w:pStyle w:val="Tabletext"/>
            </w:pPr>
          </w:p>
        </w:tc>
        <w:tc>
          <w:tcPr>
            <w:tcW w:w="1080" w:type="dxa"/>
            <w:shd w:val="clear" w:color="auto" w:fill="DDDDDD"/>
            <w:vAlign w:val="bottom"/>
          </w:tcPr>
          <w:p w14:paraId="465DAED9" w14:textId="77777777" w:rsidR="00E13F3E" w:rsidRPr="003F29FF" w:rsidRDefault="00E13F3E" w:rsidP="00E13F3E">
            <w:pPr>
              <w:pStyle w:val="Tabletextright"/>
            </w:pPr>
          </w:p>
        </w:tc>
        <w:tc>
          <w:tcPr>
            <w:tcW w:w="1080" w:type="dxa"/>
            <w:vAlign w:val="bottom"/>
          </w:tcPr>
          <w:p w14:paraId="13099892" w14:textId="77777777" w:rsidR="00E13F3E" w:rsidRPr="003F29FF" w:rsidRDefault="00E13F3E" w:rsidP="00E13F3E">
            <w:pPr>
              <w:pStyle w:val="Tabletextright"/>
            </w:pPr>
          </w:p>
        </w:tc>
      </w:tr>
      <w:tr w:rsidR="00E13F3E" w:rsidRPr="003F29FF" w14:paraId="625CE943" w14:textId="77777777" w:rsidTr="00E13F3E">
        <w:tc>
          <w:tcPr>
            <w:tcW w:w="5508" w:type="dxa"/>
          </w:tcPr>
          <w:p w14:paraId="09BEC63D" w14:textId="77777777" w:rsidR="00E13F3E" w:rsidRPr="003F29FF" w:rsidRDefault="00E13F3E" w:rsidP="00E13F3E">
            <w:pPr>
              <w:pStyle w:val="Tabletextbold"/>
            </w:pPr>
            <w:r w:rsidRPr="003F29FF">
              <w:t>Total provisions</w:t>
            </w:r>
          </w:p>
        </w:tc>
        <w:tc>
          <w:tcPr>
            <w:tcW w:w="1080" w:type="dxa"/>
            <w:shd w:val="clear" w:color="auto" w:fill="DDDDDD"/>
            <w:vAlign w:val="bottom"/>
          </w:tcPr>
          <w:p w14:paraId="76C7CD93" w14:textId="77777777" w:rsidR="00E13F3E" w:rsidRPr="003F29FF" w:rsidRDefault="00E13F3E" w:rsidP="00E13F3E">
            <w:pPr>
              <w:pStyle w:val="Tabletextrightbold"/>
            </w:pPr>
            <w:r w:rsidRPr="003F29FF">
              <w:t>55</w:t>
            </w:r>
            <w:r w:rsidRPr="003F29FF">
              <w:rPr>
                <w:rFonts w:ascii="Calibri" w:hAnsi="Calibri" w:cs="Calibri"/>
              </w:rPr>
              <w:t> </w:t>
            </w:r>
            <w:r w:rsidRPr="003F29FF">
              <w:t>504</w:t>
            </w:r>
          </w:p>
        </w:tc>
        <w:tc>
          <w:tcPr>
            <w:tcW w:w="1080" w:type="dxa"/>
            <w:vAlign w:val="bottom"/>
          </w:tcPr>
          <w:p w14:paraId="6A26822D" w14:textId="77777777" w:rsidR="00E13F3E" w:rsidRPr="003F29FF" w:rsidRDefault="00E13F3E" w:rsidP="00E13F3E">
            <w:pPr>
              <w:pStyle w:val="Tabletextrightbold"/>
            </w:pPr>
            <w:r w:rsidRPr="003F29FF">
              <w:t>47 182</w:t>
            </w:r>
          </w:p>
        </w:tc>
      </w:tr>
    </w:tbl>
    <w:p w14:paraId="216DA547" w14:textId="77777777" w:rsidR="00E13F3E" w:rsidRPr="003F29FF" w:rsidRDefault="00E13F3E" w:rsidP="00E13F3E"/>
    <w:p w14:paraId="066A6AE4" w14:textId="3ED01621" w:rsidR="00E13F3E" w:rsidRPr="003F29FF" w:rsidRDefault="00E13F3E" w:rsidP="00E13F3E">
      <w:pPr>
        <w:pStyle w:val="Heading3numbered"/>
      </w:pPr>
      <w:r w:rsidRPr="003F29FF">
        <w:t>Reconciliation of movement in on</w:t>
      </w:r>
      <w:r w:rsidR="00DA3A59">
        <w:noBreakHyphen/>
      </w:r>
      <w:r w:rsidRPr="003F29FF">
        <w:t>costs provisions</w:t>
      </w:r>
    </w:p>
    <w:tbl>
      <w:tblPr>
        <w:tblW w:w="7668" w:type="dxa"/>
        <w:tblLayout w:type="fixed"/>
        <w:tblLook w:val="0080" w:firstRow="0" w:lastRow="0" w:firstColumn="1" w:lastColumn="0" w:noHBand="0" w:noVBand="0"/>
      </w:tblPr>
      <w:tblGrid>
        <w:gridCol w:w="6588"/>
        <w:gridCol w:w="1080"/>
      </w:tblGrid>
      <w:tr w:rsidR="00E13F3E" w:rsidRPr="003F29FF" w14:paraId="3F4E4AA0" w14:textId="77777777" w:rsidTr="00E13F3E">
        <w:tc>
          <w:tcPr>
            <w:tcW w:w="6588" w:type="dxa"/>
          </w:tcPr>
          <w:p w14:paraId="3B9354FE" w14:textId="77777777" w:rsidR="00E13F3E" w:rsidRPr="003F29FF" w:rsidRDefault="00E13F3E" w:rsidP="00E13F3E">
            <w:pPr>
              <w:pStyle w:val="Tabletext"/>
            </w:pPr>
          </w:p>
        </w:tc>
        <w:tc>
          <w:tcPr>
            <w:tcW w:w="1080" w:type="dxa"/>
            <w:shd w:val="clear" w:color="auto" w:fill="auto"/>
          </w:tcPr>
          <w:p w14:paraId="1E30558A" w14:textId="77777777" w:rsidR="00E13F3E" w:rsidRPr="003F29FF" w:rsidRDefault="00E13F3E" w:rsidP="00E13F3E">
            <w:pPr>
              <w:pStyle w:val="Tabletextheadingright"/>
            </w:pPr>
            <w:r w:rsidRPr="003F29FF">
              <w:t>2020</w:t>
            </w:r>
          </w:p>
        </w:tc>
      </w:tr>
      <w:tr w:rsidR="00E13F3E" w:rsidRPr="003F29FF" w14:paraId="4E37EE58" w14:textId="77777777" w:rsidTr="00E13F3E">
        <w:trPr>
          <w:trHeight w:val="70"/>
        </w:trPr>
        <w:tc>
          <w:tcPr>
            <w:tcW w:w="6588" w:type="dxa"/>
          </w:tcPr>
          <w:p w14:paraId="3991BE82" w14:textId="77777777" w:rsidR="00E13F3E" w:rsidRPr="003F29FF" w:rsidRDefault="00E13F3E" w:rsidP="00E13F3E">
            <w:pPr>
              <w:pStyle w:val="Tabletext"/>
            </w:pPr>
          </w:p>
        </w:tc>
        <w:tc>
          <w:tcPr>
            <w:tcW w:w="1080" w:type="dxa"/>
            <w:shd w:val="clear" w:color="auto" w:fill="auto"/>
          </w:tcPr>
          <w:p w14:paraId="274647A9" w14:textId="4CA18950" w:rsidR="00E13F3E" w:rsidRPr="003F29FF" w:rsidRDefault="00E13F3E" w:rsidP="00E13F3E">
            <w:pPr>
              <w:pStyle w:val="Tabletextheadingright"/>
              <w:spacing w:before="20" w:after="20"/>
            </w:pPr>
            <w:r w:rsidRPr="003F29FF">
              <w:t>$</w:t>
            </w:r>
            <w:r w:rsidR="00E90E48">
              <w:t>’</w:t>
            </w:r>
            <w:r w:rsidRPr="003F29FF">
              <w:t>000</w:t>
            </w:r>
          </w:p>
        </w:tc>
      </w:tr>
      <w:tr w:rsidR="00E13F3E" w:rsidRPr="003F29FF" w14:paraId="4D4E9A02" w14:textId="77777777" w:rsidTr="00E13F3E">
        <w:tc>
          <w:tcPr>
            <w:tcW w:w="6588" w:type="dxa"/>
          </w:tcPr>
          <w:p w14:paraId="52BF788A" w14:textId="77777777" w:rsidR="00E13F3E" w:rsidRPr="003F29FF" w:rsidRDefault="00E13F3E" w:rsidP="00E13F3E">
            <w:pPr>
              <w:pStyle w:val="Tabletextbold"/>
              <w:rPr>
                <w:color w:val="000000"/>
              </w:rPr>
            </w:pPr>
            <w:r w:rsidRPr="003F29FF">
              <w:t>Opening balance</w:t>
            </w:r>
          </w:p>
        </w:tc>
        <w:tc>
          <w:tcPr>
            <w:tcW w:w="1080" w:type="dxa"/>
            <w:shd w:val="clear" w:color="auto" w:fill="DDDDDD"/>
          </w:tcPr>
          <w:p w14:paraId="1680266B" w14:textId="77777777" w:rsidR="00E13F3E" w:rsidRPr="003F29FF" w:rsidRDefault="00E13F3E" w:rsidP="00E13F3E">
            <w:pPr>
              <w:pStyle w:val="Tabletextrightbold"/>
            </w:pPr>
            <w:r w:rsidRPr="003F29FF">
              <w:t>5</w:t>
            </w:r>
            <w:r w:rsidRPr="003F29FF">
              <w:rPr>
                <w:rFonts w:ascii="Calibri" w:hAnsi="Calibri" w:cs="Calibri"/>
              </w:rPr>
              <w:t> </w:t>
            </w:r>
            <w:r w:rsidRPr="003F29FF">
              <w:t>057</w:t>
            </w:r>
          </w:p>
        </w:tc>
      </w:tr>
      <w:tr w:rsidR="00E13F3E" w:rsidRPr="003F29FF" w14:paraId="1973F1B8" w14:textId="77777777" w:rsidTr="00E13F3E">
        <w:tc>
          <w:tcPr>
            <w:tcW w:w="6588" w:type="dxa"/>
          </w:tcPr>
          <w:p w14:paraId="5B770EF9" w14:textId="77777777" w:rsidR="00E13F3E" w:rsidRPr="003F29FF" w:rsidRDefault="00E13F3E" w:rsidP="00E13F3E">
            <w:pPr>
              <w:pStyle w:val="Tabletext"/>
              <w:rPr>
                <w:color w:val="000000"/>
              </w:rPr>
            </w:pPr>
            <w:r w:rsidRPr="003F29FF">
              <w:t>Additional provisions recognised</w:t>
            </w:r>
          </w:p>
        </w:tc>
        <w:tc>
          <w:tcPr>
            <w:tcW w:w="1080" w:type="dxa"/>
            <w:shd w:val="clear" w:color="auto" w:fill="DDDDDD"/>
          </w:tcPr>
          <w:p w14:paraId="018654E8" w14:textId="77777777" w:rsidR="00E13F3E" w:rsidRPr="003F29FF" w:rsidRDefault="00E13F3E" w:rsidP="00E13F3E">
            <w:pPr>
              <w:pStyle w:val="Tabletextright"/>
            </w:pPr>
            <w:r w:rsidRPr="003F29FF">
              <w:t>2</w:t>
            </w:r>
            <w:r w:rsidRPr="003F29FF">
              <w:rPr>
                <w:rFonts w:ascii="Calibri" w:hAnsi="Calibri" w:cs="Calibri"/>
              </w:rPr>
              <w:t> </w:t>
            </w:r>
            <w:r w:rsidRPr="003F29FF">
              <w:t>151</w:t>
            </w:r>
          </w:p>
        </w:tc>
      </w:tr>
      <w:tr w:rsidR="00E13F3E" w:rsidRPr="003F29FF" w14:paraId="52CDF75E" w14:textId="77777777" w:rsidTr="00E13F3E">
        <w:tc>
          <w:tcPr>
            <w:tcW w:w="6588" w:type="dxa"/>
          </w:tcPr>
          <w:p w14:paraId="100CE47C" w14:textId="77777777" w:rsidR="00E13F3E" w:rsidRPr="003F29FF" w:rsidRDefault="00E13F3E" w:rsidP="00E13F3E">
            <w:pPr>
              <w:pStyle w:val="Tabletext"/>
              <w:rPr>
                <w:color w:val="000000"/>
              </w:rPr>
            </w:pPr>
            <w:r w:rsidRPr="003F29FF">
              <w:t>Reductions arising from payments/other sacrifices of future economic benefits</w:t>
            </w:r>
          </w:p>
        </w:tc>
        <w:tc>
          <w:tcPr>
            <w:tcW w:w="1080" w:type="dxa"/>
            <w:shd w:val="clear" w:color="auto" w:fill="DDDDDD"/>
          </w:tcPr>
          <w:p w14:paraId="59A61058" w14:textId="77777777" w:rsidR="00E13F3E" w:rsidRPr="003F29FF" w:rsidRDefault="00E13F3E" w:rsidP="00E13F3E">
            <w:pPr>
              <w:pStyle w:val="Tabletextright"/>
            </w:pPr>
            <w:r w:rsidRPr="003F29FF">
              <w:t>(1</w:t>
            </w:r>
            <w:r w:rsidRPr="003F29FF">
              <w:rPr>
                <w:rFonts w:ascii="Calibri" w:hAnsi="Calibri" w:cs="Calibri"/>
              </w:rPr>
              <w:t> </w:t>
            </w:r>
            <w:r w:rsidRPr="003F29FF">
              <w:t>133)</w:t>
            </w:r>
          </w:p>
        </w:tc>
      </w:tr>
      <w:tr w:rsidR="00E13F3E" w:rsidRPr="003F29FF" w14:paraId="1DEF97B1" w14:textId="77777777" w:rsidTr="00E13F3E">
        <w:tc>
          <w:tcPr>
            <w:tcW w:w="6588" w:type="dxa"/>
          </w:tcPr>
          <w:p w14:paraId="4297A8D1" w14:textId="77777777" w:rsidR="00E13F3E" w:rsidRPr="003F29FF" w:rsidRDefault="00E13F3E" w:rsidP="00E13F3E">
            <w:pPr>
              <w:pStyle w:val="Tabletext"/>
              <w:rPr>
                <w:color w:val="000000"/>
              </w:rPr>
            </w:pPr>
            <w:r w:rsidRPr="003F29FF">
              <w:t>Unwind of discount and effect of changes in the discount rate</w:t>
            </w:r>
          </w:p>
        </w:tc>
        <w:tc>
          <w:tcPr>
            <w:tcW w:w="1080" w:type="dxa"/>
            <w:shd w:val="clear" w:color="auto" w:fill="DDDDDD"/>
          </w:tcPr>
          <w:p w14:paraId="4F342155" w14:textId="77777777" w:rsidR="00E13F3E" w:rsidRPr="003F29FF" w:rsidRDefault="00E13F3E" w:rsidP="00E13F3E">
            <w:pPr>
              <w:pStyle w:val="Tabletextright"/>
            </w:pPr>
            <w:r w:rsidRPr="003F29FF">
              <w:t>(89)</w:t>
            </w:r>
          </w:p>
        </w:tc>
      </w:tr>
      <w:tr w:rsidR="00E13F3E" w:rsidRPr="003F29FF" w14:paraId="26B778F1" w14:textId="77777777" w:rsidTr="00E13F3E">
        <w:tc>
          <w:tcPr>
            <w:tcW w:w="6588" w:type="dxa"/>
          </w:tcPr>
          <w:p w14:paraId="0B9B24AA" w14:textId="77777777" w:rsidR="00E13F3E" w:rsidRPr="003F29FF" w:rsidRDefault="00E13F3E" w:rsidP="00E13F3E">
            <w:pPr>
              <w:pStyle w:val="Tabletextbold"/>
              <w:rPr>
                <w:color w:val="000000"/>
              </w:rPr>
            </w:pPr>
            <w:r w:rsidRPr="003F29FF">
              <w:t>Closing balance</w:t>
            </w:r>
          </w:p>
        </w:tc>
        <w:tc>
          <w:tcPr>
            <w:tcW w:w="1080" w:type="dxa"/>
            <w:shd w:val="clear" w:color="auto" w:fill="DDDDDD"/>
          </w:tcPr>
          <w:p w14:paraId="59DA4C8C" w14:textId="77777777" w:rsidR="00E13F3E" w:rsidRPr="003F29FF" w:rsidRDefault="00E13F3E" w:rsidP="00E13F3E">
            <w:pPr>
              <w:pStyle w:val="Tabletextrightbold"/>
            </w:pPr>
            <w:r w:rsidRPr="003F29FF">
              <w:t>5</w:t>
            </w:r>
            <w:r w:rsidRPr="003F29FF">
              <w:rPr>
                <w:rFonts w:ascii="Calibri" w:hAnsi="Calibri" w:cs="Calibri"/>
              </w:rPr>
              <w:t> </w:t>
            </w:r>
            <w:r w:rsidRPr="003F29FF">
              <w:t>986</w:t>
            </w:r>
          </w:p>
        </w:tc>
      </w:tr>
      <w:tr w:rsidR="00E13F3E" w:rsidRPr="003F29FF" w14:paraId="1A21BD67" w14:textId="77777777" w:rsidTr="00E13F3E">
        <w:tc>
          <w:tcPr>
            <w:tcW w:w="6588" w:type="dxa"/>
          </w:tcPr>
          <w:p w14:paraId="67A78679" w14:textId="77777777" w:rsidR="00E13F3E" w:rsidRPr="003F29FF" w:rsidRDefault="00E13F3E" w:rsidP="00E13F3E">
            <w:pPr>
              <w:pStyle w:val="Tabletext"/>
              <w:rPr>
                <w:color w:val="000000"/>
              </w:rPr>
            </w:pPr>
            <w:r w:rsidRPr="003F29FF">
              <w:t>Current</w:t>
            </w:r>
          </w:p>
        </w:tc>
        <w:tc>
          <w:tcPr>
            <w:tcW w:w="1080" w:type="dxa"/>
            <w:shd w:val="clear" w:color="auto" w:fill="DDDDDD"/>
          </w:tcPr>
          <w:p w14:paraId="20DEB064" w14:textId="77777777" w:rsidR="00E13F3E" w:rsidRPr="003F29FF" w:rsidRDefault="00E13F3E" w:rsidP="00E13F3E">
            <w:pPr>
              <w:pStyle w:val="Tabletextright"/>
            </w:pPr>
            <w:r w:rsidRPr="003F29FF">
              <w:t>5</w:t>
            </w:r>
            <w:r w:rsidRPr="003F29FF">
              <w:rPr>
                <w:rFonts w:ascii="Calibri" w:hAnsi="Calibri" w:cs="Calibri"/>
              </w:rPr>
              <w:t> </w:t>
            </w:r>
            <w:r w:rsidRPr="003F29FF">
              <w:t>515</w:t>
            </w:r>
          </w:p>
        </w:tc>
      </w:tr>
      <w:tr w:rsidR="00E13F3E" w:rsidRPr="003F29FF" w14:paraId="13380AB8" w14:textId="77777777" w:rsidTr="00E13F3E">
        <w:tc>
          <w:tcPr>
            <w:tcW w:w="6588" w:type="dxa"/>
          </w:tcPr>
          <w:p w14:paraId="1B6BE06D" w14:textId="6F5667D7" w:rsidR="00E13F3E" w:rsidRPr="003F29FF" w:rsidRDefault="00E13F3E" w:rsidP="00E13F3E">
            <w:pPr>
              <w:pStyle w:val="Tabletext"/>
              <w:rPr>
                <w:color w:val="000000"/>
              </w:rPr>
            </w:pPr>
            <w:r w:rsidRPr="003F29FF">
              <w:t>Non</w:t>
            </w:r>
            <w:r w:rsidR="00DA3A59">
              <w:noBreakHyphen/>
            </w:r>
            <w:r w:rsidRPr="003F29FF">
              <w:t>current</w:t>
            </w:r>
          </w:p>
        </w:tc>
        <w:tc>
          <w:tcPr>
            <w:tcW w:w="1080" w:type="dxa"/>
            <w:shd w:val="clear" w:color="auto" w:fill="DDDDDD"/>
          </w:tcPr>
          <w:p w14:paraId="148D7E6E" w14:textId="77777777" w:rsidR="00E13F3E" w:rsidRPr="003F29FF" w:rsidRDefault="00E13F3E" w:rsidP="00E13F3E">
            <w:pPr>
              <w:pStyle w:val="Tabletextright"/>
            </w:pPr>
            <w:r w:rsidRPr="003F29FF">
              <w:t>471</w:t>
            </w:r>
          </w:p>
        </w:tc>
      </w:tr>
    </w:tbl>
    <w:p w14:paraId="67FFF6A1" w14:textId="77777777" w:rsidR="00E13F3E" w:rsidRPr="003F29FF" w:rsidRDefault="00E13F3E" w:rsidP="00E13F3E"/>
    <w:p w14:paraId="61A56AC2" w14:textId="77777777" w:rsidR="00E13F3E" w:rsidRPr="003F29FF" w:rsidRDefault="00E13F3E" w:rsidP="00E13F3E">
      <w:pPr>
        <w:pStyle w:val="Spacer"/>
        <w:sectPr w:rsidR="00E13F3E" w:rsidRPr="003F29FF" w:rsidSect="008A3976">
          <w:headerReference w:type="even" r:id="rId84"/>
          <w:headerReference w:type="default" r:id="rId85"/>
          <w:type w:val="continuous"/>
          <w:pgSz w:w="11909" w:h="16834" w:code="9"/>
          <w:pgMar w:top="1728" w:right="1152" w:bottom="1152" w:left="1152" w:header="720" w:footer="288" w:gutter="0"/>
          <w:cols w:space="720"/>
          <w:noEndnote/>
        </w:sectPr>
      </w:pPr>
    </w:p>
    <w:p w14:paraId="21FD8060" w14:textId="3F3659C2" w:rsidR="00E13F3E" w:rsidRPr="003F29FF" w:rsidRDefault="00E13F3E" w:rsidP="00E13F3E">
      <w:r w:rsidRPr="003F29FF">
        <w:t>Provision is made for benefits accruing to employees in respect of wages and salaries, annual leave and long</w:t>
      </w:r>
      <w:r w:rsidR="00DA3A59">
        <w:noBreakHyphen/>
      </w:r>
      <w:r w:rsidRPr="003F29FF">
        <w:t>service leave for services rendered to the reporting date and recorded as an expense during the period the services are delivered.</w:t>
      </w:r>
    </w:p>
    <w:p w14:paraId="1532ABEF" w14:textId="578956F4" w:rsidR="00E13F3E" w:rsidRPr="003F29FF" w:rsidRDefault="00E13F3E" w:rsidP="00E13F3E">
      <w:r w:rsidRPr="003F29FF">
        <w:t>Employment on</w:t>
      </w:r>
      <w:r w:rsidR="00DA3A59">
        <w:noBreakHyphen/>
      </w:r>
      <w:r w:rsidRPr="003F29FF">
        <w:t>costs such as payroll tax, workers compensation and superannuation are not employee benefits. They are disclosed separately as a component of the provision for employee benefits when the employment to which they relate has occurred.</w:t>
      </w:r>
    </w:p>
    <w:p w14:paraId="53FAA71F" w14:textId="748B6CA8" w:rsidR="00E13F3E" w:rsidRPr="003F29FF" w:rsidRDefault="00E13F3E" w:rsidP="00E13F3E">
      <w:r w:rsidRPr="003F29FF">
        <w:t xml:space="preserve">Provisions made in respect of employee benefits expected to be wholly settled within 12 months are measured at their nominal values, using the remuneration rate expected to apply at the time of settlement. Provisions made in respect of employee benefits, which are not expected to be wholly settled within 12 months, are measured as the present value </w:t>
      </w:r>
      <w:r w:rsidRPr="003F29FF">
        <w:t>of the estimated future cash outflows to be made by the Department in respect of services provided by employees up to reporting date. The liability is classified as a current liability where the Department does not have an unconditional right to defer settlement for at least 12 months after the reporting date. The long</w:t>
      </w:r>
      <w:r w:rsidR="00DA3A59">
        <w:noBreakHyphen/>
      </w:r>
      <w:r w:rsidRPr="003F29FF">
        <w:t>service leave liability is classified as non</w:t>
      </w:r>
      <w:r w:rsidR="00DA3A59">
        <w:noBreakHyphen/>
      </w:r>
      <w:r w:rsidRPr="003F29FF">
        <w:t>current where the Department has an unconditional right to defer the settlement of the entitlement until the employee has completed the requisite years of service.</w:t>
      </w:r>
    </w:p>
    <w:p w14:paraId="51EA2C0C" w14:textId="5FEC140F" w:rsidR="00E13F3E" w:rsidRPr="003F29FF" w:rsidRDefault="00E13F3E" w:rsidP="00E13F3E">
      <w:pPr>
        <w:ind w:right="302"/>
      </w:pPr>
      <w:r w:rsidRPr="003F29FF">
        <w:t>Any gain or loss following revaluation of the present value of the non</w:t>
      </w:r>
      <w:r w:rsidR="00DA3A59">
        <w:noBreakHyphen/>
      </w:r>
      <w:r w:rsidRPr="003F29FF">
        <w:t>current long</w:t>
      </w:r>
      <w:r w:rsidR="00DA3A59">
        <w:noBreakHyphen/>
      </w:r>
      <w:r w:rsidRPr="003F29FF">
        <w:t>service leave liability is recognised in the net result from transactions, except to the extent that a gain or loss arises due to changes in discount rates for which it is then recognised in the net result as an other economic flow.</w:t>
      </w:r>
    </w:p>
    <w:p w14:paraId="1FA8B5C2" w14:textId="77777777" w:rsidR="00E13F3E" w:rsidRPr="003F29FF" w:rsidRDefault="00E13F3E" w:rsidP="00E13F3E">
      <w:pPr>
        <w:sectPr w:rsidR="00E13F3E" w:rsidRPr="003F29FF" w:rsidSect="00E13F3E">
          <w:headerReference w:type="even" r:id="rId86"/>
          <w:headerReference w:type="default" r:id="rId87"/>
          <w:type w:val="continuous"/>
          <w:pgSz w:w="11909" w:h="16834" w:code="9"/>
          <w:pgMar w:top="1728" w:right="1152" w:bottom="1152" w:left="1152" w:header="720" w:footer="288" w:gutter="0"/>
          <w:cols w:num="2" w:space="720"/>
          <w:noEndnote/>
        </w:sectPr>
      </w:pPr>
    </w:p>
    <w:p w14:paraId="26518E72" w14:textId="5F961EDE" w:rsidR="00E13F3E" w:rsidRPr="003F29FF" w:rsidRDefault="00E13F3E" w:rsidP="00E13F3E">
      <w:pPr>
        <w:pStyle w:val="Heading2numbered"/>
      </w:pPr>
      <w:bookmarkStart w:id="81" w:name="_Toc52544395"/>
      <w:bookmarkStart w:id="82" w:name="_Toc52544432"/>
      <w:r w:rsidRPr="003F29FF">
        <w:lastRenderedPageBreak/>
        <w:t>Grant expense</w:t>
      </w:r>
      <w:r>
        <w:t>s</w:t>
      </w:r>
      <w:bookmarkEnd w:id="81"/>
      <w:bookmarkEnd w:id="82"/>
    </w:p>
    <w:tbl>
      <w:tblPr>
        <w:tblStyle w:val="AnnualReporttexttable"/>
        <w:tblW w:w="7668" w:type="dxa"/>
        <w:tblLayout w:type="fixed"/>
        <w:tblLook w:val="0080" w:firstRow="0" w:lastRow="0" w:firstColumn="1" w:lastColumn="0" w:noHBand="0" w:noVBand="0"/>
      </w:tblPr>
      <w:tblGrid>
        <w:gridCol w:w="5508"/>
        <w:gridCol w:w="1080"/>
        <w:gridCol w:w="1080"/>
      </w:tblGrid>
      <w:tr w:rsidR="00E13F3E" w:rsidRPr="003F29FF" w14:paraId="0583C8CE" w14:textId="77777777" w:rsidTr="00E13F3E">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21D28362" w14:textId="77777777" w:rsidR="00E13F3E" w:rsidRPr="003F29FF" w:rsidRDefault="00E13F3E" w:rsidP="00E13F3E">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24070385" w14:textId="77777777" w:rsidR="00E13F3E" w:rsidRPr="003F29FF" w:rsidRDefault="00E13F3E" w:rsidP="00E13F3E">
            <w:pPr>
              <w:pStyle w:val="Tabletextheadingright"/>
            </w:pPr>
            <w:r w:rsidRPr="003F29FF">
              <w:t>2020</w:t>
            </w:r>
          </w:p>
        </w:tc>
        <w:tc>
          <w:tcPr>
            <w:cnfStyle w:val="000001000000" w:firstRow="0" w:lastRow="0" w:firstColumn="0" w:lastColumn="0" w:oddVBand="0" w:evenVBand="1" w:oddHBand="0" w:evenHBand="0" w:firstRowFirstColumn="0" w:firstRowLastColumn="0" w:lastRowFirstColumn="0" w:lastRowLastColumn="0"/>
            <w:tcW w:w="1080" w:type="dxa"/>
          </w:tcPr>
          <w:p w14:paraId="3C1ED2A5" w14:textId="77777777" w:rsidR="00E13F3E" w:rsidRPr="003F29FF" w:rsidRDefault="00E13F3E" w:rsidP="00E13F3E">
            <w:pPr>
              <w:pStyle w:val="Tabletextheadingright"/>
            </w:pPr>
            <w:r w:rsidRPr="003F29FF">
              <w:t>2019</w:t>
            </w:r>
          </w:p>
        </w:tc>
      </w:tr>
      <w:tr w:rsidR="00E13F3E" w:rsidRPr="003F29FF" w14:paraId="4C4C47A9" w14:textId="77777777" w:rsidTr="00E13F3E">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2BBB378A" w14:textId="77777777" w:rsidR="00E13F3E" w:rsidRPr="003F29FF" w:rsidRDefault="00E13F3E" w:rsidP="00E13F3E">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484E8585" w14:textId="477418C5" w:rsidR="00E13F3E" w:rsidRPr="003F29FF" w:rsidRDefault="00E13F3E" w:rsidP="00E13F3E">
            <w:pPr>
              <w:pStyle w:val="Tabletextheadingright"/>
            </w:pPr>
            <w:r w:rsidRPr="003F29FF">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1080" w:type="dxa"/>
          </w:tcPr>
          <w:p w14:paraId="076517BC" w14:textId="7C5FB81B" w:rsidR="00E13F3E" w:rsidRPr="003F29FF" w:rsidRDefault="00E13F3E" w:rsidP="00E13F3E">
            <w:pPr>
              <w:pStyle w:val="Tabletextheadingright"/>
              <w:rPr>
                <w:color w:val="000000"/>
              </w:rPr>
            </w:pPr>
            <w:r w:rsidRPr="003F29FF">
              <w:t>$</w:t>
            </w:r>
            <w:r w:rsidR="00E90E48">
              <w:t>’</w:t>
            </w:r>
            <w:r w:rsidRPr="003F29FF">
              <w:t>000</w:t>
            </w:r>
          </w:p>
        </w:tc>
      </w:tr>
      <w:tr w:rsidR="00E13F3E" w:rsidRPr="003F29FF" w14:paraId="5606A7D0"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2565F95C" w14:textId="536C37CF" w:rsidR="00E13F3E" w:rsidRPr="003F29FF" w:rsidRDefault="00E13F3E" w:rsidP="00E13F3E">
            <w:pPr>
              <w:pStyle w:val="Tabletextbold"/>
            </w:pPr>
            <w:r w:rsidRPr="003F29FF">
              <w:t>Grant expense</w:t>
            </w:r>
            <w:r>
              <w:t>s</w:t>
            </w:r>
          </w:p>
        </w:tc>
        <w:tc>
          <w:tcPr>
            <w:cnfStyle w:val="000010000000" w:firstRow="0" w:lastRow="0" w:firstColumn="0" w:lastColumn="0" w:oddVBand="1" w:evenVBand="0" w:oddHBand="0" w:evenHBand="0" w:firstRowFirstColumn="0" w:firstRowLastColumn="0" w:lastRowFirstColumn="0" w:lastRowLastColumn="0"/>
            <w:tcW w:w="1080" w:type="dxa"/>
          </w:tcPr>
          <w:p w14:paraId="541C0587"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20CF458" w14:textId="77777777" w:rsidR="00E13F3E" w:rsidRPr="003F29FF" w:rsidRDefault="00E13F3E" w:rsidP="00E13F3E">
            <w:pPr>
              <w:pStyle w:val="Tabletextright"/>
            </w:pPr>
          </w:p>
        </w:tc>
      </w:tr>
      <w:tr w:rsidR="00E13F3E" w:rsidRPr="008C341F" w14:paraId="02D3302E"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5860BA37" w14:textId="77777777" w:rsidR="00E13F3E" w:rsidRPr="003F29FF" w:rsidRDefault="00E13F3E" w:rsidP="00E13F3E">
            <w:pPr>
              <w:pStyle w:val="Tabletext"/>
              <w:rPr>
                <w:b/>
              </w:rPr>
            </w:pPr>
            <w:r w:rsidRPr="003F29FF">
              <w:t>Victorian government entities</w:t>
            </w:r>
          </w:p>
        </w:tc>
        <w:tc>
          <w:tcPr>
            <w:cnfStyle w:val="000010000000" w:firstRow="0" w:lastRow="0" w:firstColumn="0" w:lastColumn="0" w:oddVBand="1" w:evenVBand="0" w:oddHBand="0" w:evenHBand="0" w:firstRowFirstColumn="0" w:firstRowLastColumn="0" w:lastRowFirstColumn="0" w:lastRowLastColumn="0"/>
            <w:tcW w:w="1080" w:type="dxa"/>
          </w:tcPr>
          <w:p w14:paraId="11D4C027" w14:textId="77777777" w:rsidR="00E13F3E" w:rsidRPr="008C341F" w:rsidRDefault="00E13F3E" w:rsidP="00E13F3E">
            <w:pPr>
              <w:pStyle w:val="Tabletextright"/>
            </w:pPr>
            <w:r w:rsidRPr="008C341F">
              <w:t>34 220</w:t>
            </w:r>
          </w:p>
        </w:tc>
        <w:tc>
          <w:tcPr>
            <w:cnfStyle w:val="000001000000" w:firstRow="0" w:lastRow="0" w:firstColumn="0" w:lastColumn="0" w:oddVBand="0" w:evenVBand="1" w:oddHBand="0" w:evenHBand="0" w:firstRowFirstColumn="0" w:firstRowLastColumn="0" w:lastRowFirstColumn="0" w:lastRowLastColumn="0"/>
            <w:tcW w:w="1080" w:type="dxa"/>
          </w:tcPr>
          <w:p w14:paraId="29DC486C" w14:textId="77777777" w:rsidR="00E13F3E" w:rsidRPr="008C341F" w:rsidRDefault="00E13F3E" w:rsidP="00E13F3E">
            <w:pPr>
              <w:pStyle w:val="Tabletextright"/>
            </w:pPr>
            <w:r w:rsidRPr="008C341F">
              <w:t>26 256</w:t>
            </w:r>
          </w:p>
        </w:tc>
      </w:tr>
      <w:tr w:rsidR="00E13F3E" w:rsidRPr="008C341F" w14:paraId="0F466415"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7AEBF91F" w14:textId="77777777" w:rsidR="00E13F3E" w:rsidRPr="003F29FF" w:rsidRDefault="00E13F3E" w:rsidP="00E13F3E">
            <w:pPr>
              <w:pStyle w:val="Tabletext"/>
            </w:pPr>
            <w:r w:rsidRPr="003F29FF">
              <w:t>Other government entities</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49C1251B" w14:textId="77777777" w:rsidR="00E13F3E" w:rsidRPr="008C341F" w:rsidRDefault="00E13F3E" w:rsidP="00E13F3E">
            <w:pPr>
              <w:pStyle w:val="Tabletextright"/>
            </w:pPr>
            <w:r w:rsidRPr="008C341F">
              <w:t>5 405</w:t>
            </w:r>
          </w:p>
        </w:tc>
        <w:tc>
          <w:tcPr>
            <w:cnfStyle w:val="000001000000" w:firstRow="0" w:lastRow="0" w:firstColumn="0" w:lastColumn="0" w:oddVBand="0" w:evenVBand="1" w:oddHBand="0" w:evenHBand="0" w:firstRowFirstColumn="0" w:firstRowLastColumn="0" w:lastRowFirstColumn="0" w:lastRowLastColumn="0"/>
            <w:tcW w:w="1080" w:type="dxa"/>
          </w:tcPr>
          <w:p w14:paraId="11B95D8B" w14:textId="77777777" w:rsidR="00E13F3E" w:rsidRPr="008C341F" w:rsidRDefault="00E13F3E" w:rsidP="00E13F3E">
            <w:pPr>
              <w:pStyle w:val="Tabletextright"/>
            </w:pPr>
            <w:r w:rsidRPr="008C341F">
              <w:t>14 003</w:t>
            </w:r>
          </w:p>
        </w:tc>
      </w:tr>
      <w:tr w:rsidR="00E13F3E" w:rsidRPr="008C341F" w14:paraId="71272013"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1A7A3127" w14:textId="77777777" w:rsidR="00E13F3E" w:rsidRPr="003F29FF" w:rsidRDefault="00E13F3E" w:rsidP="00E13F3E">
            <w:pPr>
              <w:pStyle w:val="Tabletext"/>
            </w:pPr>
            <w:r w:rsidRPr="003F29FF">
              <w:t>Other organisations</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5CBC6F7F" w14:textId="77777777" w:rsidR="00E13F3E" w:rsidRPr="008C341F" w:rsidRDefault="00E13F3E" w:rsidP="00E13F3E">
            <w:pPr>
              <w:pStyle w:val="Tabletextright"/>
            </w:pPr>
            <w:r w:rsidRPr="008C341F">
              <w:t>52 671</w:t>
            </w:r>
          </w:p>
        </w:tc>
        <w:tc>
          <w:tcPr>
            <w:cnfStyle w:val="000001000000" w:firstRow="0" w:lastRow="0" w:firstColumn="0" w:lastColumn="0" w:oddVBand="0" w:evenVBand="1" w:oddHBand="0" w:evenHBand="0" w:firstRowFirstColumn="0" w:firstRowLastColumn="0" w:lastRowFirstColumn="0" w:lastRowLastColumn="0"/>
            <w:tcW w:w="1080" w:type="dxa"/>
          </w:tcPr>
          <w:p w14:paraId="440E3C2B" w14:textId="77777777" w:rsidR="00E13F3E" w:rsidRPr="008C341F" w:rsidRDefault="00E13F3E" w:rsidP="00E13F3E">
            <w:pPr>
              <w:pStyle w:val="Tabletextright"/>
            </w:pPr>
            <w:r w:rsidRPr="008C341F">
              <w:t>35 797</w:t>
            </w:r>
          </w:p>
        </w:tc>
      </w:tr>
      <w:tr w:rsidR="00E13F3E" w:rsidRPr="003F29FF" w14:paraId="5DF6195C"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05066CAC" w14:textId="5D71BC14" w:rsidR="00E13F3E" w:rsidRPr="003F29FF" w:rsidRDefault="00E13F3E" w:rsidP="00E13F3E">
            <w:pPr>
              <w:pStyle w:val="Tabletextbold"/>
            </w:pPr>
            <w:r w:rsidRPr="003F29FF">
              <w:t>Total grant expense</w:t>
            </w:r>
            <w:r>
              <w:t>s</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6283A806" w14:textId="77777777" w:rsidR="00E13F3E" w:rsidRPr="008C341F" w:rsidRDefault="00E13F3E" w:rsidP="00E13F3E">
            <w:pPr>
              <w:pStyle w:val="Tabletextrightbold"/>
            </w:pPr>
            <w:r w:rsidRPr="008C341F">
              <w:t>92 296</w:t>
            </w:r>
          </w:p>
        </w:tc>
        <w:tc>
          <w:tcPr>
            <w:cnfStyle w:val="000001000000" w:firstRow="0" w:lastRow="0" w:firstColumn="0" w:lastColumn="0" w:oddVBand="0" w:evenVBand="1" w:oddHBand="0" w:evenHBand="0" w:firstRowFirstColumn="0" w:firstRowLastColumn="0" w:lastRowFirstColumn="0" w:lastRowLastColumn="0"/>
            <w:tcW w:w="1080" w:type="dxa"/>
          </w:tcPr>
          <w:p w14:paraId="6FD1C817" w14:textId="77777777" w:rsidR="00E13F3E" w:rsidRPr="008C341F" w:rsidRDefault="00E13F3E" w:rsidP="00E13F3E">
            <w:pPr>
              <w:pStyle w:val="Tabletextrightbold"/>
            </w:pPr>
            <w:r w:rsidRPr="008C341F">
              <w:t>76 056</w:t>
            </w:r>
          </w:p>
        </w:tc>
      </w:tr>
    </w:tbl>
    <w:p w14:paraId="4537B3C4" w14:textId="77777777" w:rsidR="00E13F3E" w:rsidRPr="003F29FF" w:rsidRDefault="00E13F3E" w:rsidP="00E13F3E">
      <w:pPr>
        <w:pStyle w:val="Spacer"/>
      </w:pPr>
    </w:p>
    <w:p w14:paraId="04F83BC6" w14:textId="77777777" w:rsidR="00E13F3E" w:rsidRPr="003F29FF" w:rsidRDefault="00E13F3E" w:rsidP="00E13F3E">
      <w:pPr>
        <w:pStyle w:val="Spacer"/>
      </w:pPr>
    </w:p>
    <w:p w14:paraId="4219DF0A" w14:textId="77777777" w:rsidR="00E13F3E" w:rsidRPr="003F29FF" w:rsidRDefault="00E13F3E" w:rsidP="00E13F3E">
      <w:pPr>
        <w:sectPr w:rsidR="00E13F3E" w:rsidRPr="003F29FF" w:rsidSect="00811E6F">
          <w:type w:val="continuous"/>
          <w:pgSz w:w="11909" w:h="16834" w:code="9"/>
          <w:pgMar w:top="1728" w:right="1152" w:bottom="1152" w:left="1152" w:header="720" w:footer="288" w:gutter="0"/>
          <w:cols w:space="720"/>
          <w:noEndnote/>
        </w:sectPr>
      </w:pPr>
    </w:p>
    <w:p w14:paraId="758E60BD" w14:textId="77777777" w:rsidR="00E13F3E" w:rsidRPr="003F29FF" w:rsidRDefault="00E13F3E" w:rsidP="00E13F3E">
      <w:r w:rsidRPr="003F29FF">
        <w:t>Grants to third parties (other than contributions to owners) are recognised as an expense in the reporting period in which they are paid or payable. Grants can take the form of money, assets, goods, services or forgiveness of liabilities.</w:t>
      </w:r>
    </w:p>
    <w:p w14:paraId="72223841" w14:textId="77777777" w:rsidR="00E13F3E" w:rsidRPr="003F29FF" w:rsidRDefault="00E13F3E" w:rsidP="00E13F3E"/>
    <w:p w14:paraId="25D510B9" w14:textId="77777777" w:rsidR="00E13F3E" w:rsidRPr="003F29FF" w:rsidRDefault="00E13F3E" w:rsidP="00E13F3E"/>
    <w:p w14:paraId="79EF4D77" w14:textId="77777777" w:rsidR="00E13F3E" w:rsidRPr="003F29FF" w:rsidRDefault="00E13F3E" w:rsidP="00E13F3E"/>
    <w:p w14:paraId="6C7BBA46" w14:textId="77777777" w:rsidR="00E13F3E" w:rsidRPr="003F29FF" w:rsidRDefault="00E13F3E" w:rsidP="00E13F3E"/>
    <w:p w14:paraId="61A60CEF" w14:textId="77777777" w:rsidR="00E13F3E" w:rsidRPr="003F29FF" w:rsidRDefault="00E13F3E" w:rsidP="00E13F3E"/>
    <w:p w14:paraId="3A4B1041" w14:textId="77777777" w:rsidR="00E13F3E" w:rsidRPr="003F29FF" w:rsidRDefault="00E13F3E" w:rsidP="00E13F3E">
      <w:pPr>
        <w:sectPr w:rsidR="00E13F3E" w:rsidRPr="003F29FF" w:rsidSect="00BF61EF">
          <w:type w:val="continuous"/>
          <w:pgSz w:w="11909" w:h="16834" w:code="9"/>
          <w:pgMar w:top="1728" w:right="1152" w:bottom="1152" w:left="1152" w:header="720" w:footer="288" w:gutter="0"/>
          <w:cols w:num="2" w:space="720"/>
          <w:noEndnote/>
        </w:sectPr>
      </w:pPr>
    </w:p>
    <w:p w14:paraId="6CBB68E0" w14:textId="77777777" w:rsidR="00E13F3E" w:rsidRPr="003F29FF" w:rsidRDefault="00E13F3E" w:rsidP="00E13F3E">
      <w:pPr>
        <w:pStyle w:val="Heading2numbered"/>
      </w:pPr>
      <w:bookmarkStart w:id="83" w:name="_Toc52544396"/>
      <w:bookmarkStart w:id="84" w:name="_Toc52544433"/>
      <w:r w:rsidRPr="003F29FF">
        <w:t>Capital asset charge</w:t>
      </w:r>
      <w:bookmarkEnd w:id="83"/>
      <w:bookmarkEnd w:id="84"/>
    </w:p>
    <w:tbl>
      <w:tblPr>
        <w:tblW w:w="7668" w:type="dxa"/>
        <w:tblLayout w:type="fixed"/>
        <w:tblLook w:val="0080" w:firstRow="0" w:lastRow="0" w:firstColumn="1" w:lastColumn="0" w:noHBand="0" w:noVBand="0"/>
      </w:tblPr>
      <w:tblGrid>
        <w:gridCol w:w="5508"/>
        <w:gridCol w:w="1080"/>
        <w:gridCol w:w="1080"/>
      </w:tblGrid>
      <w:tr w:rsidR="00E13F3E" w:rsidRPr="003F29FF" w14:paraId="40ACB62C" w14:textId="77777777" w:rsidTr="00E13F3E">
        <w:trPr>
          <w:trHeight w:val="284"/>
        </w:trPr>
        <w:tc>
          <w:tcPr>
            <w:tcW w:w="5508" w:type="dxa"/>
            <w:shd w:val="clear" w:color="auto" w:fill="auto"/>
          </w:tcPr>
          <w:p w14:paraId="6CB33C5A" w14:textId="77777777" w:rsidR="00E13F3E" w:rsidRPr="003F29FF" w:rsidRDefault="00E13F3E" w:rsidP="00E13F3E">
            <w:pPr>
              <w:pStyle w:val="Tabletext"/>
            </w:pPr>
          </w:p>
        </w:tc>
        <w:tc>
          <w:tcPr>
            <w:tcW w:w="1080" w:type="dxa"/>
          </w:tcPr>
          <w:p w14:paraId="331F46F3" w14:textId="77777777" w:rsidR="00E13F3E" w:rsidRPr="003F29FF" w:rsidRDefault="00E13F3E" w:rsidP="00E13F3E">
            <w:pPr>
              <w:pStyle w:val="Tabletextheadingright"/>
            </w:pPr>
            <w:r w:rsidRPr="003F29FF">
              <w:t>2020</w:t>
            </w:r>
          </w:p>
        </w:tc>
        <w:tc>
          <w:tcPr>
            <w:tcW w:w="1080" w:type="dxa"/>
            <w:shd w:val="clear" w:color="auto" w:fill="auto"/>
          </w:tcPr>
          <w:p w14:paraId="51F1B4AA" w14:textId="77777777" w:rsidR="00E13F3E" w:rsidRPr="003F29FF" w:rsidRDefault="00E13F3E" w:rsidP="00E13F3E">
            <w:pPr>
              <w:pStyle w:val="Tabletextheadingright"/>
            </w:pPr>
            <w:r w:rsidRPr="003F29FF">
              <w:t>2019</w:t>
            </w:r>
          </w:p>
        </w:tc>
      </w:tr>
      <w:tr w:rsidR="00E13F3E" w:rsidRPr="003F29FF" w14:paraId="04E4C59A" w14:textId="77777777" w:rsidTr="00E13F3E">
        <w:trPr>
          <w:trHeight w:val="284"/>
        </w:trPr>
        <w:tc>
          <w:tcPr>
            <w:tcW w:w="5508" w:type="dxa"/>
            <w:shd w:val="clear" w:color="auto" w:fill="auto"/>
          </w:tcPr>
          <w:p w14:paraId="3CD59CB6" w14:textId="77777777" w:rsidR="00E13F3E" w:rsidRPr="003F29FF" w:rsidRDefault="00E13F3E" w:rsidP="00E13F3E">
            <w:pPr>
              <w:pStyle w:val="Tabletext"/>
            </w:pPr>
          </w:p>
        </w:tc>
        <w:tc>
          <w:tcPr>
            <w:tcW w:w="1080" w:type="dxa"/>
          </w:tcPr>
          <w:p w14:paraId="69E9CD14" w14:textId="0E8B00EE" w:rsidR="00E13F3E" w:rsidRPr="003F29FF" w:rsidRDefault="00E13F3E" w:rsidP="00E13F3E">
            <w:pPr>
              <w:pStyle w:val="Tabletextheadingright"/>
            </w:pPr>
            <w:r w:rsidRPr="003F29FF">
              <w:t>$</w:t>
            </w:r>
            <w:r w:rsidR="00E90E48">
              <w:t>’</w:t>
            </w:r>
            <w:r w:rsidRPr="003F29FF">
              <w:t>000</w:t>
            </w:r>
          </w:p>
        </w:tc>
        <w:tc>
          <w:tcPr>
            <w:tcW w:w="1080" w:type="dxa"/>
            <w:shd w:val="clear" w:color="auto" w:fill="auto"/>
          </w:tcPr>
          <w:p w14:paraId="496D65BC" w14:textId="366B3290" w:rsidR="00E13F3E" w:rsidRPr="003F29FF" w:rsidRDefault="00E13F3E" w:rsidP="00E13F3E">
            <w:pPr>
              <w:pStyle w:val="Tabletextheadingright"/>
            </w:pPr>
            <w:r w:rsidRPr="003F29FF">
              <w:t>$</w:t>
            </w:r>
            <w:r w:rsidR="00E90E48">
              <w:t>’</w:t>
            </w:r>
            <w:r w:rsidRPr="003F29FF">
              <w:t>000</w:t>
            </w:r>
          </w:p>
        </w:tc>
      </w:tr>
      <w:tr w:rsidR="00E13F3E" w:rsidRPr="003F29FF" w14:paraId="61DF4590" w14:textId="77777777" w:rsidTr="00E13F3E">
        <w:trPr>
          <w:trHeight w:val="279"/>
        </w:trPr>
        <w:tc>
          <w:tcPr>
            <w:tcW w:w="5508" w:type="dxa"/>
          </w:tcPr>
          <w:p w14:paraId="577D526D" w14:textId="77777777" w:rsidR="00E13F3E" w:rsidRPr="003F29FF" w:rsidRDefault="00E13F3E" w:rsidP="00E13F3E">
            <w:pPr>
              <w:pStyle w:val="Tabletext"/>
              <w:rPr>
                <w:b/>
              </w:rPr>
            </w:pPr>
            <w:r w:rsidRPr="003F29FF">
              <w:rPr>
                <w:b/>
              </w:rPr>
              <w:t>Capital asset charge</w:t>
            </w:r>
          </w:p>
        </w:tc>
        <w:tc>
          <w:tcPr>
            <w:tcW w:w="1080" w:type="dxa"/>
            <w:shd w:val="clear" w:color="auto" w:fill="DDDDDD"/>
          </w:tcPr>
          <w:p w14:paraId="7DD00340" w14:textId="77777777" w:rsidR="00E13F3E" w:rsidRPr="003F29FF" w:rsidRDefault="00E13F3E" w:rsidP="00E13F3E">
            <w:pPr>
              <w:pStyle w:val="Tabletextright"/>
            </w:pPr>
            <w:r w:rsidRPr="003F29FF">
              <w:t>62</w:t>
            </w:r>
            <w:r w:rsidRPr="003F29FF">
              <w:rPr>
                <w:rFonts w:ascii="Calibri" w:hAnsi="Calibri" w:cs="Calibri"/>
              </w:rPr>
              <w:t> </w:t>
            </w:r>
            <w:r w:rsidRPr="003F29FF">
              <w:t>858</w:t>
            </w:r>
          </w:p>
        </w:tc>
        <w:tc>
          <w:tcPr>
            <w:tcW w:w="1080" w:type="dxa"/>
            <w:shd w:val="clear" w:color="auto" w:fill="auto"/>
          </w:tcPr>
          <w:p w14:paraId="30199E6B" w14:textId="77777777" w:rsidR="00E13F3E" w:rsidRPr="003F29FF" w:rsidRDefault="00E13F3E" w:rsidP="00E13F3E">
            <w:pPr>
              <w:pStyle w:val="Tabletextright"/>
            </w:pPr>
            <w:r w:rsidRPr="003F29FF">
              <w:t>62 896</w:t>
            </w:r>
          </w:p>
        </w:tc>
      </w:tr>
    </w:tbl>
    <w:p w14:paraId="4D7C8538" w14:textId="77777777" w:rsidR="00E13F3E" w:rsidRPr="003F29FF" w:rsidRDefault="00E13F3E" w:rsidP="00E13F3E"/>
    <w:p w14:paraId="3D0FA25D" w14:textId="77777777" w:rsidR="00E13F3E" w:rsidRPr="003F29FF" w:rsidRDefault="00E13F3E" w:rsidP="00E13F3E">
      <w:pPr>
        <w:sectPr w:rsidR="00E13F3E" w:rsidRPr="003F29FF" w:rsidSect="00811E6F">
          <w:type w:val="continuous"/>
          <w:pgSz w:w="11909" w:h="16834" w:code="9"/>
          <w:pgMar w:top="1728" w:right="1152" w:bottom="1152" w:left="1152" w:header="720" w:footer="288" w:gutter="0"/>
          <w:cols w:space="720"/>
          <w:noEndnote/>
        </w:sectPr>
      </w:pPr>
    </w:p>
    <w:p w14:paraId="1BD4AEA4" w14:textId="31014245" w:rsidR="00E13F3E" w:rsidRPr="003F29FF" w:rsidRDefault="00E13F3E" w:rsidP="00E13F3E">
      <w:r w:rsidRPr="003F29FF">
        <w:t>A capital asset charge is a charge levied on the written down value of controlled non</w:t>
      </w:r>
      <w:r w:rsidR="00DA3A59">
        <w:noBreakHyphen/>
      </w:r>
      <w:r w:rsidRPr="003F29FF">
        <w:t>current physical assets in a department</w:t>
      </w:r>
      <w:r w:rsidR="00E90E48">
        <w:t>’</w:t>
      </w:r>
      <w:r w:rsidRPr="003F29FF">
        <w:t xml:space="preserve">s balance sheet. It aims to attribute to the </w:t>
      </w:r>
      <w:r w:rsidR="006B7330" w:rsidRPr="003F29FF">
        <w:t xml:space="preserve">department </w:t>
      </w:r>
      <w:r w:rsidRPr="003F29FF">
        <w:t xml:space="preserve">outputs, the opportunity cost of capital used in service delivery; </w:t>
      </w:r>
      <w:r w:rsidRPr="003F29FF">
        <w:t xml:space="preserve">and provide incentives for the </w:t>
      </w:r>
      <w:r w:rsidR="006B7330" w:rsidRPr="003F29FF">
        <w:t xml:space="preserve">department </w:t>
      </w:r>
      <w:r w:rsidRPr="003F29FF">
        <w:t>to identify and dispose of under</w:t>
      </w:r>
      <w:r w:rsidR="00DA3A59">
        <w:noBreakHyphen/>
      </w:r>
      <w:r w:rsidRPr="003F29FF">
        <w:t>utilised or surplus non</w:t>
      </w:r>
      <w:r w:rsidR="00DA3A59">
        <w:noBreakHyphen/>
      </w:r>
      <w:r w:rsidRPr="003F29FF">
        <w:t>current physical assets in a timely manner. The capital asset charge is calculated on the budgeted carrying amount of applicable non</w:t>
      </w:r>
      <w:r w:rsidR="00DA3A59">
        <w:noBreakHyphen/>
      </w:r>
      <w:r w:rsidRPr="003F29FF">
        <w:t>financial physical assets.</w:t>
      </w:r>
    </w:p>
    <w:p w14:paraId="493C8FC9" w14:textId="77777777" w:rsidR="00E13F3E" w:rsidRPr="003F29FF" w:rsidRDefault="00E13F3E" w:rsidP="00E13F3E">
      <w:pPr>
        <w:sectPr w:rsidR="00E13F3E" w:rsidRPr="003F29FF" w:rsidSect="00BF61EF">
          <w:type w:val="continuous"/>
          <w:pgSz w:w="11909" w:h="16834" w:code="9"/>
          <w:pgMar w:top="1728" w:right="1152" w:bottom="1152" w:left="1152" w:header="720" w:footer="288" w:gutter="0"/>
          <w:cols w:num="2" w:space="720"/>
          <w:noEndnote/>
        </w:sectPr>
      </w:pPr>
    </w:p>
    <w:p w14:paraId="3364F36D" w14:textId="77777777" w:rsidR="00E13F3E" w:rsidRPr="003F29FF" w:rsidRDefault="00E13F3E" w:rsidP="00E13F3E">
      <w:pPr>
        <w:pStyle w:val="Heading2numbered"/>
      </w:pPr>
      <w:bookmarkStart w:id="85" w:name="_Toc52544397"/>
      <w:bookmarkStart w:id="86" w:name="_Toc52544434"/>
      <w:r w:rsidRPr="003F29FF">
        <w:t>Supplies and services</w:t>
      </w:r>
      <w:bookmarkEnd w:id="85"/>
      <w:bookmarkEnd w:id="86"/>
    </w:p>
    <w:tbl>
      <w:tblPr>
        <w:tblW w:w="8915" w:type="dxa"/>
        <w:tblLayout w:type="fixed"/>
        <w:tblLook w:val="0080" w:firstRow="0" w:lastRow="0" w:firstColumn="1" w:lastColumn="0" w:noHBand="0" w:noVBand="0"/>
      </w:tblPr>
      <w:tblGrid>
        <w:gridCol w:w="6667"/>
        <w:gridCol w:w="1125"/>
        <w:gridCol w:w="1123"/>
      </w:tblGrid>
      <w:tr w:rsidR="00E13F3E" w:rsidRPr="003F29FF" w14:paraId="579359A6" w14:textId="77777777" w:rsidTr="00E13F3E">
        <w:tc>
          <w:tcPr>
            <w:tcW w:w="6667" w:type="dxa"/>
            <w:shd w:val="clear" w:color="auto" w:fill="auto"/>
          </w:tcPr>
          <w:p w14:paraId="42DB7B88" w14:textId="77777777" w:rsidR="00E13F3E" w:rsidRPr="003F29FF" w:rsidRDefault="00E13F3E" w:rsidP="00E13F3E">
            <w:pPr>
              <w:pStyle w:val="Tabletextheadingleft"/>
            </w:pPr>
          </w:p>
        </w:tc>
        <w:tc>
          <w:tcPr>
            <w:tcW w:w="1125" w:type="dxa"/>
            <w:shd w:val="clear" w:color="auto" w:fill="auto"/>
            <w:vAlign w:val="bottom"/>
          </w:tcPr>
          <w:p w14:paraId="791EEF90" w14:textId="77777777" w:rsidR="00E13F3E" w:rsidRPr="003F29FF" w:rsidRDefault="00E13F3E" w:rsidP="00E13F3E">
            <w:pPr>
              <w:pStyle w:val="Tabletextheadingright"/>
            </w:pPr>
            <w:r w:rsidRPr="003F29FF">
              <w:t>2020</w:t>
            </w:r>
          </w:p>
        </w:tc>
        <w:tc>
          <w:tcPr>
            <w:tcW w:w="1123" w:type="dxa"/>
            <w:vAlign w:val="bottom"/>
          </w:tcPr>
          <w:p w14:paraId="32D95B61" w14:textId="77777777" w:rsidR="00E13F3E" w:rsidRPr="003F29FF" w:rsidRDefault="00E13F3E" w:rsidP="00E13F3E">
            <w:pPr>
              <w:pStyle w:val="Tabletextheadingright"/>
            </w:pPr>
            <w:r w:rsidRPr="003F29FF">
              <w:t>2019</w:t>
            </w:r>
          </w:p>
        </w:tc>
      </w:tr>
      <w:tr w:rsidR="00E13F3E" w:rsidRPr="003F29FF" w14:paraId="2E483ABC" w14:textId="77777777" w:rsidTr="00E13F3E">
        <w:tc>
          <w:tcPr>
            <w:tcW w:w="6667" w:type="dxa"/>
            <w:shd w:val="clear" w:color="auto" w:fill="auto"/>
          </w:tcPr>
          <w:p w14:paraId="4AE32519" w14:textId="77777777" w:rsidR="00E13F3E" w:rsidRPr="003F29FF" w:rsidRDefault="00E13F3E" w:rsidP="00E13F3E">
            <w:pPr>
              <w:pStyle w:val="Tabletextheadingleft"/>
            </w:pPr>
          </w:p>
        </w:tc>
        <w:tc>
          <w:tcPr>
            <w:tcW w:w="1125" w:type="dxa"/>
            <w:shd w:val="clear" w:color="auto" w:fill="auto"/>
            <w:vAlign w:val="bottom"/>
          </w:tcPr>
          <w:p w14:paraId="07130A39" w14:textId="237D6B8E" w:rsidR="00E13F3E" w:rsidRPr="003F29FF" w:rsidRDefault="00E13F3E" w:rsidP="00E13F3E">
            <w:pPr>
              <w:pStyle w:val="Tabletextheadingright"/>
            </w:pPr>
            <w:r w:rsidRPr="003F29FF">
              <w:t>$</w:t>
            </w:r>
            <w:r w:rsidR="00E90E48">
              <w:t>’</w:t>
            </w:r>
            <w:r w:rsidRPr="003F29FF">
              <w:t>000</w:t>
            </w:r>
          </w:p>
        </w:tc>
        <w:tc>
          <w:tcPr>
            <w:tcW w:w="1123" w:type="dxa"/>
            <w:vAlign w:val="bottom"/>
          </w:tcPr>
          <w:p w14:paraId="007BF3E5" w14:textId="4C21697C" w:rsidR="00E13F3E" w:rsidRPr="003F29FF" w:rsidRDefault="00E13F3E" w:rsidP="00E13F3E">
            <w:pPr>
              <w:pStyle w:val="Tabletextheadingright"/>
            </w:pPr>
            <w:r w:rsidRPr="003F29FF">
              <w:t>$</w:t>
            </w:r>
            <w:r w:rsidR="00E90E48">
              <w:t>’</w:t>
            </w:r>
            <w:r w:rsidRPr="003F29FF">
              <w:t>000</w:t>
            </w:r>
          </w:p>
        </w:tc>
      </w:tr>
      <w:tr w:rsidR="00E13F3E" w:rsidRPr="003F29FF" w14:paraId="17E63F2B" w14:textId="77777777" w:rsidTr="00E13F3E">
        <w:tc>
          <w:tcPr>
            <w:tcW w:w="6667" w:type="dxa"/>
            <w:vAlign w:val="bottom"/>
          </w:tcPr>
          <w:p w14:paraId="24020E06" w14:textId="77777777" w:rsidR="00E13F3E" w:rsidRPr="003F29FF" w:rsidRDefault="00E13F3E" w:rsidP="00E13F3E">
            <w:pPr>
              <w:pStyle w:val="Tabletext"/>
            </w:pPr>
            <w:r w:rsidRPr="003F29FF">
              <w:t>Rental and property outgoings</w:t>
            </w:r>
          </w:p>
        </w:tc>
        <w:tc>
          <w:tcPr>
            <w:tcW w:w="1125" w:type="dxa"/>
            <w:shd w:val="clear" w:color="auto" w:fill="DDDDDD"/>
          </w:tcPr>
          <w:p w14:paraId="7DE0C558" w14:textId="3A6562FF" w:rsidR="00E13F3E" w:rsidRPr="003F29FF" w:rsidRDefault="00B6543A" w:rsidP="00E13F3E">
            <w:pPr>
              <w:pStyle w:val="Tabletextright"/>
            </w:pPr>
            <w:r>
              <w:t>27</w:t>
            </w:r>
            <w:r w:rsidR="00E13F3E">
              <w:t xml:space="preserve"> </w:t>
            </w:r>
            <w:r w:rsidR="00E13F3E" w:rsidRPr="006A2218">
              <w:t>104</w:t>
            </w:r>
          </w:p>
        </w:tc>
        <w:tc>
          <w:tcPr>
            <w:tcW w:w="1123" w:type="dxa"/>
          </w:tcPr>
          <w:p w14:paraId="32FFBC44" w14:textId="77777777" w:rsidR="00E13F3E" w:rsidRPr="003F29FF" w:rsidRDefault="00E13F3E" w:rsidP="00E13F3E">
            <w:pPr>
              <w:pStyle w:val="Tabletextright"/>
            </w:pPr>
            <w:r w:rsidRPr="003F29FF">
              <w:t>34,651</w:t>
            </w:r>
          </w:p>
        </w:tc>
      </w:tr>
      <w:tr w:rsidR="00E13F3E" w:rsidRPr="003F29FF" w14:paraId="5B0F47EC" w14:textId="77777777" w:rsidTr="00E13F3E">
        <w:tc>
          <w:tcPr>
            <w:tcW w:w="6667" w:type="dxa"/>
            <w:vAlign w:val="bottom"/>
          </w:tcPr>
          <w:p w14:paraId="77120C84" w14:textId="77777777" w:rsidR="00E13F3E" w:rsidRPr="003F29FF" w:rsidRDefault="00E13F3E" w:rsidP="00E13F3E">
            <w:pPr>
              <w:pStyle w:val="Tabletext"/>
            </w:pPr>
            <w:r w:rsidRPr="003F29FF">
              <w:t>Purchases of services</w:t>
            </w:r>
          </w:p>
        </w:tc>
        <w:tc>
          <w:tcPr>
            <w:tcW w:w="1125" w:type="dxa"/>
            <w:shd w:val="clear" w:color="auto" w:fill="DDDDDD"/>
          </w:tcPr>
          <w:p w14:paraId="0A771121" w14:textId="77777777" w:rsidR="00E13F3E" w:rsidRPr="003F29FF" w:rsidRDefault="00E13F3E" w:rsidP="00E13F3E">
            <w:pPr>
              <w:pStyle w:val="Tabletextright"/>
            </w:pPr>
            <w:r w:rsidRPr="006A2218">
              <w:t>81</w:t>
            </w:r>
            <w:r>
              <w:t xml:space="preserve"> </w:t>
            </w:r>
            <w:r w:rsidRPr="00AE7102">
              <w:t>661</w:t>
            </w:r>
          </w:p>
        </w:tc>
        <w:tc>
          <w:tcPr>
            <w:tcW w:w="1123" w:type="dxa"/>
          </w:tcPr>
          <w:p w14:paraId="14D8C521" w14:textId="77777777" w:rsidR="00E13F3E" w:rsidRPr="003F29FF" w:rsidRDefault="00E13F3E" w:rsidP="00E13F3E">
            <w:pPr>
              <w:pStyle w:val="Tabletextright"/>
            </w:pPr>
            <w:r w:rsidRPr="003F29FF">
              <w:t>80</w:t>
            </w:r>
            <w:r w:rsidRPr="003F29FF">
              <w:rPr>
                <w:rFonts w:ascii="Calibri" w:hAnsi="Calibri" w:cs="Calibri"/>
              </w:rPr>
              <w:t> </w:t>
            </w:r>
            <w:r w:rsidRPr="003F29FF">
              <w:t>318</w:t>
            </w:r>
          </w:p>
        </w:tc>
      </w:tr>
      <w:tr w:rsidR="00E13F3E" w:rsidRPr="003F29FF" w14:paraId="51736B91" w14:textId="77777777" w:rsidTr="00E13F3E">
        <w:tc>
          <w:tcPr>
            <w:tcW w:w="6667" w:type="dxa"/>
            <w:vAlign w:val="bottom"/>
          </w:tcPr>
          <w:p w14:paraId="744706C4" w14:textId="77777777" w:rsidR="00E13F3E" w:rsidRPr="003F29FF" w:rsidRDefault="00E13F3E" w:rsidP="00E13F3E">
            <w:pPr>
              <w:pStyle w:val="Tabletext"/>
            </w:pPr>
            <w:r w:rsidRPr="003F29FF">
              <w:t>Information and communication technology expenses</w:t>
            </w:r>
          </w:p>
        </w:tc>
        <w:tc>
          <w:tcPr>
            <w:tcW w:w="1125" w:type="dxa"/>
            <w:shd w:val="clear" w:color="auto" w:fill="DDDDDD"/>
          </w:tcPr>
          <w:p w14:paraId="63DB8BD5" w14:textId="77777777" w:rsidR="00E13F3E" w:rsidRPr="003F29FF" w:rsidRDefault="00E13F3E" w:rsidP="00E13F3E">
            <w:pPr>
              <w:pStyle w:val="Tabletextright"/>
            </w:pPr>
            <w:r w:rsidRPr="006A2218">
              <w:t>16</w:t>
            </w:r>
            <w:r>
              <w:t xml:space="preserve"> </w:t>
            </w:r>
            <w:r w:rsidRPr="006A2218">
              <w:t>198</w:t>
            </w:r>
          </w:p>
        </w:tc>
        <w:tc>
          <w:tcPr>
            <w:tcW w:w="1123" w:type="dxa"/>
          </w:tcPr>
          <w:p w14:paraId="78904351" w14:textId="77777777" w:rsidR="00E13F3E" w:rsidRPr="003F29FF" w:rsidRDefault="00E13F3E" w:rsidP="00E13F3E">
            <w:pPr>
              <w:pStyle w:val="Tabletextright"/>
            </w:pPr>
            <w:r w:rsidRPr="003F29FF">
              <w:t>17</w:t>
            </w:r>
            <w:r w:rsidRPr="003F29FF">
              <w:rPr>
                <w:rFonts w:ascii="Calibri" w:hAnsi="Calibri" w:cs="Calibri"/>
              </w:rPr>
              <w:t> </w:t>
            </w:r>
            <w:r w:rsidRPr="003F29FF">
              <w:t xml:space="preserve">816 </w:t>
            </w:r>
          </w:p>
        </w:tc>
      </w:tr>
      <w:tr w:rsidR="00E13F3E" w:rsidRPr="003F29FF" w14:paraId="24E1BA61" w14:textId="77777777" w:rsidTr="00E13F3E">
        <w:tc>
          <w:tcPr>
            <w:tcW w:w="6667" w:type="dxa"/>
            <w:vAlign w:val="bottom"/>
          </w:tcPr>
          <w:p w14:paraId="53F27E4E" w14:textId="77777777" w:rsidR="00E13F3E" w:rsidRPr="003F29FF" w:rsidRDefault="00E13F3E" w:rsidP="00E13F3E">
            <w:pPr>
              <w:pStyle w:val="Tabletext"/>
            </w:pPr>
            <w:r w:rsidRPr="003F29FF">
              <w:t>Other</w:t>
            </w:r>
          </w:p>
        </w:tc>
        <w:tc>
          <w:tcPr>
            <w:tcW w:w="1125" w:type="dxa"/>
            <w:shd w:val="clear" w:color="auto" w:fill="DDDDDD"/>
          </w:tcPr>
          <w:p w14:paraId="18E44E01" w14:textId="77777777" w:rsidR="00E13F3E" w:rsidRPr="003F29FF" w:rsidRDefault="00E13F3E" w:rsidP="00E13F3E">
            <w:pPr>
              <w:pStyle w:val="Tabletextright"/>
            </w:pPr>
            <w:r w:rsidRPr="006A2218">
              <w:t>12</w:t>
            </w:r>
            <w:r>
              <w:t xml:space="preserve"> </w:t>
            </w:r>
            <w:r w:rsidRPr="006A2218">
              <w:t>607</w:t>
            </w:r>
          </w:p>
        </w:tc>
        <w:tc>
          <w:tcPr>
            <w:tcW w:w="1123" w:type="dxa"/>
          </w:tcPr>
          <w:p w14:paraId="099143C6" w14:textId="77777777" w:rsidR="00E13F3E" w:rsidRPr="003F29FF" w:rsidRDefault="00E13F3E" w:rsidP="00E13F3E">
            <w:pPr>
              <w:pStyle w:val="Tabletextright"/>
            </w:pPr>
            <w:r w:rsidRPr="003F29FF">
              <w:t>7</w:t>
            </w:r>
            <w:r w:rsidRPr="003F29FF">
              <w:rPr>
                <w:rFonts w:ascii="Calibri" w:hAnsi="Calibri" w:cs="Calibri"/>
              </w:rPr>
              <w:t> </w:t>
            </w:r>
            <w:r w:rsidRPr="003F29FF">
              <w:t xml:space="preserve">915 </w:t>
            </w:r>
          </w:p>
        </w:tc>
      </w:tr>
      <w:tr w:rsidR="00E13F3E" w:rsidRPr="003F29FF" w14:paraId="2D4ABF2A" w14:textId="77777777" w:rsidTr="00E13F3E">
        <w:tc>
          <w:tcPr>
            <w:tcW w:w="6667" w:type="dxa"/>
            <w:vAlign w:val="bottom"/>
          </w:tcPr>
          <w:p w14:paraId="02B7DE9A" w14:textId="77777777" w:rsidR="00E13F3E" w:rsidRPr="003F29FF" w:rsidRDefault="00E13F3E" w:rsidP="00E13F3E">
            <w:pPr>
              <w:pStyle w:val="Tabletextbold"/>
            </w:pPr>
            <w:r w:rsidRPr="003F29FF">
              <w:t>Total supplies and services</w:t>
            </w:r>
          </w:p>
        </w:tc>
        <w:tc>
          <w:tcPr>
            <w:tcW w:w="1125" w:type="dxa"/>
            <w:shd w:val="clear" w:color="auto" w:fill="DDDDDD"/>
            <w:vAlign w:val="center"/>
          </w:tcPr>
          <w:p w14:paraId="62E378BC" w14:textId="4CC3DE54" w:rsidR="00E13F3E" w:rsidRPr="003F29FF" w:rsidRDefault="00B6543A" w:rsidP="00E13F3E">
            <w:pPr>
              <w:pStyle w:val="Tabletextrightbold"/>
            </w:pPr>
            <w:r>
              <w:t>137</w:t>
            </w:r>
            <w:r w:rsidR="00E13F3E">
              <w:t xml:space="preserve"> </w:t>
            </w:r>
            <w:r w:rsidR="00E13F3E" w:rsidRPr="00AE7102">
              <w:t>570</w:t>
            </w:r>
          </w:p>
        </w:tc>
        <w:tc>
          <w:tcPr>
            <w:tcW w:w="1123" w:type="dxa"/>
          </w:tcPr>
          <w:p w14:paraId="4B9BA661" w14:textId="77777777" w:rsidR="00E13F3E" w:rsidRPr="003F29FF" w:rsidRDefault="00E13F3E" w:rsidP="00E13F3E">
            <w:pPr>
              <w:pStyle w:val="Tabletextrightbold"/>
            </w:pPr>
            <w:r w:rsidRPr="003F29FF">
              <w:t>140</w:t>
            </w:r>
            <w:r w:rsidRPr="003F29FF">
              <w:rPr>
                <w:rFonts w:ascii="Calibri" w:hAnsi="Calibri" w:cs="Calibri"/>
              </w:rPr>
              <w:t> </w:t>
            </w:r>
            <w:r w:rsidRPr="003F29FF">
              <w:t>700</w:t>
            </w:r>
          </w:p>
        </w:tc>
      </w:tr>
    </w:tbl>
    <w:p w14:paraId="279485A0" w14:textId="77777777" w:rsidR="00E13F3E" w:rsidRPr="003F29FF" w:rsidRDefault="00E13F3E" w:rsidP="00E13F3E"/>
    <w:p w14:paraId="07D71D06" w14:textId="77777777" w:rsidR="00E13F3E" w:rsidRPr="003F29FF" w:rsidRDefault="00E13F3E" w:rsidP="00E13F3E">
      <w:pPr>
        <w:sectPr w:rsidR="00E13F3E" w:rsidRPr="003F29FF" w:rsidSect="00E13F3E">
          <w:type w:val="continuous"/>
          <w:pgSz w:w="11909" w:h="16834" w:code="9"/>
          <w:pgMar w:top="1728" w:right="1152" w:bottom="1152" w:left="1152" w:header="720" w:footer="288" w:gutter="0"/>
          <w:cols w:space="720"/>
          <w:noEndnote/>
        </w:sectPr>
      </w:pPr>
    </w:p>
    <w:p w14:paraId="6281371C" w14:textId="05FD7FCA" w:rsidR="00E13F3E" w:rsidRDefault="00E13F3E" w:rsidP="00B6543A">
      <w:pPr>
        <w:ind w:right="-58"/>
      </w:pPr>
      <w:r w:rsidRPr="003F29FF">
        <w:t>Supplies and services are recognised as an expense in the period in which they are incurred. Operating lease payments up until 30 June 20</w:t>
      </w:r>
      <w:r w:rsidRPr="00E5007B">
        <w:t>19</w:t>
      </w:r>
      <w:r w:rsidRPr="003F29FF">
        <w:t xml:space="preserve"> (including contingent rentals) are recognised as an expense in the comprehensive operating statement on a straight</w:t>
      </w:r>
      <w:r w:rsidR="00DA3A59">
        <w:noBreakHyphen/>
      </w:r>
      <w:r w:rsidRPr="003F29FF">
        <w:t xml:space="preserve">line basis over the lease term, except where another systematic basis is more representative of the time pattern of the benefits derived from the use of the leased asset. The leased asset is not recognised in the balance sheet. </w:t>
      </w:r>
    </w:p>
    <w:p w14:paraId="17E9C586" w14:textId="02BCD21E" w:rsidR="00B6543A" w:rsidRDefault="00B6543A" w:rsidP="00B6543A">
      <w:r>
        <w:t xml:space="preserve">Following the implementation of the Centralised Accommodation Management </w:t>
      </w:r>
      <w:r w:rsidR="006B7330">
        <w:t>initiative</w:t>
      </w:r>
      <w:r>
        <w:t xml:space="preserve"> across government on 1 November 20</w:t>
      </w:r>
      <w:r w:rsidR="008226AF">
        <w:t>19</w:t>
      </w:r>
      <w:r>
        <w:t>, lease payments were transferred from rental and property outgoings to the administered interest expense in note 4.3.1.</w:t>
      </w:r>
    </w:p>
    <w:p w14:paraId="2F347C56" w14:textId="39AFD705" w:rsidR="00B6543A" w:rsidRDefault="00B6543A" w:rsidP="00B6543A">
      <w:pPr>
        <w:ind w:right="-58"/>
      </w:pPr>
      <w:r>
        <w:t>Additionally, from 1 November 2019 the Department entered into an occupancy agreement with the Shared Service Provider. The costs associated with the service contract are recognised in rental and property outgoings in note 3.4 Supplies and services.</w:t>
      </w:r>
    </w:p>
    <w:p w14:paraId="020BB1A7" w14:textId="2822D1EE" w:rsidR="00B6543A" w:rsidRPr="003F29FF" w:rsidRDefault="00B6543A" w:rsidP="00B6543A">
      <w:r>
        <w:t xml:space="preserve">The Centralised Accommodation Management </w:t>
      </w:r>
      <w:r w:rsidR="006B7330">
        <w:t>initiative</w:t>
      </w:r>
      <w:r>
        <w:t xml:space="preserve"> and the </w:t>
      </w:r>
      <w:r w:rsidR="00B610C2">
        <w:t xml:space="preserve">Shared Service Provider </w:t>
      </w:r>
      <w:r>
        <w:t>occupancy agreement are described in note 4.2 Centralised Accommodation Management.</w:t>
      </w:r>
    </w:p>
    <w:p w14:paraId="403DB6EE" w14:textId="754F62E5" w:rsidR="00E13F3E" w:rsidRPr="003F29FF" w:rsidRDefault="00E13F3E" w:rsidP="00E13F3E">
      <w:pPr>
        <w:pStyle w:val="Heading2numbered"/>
        <w:spacing w:before="160"/>
      </w:pPr>
      <w:bookmarkStart w:id="87" w:name="_Toc52544398"/>
      <w:bookmarkStart w:id="88" w:name="_Toc52544435"/>
      <w:r w:rsidRPr="003F29FF">
        <w:lastRenderedPageBreak/>
        <w:t>Land remediation costs</w:t>
      </w:r>
      <w:bookmarkEnd w:id="87"/>
      <w:bookmarkEnd w:id="88"/>
    </w:p>
    <w:p w14:paraId="1A9FB03D" w14:textId="04C8A1C0" w:rsidR="00E13F3E" w:rsidRPr="003F29FF" w:rsidRDefault="00E13F3E" w:rsidP="009A7310">
      <w:pPr>
        <w:keepLines/>
        <w:ind w:right="32"/>
      </w:pPr>
      <w:r w:rsidRPr="003F29FF">
        <w:t>Provisions are recognised when the Department has a present obligation where the future sacrifice of economic benefits is probable and the amount of the provision can be measured reliably. The amount recognised as a provision is the best estimate of the consideration required to settle the present obligation at the reporting date, taking into account the risks and uncertainties surrounding the obligation. Where a provision is measured using the cash flows estimated to settle the present obligation, its carrying amount is the present value of those cash flows, using discount rates that reflect the time value of money and risks specific to the provision. The land remediation provision of $26.1</w:t>
      </w:r>
      <w:r w:rsidR="00F40EB5" w:rsidRPr="00F40EB5">
        <w:rPr>
          <w:rFonts w:ascii="Calibri" w:hAnsi="Calibri" w:cs="Calibri"/>
        </w:rPr>
        <w:t> </w:t>
      </w:r>
      <w:r w:rsidR="00F40EB5" w:rsidRPr="00F40EB5">
        <w:rPr>
          <w:rFonts w:cs="Calibri"/>
        </w:rPr>
        <w:t>million</w:t>
      </w:r>
      <w:r w:rsidRPr="00AE7102">
        <w:t xml:space="preserve"> (2019</w:t>
      </w:r>
      <w:r>
        <w:rPr>
          <w:rFonts w:ascii="Calibri" w:hAnsi="Calibri" w:cs="Calibri"/>
        </w:rPr>
        <w:t> </w:t>
      </w:r>
      <w:r>
        <w:t>–</w:t>
      </w:r>
      <w:r>
        <w:rPr>
          <w:rFonts w:ascii="Calibri" w:hAnsi="Calibri" w:cs="Calibri"/>
        </w:rPr>
        <w:t> </w:t>
      </w:r>
      <w:r w:rsidRPr="00AE7102">
        <w:t>$59.9</w:t>
      </w:r>
      <w:r w:rsidR="00F40EB5" w:rsidRPr="00F40EB5">
        <w:rPr>
          <w:rFonts w:ascii="Calibri" w:hAnsi="Calibri" w:cs="Calibri"/>
        </w:rPr>
        <w:t> </w:t>
      </w:r>
      <w:r w:rsidR="00F40EB5" w:rsidRPr="00F40EB5">
        <w:t>million</w:t>
      </w:r>
      <w:r w:rsidRPr="00AE7102">
        <w:t>)</w:t>
      </w:r>
      <w:r w:rsidRPr="003F29FF">
        <w:t xml:space="preserve"> is to remediate site</w:t>
      </w:r>
      <w:r w:rsidR="00B6543A">
        <w:t>s</w:t>
      </w:r>
      <w:r w:rsidRPr="003F29FF">
        <w:t xml:space="preserve"> intended for residential and commercial development.</w:t>
      </w:r>
      <w:r w:rsidR="009A7310" w:rsidRPr="009A7310">
        <w:t xml:space="preserve"> During the year</w:t>
      </w:r>
      <w:r w:rsidR="009A7310">
        <w:t>,</w:t>
      </w:r>
      <w:r w:rsidR="009A7310" w:rsidRPr="009A7310">
        <w:t xml:space="preserve"> an additional provision of $5.0</w:t>
      </w:r>
      <w:r w:rsidR="00F40EB5" w:rsidRPr="00F40EB5">
        <w:rPr>
          <w:rFonts w:ascii="Calibri" w:hAnsi="Calibri" w:cs="Calibri"/>
        </w:rPr>
        <w:t> </w:t>
      </w:r>
      <w:r w:rsidR="00F40EB5" w:rsidRPr="00F40EB5">
        <w:t>million</w:t>
      </w:r>
      <w:r w:rsidR="009A7310" w:rsidRPr="009A7310">
        <w:t xml:space="preserve"> was recognised and $38.8</w:t>
      </w:r>
      <w:r w:rsidR="00F40EB5" w:rsidRPr="00F40EB5">
        <w:rPr>
          <w:rFonts w:ascii="Calibri" w:hAnsi="Calibri" w:cs="Calibri"/>
        </w:rPr>
        <w:t> </w:t>
      </w:r>
      <w:r w:rsidR="00F40EB5" w:rsidRPr="00F40EB5">
        <w:t>million</w:t>
      </w:r>
      <w:r w:rsidR="009A7310" w:rsidRPr="009A7310">
        <w:t xml:space="preserve"> was utilised against the</w:t>
      </w:r>
      <w:r w:rsidR="009A7310">
        <w:rPr>
          <w:rFonts w:ascii="Calibri" w:hAnsi="Calibri" w:cs="Calibri"/>
        </w:rPr>
        <w:t> </w:t>
      </w:r>
      <w:r w:rsidR="009A7310" w:rsidRPr="009A7310">
        <w:t>provision.</w:t>
      </w:r>
    </w:p>
    <w:bookmarkEnd w:id="77"/>
    <w:p w14:paraId="7B38DD96" w14:textId="77777777" w:rsidR="00E13F3E" w:rsidRPr="003F29FF" w:rsidRDefault="00E13F3E" w:rsidP="00E13F3E">
      <w:pPr>
        <w:spacing w:before="0" w:after="0"/>
      </w:pPr>
    </w:p>
    <w:p w14:paraId="4F99C3FE" w14:textId="77777777" w:rsidR="00E13F3E" w:rsidRPr="003F29FF" w:rsidRDefault="00E13F3E" w:rsidP="00E13F3E"/>
    <w:p w14:paraId="5900D4E4" w14:textId="77777777" w:rsidR="00E13F3E" w:rsidRPr="003F29FF" w:rsidRDefault="00E13F3E" w:rsidP="00E13F3E">
      <w:pPr>
        <w:sectPr w:rsidR="00E13F3E" w:rsidRPr="003F29FF" w:rsidSect="00BF61EF">
          <w:type w:val="continuous"/>
          <w:pgSz w:w="11909" w:h="16834" w:code="9"/>
          <w:pgMar w:top="1728" w:right="1152" w:bottom="1152" w:left="1152" w:header="720" w:footer="288" w:gutter="0"/>
          <w:cols w:num="2" w:space="720"/>
          <w:noEndnote/>
        </w:sectPr>
      </w:pPr>
    </w:p>
    <w:p w14:paraId="0FF42511" w14:textId="77777777" w:rsidR="00E13F3E" w:rsidRPr="003F29FF" w:rsidRDefault="00E13F3E" w:rsidP="00E13F3E">
      <w:pPr>
        <w:pStyle w:val="Heading1numbered"/>
      </w:pPr>
      <w:bookmarkStart w:id="89" w:name="_Toc52544399"/>
      <w:r w:rsidRPr="003F29FF">
        <w:lastRenderedPageBreak/>
        <w:t>Disaggregated financial information by output</w:t>
      </w:r>
      <w:bookmarkEnd w:id="89"/>
    </w:p>
    <w:p w14:paraId="243EC8C8" w14:textId="77777777" w:rsidR="00E13F3E" w:rsidRPr="003F29FF" w:rsidRDefault="00E13F3E" w:rsidP="00E13F3E">
      <w:pPr>
        <w:sectPr w:rsidR="00E13F3E" w:rsidRPr="003F29FF" w:rsidSect="00811E6F">
          <w:headerReference w:type="even" r:id="rId88"/>
          <w:headerReference w:type="default" r:id="rId89"/>
          <w:pgSz w:w="11909" w:h="16834" w:code="9"/>
          <w:pgMar w:top="1728" w:right="1152" w:bottom="1152" w:left="1152" w:header="720" w:footer="288" w:gutter="0"/>
          <w:cols w:space="720"/>
          <w:noEndnote/>
        </w:sectPr>
      </w:pPr>
    </w:p>
    <w:p w14:paraId="17A95EB3" w14:textId="77777777" w:rsidR="00E13F3E" w:rsidRPr="003F29FF" w:rsidRDefault="00E13F3E" w:rsidP="00E13F3E">
      <w:pPr>
        <w:pStyle w:val="Heading4"/>
      </w:pPr>
      <w:r w:rsidRPr="003F29FF">
        <w:t>Introduction</w:t>
      </w:r>
    </w:p>
    <w:p w14:paraId="57A2BBCA" w14:textId="76D2D3AD" w:rsidR="00E13F3E" w:rsidRPr="003F29FF" w:rsidRDefault="00E13F3E" w:rsidP="00E13F3E">
      <w:r w:rsidRPr="003F29FF">
        <w:t>The Department is predominantly funded by accrual</w:t>
      </w:r>
      <w:r w:rsidR="00DA3A59">
        <w:noBreakHyphen/>
      </w:r>
      <w:r w:rsidRPr="003F29FF">
        <w:t xml:space="preserve">based </w:t>
      </w:r>
      <w:r>
        <w:t>P</w:t>
      </w:r>
      <w:r w:rsidRPr="003F29FF">
        <w:t>arliamentary appropriations for the provision of outputs. This section provides a description of the departmental outputs delivered during the year ended 30 June 2020 along with the objectives of those outputs.</w:t>
      </w:r>
    </w:p>
    <w:p w14:paraId="190B0828" w14:textId="77777777" w:rsidR="00E13F3E" w:rsidRPr="003F29FF" w:rsidRDefault="00E13F3E" w:rsidP="00F40EB5">
      <w:pPr>
        <w:ind w:right="-148"/>
      </w:pPr>
      <w:r w:rsidRPr="003F29FF">
        <w:t>This section disaggregates revenue and income that enables the delivery of services (described in note 2) by output and records the allocation of expenses incurred (described in note 3) also by output, which forms part of the controlled balances of the Department.</w:t>
      </w:r>
    </w:p>
    <w:p w14:paraId="57449CDA" w14:textId="77777777" w:rsidR="00E13F3E" w:rsidRPr="003F29FF" w:rsidRDefault="00E13F3E" w:rsidP="00E13F3E">
      <w:r w:rsidRPr="003F29FF">
        <w:t>It also provides information on items administered in connection with these outputs, which do not form part of the controlled balances of the Department.</w:t>
      </w:r>
    </w:p>
    <w:p w14:paraId="7E424B7B" w14:textId="77777777" w:rsidR="00E13F3E" w:rsidRPr="003F29FF" w:rsidRDefault="00E13F3E" w:rsidP="00E13F3E">
      <w:pPr>
        <w:pStyle w:val="Heading4"/>
      </w:pPr>
      <w:r w:rsidRPr="003F29FF">
        <w:t>Judgement required</w:t>
      </w:r>
    </w:p>
    <w:p w14:paraId="5056AA4A" w14:textId="77777777" w:rsidR="00E13F3E" w:rsidRPr="003F29FF" w:rsidRDefault="00E13F3E" w:rsidP="00F40EB5">
      <w:pPr>
        <w:ind w:right="302"/>
      </w:pPr>
      <w:r w:rsidRPr="003F29FF">
        <w:t>Judgement is required in allocating income and expenditure to specific outputs. Judgement is also required to identify controlled and administered items.</w:t>
      </w:r>
    </w:p>
    <w:p w14:paraId="27CFB56C" w14:textId="77777777" w:rsidR="00E13F3E" w:rsidRPr="003F29FF" w:rsidRDefault="00E13F3E" w:rsidP="00E13F3E"/>
    <w:p w14:paraId="666FB039" w14:textId="77777777" w:rsidR="00E13F3E" w:rsidRPr="003F29FF" w:rsidRDefault="00E13F3E" w:rsidP="00E13F3E">
      <w:pPr>
        <w:pStyle w:val="Heading4"/>
      </w:pPr>
      <w:r w:rsidRPr="003F29FF">
        <w:br w:type="column"/>
      </w:r>
      <w:r w:rsidRPr="003F29FF">
        <w:t>Distinction between controlled and administered items</w:t>
      </w:r>
    </w:p>
    <w:p w14:paraId="65C85931" w14:textId="77777777" w:rsidR="00E13F3E" w:rsidRPr="003F29FF" w:rsidRDefault="00E13F3E" w:rsidP="00E13F3E">
      <w:r w:rsidRPr="003F29FF">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 except in notes 4.3 and 8.2.</w:t>
      </w:r>
    </w:p>
    <w:p w14:paraId="52128883" w14:textId="77777777" w:rsidR="00E13F3E" w:rsidRPr="003F29FF" w:rsidRDefault="00E13F3E" w:rsidP="00E13F3E"/>
    <w:p w14:paraId="2C0BF005" w14:textId="77777777" w:rsidR="00E13F3E" w:rsidRPr="003F29FF" w:rsidRDefault="00E13F3E" w:rsidP="00E13F3E">
      <w:pPr>
        <w:pStyle w:val="Heading4"/>
      </w:pPr>
      <w:r w:rsidRPr="003F29FF">
        <w:t>Structure</w:t>
      </w:r>
    </w:p>
    <w:p w14:paraId="6103AEE8" w14:textId="1C023BFB" w:rsidR="00E13F3E" w:rsidRDefault="00E13F3E" w:rsidP="00E13F3E">
      <w:pPr>
        <w:pStyle w:val="TOC5"/>
        <w:rPr>
          <w:noProof/>
          <w:color w:val="auto"/>
          <w:sz w:val="22"/>
        </w:rPr>
      </w:pPr>
      <w:r w:rsidRPr="003F29FF">
        <w:fldChar w:fldCharType="begin"/>
      </w:r>
      <w:r w:rsidRPr="003F29FF">
        <w:instrText xml:space="preserve"> TOC \h \z \t "Heading 2 numbered,5" \b Section_04 </w:instrText>
      </w:r>
      <w:r w:rsidRPr="003F29FF">
        <w:fldChar w:fldCharType="separate"/>
      </w:r>
      <w:hyperlink w:anchor="_Toc49257025" w:history="1">
        <w:r w:rsidRPr="00776A18">
          <w:rPr>
            <w:rStyle w:val="Hyperlink"/>
            <w:noProof/>
          </w:rPr>
          <w:t>4.1</w:t>
        </w:r>
        <w:r>
          <w:rPr>
            <w:noProof/>
            <w:color w:val="auto"/>
            <w:sz w:val="22"/>
          </w:rPr>
          <w:tab/>
        </w:r>
        <w:r w:rsidRPr="00776A18">
          <w:rPr>
            <w:rStyle w:val="Hyperlink"/>
            <w:noProof/>
          </w:rPr>
          <w:t>Departmental outputs</w:t>
        </w:r>
        <w:r>
          <w:rPr>
            <w:noProof/>
            <w:webHidden/>
          </w:rPr>
          <w:tab/>
        </w:r>
        <w:r>
          <w:rPr>
            <w:noProof/>
            <w:webHidden/>
          </w:rPr>
          <w:fldChar w:fldCharType="begin"/>
        </w:r>
        <w:r>
          <w:rPr>
            <w:noProof/>
            <w:webHidden/>
          </w:rPr>
          <w:instrText xml:space="preserve"> PAGEREF _Toc49257025 \h </w:instrText>
        </w:r>
        <w:r>
          <w:rPr>
            <w:noProof/>
            <w:webHidden/>
          </w:rPr>
        </w:r>
        <w:r>
          <w:rPr>
            <w:noProof/>
            <w:webHidden/>
          </w:rPr>
          <w:fldChar w:fldCharType="separate"/>
        </w:r>
        <w:r w:rsidR="00D5461C">
          <w:rPr>
            <w:noProof/>
            <w:webHidden/>
          </w:rPr>
          <w:t>59</w:t>
        </w:r>
        <w:r>
          <w:rPr>
            <w:noProof/>
            <w:webHidden/>
          </w:rPr>
          <w:fldChar w:fldCharType="end"/>
        </w:r>
      </w:hyperlink>
    </w:p>
    <w:p w14:paraId="6559D1DF" w14:textId="1FC163DB" w:rsidR="00E13F3E" w:rsidRDefault="00AB3300" w:rsidP="00E13F3E">
      <w:pPr>
        <w:pStyle w:val="TOC5"/>
        <w:rPr>
          <w:noProof/>
          <w:color w:val="auto"/>
          <w:sz w:val="22"/>
        </w:rPr>
      </w:pPr>
      <w:hyperlink w:anchor="_Toc49257026" w:history="1">
        <w:r w:rsidR="00E13F3E" w:rsidRPr="00776A18">
          <w:rPr>
            <w:rStyle w:val="Hyperlink"/>
            <w:noProof/>
          </w:rPr>
          <w:t>4.2</w:t>
        </w:r>
        <w:r w:rsidR="00E13F3E">
          <w:rPr>
            <w:noProof/>
            <w:color w:val="auto"/>
            <w:sz w:val="22"/>
          </w:rPr>
          <w:tab/>
        </w:r>
        <w:r w:rsidR="00E13F3E" w:rsidRPr="00776A18">
          <w:rPr>
            <w:rStyle w:val="Hyperlink"/>
            <w:noProof/>
          </w:rPr>
          <w:t>Centralised Accommodation Management</w:t>
        </w:r>
        <w:r w:rsidR="00E13F3E">
          <w:rPr>
            <w:noProof/>
            <w:webHidden/>
          </w:rPr>
          <w:tab/>
        </w:r>
        <w:r w:rsidR="00E13F3E">
          <w:rPr>
            <w:noProof/>
            <w:webHidden/>
          </w:rPr>
          <w:fldChar w:fldCharType="begin"/>
        </w:r>
        <w:r w:rsidR="00E13F3E">
          <w:rPr>
            <w:noProof/>
            <w:webHidden/>
          </w:rPr>
          <w:instrText xml:space="preserve"> PAGEREF _Toc49257026 \h </w:instrText>
        </w:r>
        <w:r w:rsidR="00E13F3E">
          <w:rPr>
            <w:noProof/>
            <w:webHidden/>
          </w:rPr>
        </w:r>
        <w:r w:rsidR="00E13F3E">
          <w:rPr>
            <w:noProof/>
            <w:webHidden/>
          </w:rPr>
          <w:fldChar w:fldCharType="separate"/>
        </w:r>
        <w:r w:rsidR="00D5461C">
          <w:rPr>
            <w:noProof/>
            <w:webHidden/>
          </w:rPr>
          <w:t>62</w:t>
        </w:r>
        <w:r w:rsidR="00E13F3E">
          <w:rPr>
            <w:noProof/>
            <w:webHidden/>
          </w:rPr>
          <w:fldChar w:fldCharType="end"/>
        </w:r>
      </w:hyperlink>
    </w:p>
    <w:p w14:paraId="41D53ED0" w14:textId="537EBAAD" w:rsidR="00E13F3E" w:rsidRDefault="00AB3300" w:rsidP="00E13F3E">
      <w:pPr>
        <w:pStyle w:val="TOC5"/>
        <w:rPr>
          <w:noProof/>
          <w:color w:val="auto"/>
          <w:sz w:val="22"/>
        </w:rPr>
      </w:pPr>
      <w:hyperlink w:anchor="_Toc49257027" w:history="1">
        <w:r w:rsidR="00E13F3E" w:rsidRPr="00776A18">
          <w:rPr>
            <w:rStyle w:val="Hyperlink"/>
            <w:noProof/>
          </w:rPr>
          <w:t>4.3</w:t>
        </w:r>
        <w:r w:rsidR="00E13F3E">
          <w:rPr>
            <w:noProof/>
            <w:color w:val="auto"/>
            <w:sz w:val="22"/>
          </w:rPr>
          <w:tab/>
        </w:r>
        <w:r w:rsidR="00E13F3E" w:rsidRPr="00776A18">
          <w:rPr>
            <w:rStyle w:val="Hyperlink"/>
            <w:noProof/>
          </w:rPr>
          <w:t>Administered items</w:t>
        </w:r>
        <w:r w:rsidR="00E13F3E">
          <w:rPr>
            <w:noProof/>
            <w:webHidden/>
          </w:rPr>
          <w:tab/>
        </w:r>
        <w:r w:rsidR="00E13F3E">
          <w:rPr>
            <w:noProof/>
            <w:webHidden/>
          </w:rPr>
          <w:fldChar w:fldCharType="begin"/>
        </w:r>
        <w:r w:rsidR="00E13F3E">
          <w:rPr>
            <w:noProof/>
            <w:webHidden/>
          </w:rPr>
          <w:instrText xml:space="preserve"> PAGEREF _Toc49257027 \h </w:instrText>
        </w:r>
        <w:r w:rsidR="00E13F3E">
          <w:rPr>
            <w:noProof/>
            <w:webHidden/>
          </w:rPr>
        </w:r>
        <w:r w:rsidR="00E13F3E">
          <w:rPr>
            <w:noProof/>
            <w:webHidden/>
          </w:rPr>
          <w:fldChar w:fldCharType="separate"/>
        </w:r>
        <w:r w:rsidR="00D5461C">
          <w:rPr>
            <w:noProof/>
            <w:webHidden/>
          </w:rPr>
          <w:t>62</w:t>
        </w:r>
        <w:r w:rsidR="00E13F3E">
          <w:rPr>
            <w:noProof/>
            <w:webHidden/>
          </w:rPr>
          <w:fldChar w:fldCharType="end"/>
        </w:r>
      </w:hyperlink>
    </w:p>
    <w:p w14:paraId="2CD7937F" w14:textId="77777777" w:rsidR="00E13F3E" w:rsidRDefault="00E13F3E" w:rsidP="00E13F3E">
      <w:r w:rsidRPr="003F29FF">
        <w:fldChar w:fldCharType="end"/>
      </w:r>
      <w:bookmarkStart w:id="90" w:name="Section_04"/>
    </w:p>
    <w:p w14:paraId="6542321F" w14:textId="77777777" w:rsidR="00E13F3E" w:rsidRPr="003F29FF" w:rsidRDefault="00E13F3E" w:rsidP="00E13F3E">
      <w:pPr>
        <w:sectPr w:rsidR="00E13F3E" w:rsidRPr="003F29FF" w:rsidSect="00811E6F">
          <w:type w:val="continuous"/>
          <w:pgSz w:w="11909" w:h="16834" w:code="9"/>
          <w:pgMar w:top="1728" w:right="1152" w:bottom="1152" w:left="1152" w:header="720" w:footer="288" w:gutter="0"/>
          <w:cols w:num="2" w:space="720"/>
          <w:noEndnote/>
        </w:sectPr>
      </w:pPr>
    </w:p>
    <w:p w14:paraId="3789B7F0" w14:textId="77777777" w:rsidR="00E13F3E" w:rsidRPr="003F29FF" w:rsidRDefault="00E13F3E" w:rsidP="00E13F3E">
      <w:pPr>
        <w:pStyle w:val="Heading2numbered"/>
      </w:pPr>
      <w:bookmarkStart w:id="91" w:name="_Toc49257025"/>
      <w:bookmarkStart w:id="92" w:name="_Toc52544400"/>
      <w:r w:rsidRPr="003F29FF">
        <w:t>Departmental outputs</w:t>
      </w:r>
      <w:bookmarkEnd w:id="91"/>
      <w:bookmarkEnd w:id="92"/>
    </w:p>
    <w:p w14:paraId="39624283" w14:textId="77777777" w:rsidR="00E13F3E" w:rsidRPr="003F29FF" w:rsidRDefault="00E13F3E" w:rsidP="00E13F3E">
      <w:pPr>
        <w:pStyle w:val="Heading3numbered"/>
      </w:pPr>
      <w:r w:rsidRPr="003F29FF">
        <w:t>Descriptions and objectives</w:t>
      </w:r>
    </w:p>
    <w:p w14:paraId="099E6AA5" w14:textId="77777777" w:rsidR="00E13F3E" w:rsidRPr="003F29FF" w:rsidRDefault="00E13F3E" w:rsidP="00E13F3E">
      <w:pPr>
        <w:pStyle w:val="Heading4"/>
        <w:rPr>
          <w:sz w:val="16"/>
        </w:rPr>
        <w:sectPr w:rsidR="00E13F3E" w:rsidRPr="003F29FF" w:rsidSect="00811E6F">
          <w:headerReference w:type="even" r:id="rId90"/>
          <w:headerReference w:type="default" r:id="rId91"/>
          <w:type w:val="continuous"/>
          <w:pgSz w:w="11909" w:h="16834" w:code="9"/>
          <w:pgMar w:top="1728" w:right="1152" w:bottom="1152" w:left="1152" w:header="720" w:footer="288" w:gutter="0"/>
          <w:cols w:num="2" w:space="720"/>
          <w:noEndnote/>
        </w:sectPr>
      </w:pPr>
    </w:p>
    <w:p w14:paraId="1D6DE142" w14:textId="77777777" w:rsidR="00E13F3E" w:rsidRPr="003F29FF" w:rsidRDefault="00E13F3E" w:rsidP="00E13F3E">
      <w:r w:rsidRPr="003F29FF">
        <w:t>A description of departmental objectives and outputs during the year ended 30 June 2020 are summarised below.</w:t>
      </w:r>
    </w:p>
    <w:p w14:paraId="1B6765FD" w14:textId="679CFDE9" w:rsidR="00E13F3E" w:rsidRPr="003F29FF" w:rsidRDefault="00E13F3E" w:rsidP="00E13F3E">
      <w:pPr>
        <w:pStyle w:val="Heading5"/>
      </w:pPr>
      <w:r w:rsidRPr="003F29FF">
        <w:t>Optimise Victoria</w:t>
      </w:r>
      <w:r w:rsidR="00E90E48">
        <w:t>’</w:t>
      </w:r>
      <w:r w:rsidRPr="003F29FF">
        <w:t>s fiscal resources</w:t>
      </w:r>
    </w:p>
    <w:p w14:paraId="68C0598C" w14:textId="1A4095D2" w:rsidR="00E13F3E" w:rsidRPr="003F29FF" w:rsidRDefault="00E13F3E" w:rsidP="00E13F3E">
      <w:pPr>
        <w:rPr>
          <w:b/>
        </w:rPr>
      </w:pPr>
      <w:r w:rsidRPr="003F29FF">
        <w:t>These outputs contribute to the Department</w:t>
      </w:r>
      <w:r w:rsidR="00E90E48">
        <w:t>’</w:t>
      </w:r>
      <w:r w:rsidRPr="003F29FF">
        <w:t xml:space="preserve">s objective to ensure that Government financial policies are fiscally sound. </w:t>
      </w:r>
    </w:p>
    <w:p w14:paraId="36384A5E" w14:textId="7F5C00B7" w:rsidR="00E13F3E" w:rsidRPr="003F29FF" w:rsidRDefault="00E13F3E" w:rsidP="00E13F3E">
      <w:pPr>
        <w:pStyle w:val="Heading5"/>
      </w:pPr>
      <w:r w:rsidRPr="003F29FF">
        <w:t>Strengthen Victoria</w:t>
      </w:r>
      <w:r w:rsidR="00E90E48">
        <w:t>’</w:t>
      </w:r>
      <w:r w:rsidRPr="003F29FF">
        <w:t>s economic performance</w:t>
      </w:r>
    </w:p>
    <w:p w14:paraId="2889D151" w14:textId="1D258EAE" w:rsidR="00E13F3E" w:rsidRPr="003F29FF" w:rsidRDefault="00E13F3E" w:rsidP="00E13F3E">
      <w:r w:rsidRPr="003F29FF">
        <w:t>These outputs provide advice on key economic and financial issues, including longer</w:t>
      </w:r>
      <w:r w:rsidR="00DA3A59">
        <w:noBreakHyphen/>
      </w:r>
      <w:r w:rsidRPr="003F29FF">
        <w:t>term economic development, regulation, financial strategy and taxation policy.</w:t>
      </w:r>
    </w:p>
    <w:p w14:paraId="4A2FC9BF" w14:textId="77777777" w:rsidR="00E13F3E" w:rsidRPr="003F29FF" w:rsidRDefault="00E13F3E" w:rsidP="00E13F3E">
      <w:pPr>
        <w:pStyle w:val="Heading5"/>
      </w:pPr>
      <w:r w:rsidRPr="003F29FF">
        <w:br w:type="column"/>
      </w:r>
      <w:r w:rsidRPr="003F29FF">
        <w:t>Improve how Government manages its balance sheet, commercial activities and public sector</w:t>
      </w:r>
      <w:r w:rsidRPr="003F29FF">
        <w:rPr>
          <w:bCs/>
          <w:color w:val="000000"/>
        </w:rPr>
        <w:t xml:space="preserve"> </w:t>
      </w:r>
      <w:r w:rsidRPr="003F29FF">
        <w:t>infrastructure</w:t>
      </w:r>
    </w:p>
    <w:p w14:paraId="265B7C81" w14:textId="63794E90" w:rsidR="00E13F3E" w:rsidRPr="003F29FF" w:rsidRDefault="00E13F3E" w:rsidP="00E13F3E">
      <w:r w:rsidRPr="003F29FF">
        <w:t>The Department develops and applies prudent commercial principles and practices to influence and deliver Government policies focused on major infrastructure, government business enterprises and the State</w:t>
      </w:r>
      <w:r w:rsidR="00E90E48">
        <w:t>’</w:t>
      </w:r>
      <w:r w:rsidRPr="003F29FF">
        <w:t>s balance sheet.</w:t>
      </w:r>
    </w:p>
    <w:p w14:paraId="1EC42BB8" w14:textId="77777777" w:rsidR="00E13F3E" w:rsidRPr="003F29FF" w:rsidRDefault="00E13F3E" w:rsidP="00E13F3E">
      <w:pPr>
        <w:pStyle w:val="Heading5"/>
      </w:pPr>
      <w:r w:rsidRPr="003F29FF">
        <w:t xml:space="preserve">Deliver efficient whole of government common services </w:t>
      </w:r>
    </w:p>
    <w:p w14:paraId="66CDF6ED" w14:textId="77777777" w:rsidR="00E13F3E" w:rsidRPr="003F29FF" w:rsidRDefault="00E13F3E" w:rsidP="00E13F3E">
      <w:r w:rsidRPr="003F29FF">
        <w:t>The Department assists government agencies in providing a more integrated approach to the management of common services. This output delivers whole of government services, policies and initiatives in areas including procurement, fleet and accommodation.</w:t>
      </w:r>
    </w:p>
    <w:p w14:paraId="0686CE13" w14:textId="77777777" w:rsidR="00E13F3E" w:rsidRDefault="00E13F3E" w:rsidP="00E13F3E">
      <w:pPr>
        <w:spacing w:before="0" w:after="0"/>
      </w:pPr>
    </w:p>
    <w:p w14:paraId="7C9C588F" w14:textId="77777777" w:rsidR="00E13F3E" w:rsidRPr="003F29FF" w:rsidRDefault="00E13F3E" w:rsidP="00E13F3E">
      <w:pPr>
        <w:spacing w:before="0" w:after="0"/>
      </w:pPr>
    </w:p>
    <w:p w14:paraId="14FE65DB" w14:textId="77777777" w:rsidR="00E13F3E" w:rsidRPr="003F29FF" w:rsidRDefault="00E13F3E" w:rsidP="00E13F3E">
      <w:pPr>
        <w:sectPr w:rsidR="00E13F3E" w:rsidRPr="003F29FF" w:rsidSect="00811E6F">
          <w:headerReference w:type="even" r:id="rId92"/>
          <w:headerReference w:type="default" r:id="rId93"/>
          <w:type w:val="continuous"/>
          <w:pgSz w:w="11909" w:h="16834" w:code="9"/>
          <w:pgMar w:top="1728" w:right="1152" w:bottom="1152" w:left="1152" w:header="720" w:footer="288" w:gutter="0"/>
          <w:cols w:num="2" w:space="720"/>
          <w:noEndnote/>
        </w:sectPr>
      </w:pPr>
    </w:p>
    <w:p w14:paraId="7E96386E" w14:textId="0C2E2A78" w:rsidR="00E13F3E" w:rsidRPr="003F29FF" w:rsidRDefault="00E13F3E" w:rsidP="00E13F3E">
      <w:pPr>
        <w:pStyle w:val="Heading3numbered"/>
      </w:pPr>
      <w:r w:rsidRPr="003F29FF">
        <w:lastRenderedPageBreak/>
        <w:t>Departmental outputs schedule</w:t>
      </w:r>
    </w:p>
    <w:tbl>
      <w:tblPr>
        <w:tblW w:w="9794" w:type="dxa"/>
        <w:tblLayout w:type="fixed"/>
        <w:tblLook w:val="0000" w:firstRow="0" w:lastRow="0" w:firstColumn="0" w:lastColumn="0" w:noHBand="0" w:noVBand="0"/>
      </w:tblPr>
      <w:tblGrid>
        <w:gridCol w:w="5238"/>
        <w:gridCol w:w="1139"/>
        <w:gridCol w:w="1139"/>
        <w:gridCol w:w="1139"/>
        <w:gridCol w:w="1139"/>
      </w:tblGrid>
      <w:tr w:rsidR="00E13F3E" w:rsidRPr="003F29FF" w14:paraId="36FBCAA3" w14:textId="77777777" w:rsidTr="00E13F3E">
        <w:trPr>
          <w:cantSplit/>
        </w:trPr>
        <w:tc>
          <w:tcPr>
            <w:tcW w:w="5238" w:type="dxa"/>
            <w:shd w:val="clear" w:color="auto" w:fill="auto"/>
            <w:noWrap/>
          </w:tcPr>
          <w:p w14:paraId="63FFC4CD" w14:textId="77777777" w:rsidR="00E13F3E" w:rsidRPr="003F29FF" w:rsidRDefault="00E13F3E" w:rsidP="00E13F3E">
            <w:pPr>
              <w:pStyle w:val="Tabletext"/>
            </w:pPr>
          </w:p>
        </w:tc>
        <w:tc>
          <w:tcPr>
            <w:tcW w:w="2278" w:type="dxa"/>
            <w:gridSpan w:val="2"/>
            <w:shd w:val="clear" w:color="auto" w:fill="auto"/>
            <w:noWrap/>
            <w:vAlign w:val="bottom"/>
          </w:tcPr>
          <w:p w14:paraId="662DDB97" w14:textId="6ECDF18D" w:rsidR="00E13F3E" w:rsidRPr="003F29FF" w:rsidRDefault="00E13F3E" w:rsidP="00E13F3E">
            <w:pPr>
              <w:pStyle w:val="Tabletextheadingcentred"/>
            </w:pPr>
            <w:r w:rsidRPr="003F29FF">
              <w:t>Optimise Victoria</w:t>
            </w:r>
            <w:r w:rsidR="00E90E48">
              <w:t>’</w:t>
            </w:r>
            <w:r w:rsidRPr="003F29FF">
              <w:t>s fiscal</w:t>
            </w:r>
            <w:r w:rsidRPr="003F29FF">
              <w:rPr>
                <w:rFonts w:ascii="Calibri" w:hAnsi="Calibri" w:cs="Calibri"/>
              </w:rPr>
              <w:t> </w:t>
            </w:r>
            <w:r w:rsidRPr="003F29FF">
              <w:t>resources</w:t>
            </w:r>
          </w:p>
        </w:tc>
        <w:tc>
          <w:tcPr>
            <w:tcW w:w="2278" w:type="dxa"/>
            <w:gridSpan w:val="2"/>
            <w:shd w:val="clear" w:color="auto" w:fill="auto"/>
            <w:noWrap/>
            <w:vAlign w:val="bottom"/>
          </w:tcPr>
          <w:p w14:paraId="084E1802" w14:textId="5FC94BA0" w:rsidR="00E13F3E" w:rsidRPr="003F29FF" w:rsidRDefault="00E13F3E" w:rsidP="00E13F3E">
            <w:pPr>
              <w:pStyle w:val="Tabletextheadingcentred"/>
              <w:rPr>
                <w:vertAlign w:val="superscript"/>
              </w:rPr>
            </w:pPr>
            <w:r w:rsidRPr="003F29FF">
              <w:br/>
            </w:r>
            <w:r w:rsidRPr="003F29FF">
              <w:br/>
              <w:t>Strengthen Victoria</w:t>
            </w:r>
            <w:r w:rsidR="00E90E48">
              <w:t>’</w:t>
            </w:r>
            <w:r w:rsidRPr="003F29FF">
              <w:t>s economic performance</w:t>
            </w:r>
            <w:r w:rsidRPr="003F29FF">
              <w:rPr>
                <w:vertAlign w:val="superscript"/>
              </w:rPr>
              <w:t>(a)</w:t>
            </w:r>
          </w:p>
        </w:tc>
      </w:tr>
      <w:tr w:rsidR="00E13F3E" w:rsidRPr="003F29FF" w14:paraId="7C58FB43" w14:textId="77777777" w:rsidTr="00E13F3E">
        <w:trPr>
          <w:cantSplit/>
        </w:trPr>
        <w:tc>
          <w:tcPr>
            <w:tcW w:w="5238" w:type="dxa"/>
            <w:shd w:val="clear" w:color="auto" w:fill="auto"/>
            <w:noWrap/>
          </w:tcPr>
          <w:p w14:paraId="749994BF" w14:textId="77777777" w:rsidR="00E13F3E" w:rsidRPr="003F29FF" w:rsidRDefault="00E13F3E" w:rsidP="00E13F3E">
            <w:pPr>
              <w:pStyle w:val="Tabletext"/>
            </w:pPr>
          </w:p>
        </w:tc>
        <w:tc>
          <w:tcPr>
            <w:tcW w:w="1139" w:type="dxa"/>
            <w:shd w:val="clear" w:color="auto" w:fill="auto"/>
            <w:noWrap/>
          </w:tcPr>
          <w:p w14:paraId="42EC52CE" w14:textId="77777777" w:rsidR="00E13F3E" w:rsidRPr="003F29FF" w:rsidRDefault="00E13F3E" w:rsidP="00E13F3E">
            <w:pPr>
              <w:pStyle w:val="Tabletextheadingright"/>
              <w:rPr>
                <w:szCs w:val="16"/>
              </w:rPr>
            </w:pPr>
            <w:r w:rsidRPr="003F29FF">
              <w:rPr>
                <w:szCs w:val="16"/>
              </w:rPr>
              <w:t>2020</w:t>
            </w:r>
          </w:p>
        </w:tc>
        <w:tc>
          <w:tcPr>
            <w:tcW w:w="1139" w:type="dxa"/>
            <w:shd w:val="clear" w:color="auto" w:fill="auto"/>
            <w:noWrap/>
          </w:tcPr>
          <w:p w14:paraId="7F318691" w14:textId="77777777" w:rsidR="00E13F3E" w:rsidRPr="003F29FF" w:rsidRDefault="00E13F3E" w:rsidP="00E13F3E">
            <w:pPr>
              <w:pStyle w:val="Tabletextheadingright"/>
              <w:rPr>
                <w:szCs w:val="16"/>
              </w:rPr>
            </w:pPr>
            <w:r w:rsidRPr="003F29FF">
              <w:rPr>
                <w:szCs w:val="16"/>
              </w:rPr>
              <w:t>2019</w:t>
            </w:r>
          </w:p>
        </w:tc>
        <w:tc>
          <w:tcPr>
            <w:tcW w:w="1139" w:type="dxa"/>
            <w:shd w:val="clear" w:color="auto" w:fill="auto"/>
            <w:noWrap/>
          </w:tcPr>
          <w:p w14:paraId="2A0471CC" w14:textId="77777777" w:rsidR="00E13F3E" w:rsidRPr="003F29FF" w:rsidRDefault="00E13F3E" w:rsidP="00E13F3E">
            <w:pPr>
              <w:pStyle w:val="Tabletextheadingright"/>
              <w:rPr>
                <w:szCs w:val="16"/>
              </w:rPr>
            </w:pPr>
            <w:r w:rsidRPr="003F29FF">
              <w:rPr>
                <w:szCs w:val="16"/>
              </w:rPr>
              <w:t>2020</w:t>
            </w:r>
          </w:p>
        </w:tc>
        <w:tc>
          <w:tcPr>
            <w:tcW w:w="1139" w:type="dxa"/>
            <w:shd w:val="clear" w:color="auto" w:fill="auto"/>
            <w:noWrap/>
          </w:tcPr>
          <w:p w14:paraId="078E622D" w14:textId="77777777" w:rsidR="00E13F3E" w:rsidRPr="003F29FF" w:rsidRDefault="00E13F3E" w:rsidP="00E13F3E">
            <w:pPr>
              <w:pStyle w:val="Tabletextheadingright"/>
              <w:rPr>
                <w:szCs w:val="16"/>
              </w:rPr>
            </w:pPr>
            <w:r w:rsidRPr="003F29FF">
              <w:rPr>
                <w:szCs w:val="16"/>
              </w:rPr>
              <w:t>2019</w:t>
            </w:r>
          </w:p>
        </w:tc>
      </w:tr>
      <w:tr w:rsidR="00E13F3E" w:rsidRPr="003F29FF" w14:paraId="2A094F2E" w14:textId="77777777" w:rsidTr="00E13F3E">
        <w:trPr>
          <w:cantSplit/>
        </w:trPr>
        <w:tc>
          <w:tcPr>
            <w:tcW w:w="5238" w:type="dxa"/>
            <w:shd w:val="clear" w:color="auto" w:fill="auto"/>
            <w:noWrap/>
          </w:tcPr>
          <w:p w14:paraId="7CAC2BE7" w14:textId="77777777" w:rsidR="00E13F3E" w:rsidRPr="003F29FF" w:rsidRDefault="00E13F3E" w:rsidP="00E13F3E">
            <w:pPr>
              <w:pStyle w:val="Tabletext"/>
            </w:pPr>
          </w:p>
        </w:tc>
        <w:tc>
          <w:tcPr>
            <w:tcW w:w="1139" w:type="dxa"/>
            <w:shd w:val="clear" w:color="auto" w:fill="auto"/>
            <w:noWrap/>
          </w:tcPr>
          <w:p w14:paraId="741D32C7" w14:textId="34D0E518" w:rsidR="00E13F3E" w:rsidRPr="003F29FF" w:rsidRDefault="00E13F3E" w:rsidP="00E13F3E">
            <w:pPr>
              <w:pStyle w:val="Tabletextheadingright"/>
              <w:rPr>
                <w:szCs w:val="16"/>
              </w:rPr>
            </w:pPr>
            <w:r w:rsidRPr="003F29FF">
              <w:rPr>
                <w:szCs w:val="16"/>
              </w:rPr>
              <w:t>$</w:t>
            </w:r>
            <w:r w:rsidR="00E90E48">
              <w:rPr>
                <w:szCs w:val="16"/>
              </w:rPr>
              <w:t>’</w:t>
            </w:r>
            <w:r w:rsidRPr="003F29FF">
              <w:rPr>
                <w:szCs w:val="16"/>
              </w:rPr>
              <w:t>000</w:t>
            </w:r>
          </w:p>
        </w:tc>
        <w:tc>
          <w:tcPr>
            <w:tcW w:w="1139" w:type="dxa"/>
            <w:shd w:val="clear" w:color="auto" w:fill="auto"/>
            <w:noWrap/>
          </w:tcPr>
          <w:p w14:paraId="1F31F1DC" w14:textId="6B78C980" w:rsidR="00E13F3E" w:rsidRPr="003F29FF" w:rsidRDefault="00E13F3E" w:rsidP="00E13F3E">
            <w:pPr>
              <w:pStyle w:val="Tabletextheadingright"/>
              <w:rPr>
                <w:szCs w:val="16"/>
              </w:rPr>
            </w:pPr>
            <w:r w:rsidRPr="003F29FF">
              <w:rPr>
                <w:szCs w:val="16"/>
              </w:rPr>
              <w:t>$</w:t>
            </w:r>
            <w:r w:rsidR="00E90E48">
              <w:rPr>
                <w:szCs w:val="16"/>
              </w:rPr>
              <w:t>’</w:t>
            </w:r>
            <w:r w:rsidRPr="003F29FF">
              <w:rPr>
                <w:szCs w:val="16"/>
              </w:rPr>
              <w:t>000</w:t>
            </w:r>
          </w:p>
        </w:tc>
        <w:tc>
          <w:tcPr>
            <w:tcW w:w="1139" w:type="dxa"/>
            <w:shd w:val="clear" w:color="auto" w:fill="auto"/>
            <w:noWrap/>
          </w:tcPr>
          <w:p w14:paraId="5A18383F" w14:textId="400467DD" w:rsidR="00E13F3E" w:rsidRPr="003F29FF" w:rsidRDefault="00E13F3E" w:rsidP="00E13F3E">
            <w:pPr>
              <w:pStyle w:val="Tabletextheadingright"/>
              <w:rPr>
                <w:szCs w:val="16"/>
              </w:rPr>
            </w:pPr>
            <w:r w:rsidRPr="003F29FF">
              <w:rPr>
                <w:szCs w:val="16"/>
              </w:rPr>
              <w:t>$</w:t>
            </w:r>
            <w:r w:rsidR="00E90E48">
              <w:rPr>
                <w:szCs w:val="16"/>
              </w:rPr>
              <w:t>’</w:t>
            </w:r>
            <w:r w:rsidRPr="003F29FF">
              <w:rPr>
                <w:szCs w:val="16"/>
              </w:rPr>
              <w:t>000</w:t>
            </w:r>
          </w:p>
        </w:tc>
        <w:tc>
          <w:tcPr>
            <w:tcW w:w="1139" w:type="dxa"/>
            <w:shd w:val="clear" w:color="auto" w:fill="auto"/>
            <w:noWrap/>
          </w:tcPr>
          <w:p w14:paraId="6E32B2FC" w14:textId="2B53A5F1" w:rsidR="00E13F3E" w:rsidRPr="003F29FF" w:rsidRDefault="00E13F3E" w:rsidP="00E13F3E">
            <w:pPr>
              <w:pStyle w:val="Tabletextheadingright"/>
              <w:rPr>
                <w:szCs w:val="16"/>
              </w:rPr>
            </w:pPr>
            <w:r w:rsidRPr="003F29FF">
              <w:rPr>
                <w:szCs w:val="16"/>
              </w:rPr>
              <w:t>$</w:t>
            </w:r>
            <w:r w:rsidR="00E90E48">
              <w:rPr>
                <w:szCs w:val="16"/>
              </w:rPr>
              <w:t>’</w:t>
            </w:r>
            <w:r w:rsidRPr="003F29FF">
              <w:rPr>
                <w:szCs w:val="16"/>
              </w:rPr>
              <w:t>000</w:t>
            </w:r>
          </w:p>
        </w:tc>
      </w:tr>
      <w:tr w:rsidR="00E13F3E" w:rsidRPr="003F29FF" w14:paraId="13FEC3E3" w14:textId="77777777" w:rsidTr="00E13F3E">
        <w:trPr>
          <w:cantSplit/>
        </w:trPr>
        <w:tc>
          <w:tcPr>
            <w:tcW w:w="5238" w:type="dxa"/>
            <w:shd w:val="clear" w:color="auto" w:fill="auto"/>
          </w:tcPr>
          <w:p w14:paraId="422F6543" w14:textId="77777777" w:rsidR="00E13F3E" w:rsidRPr="003F29FF" w:rsidRDefault="00E13F3E" w:rsidP="00E13F3E">
            <w:pPr>
              <w:pStyle w:val="Tabletextbold"/>
              <w:rPr>
                <w:bCs/>
              </w:rPr>
            </w:pPr>
            <w:r w:rsidRPr="003F29FF">
              <w:t>Controlled income and expenses for the year ended 30 June 2020</w:t>
            </w:r>
          </w:p>
        </w:tc>
        <w:tc>
          <w:tcPr>
            <w:tcW w:w="1139" w:type="dxa"/>
            <w:shd w:val="clear" w:color="auto" w:fill="D9D9D9" w:themeFill="background1" w:themeFillShade="D9"/>
            <w:noWrap/>
          </w:tcPr>
          <w:p w14:paraId="2F4C951B" w14:textId="77777777" w:rsidR="00E13F3E" w:rsidRPr="003F29FF" w:rsidRDefault="00E13F3E" w:rsidP="00E13F3E">
            <w:pPr>
              <w:pStyle w:val="Tabletextright"/>
            </w:pPr>
          </w:p>
        </w:tc>
        <w:tc>
          <w:tcPr>
            <w:tcW w:w="1139" w:type="dxa"/>
            <w:shd w:val="clear" w:color="auto" w:fill="auto"/>
            <w:noWrap/>
          </w:tcPr>
          <w:p w14:paraId="2800F784" w14:textId="77777777" w:rsidR="00E13F3E" w:rsidRPr="003F29FF" w:rsidRDefault="00E13F3E" w:rsidP="00E13F3E">
            <w:pPr>
              <w:pStyle w:val="Tabletextright"/>
            </w:pPr>
          </w:p>
        </w:tc>
        <w:tc>
          <w:tcPr>
            <w:tcW w:w="1139" w:type="dxa"/>
            <w:shd w:val="clear" w:color="auto" w:fill="E0E0E0"/>
            <w:noWrap/>
          </w:tcPr>
          <w:p w14:paraId="48243A1A" w14:textId="77777777" w:rsidR="00E13F3E" w:rsidRPr="003F29FF" w:rsidRDefault="00E13F3E" w:rsidP="00E13F3E">
            <w:pPr>
              <w:pStyle w:val="Tabletextright"/>
            </w:pPr>
          </w:p>
        </w:tc>
        <w:tc>
          <w:tcPr>
            <w:tcW w:w="1139" w:type="dxa"/>
            <w:shd w:val="clear" w:color="auto" w:fill="FFFFFF" w:themeFill="background1"/>
            <w:noWrap/>
          </w:tcPr>
          <w:p w14:paraId="30D5C54C" w14:textId="77777777" w:rsidR="00E13F3E" w:rsidRPr="003F29FF" w:rsidRDefault="00E13F3E" w:rsidP="00E13F3E">
            <w:pPr>
              <w:pStyle w:val="Tabletextright"/>
            </w:pPr>
          </w:p>
        </w:tc>
      </w:tr>
      <w:tr w:rsidR="00E13F3E" w:rsidRPr="003F29FF" w14:paraId="42C3CBB3" w14:textId="77777777" w:rsidTr="00E13F3E">
        <w:trPr>
          <w:cantSplit/>
          <w:trHeight w:hRule="exact" w:val="57"/>
        </w:trPr>
        <w:tc>
          <w:tcPr>
            <w:tcW w:w="5238" w:type="dxa"/>
            <w:shd w:val="clear" w:color="auto" w:fill="auto"/>
          </w:tcPr>
          <w:p w14:paraId="2FAD95AF" w14:textId="77777777" w:rsidR="00E13F3E" w:rsidRPr="003F29FF" w:rsidRDefault="00E13F3E" w:rsidP="00E13F3E">
            <w:pPr>
              <w:pStyle w:val="Tabletext"/>
            </w:pPr>
          </w:p>
        </w:tc>
        <w:tc>
          <w:tcPr>
            <w:tcW w:w="1139" w:type="dxa"/>
            <w:shd w:val="clear" w:color="auto" w:fill="D9D9D9" w:themeFill="background1" w:themeFillShade="D9"/>
            <w:noWrap/>
          </w:tcPr>
          <w:p w14:paraId="31543996" w14:textId="77777777" w:rsidR="00E13F3E" w:rsidRPr="003F29FF" w:rsidRDefault="00E13F3E" w:rsidP="00E13F3E">
            <w:pPr>
              <w:rPr>
                <w:bCs/>
              </w:rPr>
            </w:pPr>
          </w:p>
        </w:tc>
        <w:tc>
          <w:tcPr>
            <w:tcW w:w="1139" w:type="dxa"/>
            <w:shd w:val="clear" w:color="auto" w:fill="auto"/>
            <w:noWrap/>
          </w:tcPr>
          <w:p w14:paraId="0731EF43" w14:textId="77777777" w:rsidR="00E13F3E" w:rsidRPr="003F29FF" w:rsidRDefault="00E13F3E" w:rsidP="00E13F3E">
            <w:pPr>
              <w:pStyle w:val="Tabletextright"/>
            </w:pPr>
          </w:p>
        </w:tc>
        <w:tc>
          <w:tcPr>
            <w:tcW w:w="1139" w:type="dxa"/>
            <w:shd w:val="clear" w:color="auto" w:fill="E0E0E0"/>
            <w:noWrap/>
          </w:tcPr>
          <w:p w14:paraId="21B4808F" w14:textId="77777777" w:rsidR="00E13F3E" w:rsidRPr="003F29FF" w:rsidRDefault="00E13F3E" w:rsidP="00E13F3E">
            <w:pPr>
              <w:rPr>
                <w:bCs/>
              </w:rPr>
            </w:pPr>
          </w:p>
        </w:tc>
        <w:tc>
          <w:tcPr>
            <w:tcW w:w="1139" w:type="dxa"/>
            <w:shd w:val="clear" w:color="auto" w:fill="FFFFFF" w:themeFill="background1"/>
            <w:noWrap/>
          </w:tcPr>
          <w:p w14:paraId="24B4AFAA" w14:textId="77777777" w:rsidR="00E13F3E" w:rsidRPr="003F29FF" w:rsidRDefault="00E13F3E" w:rsidP="00E13F3E">
            <w:pPr>
              <w:pStyle w:val="Tabletextright"/>
            </w:pPr>
          </w:p>
        </w:tc>
      </w:tr>
      <w:tr w:rsidR="00E13F3E" w:rsidRPr="003F29FF" w14:paraId="024D0626" w14:textId="77777777" w:rsidTr="00E13F3E">
        <w:trPr>
          <w:cantSplit/>
        </w:trPr>
        <w:tc>
          <w:tcPr>
            <w:tcW w:w="5238" w:type="dxa"/>
            <w:shd w:val="clear" w:color="auto" w:fill="auto"/>
          </w:tcPr>
          <w:p w14:paraId="6C6A5BAE" w14:textId="77777777" w:rsidR="00E13F3E" w:rsidRPr="003F29FF" w:rsidRDefault="00E13F3E" w:rsidP="00E13F3E">
            <w:pPr>
              <w:pStyle w:val="Tabletext"/>
            </w:pPr>
            <w:r w:rsidRPr="003F29FF">
              <w:rPr>
                <w:b/>
                <w:bCs/>
                <w:szCs w:val="18"/>
              </w:rPr>
              <w:t>Income from transactions</w:t>
            </w:r>
          </w:p>
        </w:tc>
        <w:tc>
          <w:tcPr>
            <w:tcW w:w="1139" w:type="dxa"/>
            <w:shd w:val="clear" w:color="auto" w:fill="D9D9D9" w:themeFill="background1" w:themeFillShade="D9"/>
            <w:noWrap/>
          </w:tcPr>
          <w:p w14:paraId="474C1141" w14:textId="77777777" w:rsidR="00E13F3E" w:rsidRPr="003F29FF" w:rsidRDefault="00E13F3E" w:rsidP="00E13F3E">
            <w:pPr>
              <w:pStyle w:val="Tabletextright"/>
            </w:pPr>
          </w:p>
        </w:tc>
        <w:tc>
          <w:tcPr>
            <w:tcW w:w="1139" w:type="dxa"/>
            <w:shd w:val="clear" w:color="auto" w:fill="auto"/>
            <w:noWrap/>
          </w:tcPr>
          <w:p w14:paraId="4C3ECBF2" w14:textId="77777777" w:rsidR="00E13F3E" w:rsidRPr="003F29FF" w:rsidRDefault="00E13F3E" w:rsidP="00E13F3E">
            <w:pPr>
              <w:pStyle w:val="Tabletextright"/>
            </w:pPr>
          </w:p>
        </w:tc>
        <w:tc>
          <w:tcPr>
            <w:tcW w:w="1139" w:type="dxa"/>
            <w:shd w:val="clear" w:color="auto" w:fill="E0E0E0"/>
            <w:noWrap/>
          </w:tcPr>
          <w:p w14:paraId="2022DAE2" w14:textId="77777777" w:rsidR="00E13F3E" w:rsidRPr="003F29FF" w:rsidRDefault="00E13F3E" w:rsidP="00E13F3E">
            <w:pPr>
              <w:pStyle w:val="Tabletextright"/>
            </w:pPr>
          </w:p>
        </w:tc>
        <w:tc>
          <w:tcPr>
            <w:tcW w:w="1139" w:type="dxa"/>
            <w:shd w:val="clear" w:color="auto" w:fill="FFFFFF" w:themeFill="background1"/>
            <w:noWrap/>
          </w:tcPr>
          <w:p w14:paraId="7433CD04" w14:textId="77777777" w:rsidR="00E13F3E" w:rsidRPr="003F29FF" w:rsidRDefault="00E13F3E" w:rsidP="00E13F3E">
            <w:pPr>
              <w:pStyle w:val="Tabletextright"/>
            </w:pPr>
          </w:p>
        </w:tc>
      </w:tr>
      <w:tr w:rsidR="00E13F3E" w:rsidRPr="003F29FF" w14:paraId="3FC52F1B" w14:textId="77777777" w:rsidTr="00E13F3E">
        <w:trPr>
          <w:cantSplit/>
        </w:trPr>
        <w:tc>
          <w:tcPr>
            <w:tcW w:w="5238" w:type="dxa"/>
            <w:shd w:val="clear" w:color="auto" w:fill="auto"/>
          </w:tcPr>
          <w:p w14:paraId="5FF17E4D" w14:textId="77777777" w:rsidR="00E13F3E" w:rsidRPr="003F29FF" w:rsidRDefault="00E13F3E" w:rsidP="00E13F3E">
            <w:pPr>
              <w:pStyle w:val="Tabletext"/>
            </w:pPr>
            <w:r w:rsidRPr="003F29FF">
              <w:rPr>
                <w:szCs w:val="18"/>
              </w:rPr>
              <w:t>Output appropriations</w:t>
            </w:r>
          </w:p>
        </w:tc>
        <w:tc>
          <w:tcPr>
            <w:tcW w:w="1139" w:type="dxa"/>
            <w:shd w:val="clear" w:color="auto" w:fill="D9D9D9" w:themeFill="background1" w:themeFillShade="D9"/>
            <w:noWrap/>
          </w:tcPr>
          <w:p w14:paraId="4E87270B" w14:textId="77777777" w:rsidR="00E13F3E" w:rsidRPr="00F57363" w:rsidRDefault="00E13F3E" w:rsidP="00E13F3E">
            <w:pPr>
              <w:pStyle w:val="Tabletextright"/>
            </w:pPr>
            <w:r w:rsidRPr="00F57363">
              <w:t>159 293</w:t>
            </w:r>
          </w:p>
        </w:tc>
        <w:tc>
          <w:tcPr>
            <w:tcW w:w="1139" w:type="dxa"/>
            <w:shd w:val="clear" w:color="auto" w:fill="auto"/>
            <w:noWrap/>
          </w:tcPr>
          <w:p w14:paraId="31F19E06" w14:textId="77777777" w:rsidR="00E13F3E" w:rsidRPr="00F57363" w:rsidRDefault="00E13F3E" w:rsidP="00E13F3E">
            <w:pPr>
              <w:pStyle w:val="Tabletextright"/>
            </w:pPr>
            <w:r w:rsidRPr="00F57363">
              <w:t xml:space="preserve">164 164 </w:t>
            </w:r>
          </w:p>
        </w:tc>
        <w:tc>
          <w:tcPr>
            <w:tcW w:w="1139" w:type="dxa"/>
            <w:shd w:val="clear" w:color="auto" w:fill="E0E0E0"/>
            <w:noWrap/>
            <w:vAlign w:val="center"/>
          </w:tcPr>
          <w:p w14:paraId="1D481B88" w14:textId="77777777" w:rsidR="00E13F3E" w:rsidRPr="00F57363" w:rsidRDefault="00E13F3E" w:rsidP="00E13F3E">
            <w:pPr>
              <w:pStyle w:val="Tabletextright"/>
            </w:pPr>
            <w:r w:rsidRPr="00F57363">
              <w:t>136 423</w:t>
            </w:r>
          </w:p>
        </w:tc>
        <w:tc>
          <w:tcPr>
            <w:tcW w:w="1139" w:type="dxa"/>
            <w:shd w:val="clear" w:color="auto" w:fill="FFFFFF" w:themeFill="background1"/>
            <w:noWrap/>
          </w:tcPr>
          <w:p w14:paraId="7254F197" w14:textId="77777777" w:rsidR="00E13F3E" w:rsidRPr="00F57363" w:rsidRDefault="00E13F3E" w:rsidP="00E13F3E">
            <w:pPr>
              <w:pStyle w:val="Tabletextright"/>
            </w:pPr>
            <w:r w:rsidRPr="00F57363">
              <w:t xml:space="preserve">104 654 </w:t>
            </w:r>
          </w:p>
        </w:tc>
      </w:tr>
      <w:tr w:rsidR="00E13F3E" w:rsidRPr="003F29FF" w14:paraId="00D47CC9" w14:textId="77777777" w:rsidTr="00E13F3E">
        <w:trPr>
          <w:cantSplit/>
        </w:trPr>
        <w:tc>
          <w:tcPr>
            <w:tcW w:w="5238" w:type="dxa"/>
            <w:shd w:val="clear" w:color="auto" w:fill="auto"/>
          </w:tcPr>
          <w:p w14:paraId="0AAD0564" w14:textId="77777777" w:rsidR="00E13F3E" w:rsidRPr="003F29FF" w:rsidRDefault="00E13F3E" w:rsidP="00E13F3E">
            <w:pPr>
              <w:pStyle w:val="Tabletext"/>
            </w:pPr>
            <w:r w:rsidRPr="003F29FF">
              <w:rPr>
                <w:szCs w:val="18"/>
              </w:rPr>
              <w:t>Other income</w:t>
            </w:r>
          </w:p>
        </w:tc>
        <w:tc>
          <w:tcPr>
            <w:tcW w:w="1139" w:type="dxa"/>
            <w:shd w:val="clear" w:color="auto" w:fill="D9D9D9" w:themeFill="background1" w:themeFillShade="D9"/>
            <w:noWrap/>
          </w:tcPr>
          <w:p w14:paraId="2AB473FE" w14:textId="77777777" w:rsidR="00E13F3E" w:rsidRPr="00F57363" w:rsidRDefault="00E13F3E" w:rsidP="00E13F3E">
            <w:pPr>
              <w:pStyle w:val="Tabletextright"/>
            </w:pPr>
            <w:r w:rsidRPr="00F57363">
              <w:t xml:space="preserve">1 028 </w:t>
            </w:r>
          </w:p>
        </w:tc>
        <w:tc>
          <w:tcPr>
            <w:tcW w:w="1139" w:type="dxa"/>
            <w:shd w:val="clear" w:color="auto" w:fill="auto"/>
            <w:noWrap/>
          </w:tcPr>
          <w:p w14:paraId="67D2A69F" w14:textId="77777777" w:rsidR="00E13F3E" w:rsidRPr="00F57363" w:rsidRDefault="00E13F3E" w:rsidP="00E13F3E">
            <w:pPr>
              <w:pStyle w:val="Tabletextright"/>
            </w:pPr>
            <w:r w:rsidRPr="00F57363">
              <w:t xml:space="preserve">1 427 </w:t>
            </w:r>
          </w:p>
        </w:tc>
        <w:tc>
          <w:tcPr>
            <w:tcW w:w="1139" w:type="dxa"/>
            <w:shd w:val="clear" w:color="auto" w:fill="E0E0E0"/>
            <w:noWrap/>
            <w:vAlign w:val="center"/>
          </w:tcPr>
          <w:p w14:paraId="174F0951" w14:textId="77777777" w:rsidR="00E13F3E" w:rsidRPr="00F57363" w:rsidRDefault="00E13F3E" w:rsidP="00E13F3E">
            <w:pPr>
              <w:pStyle w:val="Tabletextright"/>
            </w:pPr>
            <w:r w:rsidRPr="00F57363">
              <w:t xml:space="preserve">881 </w:t>
            </w:r>
          </w:p>
        </w:tc>
        <w:tc>
          <w:tcPr>
            <w:tcW w:w="1139" w:type="dxa"/>
            <w:shd w:val="clear" w:color="auto" w:fill="FFFFFF" w:themeFill="background1"/>
            <w:noWrap/>
          </w:tcPr>
          <w:p w14:paraId="4E251CF3" w14:textId="77777777" w:rsidR="00E13F3E" w:rsidRPr="00F57363" w:rsidRDefault="00E13F3E" w:rsidP="00E13F3E">
            <w:pPr>
              <w:pStyle w:val="Tabletextright"/>
            </w:pPr>
            <w:r w:rsidRPr="00F57363">
              <w:t xml:space="preserve">703 </w:t>
            </w:r>
          </w:p>
        </w:tc>
      </w:tr>
      <w:tr w:rsidR="00E13F3E" w:rsidRPr="003F29FF" w14:paraId="3FDB7481" w14:textId="77777777" w:rsidTr="00E13F3E">
        <w:trPr>
          <w:cantSplit/>
        </w:trPr>
        <w:tc>
          <w:tcPr>
            <w:tcW w:w="5238" w:type="dxa"/>
            <w:shd w:val="clear" w:color="auto" w:fill="auto"/>
          </w:tcPr>
          <w:p w14:paraId="72C3CAB6" w14:textId="77777777" w:rsidR="00E13F3E" w:rsidRPr="003F29FF" w:rsidRDefault="00E13F3E" w:rsidP="00E13F3E">
            <w:pPr>
              <w:pStyle w:val="Tabletext"/>
            </w:pPr>
            <w:r w:rsidRPr="003F29FF">
              <w:rPr>
                <w:b/>
                <w:bCs/>
                <w:szCs w:val="18"/>
              </w:rPr>
              <w:t>Total income from transactions</w:t>
            </w:r>
          </w:p>
        </w:tc>
        <w:tc>
          <w:tcPr>
            <w:tcW w:w="1139" w:type="dxa"/>
            <w:shd w:val="clear" w:color="auto" w:fill="D9D9D9" w:themeFill="background1" w:themeFillShade="D9"/>
            <w:noWrap/>
          </w:tcPr>
          <w:p w14:paraId="5C44A1F3" w14:textId="77777777" w:rsidR="00E13F3E" w:rsidRPr="003F29FF" w:rsidRDefault="00E13F3E" w:rsidP="00E13F3E">
            <w:pPr>
              <w:pStyle w:val="Tabletextrightbold"/>
            </w:pPr>
            <w:r w:rsidRPr="00A667FA">
              <w:t>160</w:t>
            </w:r>
            <w:r>
              <w:t xml:space="preserve"> </w:t>
            </w:r>
            <w:r w:rsidRPr="00A667FA">
              <w:t>321</w:t>
            </w:r>
          </w:p>
        </w:tc>
        <w:tc>
          <w:tcPr>
            <w:tcW w:w="1139" w:type="dxa"/>
            <w:shd w:val="clear" w:color="auto" w:fill="auto"/>
            <w:noWrap/>
          </w:tcPr>
          <w:p w14:paraId="5005D9FE" w14:textId="77777777" w:rsidR="00E13F3E" w:rsidRPr="003F29FF" w:rsidRDefault="00E13F3E" w:rsidP="00E13F3E">
            <w:pPr>
              <w:pStyle w:val="Tabletextrightbold"/>
            </w:pPr>
            <w:r w:rsidRPr="00E1319C">
              <w:t>165</w:t>
            </w:r>
            <w:r>
              <w:t xml:space="preserve"> </w:t>
            </w:r>
            <w:r w:rsidRPr="00E1319C">
              <w:t xml:space="preserve">591 </w:t>
            </w:r>
          </w:p>
        </w:tc>
        <w:tc>
          <w:tcPr>
            <w:tcW w:w="1139" w:type="dxa"/>
            <w:shd w:val="clear" w:color="auto" w:fill="E0E0E0"/>
            <w:noWrap/>
            <w:vAlign w:val="center"/>
          </w:tcPr>
          <w:p w14:paraId="0B88C2A3" w14:textId="77777777" w:rsidR="00E13F3E" w:rsidRPr="003F29FF" w:rsidRDefault="00E13F3E" w:rsidP="00E13F3E">
            <w:pPr>
              <w:pStyle w:val="Tabletextrightbold"/>
            </w:pPr>
            <w:r w:rsidRPr="009A355D">
              <w:t>137</w:t>
            </w:r>
            <w:r>
              <w:t xml:space="preserve"> </w:t>
            </w:r>
            <w:r w:rsidRPr="009A355D">
              <w:t>304</w:t>
            </w:r>
          </w:p>
        </w:tc>
        <w:tc>
          <w:tcPr>
            <w:tcW w:w="1139" w:type="dxa"/>
            <w:shd w:val="clear" w:color="auto" w:fill="FFFFFF" w:themeFill="background1"/>
            <w:noWrap/>
          </w:tcPr>
          <w:p w14:paraId="189FA722" w14:textId="77777777" w:rsidR="00E13F3E" w:rsidRPr="003F29FF" w:rsidRDefault="00E13F3E" w:rsidP="00E13F3E">
            <w:pPr>
              <w:pStyle w:val="Tabletextrightbold"/>
            </w:pPr>
            <w:r w:rsidRPr="007935A3">
              <w:t>105</w:t>
            </w:r>
            <w:r>
              <w:t xml:space="preserve"> </w:t>
            </w:r>
            <w:r w:rsidRPr="007935A3">
              <w:t xml:space="preserve">357 </w:t>
            </w:r>
          </w:p>
        </w:tc>
      </w:tr>
      <w:tr w:rsidR="00E13F3E" w:rsidRPr="003F29FF" w14:paraId="6BB5080D" w14:textId="77777777" w:rsidTr="00E13F3E">
        <w:trPr>
          <w:cantSplit/>
          <w:trHeight w:hRule="exact" w:val="57"/>
        </w:trPr>
        <w:tc>
          <w:tcPr>
            <w:tcW w:w="5238" w:type="dxa"/>
            <w:shd w:val="clear" w:color="auto" w:fill="auto"/>
          </w:tcPr>
          <w:p w14:paraId="611158B2" w14:textId="77777777" w:rsidR="00E13F3E" w:rsidRPr="003F29FF" w:rsidRDefault="00E13F3E" w:rsidP="00E13F3E">
            <w:pPr>
              <w:pStyle w:val="Tabletext"/>
            </w:pPr>
          </w:p>
        </w:tc>
        <w:tc>
          <w:tcPr>
            <w:tcW w:w="1139" w:type="dxa"/>
            <w:shd w:val="clear" w:color="auto" w:fill="D9D9D9" w:themeFill="background1" w:themeFillShade="D9"/>
            <w:noWrap/>
            <w:vAlign w:val="bottom"/>
          </w:tcPr>
          <w:p w14:paraId="71848AB7" w14:textId="77777777" w:rsidR="00E13F3E" w:rsidRPr="003F29FF" w:rsidRDefault="00E13F3E" w:rsidP="00E13F3E">
            <w:pPr>
              <w:pStyle w:val="Tabletextright"/>
            </w:pPr>
          </w:p>
        </w:tc>
        <w:tc>
          <w:tcPr>
            <w:tcW w:w="1139" w:type="dxa"/>
            <w:shd w:val="clear" w:color="auto" w:fill="auto"/>
            <w:noWrap/>
            <w:vAlign w:val="bottom"/>
          </w:tcPr>
          <w:p w14:paraId="04CA7775" w14:textId="77777777" w:rsidR="00E13F3E" w:rsidRPr="003F29FF" w:rsidRDefault="00E13F3E" w:rsidP="00E13F3E">
            <w:pPr>
              <w:pStyle w:val="Tabletextright"/>
            </w:pPr>
          </w:p>
        </w:tc>
        <w:tc>
          <w:tcPr>
            <w:tcW w:w="1139" w:type="dxa"/>
            <w:shd w:val="clear" w:color="auto" w:fill="E0E0E0"/>
            <w:noWrap/>
            <w:vAlign w:val="bottom"/>
          </w:tcPr>
          <w:p w14:paraId="66558969" w14:textId="77777777" w:rsidR="00E13F3E" w:rsidRPr="003F29FF" w:rsidRDefault="00E13F3E" w:rsidP="00E13F3E">
            <w:pPr>
              <w:pStyle w:val="Tabletextright"/>
            </w:pPr>
          </w:p>
        </w:tc>
        <w:tc>
          <w:tcPr>
            <w:tcW w:w="1139" w:type="dxa"/>
            <w:shd w:val="clear" w:color="auto" w:fill="FFFFFF" w:themeFill="background1"/>
            <w:noWrap/>
            <w:vAlign w:val="bottom"/>
          </w:tcPr>
          <w:p w14:paraId="7A856D0A" w14:textId="77777777" w:rsidR="00E13F3E" w:rsidRPr="003F29FF" w:rsidRDefault="00E13F3E" w:rsidP="00E13F3E">
            <w:pPr>
              <w:pStyle w:val="Tabletextright"/>
            </w:pPr>
          </w:p>
        </w:tc>
      </w:tr>
      <w:tr w:rsidR="00E13F3E" w:rsidRPr="003F29FF" w14:paraId="60C02CB1" w14:textId="77777777" w:rsidTr="00E13F3E">
        <w:trPr>
          <w:cantSplit/>
        </w:trPr>
        <w:tc>
          <w:tcPr>
            <w:tcW w:w="5238" w:type="dxa"/>
            <w:shd w:val="clear" w:color="auto" w:fill="auto"/>
          </w:tcPr>
          <w:p w14:paraId="1B02B876" w14:textId="77777777" w:rsidR="00E13F3E" w:rsidRPr="003F29FF" w:rsidRDefault="00E13F3E" w:rsidP="00E13F3E">
            <w:pPr>
              <w:pStyle w:val="Tabletext"/>
            </w:pPr>
            <w:r w:rsidRPr="003F29FF">
              <w:rPr>
                <w:b/>
                <w:bCs/>
                <w:szCs w:val="18"/>
              </w:rPr>
              <w:t>Expenses from transactions</w:t>
            </w:r>
          </w:p>
        </w:tc>
        <w:tc>
          <w:tcPr>
            <w:tcW w:w="1139" w:type="dxa"/>
            <w:shd w:val="clear" w:color="auto" w:fill="D9D9D9" w:themeFill="background1" w:themeFillShade="D9"/>
            <w:noWrap/>
            <w:vAlign w:val="bottom"/>
          </w:tcPr>
          <w:p w14:paraId="526B4355" w14:textId="77777777" w:rsidR="00E13F3E" w:rsidRPr="003F29FF" w:rsidRDefault="00E13F3E" w:rsidP="00E13F3E">
            <w:pPr>
              <w:pStyle w:val="Tabletextright"/>
            </w:pPr>
          </w:p>
        </w:tc>
        <w:tc>
          <w:tcPr>
            <w:tcW w:w="1139" w:type="dxa"/>
            <w:shd w:val="clear" w:color="auto" w:fill="auto"/>
            <w:noWrap/>
            <w:vAlign w:val="bottom"/>
          </w:tcPr>
          <w:p w14:paraId="7803041E" w14:textId="77777777" w:rsidR="00E13F3E" w:rsidRPr="003F29FF" w:rsidRDefault="00E13F3E" w:rsidP="00E13F3E">
            <w:pPr>
              <w:pStyle w:val="Tabletextright"/>
            </w:pPr>
          </w:p>
        </w:tc>
        <w:tc>
          <w:tcPr>
            <w:tcW w:w="1139" w:type="dxa"/>
            <w:shd w:val="clear" w:color="auto" w:fill="E0E0E0"/>
            <w:noWrap/>
            <w:vAlign w:val="bottom"/>
          </w:tcPr>
          <w:p w14:paraId="26C1F6D9" w14:textId="77777777" w:rsidR="00E13F3E" w:rsidRPr="003F29FF" w:rsidRDefault="00E13F3E" w:rsidP="00E13F3E">
            <w:pPr>
              <w:pStyle w:val="Tabletextright"/>
            </w:pPr>
          </w:p>
        </w:tc>
        <w:tc>
          <w:tcPr>
            <w:tcW w:w="1139" w:type="dxa"/>
            <w:shd w:val="clear" w:color="auto" w:fill="FFFFFF" w:themeFill="background1"/>
            <w:noWrap/>
            <w:vAlign w:val="bottom"/>
          </w:tcPr>
          <w:p w14:paraId="7A27B7B9" w14:textId="77777777" w:rsidR="00E13F3E" w:rsidRPr="003F29FF" w:rsidRDefault="00E13F3E" w:rsidP="00E13F3E">
            <w:pPr>
              <w:pStyle w:val="Tabletextright"/>
            </w:pPr>
          </w:p>
        </w:tc>
      </w:tr>
      <w:tr w:rsidR="00E13F3E" w:rsidRPr="003F29FF" w14:paraId="18A7907C" w14:textId="77777777" w:rsidTr="00E13F3E">
        <w:trPr>
          <w:cantSplit/>
        </w:trPr>
        <w:tc>
          <w:tcPr>
            <w:tcW w:w="5238" w:type="dxa"/>
            <w:shd w:val="clear" w:color="auto" w:fill="auto"/>
          </w:tcPr>
          <w:p w14:paraId="477F5F23" w14:textId="77777777" w:rsidR="00E13F3E" w:rsidRPr="003F29FF" w:rsidRDefault="00E13F3E" w:rsidP="00E13F3E">
            <w:pPr>
              <w:pStyle w:val="Tabletext"/>
            </w:pPr>
            <w:r w:rsidRPr="003F29FF">
              <w:t>Employee expenses</w:t>
            </w:r>
          </w:p>
        </w:tc>
        <w:tc>
          <w:tcPr>
            <w:tcW w:w="1139" w:type="dxa"/>
            <w:shd w:val="clear" w:color="auto" w:fill="D9D9D9" w:themeFill="background1" w:themeFillShade="D9"/>
            <w:noWrap/>
            <w:vAlign w:val="center"/>
          </w:tcPr>
          <w:p w14:paraId="7C719D93" w14:textId="77777777" w:rsidR="00E13F3E" w:rsidRPr="003F29FF" w:rsidRDefault="00E13F3E" w:rsidP="00E13F3E">
            <w:pPr>
              <w:pStyle w:val="Tabletextright"/>
            </w:pPr>
            <w:r w:rsidRPr="00831B0C">
              <w:t>88 410</w:t>
            </w:r>
          </w:p>
        </w:tc>
        <w:tc>
          <w:tcPr>
            <w:tcW w:w="1139" w:type="dxa"/>
            <w:shd w:val="clear" w:color="auto" w:fill="auto"/>
            <w:noWrap/>
          </w:tcPr>
          <w:p w14:paraId="2DB704C4" w14:textId="77777777" w:rsidR="00E13F3E" w:rsidRPr="003F29FF" w:rsidRDefault="00E13F3E" w:rsidP="00E13F3E">
            <w:pPr>
              <w:pStyle w:val="Tabletextright"/>
            </w:pPr>
            <w:r w:rsidRPr="00831B0C">
              <w:t xml:space="preserve">80 578 </w:t>
            </w:r>
          </w:p>
        </w:tc>
        <w:tc>
          <w:tcPr>
            <w:tcW w:w="1139" w:type="dxa"/>
            <w:shd w:val="clear" w:color="auto" w:fill="E0E0E0"/>
            <w:noWrap/>
            <w:vAlign w:val="center"/>
          </w:tcPr>
          <w:p w14:paraId="613EB07D" w14:textId="77777777" w:rsidR="00E13F3E" w:rsidRPr="003F29FF" w:rsidRDefault="00E13F3E" w:rsidP="00E13F3E">
            <w:pPr>
              <w:pStyle w:val="Tabletextright"/>
            </w:pPr>
            <w:r w:rsidRPr="00831B0C">
              <w:t xml:space="preserve">37 662 </w:t>
            </w:r>
          </w:p>
        </w:tc>
        <w:tc>
          <w:tcPr>
            <w:tcW w:w="1139" w:type="dxa"/>
            <w:shd w:val="clear" w:color="auto" w:fill="FFFFFF" w:themeFill="background1"/>
            <w:noWrap/>
          </w:tcPr>
          <w:p w14:paraId="3D058AB8" w14:textId="77777777" w:rsidR="00E13F3E" w:rsidRPr="003F29FF" w:rsidRDefault="00E13F3E" w:rsidP="00E13F3E">
            <w:pPr>
              <w:pStyle w:val="Tabletextright"/>
            </w:pPr>
            <w:r w:rsidRPr="00831B0C">
              <w:t xml:space="preserve">28 490 </w:t>
            </w:r>
          </w:p>
        </w:tc>
      </w:tr>
      <w:tr w:rsidR="00E13F3E" w:rsidRPr="003F29FF" w14:paraId="5A477B3E" w14:textId="77777777" w:rsidTr="00E13F3E">
        <w:trPr>
          <w:cantSplit/>
        </w:trPr>
        <w:tc>
          <w:tcPr>
            <w:tcW w:w="5238" w:type="dxa"/>
            <w:shd w:val="clear" w:color="auto" w:fill="auto"/>
          </w:tcPr>
          <w:p w14:paraId="6F5E9E24" w14:textId="77777777" w:rsidR="00E13F3E" w:rsidRPr="003F29FF" w:rsidRDefault="00E13F3E" w:rsidP="00E13F3E">
            <w:pPr>
              <w:pStyle w:val="Tabletext"/>
            </w:pPr>
            <w:r w:rsidRPr="003F29FF">
              <w:t xml:space="preserve">Depreciation and amortisation </w:t>
            </w:r>
          </w:p>
        </w:tc>
        <w:tc>
          <w:tcPr>
            <w:tcW w:w="1139" w:type="dxa"/>
            <w:shd w:val="clear" w:color="auto" w:fill="D9D9D9" w:themeFill="background1" w:themeFillShade="D9"/>
            <w:noWrap/>
            <w:vAlign w:val="center"/>
          </w:tcPr>
          <w:p w14:paraId="1BE5B4A8" w14:textId="77777777" w:rsidR="00E13F3E" w:rsidRPr="003F29FF" w:rsidRDefault="00E13F3E" w:rsidP="00E13F3E">
            <w:pPr>
              <w:pStyle w:val="Tabletextright"/>
            </w:pPr>
            <w:r w:rsidRPr="00831B0C">
              <w:t>5 007</w:t>
            </w:r>
          </w:p>
        </w:tc>
        <w:tc>
          <w:tcPr>
            <w:tcW w:w="1139" w:type="dxa"/>
            <w:shd w:val="clear" w:color="auto" w:fill="auto"/>
            <w:noWrap/>
          </w:tcPr>
          <w:p w14:paraId="565041F5" w14:textId="77777777" w:rsidR="00E13F3E" w:rsidRPr="003F29FF" w:rsidRDefault="00E13F3E" w:rsidP="00E13F3E">
            <w:pPr>
              <w:pStyle w:val="Tabletextright"/>
            </w:pPr>
            <w:r w:rsidRPr="00831B0C">
              <w:t xml:space="preserve">4 286 </w:t>
            </w:r>
          </w:p>
        </w:tc>
        <w:tc>
          <w:tcPr>
            <w:tcW w:w="1139" w:type="dxa"/>
            <w:shd w:val="clear" w:color="auto" w:fill="E0E0E0"/>
            <w:noWrap/>
            <w:vAlign w:val="center"/>
          </w:tcPr>
          <w:p w14:paraId="5FFF454B" w14:textId="77777777" w:rsidR="00E13F3E" w:rsidRPr="003F29FF" w:rsidRDefault="00E13F3E" w:rsidP="00E13F3E">
            <w:pPr>
              <w:pStyle w:val="Tabletextright"/>
            </w:pPr>
            <w:r w:rsidRPr="00831B0C">
              <w:t xml:space="preserve">356  </w:t>
            </w:r>
          </w:p>
        </w:tc>
        <w:tc>
          <w:tcPr>
            <w:tcW w:w="1139" w:type="dxa"/>
            <w:shd w:val="clear" w:color="auto" w:fill="FFFFFF" w:themeFill="background1"/>
            <w:noWrap/>
          </w:tcPr>
          <w:p w14:paraId="5F1240A9" w14:textId="77777777" w:rsidR="00E13F3E" w:rsidRPr="003F29FF" w:rsidRDefault="00E13F3E" w:rsidP="00E13F3E">
            <w:pPr>
              <w:pStyle w:val="Tabletextright"/>
            </w:pPr>
            <w:r w:rsidRPr="00831B0C">
              <w:t xml:space="preserve">194 </w:t>
            </w:r>
          </w:p>
        </w:tc>
      </w:tr>
      <w:tr w:rsidR="00E13F3E" w:rsidRPr="003F29FF" w14:paraId="3C52CC6C" w14:textId="77777777" w:rsidTr="00E13F3E">
        <w:trPr>
          <w:cantSplit/>
        </w:trPr>
        <w:tc>
          <w:tcPr>
            <w:tcW w:w="5238" w:type="dxa"/>
            <w:shd w:val="clear" w:color="auto" w:fill="auto"/>
          </w:tcPr>
          <w:p w14:paraId="034FF04A" w14:textId="77777777" w:rsidR="00E13F3E" w:rsidRPr="003F29FF" w:rsidRDefault="00E13F3E" w:rsidP="00E13F3E">
            <w:pPr>
              <w:pStyle w:val="Tabletext"/>
            </w:pPr>
            <w:r w:rsidRPr="003F29FF">
              <w:t>Interest expense</w:t>
            </w:r>
          </w:p>
        </w:tc>
        <w:tc>
          <w:tcPr>
            <w:tcW w:w="1139" w:type="dxa"/>
            <w:shd w:val="clear" w:color="auto" w:fill="D9D9D9" w:themeFill="background1" w:themeFillShade="D9"/>
            <w:noWrap/>
            <w:vAlign w:val="center"/>
          </w:tcPr>
          <w:p w14:paraId="2CC1F68A" w14:textId="77777777" w:rsidR="00E13F3E" w:rsidRPr="003F29FF" w:rsidRDefault="00E13F3E" w:rsidP="00E13F3E">
            <w:pPr>
              <w:pStyle w:val="Tabletextright"/>
            </w:pPr>
            <w:r w:rsidRPr="00831B0C">
              <w:t xml:space="preserve">279 </w:t>
            </w:r>
          </w:p>
        </w:tc>
        <w:tc>
          <w:tcPr>
            <w:tcW w:w="1139" w:type="dxa"/>
            <w:shd w:val="clear" w:color="auto" w:fill="auto"/>
            <w:noWrap/>
          </w:tcPr>
          <w:p w14:paraId="281BD3B2" w14:textId="77777777" w:rsidR="00E13F3E" w:rsidRPr="003F29FF" w:rsidRDefault="00E13F3E" w:rsidP="00E13F3E">
            <w:pPr>
              <w:pStyle w:val="Tabletextright"/>
            </w:pPr>
            <w:r w:rsidRPr="00831B0C">
              <w:t xml:space="preserve">15 </w:t>
            </w:r>
          </w:p>
        </w:tc>
        <w:tc>
          <w:tcPr>
            <w:tcW w:w="1139" w:type="dxa"/>
            <w:shd w:val="clear" w:color="auto" w:fill="E0E0E0"/>
            <w:noWrap/>
            <w:vAlign w:val="center"/>
          </w:tcPr>
          <w:p w14:paraId="4E9509B0" w14:textId="77777777" w:rsidR="00E13F3E" w:rsidRPr="003F29FF" w:rsidRDefault="00E13F3E" w:rsidP="00E13F3E">
            <w:pPr>
              <w:pStyle w:val="Tabletextright"/>
            </w:pPr>
            <w:r w:rsidRPr="00831B0C">
              <w:t xml:space="preserve">20 </w:t>
            </w:r>
          </w:p>
        </w:tc>
        <w:tc>
          <w:tcPr>
            <w:tcW w:w="1139" w:type="dxa"/>
            <w:shd w:val="clear" w:color="auto" w:fill="FFFFFF" w:themeFill="background1"/>
            <w:noWrap/>
          </w:tcPr>
          <w:p w14:paraId="46A17D5A" w14:textId="77777777" w:rsidR="00E13F3E" w:rsidRPr="003F29FF" w:rsidRDefault="00E13F3E" w:rsidP="00E13F3E">
            <w:pPr>
              <w:pStyle w:val="Tabletextright"/>
            </w:pPr>
            <w:r w:rsidRPr="00831B0C">
              <w:t xml:space="preserve">6 </w:t>
            </w:r>
          </w:p>
        </w:tc>
      </w:tr>
      <w:tr w:rsidR="00E13F3E" w:rsidRPr="003F29FF" w14:paraId="2BA52731" w14:textId="77777777" w:rsidTr="00E13F3E">
        <w:trPr>
          <w:cantSplit/>
        </w:trPr>
        <w:tc>
          <w:tcPr>
            <w:tcW w:w="5238" w:type="dxa"/>
            <w:shd w:val="clear" w:color="auto" w:fill="auto"/>
          </w:tcPr>
          <w:p w14:paraId="4F792632" w14:textId="696A459F" w:rsidR="00E13F3E" w:rsidRPr="003F29FF" w:rsidRDefault="00E13F3E" w:rsidP="00E13F3E">
            <w:pPr>
              <w:pStyle w:val="Tabletext"/>
            </w:pPr>
            <w:r w:rsidRPr="003F29FF">
              <w:t>Grant expense</w:t>
            </w:r>
            <w:r w:rsidR="00927A77">
              <w:t>s</w:t>
            </w:r>
          </w:p>
        </w:tc>
        <w:tc>
          <w:tcPr>
            <w:tcW w:w="1139" w:type="dxa"/>
            <w:shd w:val="clear" w:color="auto" w:fill="D9D9D9" w:themeFill="background1" w:themeFillShade="D9"/>
            <w:noWrap/>
            <w:vAlign w:val="center"/>
          </w:tcPr>
          <w:p w14:paraId="75BB39A2" w14:textId="77777777" w:rsidR="00E13F3E" w:rsidRPr="003F29FF" w:rsidRDefault="00E13F3E" w:rsidP="00E13F3E">
            <w:pPr>
              <w:pStyle w:val="Tabletextright"/>
            </w:pPr>
            <w:r w:rsidRPr="00831B0C">
              <w:t xml:space="preserve">5 514 </w:t>
            </w:r>
          </w:p>
        </w:tc>
        <w:tc>
          <w:tcPr>
            <w:tcW w:w="1139" w:type="dxa"/>
            <w:shd w:val="clear" w:color="auto" w:fill="auto"/>
            <w:noWrap/>
          </w:tcPr>
          <w:p w14:paraId="2A9EE427" w14:textId="77777777" w:rsidR="00E13F3E" w:rsidRPr="003F29FF" w:rsidRDefault="00E13F3E" w:rsidP="00E13F3E">
            <w:pPr>
              <w:pStyle w:val="Tabletextright"/>
            </w:pPr>
            <w:r w:rsidRPr="00831B0C">
              <w:t xml:space="preserve">11 135 </w:t>
            </w:r>
          </w:p>
        </w:tc>
        <w:tc>
          <w:tcPr>
            <w:tcW w:w="1139" w:type="dxa"/>
            <w:shd w:val="clear" w:color="auto" w:fill="E0E0E0"/>
            <w:noWrap/>
            <w:vAlign w:val="center"/>
          </w:tcPr>
          <w:p w14:paraId="2CA38004" w14:textId="77777777" w:rsidR="00E13F3E" w:rsidRPr="003F29FF" w:rsidRDefault="00E13F3E" w:rsidP="00E13F3E">
            <w:pPr>
              <w:pStyle w:val="Tabletextright"/>
            </w:pPr>
            <w:r w:rsidRPr="00831B0C">
              <w:t xml:space="preserve">81 670 </w:t>
            </w:r>
          </w:p>
        </w:tc>
        <w:tc>
          <w:tcPr>
            <w:tcW w:w="1139" w:type="dxa"/>
            <w:shd w:val="clear" w:color="auto" w:fill="FFFFFF" w:themeFill="background1"/>
            <w:noWrap/>
          </w:tcPr>
          <w:p w14:paraId="1772D6BF" w14:textId="77777777" w:rsidR="00E13F3E" w:rsidRPr="003F29FF" w:rsidRDefault="00E13F3E" w:rsidP="00E13F3E">
            <w:pPr>
              <w:pStyle w:val="Tabletextright"/>
            </w:pPr>
            <w:r w:rsidRPr="00831B0C">
              <w:t xml:space="preserve">63 929 </w:t>
            </w:r>
          </w:p>
        </w:tc>
      </w:tr>
      <w:tr w:rsidR="00E13F3E" w:rsidRPr="003F29FF" w14:paraId="34EA3C0F" w14:textId="77777777" w:rsidTr="00E13F3E">
        <w:trPr>
          <w:cantSplit/>
        </w:trPr>
        <w:tc>
          <w:tcPr>
            <w:tcW w:w="5238" w:type="dxa"/>
            <w:shd w:val="clear" w:color="auto" w:fill="auto"/>
          </w:tcPr>
          <w:p w14:paraId="79DD596A" w14:textId="77777777" w:rsidR="00E13F3E" w:rsidRPr="003F29FF" w:rsidRDefault="00E13F3E" w:rsidP="00E13F3E">
            <w:pPr>
              <w:pStyle w:val="Tabletext"/>
            </w:pPr>
            <w:r w:rsidRPr="003F29FF">
              <w:t>Capital asset charge</w:t>
            </w:r>
          </w:p>
        </w:tc>
        <w:tc>
          <w:tcPr>
            <w:tcW w:w="1139" w:type="dxa"/>
            <w:shd w:val="clear" w:color="auto" w:fill="D9D9D9" w:themeFill="background1" w:themeFillShade="D9"/>
            <w:noWrap/>
            <w:vAlign w:val="center"/>
          </w:tcPr>
          <w:p w14:paraId="3BBC36D0" w14:textId="77777777" w:rsidR="00E13F3E" w:rsidRPr="003F29FF" w:rsidRDefault="00E13F3E" w:rsidP="00E13F3E">
            <w:pPr>
              <w:pStyle w:val="Tabletextright"/>
            </w:pPr>
            <w:r w:rsidRPr="00831B0C">
              <w:t xml:space="preserve">880 </w:t>
            </w:r>
          </w:p>
        </w:tc>
        <w:tc>
          <w:tcPr>
            <w:tcW w:w="1139" w:type="dxa"/>
            <w:shd w:val="clear" w:color="auto" w:fill="auto"/>
            <w:noWrap/>
          </w:tcPr>
          <w:p w14:paraId="3E8F946B" w14:textId="77777777" w:rsidR="00E13F3E" w:rsidRPr="003F29FF" w:rsidRDefault="00E13F3E" w:rsidP="00E13F3E">
            <w:pPr>
              <w:pStyle w:val="Tabletextright"/>
            </w:pPr>
            <w:r w:rsidRPr="00831B0C">
              <w:t xml:space="preserve">518  </w:t>
            </w:r>
          </w:p>
        </w:tc>
        <w:tc>
          <w:tcPr>
            <w:tcW w:w="1139" w:type="dxa"/>
            <w:shd w:val="clear" w:color="auto" w:fill="E0E0E0"/>
            <w:noWrap/>
            <w:vAlign w:val="center"/>
          </w:tcPr>
          <w:p w14:paraId="253D91F5" w14:textId="77777777" w:rsidR="00E13F3E" w:rsidRPr="003F29FF" w:rsidRDefault="00E13F3E" w:rsidP="00E13F3E">
            <w:pPr>
              <w:pStyle w:val="Tabletextright"/>
            </w:pPr>
            <w:r w:rsidRPr="00831B0C">
              <w:t xml:space="preserve">361 </w:t>
            </w:r>
          </w:p>
        </w:tc>
        <w:tc>
          <w:tcPr>
            <w:tcW w:w="1139" w:type="dxa"/>
            <w:shd w:val="clear" w:color="auto" w:fill="FFFFFF" w:themeFill="background1"/>
            <w:noWrap/>
          </w:tcPr>
          <w:p w14:paraId="4615299D" w14:textId="77777777" w:rsidR="00E13F3E" w:rsidRPr="003F29FF" w:rsidRDefault="00E13F3E" w:rsidP="00E13F3E">
            <w:pPr>
              <w:pStyle w:val="Tabletextright"/>
            </w:pPr>
            <w:r w:rsidRPr="00831B0C">
              <w:t xml:space="preserve">262 </w:t>
            </w:r>
          </w:p>
        </w:tc>
      </w:tr>
      <w:tr w:rsidR="00E13F3E" w:rsidRPr="003F29FF" w14:paraId="6F81F0C6" w14:textId="77777777" w:rsidTr="00E13F3E">
        <w:trPr>
          <w:cantSplit/>
        </w:trPr>
        <w:tc>
          <w:tcPr>
            <w:tcW w:w="5238" w:type="dxa"/>
            <w:shd w:val="clear" w:color="auto" w:fill="auto"/>
          </w:tcPr>
          <w:p w14:paraId="190EE4FE" w14:textId="77777777" w:rsidR="00E13F3E" w:rsidRPr="003F29FF" w:rsidRDefault="00E13F3E" w:rsidP="00E13F3E">
            <w:pPr>
              <w:pStyle w:val="Tabletext"/>
            </w:pPr>
            <w:r w:rsidRPr="003F29FF">
              <w:t>Supplies and services</w:t>
            </w:r>
          </w:p>
        </w:tc>
        <w:tc>
          <w:tcPr>
            <w:tcW w:w="1139" w:type="dxa"/>
            <w:shd w:val="clear" w:color="auto" w:fill="D9D9D9" w:themeFill="background1" w:themeFillShade="D9"/>
            <w:noWrap/>
            <w:vAlign w:val="center"/>
          </w:tcPr>
          <w:p w14:paraId="6B739A12" w14:textId="77777777" w:rsidR="00E13F3E" w:rsidRPr="003F29FF" w:rsidRDefault="00E13F3E" w:rsidP="00E13F3E">
            <w:pPr>
              <w:pStyle w:val="Tabletextright"/>
            </w:pPr>
            <w:r w:rsidRPr="00831B0C">
              <w:t>60 852</w:t>
            </w:r>
          </w:p>
        </w:tc>
        <w:tc>
          <w:tcPr>
            <w:tcW w:w="1139" w:type="dxa"/>
            <w:shd w:val="clear" w:color="auto" w:fill="auto"/>
            <w:noWrap/>
          </w:tcPr>
          <w:p w14:paraId="4CEA8E6A" w14:textId="77777777" w:rsidR="00E13F3E" w:rsidRPr="003F29FF" w:rsidRDefault="00E13F3E" w:rsidP="00E13F3E">
            <w:pPr>
              <w:pStyle w:val="Tabletextright"/>
            </w:pPr>
            <w:r w:rsidRPr="00831B0C">
              <w:t xml:space="preserve">69 865 </w:t>
            </w:r>
          </w:p>
        </w:tc>
        <w:tc>
          <w:tcPr>
            <w:tcW w:w="1139" w:type="dxa"/>
            <w:shd w:val="clear" w:color="auto" w:fill="E0E0E0"/>
            <w:noWrap/>
            <w:vAlign w:val="center"/>
          </w:tcPr>
          <w:p w14:paraId="5D66454F" w14:textId="77777777" w:rsidR="00E13F3E" w:rsidRPr="003F29FF" w:rsidRDefault="00E13F3E" w:rsidP="00E13F3E">
            <w:pPr>
              <w:pStyle w:val="Tabletextright"/>
            </w:pPr>
            <w:r w:rsidRPr="00831B0C">
              <w:t>16 233</w:t>
            </w:r>
          </w:p>
        </w:tc>
        <w:tc>
          <w:tcPr>
            <w:tcW w:w="1139" w:type="dxa"/>
            <w:shd w:val="clear" w:color="auto" w:fill="FFFFFF" w:themeFill="background1"/>
            <w:noWrap/>
          </w:tcPr>
          <w:p w14:paraId="377DC882" w14:textId="77777777" w:rsidR="00E13F3E" w:rsidRPr="003F29FF" w:rsidRDefault="00E13F3E" w:rsidP="00E13F3E">
            <w:pPr>
              <w:pStyle w:val="Tabletextright"/>
            </w:pPr>
            <w:r w:rsidRPr="00831B0C">
              <w:t xml:space="preserve">8 623 </w:t>
            </w:r>
          </w:p>
        </w:tc>
      </w:tr>
      <w:tr w:rsidR="00E13F3E" w:rsidRPr="003F29FF" w14:paraId="66EE2450" w14:textId="77777777" w:rsidTr="00E13F3E">
        <w:trPr>
          <w:cantSplit/>
        </w:trPr>
        <w:tc>
          <w:tcPr>
            <w:tcW w:w="5238" w:type="dxa"/>
            <w:shd w:val="clear" w:color="auto" w:fill="auto"/>
          </w:tcPr>
          <w:p w14:paraId="66FEDC0E" w14:textId="77777777" w:rsidR="00E13F3E" w:rsidRPr="003F29FF" w:rsidRDefault="00E13F3E" w:rsidP="00E13F3E">
            <w:pPr>
              <w:pStyle w:val="Tabletext"/>
              <w:rPr>
                <w:szCs w:val="18"/>
              </w:rPr>
            </w:pPr>
            <w:r w:rsidRPr="003F29FF">
              <w:t>Land remediation costs</w:t>
            </w:r>
          </w:p>
        </w:tc>
        <w:tc>
          <w:tcPr>
            <w:tcW w:w="1139" w:type="dxa"/>
            <w:shd w:val="clear" w:color="auto" w:fill="D9D9D9" w:themeFill="background1" w:themeFillShade="D9"/>
            <w:noWrap/>
            <w:vAlign w:val="bottom"/>
          </w:tcPr>
          <w:p w14:paraId="5A4CF64D" w14:textId="77777777" w:rsidR="00E13F3E" w:rsidRPr="003F29FF" w:rsidRDefault="00E13F3E" w:rsidP="00E13F3E">
            <w:pPr>
              <w:pStyle w:val="Tabletextright"/>
            </w:pPr>
            <w:r w:rsidRPr="00831B0C">
              <w:t>–</w:t>
            </w:r>
          </w:p>
        </w:tc>
        <w:tc>
          <w:tcPr>
            <w:tcW w:w="1139" w:type="dxa"/>
            <w:shd w:val="clear" w:color="auto" w:fill="auto"/>
            <w:noWrap/>
          </w:tcPr>
          <w:p w14:paraId="5591D36B" w14:textId="77777777" w:rsidR="00E13F3E" w:rsidRPr="003F29FF" w:rsidRDefault="00E13F3E" w:rsidP="00E13F3E">
            <w:pPr>
              <w:pStyle w:val="Tabletextright"/>
            </w:pPr>
            <w:r w:rsidRPr="00831B0C">
              <w:t>–</w:t>
            </w:r>
          </w:p>
        </w:tc>
        <w:tc>
          <w:tcPr>
            <w:tcW w:w="1139" w:type="dxa"/>
            <w:shd w:val="clear" w:color="auto" w:fill="E0E0E0"/>
            <w:noWrap/>
            <w:vAlign w:val="bottom"/>
          </w:tcPr>
          <w:p w14:paraId="56689BD7" w14:textId="77777777" w:rsidR="00E13F3E" w:rsidRPr="003F29FF" w:rsidRDefault="00E13F3E" w:rsidP="00E13F3E">
            <w:pPr>
              <w:pStyle w:val="Tabletextright"/>
            </w:pPr>
            <w:r w:rsidRPr="00831B0C">
              <w:t>–</w:t>
            </w:r>
          </w:p>
        </w:tc>
        <w:tc>
          <w:tcPr>
            <w:tcW w:w="1139" w:type="dxa"/>
            <w:shd w:val="clear" w:color="auto" w:fill="FFFFFF" w:themeFill="background1"/>
            <w:noWrap/>
          </w:tcPr>
          <w:p w14:paraId="062F7D7F" w14:textId="77777777" w:rsidR="00E13F3E" w:rsidRPr="003F29FF" w:rsidRDefault="00E13F3E" w:rsidP="00E13F3E">
            <w:pPr>
              <w:pStyle w:val="Tabletextright"/>
            </w:pPr>
            <w:r w:rsidRPr="00831B0C">
              <w:t>–</w:t>
            </w:r>
          </w:p>
        </w:tc>
      </w:tr>
      <w:tr w:rsidR="00E13F3E" w:rsidRPr="003F29FF" w14:paraId="6C122B1B" w14:textId="77777777" w:rsidTr="00E13F3E">
        <w:trPr>
          <w:cantSplit/>
        </w:trPr>
        <w:tc>
          <w:tcPr>
            <w:tcW w:w="5238" w:type="dxa"/>
            <w:shd w:val="clear" w:color="auto" w:fill="auto"/>
          </w:tcPr>
          <w:p w14:paraId="58F3ED39" w14:textId="77777777" w:rsidR="00E13F3E" w:rsidRPr="003F29FF" w:rsidRDefault="00E13F3E" w:rsidP="00E13F3E">
            <w:pPr>
              <w:pStyle w:val="Tabletext"/>
            </w:pPr>
            <w:r w:rsidRPr="003F29FF">
              <w:t>Payments to Consolidated Fund</w:t>
            </w:r>
          </w:p>
        </w:tc>
        <w:tc>
          <w:tcPr>
            <w:tcW w:w="1139" w:type="dxa"/>
            <w:shd w:val="clear" w:color="auto" w:fill="D9D9D9" w:themeFill="background1" w:themeFillShade="D9"/>
            <w:noWrap/>
            <w:vAlign w:val="bottom"/>
          </w:tcPr>
          <w:p w14:paraId="20E08D95" w14:textId="77777777" w:rsidR="00E13F3E" w:rsidRPr="003F29FF" w:rsidRDefault="00E13F3E" w:rsidP="00E13F3E">
            <w:pPr>
              <w:pStyle w:val="Tabletextright"/>
            </w:pPr>
            <w:r w:rsidRPr="00831B0C">
              <w:t>–</w:t>
            </w:r>
          </w:p>
        </w:tc>
        <w:tc>
          <w:tcPr>
            <w:tcW w:w="1139" w:type="dxa"/>
            <w:shd w:val="clear" w:color="auto" w:fill="auto"/>
            <w:noWrap/>
          </w:tcPr>
          <w:p w14:paraId="61A459DB" w14:textId="77777777" w:rsidR="00E13F3E" w:rsidRPr="003F29FF" w:rsidRDefault="00E13F3E" w:rsidP="00E13F3E">
            <w:pPr>
              <w:pStyle w:val="Tabletextright"/>
            </w:pPr>
            <w:r w:rsidRPr="00831B0C">
              <w:t>–</w:t>
            </w:r>
          </w:p>
        </w:tc>
        <w:tc>
          <w:tcPr>
            <w:tcW w:w="1139" w:type="dxa"/>
            <w:shd w:val="clear" w:color="auto" w:fill="E0E0E0"/>
            <w:noWrap/>
            <w:vAlign w:val="bottom"/>
          </w:tcPr>
          <w:p w14:paraId="79180065" w14:textId="77777777" w:rsidR="00E13F3E" w:rsidRPr="003F29FF" w:rsidRDefault="00E13F3E" w:rsidP="00E13F3E">
            <w:pPr>
              <w:pStyle w:val="Tabletextright"/>
            </w:pPr>
            <w:r w:rsidRPr="00831B0C">
              <w:t>–</w:t>
            </w:r>
          </w:p>
        </w:tc>
        <w:tc>
          <w:tcPr>
            <w:tcW w:w="1139" w:type="dxa"/>
            <w:shd w:val="clear" w:color="auto" w:fill="FFFFFF" w:themeFill="background1"/>
            <w:noWrap/>
          </w:tcPr>
          <w:p w14:paraId="28D41ABA" w14:textId="77777777" w:rsidR="00E13F3E" w:rsidRPr="003F29FF" w:rsidRDefault="00E13F3E" w:rsidP="00E13F3E">
            <w:pPr>
              <w:pStyle w:val="Tabletextright"/>
            </w:pPr>
            <w:r w:rsidRPr="00831B0C">
              <w:t>–</w:t>
            </w:r>
          </w:p>
        </w:tc>
      </w:tr>
      <w:tr w:rsidR="00E13F3E" w:rsidRPr="003F29FF" w14:paraId="575A439E" w14:textId="77777777" w:rsidTr="00E13F3E">
        <w:trPr>
          <w:cantSplit/>
        </w:trPr>
        <w:tc>
          <w:tcPr>
            <w:tcW w:w="5238" w:type="dxa"/>
            <w:shd w:val="clear" w:color="auto" w:fill="auto"/>
          </w:tcPr>
          <w:p w14:paraId="100CAD56" w14:textId="77777777" w:rsidR="00E13F3E" w:rsidRPr="003F29FF" w:rsidRDefault="00E13F3E" w:rsidP="00E13F3E">
            <w:pPr>
              <w:pStyle w:val="Tabletext"/>
            </w:pPr>
            <w:r w:rsidRPr="003F29FF">
              <w:rPr>
                <w:b/>
                <w:bCs/>
                <w:szCs w:val="18"/>
              </w:rPr>
              <w:t>Total expenses from transactions</w:t>
            </w:r>
          </w:p>
        </w:tc>
        <w:tc>
          <w:tcPr>
            <w:tcW w:w="1139" w:type="dxa"/>
            <w:shd w:val="clear" w:color="auto" w:fill="D9D9D9" w:themeFill="background1" w:themeFillShade="D9"/>
            <w:noWrap/>
            <w:vAlign w:val="center"/>
          </w:tcPr>
          <w:p w14:paraId="51627FE7" w14:textId="77777777" w:rsidR="00E13F3E" w:rsidRPr="003F29FF" w:rsidRDefault="00E13F3E" w:rsidP="00E13F3E">
            <w:pPr>
              <w:pStyle w:val="Tabletextrightbold"/>
            </w:pPr>
            <w:r w:rsidRPr="00CC42CD">
              <w:t>160</w:t>
            </w:r>
            <w:r>
              <w:t xml:space="preserve"> </w:t>
            </w:r>
            <w:r w:rsidRPr="00CC42CD">
              <w:t>942</w:t>
            </w:r>
          </w:p>
        </w:tc>
        <w:tc>
          <w:tcPr>
            <w:tcW w:w="1139" w:type="dxa"/>
            <w:shd w:val="clear" w:color="auto" w:fill="auto"/>
            <w:noWrap/>
          </w:tcPr>
          <w:p w14:paraId="4AD19B95" w14:textId="77777777" w:rsidR="00E13F3E" w:rsidRPr="003F29FF" w:rsidRDefault="00E13F3E" w:rsidP="00E13F3E">
            <w:pPr>
              <w:pStyle w:val="Tabletextrightbold"/>
            </w:pPr>
            <w:r w:rsidRPr="00E1319C">
              <w:t>166</w:t>
            </w:r>
            <w:r>
              <w:t xml:space="preserve"> </w:t>
            </w:r>
            <w:r w:rsidRPr="00E1319C">
              <w:t xml:space="preserve">397 </w:t>
            </w:r>
          </w:p>
        </w:tc>
        <w:tc>
          <w:tcPr>
            <w:tcW w:w="1139" w:type="dxa"/>
            <w:shd w:val="clear" w:color="auto" w:fill="E0E0E0"/>
            <w:noWrap/>
            <w:vAlign w:val="center"/>
          </w:tcPr>
          <w:p w14:paraId="664A74B9" w14:textId="77777777" w:rsidR="00E13F3E" w:rsidRPr="003F29FF" w:rsidRDefault="00E13F3E" w:rsidP="00E13F3E">
            <w:pPr>
              <w:pStyle w:val="Tabletextrightbold"/>
            </w:pPr>
            <w:r w:rsidRPr="00CC42CD">
              <w:t>136</w:t>
            </w:r>
            <w:r>
              <w:t xml:space="preserve"> </w:t>
            </w:r>
            <w:r w:rsidRPr="00CC42CD">
              <w:t>302</w:t>
            </w:r>
          </w:p>
        </w:tc>
        <w:tc>
          <w:tcPr>
            <w:tcW w:w="1139" w:type="dxa"/>
            <w:shd w:val="clear" w:color="auto" w:fill="FFFFFF" w:themeFill="background1"/>
            <w:noWrap/>
          </w:tcPr>
          <w:p w14:paraId="516CD5FE" w14:textId="77777777" w:rsidR="00E13F3E" w:rsidRPr="003F29FF" w:rsidRDefault="00E13F3E" w:rsidP="00E13F3E">
            <w:pPr>
              <w:pStyle w:val="Tabletextrightbold"/>
            </w:pPr>
            <w:r w:rsidRPr="007935A3">
              <w:t>101</w:t>
            </w:r>
            <w:r>
              <w:t xml:space="preserve"> </w:t>
            </w:r>
            <w:r w:rsidRPr="007935A3">
              <w:t xml:space="preserve">504 </w:t>
            </w:r>
          </w:p>
        </w:tc>
      </w:tr>
      <w:tr w:rsidR="00E13F3E" w:rsidRPr="003F29FF" w14:paraId="1EA1DEA2" w14:textId="77777777" w:rsidTr="00E13F3E">
        <w:trPr>
          <w:cantSplit/>
          <w:trHeight w:hRule="exact" w:val="57"/>
        </w:trPr>
        <w:tc>
          <w:tcPr>
            <w:tcW w:w="5238" w:type="dxa"/>
            <w:shd w:val="clear" w:color="auto" w:fill="auto"/>
          </w:tcPr>
          <w:p w14:paraId="3CE0F624" w14:textId="77777777" w:rsidR="00E13F3E" w:rsidRPr="003F29FF" w:rsidRDefault="00E13F3E" w:rsidP="00E13F3E">
            <w:pPr>
              <w:pStyle w:val="Tabletext"/>
            </w:pPr>
          </w:p>
        </w:tc>
        <w:tc>
          <w:tcPr>
            <w:tcW w:w="1139" w:type="dxa"/>
            <w:shd w:val="clear" w:color="auto" w:fill="D9D9D9" w:themeFill="background1" w:themeFillShade="D9"/>
            <w:noWrap/>
            <w:vAlign w:val="bottom"/>
          </w:tcPr>
          <w:p w14:paraId="1D4F9294" w14:textId="77777777" w:rsidR="00E13F3E" w:rsidRPr="003F29FF" w:rsidRDefault="00E13F3E" w:rsidP="00E13F3E">
            <w:pPr>
              <w:pStyle w:val="Tabletextrightbold"/>
            </w:pPr>
          </w:p>
        </w:tc>
        <w:tc>
          <w:tcPr>
            <w:tcW w:w="1139" w:type="dxa"/>
            <w:shd w:val="clear" w:color="auto" w:fill="auto"/>
            <w:noWrap/>
            <w:vAlign w:val="bottom"/>
          </w:tcPr>
          <w:p w14:paraId="10B706E5" w14:textId="77777777" w:rsidR="00E13F3E" w:rsidRPr="003F29FF" w:rsidRDefault="00E13F3E" w:rsidP="00E13F3E">
            <w:pPr>
              <w:pStyle w:val="Tabletextright"/>
            </w:pPr>
            <w:r w:rsidRPr="003F29FF">
              <w:t>3 46333</w:t>
            </w:r>
          </w:p>
        </w:tc>
        <w:tc>
          <w:tcPr>
            <w:tcW w:w="1139" w:type="dxa"/>
            <w:shd w:val="clear" w:color="auto" w:fill="E0E0E0"/>
            <w:noWrap/>
          </w:tcPr>
          <w:p w14:paraId="58902B79" w14:textId="77777777" w:rsidR="00E13F3E" w:rsidRPr="003F29FF" w:rsidRDefault="00E13F3E" w:rsidP="00E13F3E">
            <w:pPr>
              <w:pStyle w:val="Tabletextrightbold"/>
            </w:pPr>
          </w:p>
        </w:tc>
        <w:tc>
          <w:tcPr>
            <w:tcW w:w="1139" w:type="dxa"/>
            <w:shd w:val="clear" w:color="auto" w:fill="FFFFFF" w:themeFill="background1"/>
            <w:noWrap/>
            <w:vAlign w:val="bottom"/>
          </w:tcPr>
          <w:p w14:paraId="2DE0A836" w14:textId="77777777" w:rsidR="00E13F3E" w:rsidRPr="003F29FF" w:rsidRDefault="00E13F3E" w:rsidP="00E13F3E">
            <w:pPr>
              <w:pStyle w:val="Tabletextright"/>
            </w:pPr>
          </w:p>
        </w:tc>
      </w:tr>
      <w:tr w:rsidR="00E13F3E" w:rsidRPr="003F29FF" w14:paraId="7B1A9D3E" w14:textId="77777777" w:rsidTr="00E13F3E">
        <w:trPr>
          <w:cantSplit/>
        </w:trPr>
        <w:tc>
          <w:tcPr>
            <w:tcW w:w="5238" w:type="dxa"/>
            <w:shd w:val="clear" w:color="auto" w:fill="auto"/>
          </w:tcPr>
          <w:p w14:paraId="42E6BD79" w14:textId="77777777" w:rsidR="00E13F3E" w:rsidRPr="003F29FF" w:rsidRDefault="00E13F3E" w:rsidP="00E13F3E">
            <w:pPr>
              <w:pStyle w:val="Tabletext"/>
            </w:pPr>
            <w:r w:rsidRPr="003F29FF">
              <w:rPr>
                <w:b/>
                <w:bCs/>
                <w:szCs w:val="18"/>
              </w:rPr>
              <w:t>Net result from transactions</w:t>
            </w:r>
          </w:p>
        </w:tc>
        <w:tc>
          <w:tcPr>
            <w:tcW w:w="1139" w:type="dxa"/>
            <w:shd w:val="clear" w:color="auto" w:fill="D9D9D9" w:themeFill="background1" w:themeFillShade="D9"/>
            <w:noWrap/>
            <w:vAlign w:val="center"/>
          </w:tcPr>
          <w:p w14:paraId="28FFB5E2" w14:textId="77777777" w:rsidR="00E13F3E" w:rsidRPr="00475790" w:rsidRDefault="00E13F3E" w:rsidP="00E13F3E">
            <w:pPr>
              <w:pStyle w:val="Tabletextrightbold"/>
            </w:pPr>
            <w:r w:rsidRPr="00CC42CD">
              <w:t>(621)</w:t>
            </w:r>
          </w:p>
        </w:tc>
        <w:tc>
          <w:tcPr>
            <w:tcW w:w="1139" w:type="dxa"/>
            <w:shd w:val="clear" w:color="auto" w:fill="auto"/>
            <w:noWrap/>
          </w:tcPr>
          <w:p w14:paraId="74F15A4B" w14:textId="77777777" w:rsidR="00E13F3E" w:rsidRPr="003F29FF" w:rsidRDefault="00E13F3E" w:rsidP="00E13F3E">
            <w:pPr>
              <w:pStyle w:val="Tabletextright"/>
              <w:rPr>
                <w:b/>
              </w:rPr>
            </w:pPr>
            <w:r w:rsidRPr="00E1319C">
              <w:rPr>
                <w:b/>
                <w:bCs/>
              </w:rPr>
              <w:t>(806)</w:t>
            </w:r>
          </w:p>
        </w:tc>
        <w:tc>
          <w:tcPr>
            <w:tcW w:w="1139" w:type="dxa"/>
            <w:shd w:val="clear" w:color="auto" w:fill="E0E0E0"/>
            <w:noWrap/>
            <w:vAlign w:val="center"/>
          </w:tcPr>
          <w:p w14:paraId="6A21DC1D" w14:textId="77777777" w:rsidR="00E13F3E" w:rsidRPr="003F29FF" w:rsidRDefault="00E13F3E" w:rsidP="00E13F3E">
            <w:pPr>
              <w:pStyle w:val="Tabletextrightbold"/>
            </w:pPr>
            <w:r w:rsidRPr="00CC42CD">
              <w:t>1</w:t>
            </w:r>
            <w:r>
              <w:t xml:space="preserve"> </w:t>
            </w:r>
            <w:r w:rsidRPr="00CC42CD">
              <w:t>002</w:t>
            </w:r>
          </w:p>
        </w:tc>
        <w:tc>
          <w:tcPr>
            <w:tcW w:w="1139" w:type="dxa"/>
            <w:shd w:val="clear" w:color="auto" w:fill="FFFFFF" w:themeFill="background1"/>
            <w:noWrap/>
          </w:tcPr>
          <w:p w14:paraId="300641E4" w14:textId="77777777" w:rsidR="00E13F3E" w:rsidRPr="003F29FF" w:rsidRDefault="00E13F3E" w:rsidP="00E13F3E">
            <w:pPr>
              <w:pStyle w:val="Tabletextright"/>
              <w:rPr>
                <w:b/>
              </w:rPr>
            </w:pPr>
            <w:r w:rsidRPr="007935A3">
              <w:rPr>
                <w:b/>
                <w:bCs/>
              </w:rPr>
              <w:t>3</w:t>
            </w:r>
            <w:r>
              <w:t xml:space="preserve"> </w:t>
            </w:r>
            <w:r w:rsidRPr="007935A3">
              <w:rPr>
                <w:b/>
                <w:bCs/>
              </w:rPr>
              <w:t xml:space="preserve">853 </w:t>
            </w:r>
          </w:p>
        </w:tc>
      </w:tr>
      <w:tr w:rsidR="00E13F3E" w:rsidRPr="003F29FF" w14:paraId="3F775033" w14:textId="77777777" w:rsidTr="00E13F3E">
        <w:trPr>
          <w:cantSplit/>
          <w:trHeight w:hRule="exact" w:val="57"/>
        </w:trPr>
        <w:tc>
          <w:tcPr>
            <w:tcW w:w="5238" w:type="dxa"/>
            <w:shd w:val="clear" w:color="auto" w:fill="auto"/>
          </w:tcPr>
          <w:p w14:paraId="470F566C" w14:textId="77777777" w:rsidR="00E13F3E" w:rsidRPr="003F29FF" w:rsidRDefault="00E13F3E" w:rsidP="00E13F3E">
            <w:pPr>
              <w:pStyle w:val="Tabletext"/>
            </w:pPr>
          </w:p>
        </w:tc>
        <w:tc>
          <w:tcPr>
            <w:tcW w:w="1139" w:type="dxa"/>
            <w:shd w:val="clear" w:color="auto" w:fill="D9D9D9" w:themeFill="background1" w:themeFillShade="D9"/>
            <w:noWrap/>
            <w:vAlign w:val="bottom"/>
          </w:tcPr>
          <w:p w14:paraId="327353AA" w14:textId="77777777" w:rsidR="00E13F3E" w:rsidRPr="003F29FF" w:rsidRDefault="00E13F3E" w:rsidP="00E13F3E">
            <w:pPr>
              <w:pStyle w:val="Tabletextright"/>
            </w:pPr>
          </w:p>
        </w:tc>
        <w:tc>
          <w:tcPr>
            <w:tcW w:w="1139" w:type="dxa"/>
            <w:shd w:val="clear" w:color="auto" w:fill="auto"/>
            <w:noWrap/>
            <w:vAlign w:val="bottom"/>
          </w:tcPr>
          <w:p w14:paraId="0D5D5FDA" w14:textId="77777777" w:rsidR="00E13F3E" w:rsidRPr="003F29FF" w:rsidRDefault="00E13F3E" w:rsidP="00E13F3E">
            <w:pPr>
              <w:pStyle w:val="Tabletextright"/>
            </w:pPr>
          </w:p>
        </w:tc>
        <w:tc>
          <w:tcPr>
            <w:tcW w:w="1139" w:type="dxa"/>
            <w:shd w:val="clear" w:color="auto" w:fill="E0E0E0"/>
            <w:noWrap/>
            <w:vAlign w:val="bottom"/>
          </w:tcPr>
          <w:p w14:paraId="5232DF6C" w14:textId="77777777" w:rsidR="00E13F3E" w:rsidRPr="003F29FF" w:rsidRDefault="00E13F3E" w:rsidP="00E13F3E">
            <w:pPr>
              <w:pStyle w:val="Tabletextright"/>
            </w:pPr>
          </w:p>
        </w:tc>
        <w:tc>
          <w:tcPr>
            <w:tcW w:w="1139" w:type="dxa"/>
            <w:shd w:val="clear" w:color="auto" w:fill="FFFFFF" w:themeFill="background1"/>
            <w:noWrap/>
            <w:vAlign w:val="bottom"/>
          </w:tcPr>
          <w:p w14:paraId="04B2190A" w14:textId="77777777" w:rsidR="00E13F3E" w:rsidRPr="003F29FF" w:rsidRDefault="00E13F3E" w:rsidP="00E13F3E">
            <w:pPr>
              <w:pStyle w:val="Tabletextright"/>
            </w:pPr>
          </w:p>
        </w:tc>
      </w:tr>
      <w:tr w:rsidR="00E13F3E" w:rsidRPr="003F29FF" w14:paraId="7C5CE3CF" w14:textId="77777777" w:rsidTr="00E13F3E">
        <w:trPr>
          <w:cantSplit/>
        </w:trPr>
        <w:tc>
          <w:tcPr>
            <w:tcW w:w="5238" w:type="dxa"/>
            <w:shd w:val="clear" w:color="auto" w:fill="auto"/>
          </w:tcPr>
          <w:p w14:paraId="5F4C9DE0" w14:textId="77777777" w:rsidR="00E13F3E" w:rsidRPr="003F29FF" w:rsidRDefault="00E13F3E" w:rsidP="00E13F3E">
            <w:pPr>
              <w:pStyle w:val="Tabletext"/>
            </w:pPr>
            <w:r w:rsidRPr="003F29FF">
              <w:rPr>
                <w:b/>
                <w:bCs/>
                <w:szCs w:val="18"/>
              </w:rPr>
              <w:t>Other economic flows included in net result</w:t>
            </w:r>
          </w:p>
        </w:tc>
        <w:tc>
          <w:tcPr>
            <w:tcW w:w="1139" w:type="dxa"/>
            <w:shd w:val="clear" w:color="auto" w:fill="D9D9D9" w:themeFill="background1" w:themeFillShade="D9"/>
            <w:noWrap/>
            <w:vAlign w:val="bottom"/>
          </w:tcPr>
          <w:p w14:paraId="1951830D" w14:textId="77777777" w:rsidR="00E13F3E" w:rsidRPr="003F29FF" w:rsidRDefault="00E13F3E" w:rsidP="00E13F3E">
            <w:pPr>
              <w:pStyle w:val="Tabletextright"/>
            </w:pPr>
          </w:p>
        </w:tc>
        <w:tc>
          <w:tcPr>
            <w:tcW w:w="1139" w:type="dxa"/>
            <w:shd w:val="clear" w:color="auto" w:fill="auto"/>
            <w:noWrap/>
            <w:vAlign w:val="bottom"/>
          </w:tcPr>
          <w:p w14:paraId="671D5A0B" w14:textId="77777777" w:rsidR="00E13F3E" w:rsidRPr="003F29FF" w:rsidRDefault="00E13F3E" w:rsidP="00E13F3E">
            <w:pPr>
              <w:pStyle w:val="Tabletextright"/>
            </w:pPr>
          </w:p>
        </w:tc>
        <w:tc>
          <w:tcPr>
            <w:tcW w:w="1139" w:type="dxa"/>
            <w:shd w:val="clear" w:color="auto" w:fill="E0E0E0"/>
            <w:noWrap/>
            <w:vAlign w:val="bottom"/>
          </w:tcPr>
          <w:p w14:paraId="6C144D68" w14:textId="77777777" w:rsidR="00E13F3E" w:rsidRPr="003F29FF" w:rsidRDefault="00E13F3E" w:rsidP="00E13F3E">
            <w:pPr>
              <w:pStyle w:val="Tabletextright"/>
            </w:pPr>
          </w:p>
        </w:tc>
        <w:tc>
          <w:tcPr>
            <w:tcW w:w="1139" w:type="dxa"/>
            <w:shd w:val="clear" w:color="auto" w:fill="FFFFFF" w:themeFill="background1"/>
            <w:noWrap/>
            <w:vAlign w:val="bottom"/>
          </w:tcPr>
          <w:p w14:paraId="61EA80D2" w14:textId="77777777" w:rsidR="00E13F3E" w:rsidRPr="003F29FF" w:rsidRDefault="00E13F3E" w:rsidP="00E13F3E">
            <w:pPr>
              <w:pStyle w:val="Tabletextright"/>
            </w:pPr>
          </w:p>
        </w:tc>
      </w:tr>
      <w:tr w:rsidR="00E13F3E" w:rsidRPr="003F29FF" w14:paraId="372630A9" w14:textId="77777777" w:rsidTr="00E13F3E">
        <w:trPr>
          <w:cantSplit/>
        </w:trPr>
        <w:tc>
          <w:tcPr>
            <w:tcW w:w="5238" w:type="dxa"/>
            <w:shd w:val="clear" w:color="auto" w:fill="auto"/>
          </w:tcPr>
          <w:p w14:paraId="129C6F24" w14:textId="49D3A803" w:rsidR="00E13F3E" w:rsidRPr="003F29FF" w:rsidRDefault="00E13F3E" w:rsidP="00E13F3E">
            <w:pPr>
              <w:pStyle w:val="Tabletext"/>
            </w:pPr>
            <w:r w:rsidRPr="003F29FF">
              <w:t xml:space="preserve">Net </w:t>
            </w:r>
            <w:r>
              <w:t>gain/</w:t>
            </w:r>
            <w:r w:rsidRPr="003F29FF">
              <w:t>(loss) on non</w:t>
            </w:r>
            <w:r w:rsidR="00DA3A59">
              <w:noBreakHyphen/>
            </w:r>
            <w:r w:rsidRPr="003F29FF">
              <w:t>financial assets</w:t>
            </w:r>
          </w:p>
        </w:tc>
        <w:tc>
          <w:tcPr>
            <w:tcW w:w="1139" w:type="dxa"/>
            <w:shd w:val="clear" w:color="auto" w:fill="D9D9D9" w:themeFill="background1" w:themeFillShade="D9"/>
            <w:noWrap/>
            <w:vAlign w:val="center"/>
          </w:tcPr>
          <w:p w14:paraId="16608422" w14:textId="77777777" w:rsidR="00E13F3E" w:rsidRPr="003F29FF" w:rsidRDefault="00E13F3E" w:rsidP="00E13F3E">
            <w:pPr>
              <w:pStyle w:val="Tabletextright"/>
            </w:pPr>
            <w:r w:rsidRPr="00831B0C">
              <w:rPr>
                <w:bCs/>
              </w:rPr>
              <w:t xml:space="preserve">30 </w:t>
            </w:r>
          </w:p>
        </w:tc>
        <w:tc>
          <w:tcPr>
            <w:tcW w:w="1139" w:type="dxa"/>
            <w:shd w:val="clear" w:color="auto" w:fill="auto"/>
            <w:noWrap/>
          </w:tcPr>
          <w:p w14:paraId="0FB9CDD8" w14:textId="77777777" w:rsidR="00E13F3E" w:rsidRPr="003F29FF" w:rsidRDefault="00E13F3E" w:rsidP="00E13F3E">
            <w:pPr>
              <w:pStyle w:val="Tabletextright"/>
            </w:pPr>
            <w:r w:rsidRPr="00831B0C">
              <w:rPr>
                <w:bCs/>
              </w:rPr>
              <w:t xml:space="preserve">15 </w:t>
            </w:r>
          </w:p>
        </w:tc>
        <w:tc>
          <w:tcPr>
            <w:tcW w:w="1139" w:type="dxa"/>
            <w:shd w:val="clear" w:color="auto" w:fill="E0E0E0"/>
            <w:noWrap/>
            <w:vAlign w:val="bottom"/>
          </w:tcPr>
          <w:p w14:paraId="661A8180" w14:textId="77777777" w:rsidR="00E13F3E" w:rsidRPr="003F29FF" w:rsidRDefault="00E13F3E" w:rsidP="00E13F3E">
            <w:pPr>
              <w:pStyle w:val="Tabletextright"/>
            </w:pPr>
            <w:r w:rsidRPr="00831B0C">
              <w:rPr>
                <w:bCs/>
              </w:rPr>
              <w:t>(18)</w:t>
            </w:r>
          </w:p>
        </w:tc>
        <w:tc>
          <w:tcPr>
            <w:tcW w:w="1139" w:type="dxa"/>
            <w:shd w:val="clear" w:color="auto" w:fill="FFFFFF" w:themeFill="background1"/>
            <w:noWrap/>
            <w:vAlign w:val="bottom"/>
          </w:tcPr>
          <w:p w14:paraId="21E707E2" w14:textId="77777777" w:rsidR="00E13F3E" w:rsidRPr="003F29FF" w:rsidRDefault="00E13F3E" w:rsidP="00E13F3E">
            <w:pPr>
              <w:pStyle w:val="Tabletextright"/>
            </w:pPr>
            <w:r w:rsidRPr="00831B0C">
              <w:rPr>
                <w:bCs/>
              </w:rPr>
              <w:t>26</w:t>
            </w:r>
          </w:p>
        </w:tc>
      </w:tr>
      <w:tr w:rsidR="00E13F3E" w:rsidRPr="003F29FF" w14:paraId="28613C18" w14:textId="77777777" w:rsidTr="00E13F3E">
        <w:trPr>
          <w:cantSplit/>
        </w:trPr>
        <w:tc>
          <w:tcPr>
            <w:tcW w:w="5238" w:type="dxa"/>
            <w:shd w:val="clear" w:color="auto" w:fill="auto"/>
          </w:tcPr>
          <w:p w14:paraId="4F2588C7" w14:textId="77777777" w:rsidR="00E13F3E" w:rsidRPr="003F29FF" w:rsidRDefault="00E13F3E" w:rsidP="00E13F3E">
            <w:pPr>
              <w:pStyle w:val="Tabletext"/>
            </w:pPr>
            <w:r w:rsidRPr="005E6710">
              <w:t>Net (loss) on</w:t>
            </w:r>
            <w:r w:rsidRPr="003F29FF">
              <w:t xml:space="preserve"> financial instruments</w:t>
            </w:r>
          </w:p>
        </w:tc>
        <w:tc>
          <w:tcPr>
            <w:tcW w:w="1139" w:type="dxa"/>
            <w:shd w:val="clear" w:color="auto" w:fill="D9D9D9" w:themeFill="background1" w:themeFillShade="D9"/>
            <w:noWrap/>
            <w:vAlign w:val="center"/>
          </w:tcPr>
          <w:p w14:paraId="6DFD1BC6" w14:textId="77777777" w:rsidR="00E13F3E" w:rsidRPr="003F29FF" w:rsidRDefault="00E13F3E" w:rsidP="00E13F3E">
            <w:pPr>
              <w:pStyle w:val="Tabletextright"/>
            </w:pPr>
            <w:r w:rsidRPr="00831B0C">
              <w:rPr>
                <w:bCs/>
              </w:rPr>
              <w:t>(10)</w:t>
            </w:r>
          </w:p>
        </w:tc>
        <w:tc>
          <w:tcPr>
            <w:tcW w:w="1139" w:type="dxa"/>
            <w:shd w:val="clear" w:color="auto" w:fill="auto"/>
            <w:noWrap/>
          </w:tcPr>
          <w:p w14:paraId="221F60D6" w14:textId="77777777" w:rsidR="00E13F3E" w:rsidRPr="003F29FF" w:rsidRDefault="00E13F3E" w:rsidP="00E13F3E">
            <w:pPr>
              <w:pStyle w:val="Tabletextright"/>
            </w:pPr>
            <w:r w:rsidRPr="00831B0C">
              <w:rPr>
                <w:bCs/>
              </w:rPr>
              <w:t>(7)</w:t>
            </w:r>
          </w:p>
        </w:tc>
        <w:tc>
          <w:tcPr>
            <w:tcW w:w="1139" w:type="dxa"/>
            <w:shd w:val="clear" w:color="auto" w:fill="E0E0E0"/>
            <w:noWrap/>
            <w:vAlign w:val="bottom"/>
          </w:tcPr>
          <w:p w14:paraId="28D2A66B" w14:textId="77777777" w:rsidR="00E13F3E" w:rsidRPr="003F29FF" w:rsidRDefault="00E13F3E" w:rsidP="00E13F3E">
            <w:pPr>
              <w:pStyle w:val="Tabletextright"/>
            </w:pPr>
          </w:p>
        </w:tc>
        <w:tc>
          <w:tcPr>
            <w:tcW w:w="1139" w:type="dxa"/>
            <w:shd w:val="clear" w:color="auto" w:fill="FFFFFF" w:themeFill="background1"/>
            <w:noWrap/>
            <w:vAlign w:val="bottom"/>
          </w:tcPr>
          <w:p w14:paraId="344724F3" w14:textId="77777777" w:rsidR="00E13F3E" w:rsidRPr="003F29FF" w:rsidRDefault="00E13F3E" w:rsidP="00E13F3E">
            <w:pPr>
              <w:pStyle w:val="Tabletextright"/>
            </w:pPr>
          </w:p>
        </w:tc>
      </w:tr>
      <w:tr w:rsidR="00E13F3E" w:rsidRPr="003F29FF" w14:paraId="14324969" w14:textId="77777777" w:rsidTr="00E13F3E">
        <w:trPr>
          <w:cantSplit/>
        </w:trPr>
        <w:tc>
          <w:tcPr>
            <w:tcW w:w="5238" w:type="dxa"/>
            <w:shd w:val="clear" w:color="auto" w:fill="auto"/>
          </w:tcPr>
          <w:p w14:paraId="354B38F0" w14:textId="28307721" w:rsidR="00E13F3E" w:rsidRPr="003F29FF" w:rsidRDefault="00E13F3E" w:rsidP="00E13F3E">
            <w:pPr>
              <w:pStyle w:val="Tabletext"/>
            </w:pPr>
            <w:r w:rsidRPr="003F29FF">
              <w:t>Net (loss) from revaluation of leave liabilities</w:t>
            </w:r>
          </w:p>
        </w:tc>
        <w:tc>
          <w:tcPr>
            <w:tcW w:w="1139" w:type="dxa"/>
            <w:shd w:val="clear" w:color="auto" w:fill="D9D9D9" w:themeFill="background1" w:themeFillShade="D9"/>
            <w:noWrap/>
            <w:vAlign w:val="center"/>
          </w:tcPr>
          <w:p w14:paraId="21D42F53" w14:textId="77777777" w:rsidR="00E13F3E" w:rsidRPr="003F29FF" w:rsidRDefault="00E13F3E" w:rsidP="00E13F3E">
            <w:pPr>
              <w:pStyle w:val="Tabletextright"/>
            </w:pPr>
            <w:r w:rsidRPr="00831B0C">
              <w:rPr>
                <w:bCs/>
              </w:rPr>
              <w:t>(559)</w:t>
            </w:r>
          </w:p>
        </w:tc>
        <w:tc>
          <w:tcPr>
            <w:tcW w:w="1139" w:type="dxa"/>
            <w:shd w:val="clear" w:color="auto" w:fill="auto"/>
            <w:noWrap/>
          </w:tcPr>
          <w:p w14:paraId="64283859" w14:textId="77777777" w:rsidR="00E13F3E" w:rsidRPr="003F29FF" w:rsidRDefault="00E13F3E" w:rsidP="00E13F3E">
            <w:pPr>
              <w:pStyle w:val="Tabletextright"/>
            </w:pPr>
            <w:r w:rsidRPr="00831B0C">
              <w:rPr>
                <w:bCs/>
              </w:rPr>
              <w:t>(1 416)</w:t>
            </w:r>
            <w:r w:rsidRPr="00831B0C" w:rsidDel="00820A4C">
              <w:rPr>
                <w:bCs/>
              </w:rPr>
              <w:t xml:space="preserve"> </w:t>
            </w:r>
          </w:p>
        </w:tc>
        <w:tc>
          <w:tcPr>
            <w:tcW w:w="1139" w:type="dxa"/>
            <w:shd w:val="clear" w:color="auto" w:fill="E0E0E0"/>
            <w:noWrap/>
            <w:vAlign w:val="bottom"/>
          </w:tcPr>
          <w:p w14:paraId="7606AD2F" w14:textId="77777777" w:rsidR="00E13F3E" w:rsidRPr="003F29FF" w:rsidRDefault="00E13F3E" w:rsidP="00E13F3E">
            <w:pPr>
              <w:pStyle w:val="Tabletextright"/>
            </w:pPr>
            <w:r w:rsidRPr="00831B0C">
              <w:rPr>
                <w:bCs/>
              </w:rPr>
              <w:t>(115)</w:t>
            </w:r>
          </w:p>
        </w:tc>
        <w:tc>
          <w:tcPr>
            <w:tcW w:w="1139" w:type="dxa"/>
            <w:shd w:val="clear" w:color="auto" w:fill="FFFFFF" w:themeFill="background1"/>
            <w:noWrap/>
          </w:tcPr>
          <w:p w14:paraId="792ED1C4" w14:textId="77777777" w:rsidR="00E13F3E" w:rsidRPr="003F29FF" w:rsidRDefault="00E13F3E" w:rsidP="00E13F3E">
            <w:pPr>
              <w:pStyle w:val="Tabletextright"/>
            </w:pPr>
            <w:r w:rsidRPr="00831B0C">
              <w:rPr>
                <w:bCs/>
              </w:rPr>
              <w:t>(236)</w:t>
            </w:r>
          </w:p>
        </w:tc>
      </w:tr>
      <w:tr w:rsidR="00E13F3E" w:rsidRPr="003F29FF" w14:paraId="22013B22" w14:textId="77777777" w:rsidTr="00E13F3E">
        <w:trPr>
          <w:cantSplit/>
        </w:trPr>
        <w:tc>
          <w:tcPr>
            <w:tcW w:w="5238" w:type="dxa"/>
            <w:shd w:val="clear" w:color="auto" w:fill="auto"/>
          </w:tcPr>
          <w:p w14:paraId="683708B3" w14:textId="77777777" w:rsidR="00E13F3E" w:rsidRPr="003F29FF" w:rsidRDefault="00E13F3E" w:rsidP="00E13F3E">
            <w:pPr>
              <w:pStyle w:val="Tabletext"/>
            </w:pPr>
            <w:r w:rsidRPr="003F29FF">
              <w:rPr>
                <w:b/>
                <w:bCs/>
              </w:rPr>
              <w:t>Total other economic flows included in net result</w:t>
            </w:r>
          </w:p>
        </w:tc>
        <w:tc>
          <w:tcPr>
            <w:tcW w:w="1139" w:type="dxa"/>
            <w:shd w:val="clear" w:color="auto" w:fill="D9D9D9" w:themeFill="background1" w:themeFillShade="D9"/>
            <w:noWrap/>
            <w:vAlign w:val="center"/>
          </w:tcPr>
          <w:p w14:paraId="2255A6C7" w14:textId="77777777" w:rsidR="00E13F3E" w:rsidRPr="003F29FF" w:rsidRDefault="00E13F3E" w:rsidP="00E13F3E">
            <w:pPr>
              <w:pStyle w:val="Tabletextrightbold"/>
            </w:pPr>
            <w:r>
              <w:t>(539)</w:t>
            </w:r>
          </w:p>
        </w:tc>
        <w:tc>
          <w:tcPr>
            <w:tcW w:w="1139" w:type="dxa"/>
            <w:shd w:val="clear" w:color="auto" w:fill="auto"/>
            <w:noWrap/>
          </w:tcPr>
          <w:p w14:paraId="4AEBDB69" w14:textId="77777777" w:rsidR="00E13F3E" w:rsidRPr="003F29FF" w:rsidRDefault="00E13F3E" w:rsidP="00E13F3E">
            <w:pPr>
              <w:pStyle w:val="Tabletextrightbold"/>
            </w:pPr>
            <w:r w:rsidRPr="00E1319C">
              <w:t>(1</w:t>
            </w:r>
            <w:r>
              <w:t xml:space="preserve"> </w:t>
            </w:r>
            <w:r w:rsidRPr="00E1319C">
              <w:t>408)</w:t>
            </w:r>
            <w:r w:rsidRPr="00E1319C" w:rsidDel="00820A4C">
              <w:t xml:space="preserve"> </w:t>
            </w:r>
          </w:p>
        </w:tc>
        <w:tc>
          <w:tcPr>
            <w:tcW w:w="1139" w:type="dxa"/>
            <w:shd w:val="clear" w:color="auto" w:fill="E0E0E0"/>
            <w:noWrap/>
            <w:vAlign w:val="bottom"/>
          </w:tcPr>
          <w:p w14:paraId="554D310C" w14:textId="77777777" w:rsidR="00E13F3E" w:rsidRPr="003F29FF" w:rsidRDefault="00E13F3E" w:rsidP="00E13F3E">
            <w:pPr>
              <w:pStyle w:val="Tabletextrightbold"/>
            </w:pPr>
            <w:r w:rsidRPr="00651816">
              <w:t>(133)</w:t>
            </w:r>
          </w:p>
        </w:tc>
        <w:tc>
          <w:tcPr>
            <w:tcW w:w="1139" w:type="dxa"/>
            <w:shd w:val="clear" w:color="auto" w:fill="FFFFFF" w:themeFill="background1"/>
            <w:noWrap/>
          </w:tcPr>
          <w:p w14:paraId="0D5F7467" w14:textId="77777777" w:rsidR="00E13F3E" w:rsidRPr="003F29FF" w:rsidRDefault="00E13F3E" w:rsidP="00E13F3E">
            <w:pPr>
              <w:pStyle w:val="Tabletextrightbold"/>
            </w:pPr>
            <w:r w:rsidRPr="007935A3">
              <w:t>(210)</w:t>
            </w:r>
          </w:p>
        </w:tc>
      </w:tr>
      <w:tr w:rsidR="00E13F3E" w:rsidRPr="003F29FF" w14:paraId="5CCC2C5C" w14:textId="77777777" w:rsidTr="00E13F3E">
        <w:trPr>
          <w:cantSplit/>
          <w:trHeight w:hRule="exact" w:val="57"/>
        </w:trPr>
        <w:tc>
          <w:tcPr>
            <w:tcW w:w="5238" w:type="dxa"/>
            <w:shd w:val="clear" w:color="auto" w:fill="auto"/>
          </w:tcPr>
          <w:p w14:paraId="2446452B" w14:textId="77777777" w:rsidR="00E13F3E" w:rsidRPr="003F29FF" w:rsidRDefault="00E13F3E" w:rsidP="00E13F3E">
            <w:pPr>
              <w:pStyle w:val="Tabletext"/>
            </w:pPr>
          </w:p>
        </w:tc>
        <w:tc>
          <w:tcPr>
            <w:tcW w:w="1139" w:type="dxa"/>
            <w:shd w:val="clear" w:color="auto" w:fill="D9D9D9" w:themeFill="background1" w:themeFillShade="D9"/>
            <w:noWrap/>
            <w:vAlign w:val="bottom"/>
          </w:tcPr>
          <w:p w14:paraId="36D856D7" w14:textId="77777777" w:rsidR="00E13F3E" w:rsidRPr="003F29FF" w:rsidRDefault="00E13F3E" w:rsidP="00E13F3E">
            <w:pPr>
              <w:pStyle w:val="Tabletextright"/>
            </w:pPr>
          </w:p>
        </w:tc>
        <w:tc>
          <w:tcPr>
            <w:tcW w:w="1139" w:type="dxa"/>
            <w:shd w:val="clear" w:color="auto" w:fill="auto"/>
            <w:noWrap/>
            <w:vAlign w:val="bottom"/>
          </w:tcPr>
          <w:p w14:paraId="2488563E" w14:textId="77777777" w:rsidR="00E13F3E" w:rsidRPr="003F29FF" w:rsidRDefault="00E13F3E" w:rsidP="00E13F3E">
            <w:pPr>
              <w:pStyle w:val="Tabletextright"/>
            </w:pPr>
          </w:p>
        </w:tc>
        <w:tc>
          <w:tcPr>
            <w:tcW w:w="1139" w:type="dxa"/>
            <w:shd w:val="clear" w:color="auto" w:fill="E0E0E0"/>
            <w:noWrap/>
            <w:vAlign w:val="bottom"/>
          </w:tcPr>
          <w:p w14:paraId="1D613DBA" w14:textId="77777777" w:rsidR="00E13F3E" w:rsidRPr="003F29FF" w:rsidRDefault="00E13F3E" w:rsidP="00E13F3E">
            <w:pPr>
              <w:pStyle w:val="Tabletextright"/>
            </w:pPr>
          </w:p>
        </w:tc>
        <w:tc>
          <w:tcPr>
            <w:tcW w:w="1139" w:type="dxa"/>
            <w:shd w:val="clear" w:color="auto" w:fill="FFFFFF" w:themeFill="background1"/>
            <w:noWrap/>
            <w:vAlign w:val="bottom"/>
          </w:tcPr>
          <w:p w14:paraId="3689BAB3" w14:textId="77777777" w:rsidR="00E13F3E" w:rsidRPr="003F29FF" w:rsidRDefault="00E13F3E" w:rsidP="00E13F3E">
            <w:pPr>
              <w:pStyle w:val="Tabletextright"/>
            </w:pPr>
          </w:p>
        </w:tc>
      </w:tr>
      <w:tr w:rsidR="00E13F3E" w:rsidRPr="003F29FF" w14:paraId="7F2A25C5" w14:textId="77777777" w:rsidTr="00E13F3E">
        <w:trPr>
          <w:cantSplit/>
        </w:trPr>
        <w:tc>
          <w:tcPr>
            <w:tcW w:w="5238" w:type="dxa"/>
            <w:shd w:val="clear" w:color="auto" w:fill="auto"/>
          </w:tcPr>
          <w:p w14:paraId="1FCE9C44" w14:textId="77777777" w:rsidR="00E13F3E" w:rsidRPr="003F29FF" w:rsidRDefault="00E13F3E" w:rsidP="00E13F3E">
            <w:pPr>
              <w:pStyle w:val="Tabletext"/>
            </w:pPr>
            <w:r w:rsidRPr="003F29FF">
              <w:rPr>
                <w:b/>
                <w:bCs/>
                <w:szCs w:val="18"/>
              </w:rPr>
              <w:t xml:space="preserve">Net result </w:t>
            </w:r>
          </w:p>
        </w:tc>
        <w:tc>
          <w:tcPr>
            <w:tcW w:w="1139" w:type="dxa"/>
            <w:shd w:val="clear" w:color="auto" w:fill="D9D9D9" w:themeFill="background1" w:themeFillShade="D9"/>
            <w:noWrap/>
            <w:vAlign w:val="bottom"/>
          </w:tcPr>
          <w:p w14:paraId="544DA42F" w14:textId="77777777" w:rsidR="00E13F3E" w:rsidRPr="00475790" w:rsidRDefault="00E13F3E" w:rsidP="00E13F3E">
            <w:pPr>
              <w:pStyle w:val="Tabletextrightbold"/>
            </w:pPr>
            <w:r w:rsidRPr="00CC42CD">
              <w:t>(1</w:t>
            </w:r>
            <w:r>
              <w:t xml:space="preserve"> </w:t>
            </w:r>
            <w:r w:rsidRPr="00CC42CD">
              <w:t>160)</w:t>
            </w:r>
          </w:p>
        </w:tc>
        <w:tc>
          <w:tcPr>
            <w:tcW w:w="1139" w:type="dxa"/>
            <w:shd w:val="clear" w:color="auto" w:fill="auto"/>
            <w:noWrap/>
            <w:vAlign w:val="bottom"/>
          </w:tcPr>
          <w:p w14:paraId="41A083DA" w14:textId="77777777" w:rsidR="00E13F3E" w:rsidRPr="003F29FF" w:rsidRDefault="00E13F3E" w:rsidP="00E13F3E">
            <w:pPr>
              <w:pStyle w:val="Tabletextrightbold"/>
            </w:pPr>
            <w:r w:rsidRPr="00E1319C">
              <w:t>(2</w:t>
            </w:r>
            <w:r>
              <w:t xml:space="preserve"> </w:t>
            </w:r>
            <w:r w:rsidRPr="00E1319C">
              <w:t>214)</w:t>
            </w:r>
          </w:p>
        </w:tc>
        <w:tc>
          <w:tcPr>
            <w:tcW w:w="1139" w:type="dxa"/>
            <w:shd w:val="clear" w:color="auto" w:fill="E0E0E0"/>
            <w:noWrap/>
            <w:vAlign w:val="bottom"/>
          </w:tcPr>
          <w:p w14:paraId="45EF27CC" w14:textId="77777777" w:rsidR="00E13F3E" w:rsidRPr="00475790" w:rsidRDefault="00E13F3E" w:rsidP="00E13F3E">
            <w:pPr>
              <w:pStyle w:val="Tabletextrightbold"/>
            </w:pPr>
            <w:r w:rsidRPr="00CC42CD">
              <w:t>869</w:t>
            </w:r>
          </w:p>
        </w:tc>
        <w:tc>
          <w:tcPr>
            <w:tcW w:w="1139" w:type="dxa"/>
            <w:shd w:val="clear" w:color="auto" w:fill="FFFFFF" w:themeFill="background1"/>
            <w:noWrap/>
            <w:vAlign w:val="bottom"/>
          </w:tcPr>
          <w:p w14:paraId="02D6A2A4" w14:textId="77777777" w:rsidR="00E13F3E" w:rsidRPr="003F29FF" w:rsidRDefault="00E13F3E" w:rsidP="00E13F3E">
            <w:pPr>
              <w:pStyle w:val="Tabletextrightbold"/>
            </w:pPr>
            <w:r w:rsidRPr="007935A3">
              <w:t>3</w:t>
            </w:r>
            <w:r>
              <w:t xml:space="preserve"> </w:t>
            </w:r>
            <w:r w:rsidRPr="007935A3">
              <w:t>643</w:t>
            </w:r>
          </w:p>
        </w:tc>
      </w:tr>
      <w:tr w:rsidR="00E13F3E" w:rsidRPr="003F29FF" w14:paraId="6312127E" w14:textId="77777777" w:rsidTr="00E13F3E">
        <w:trPr>
          <w:cantSplit/>
          <w:trHeight w:hRule="exact" w:val="57"/>
        </w:trPr>
        <w:tc>
          <w:tcPr>
            <w:tcW w:w="5238" w:type="dxa"/>
            <w:shd w:val="clear" w:color="auto" w:fill="auto"/>
          </w:tcPr>
          <w:p w14:paraId="0EF7FF9E" w14:textId="77777777" w:rsidR="00E13F3E" w:rsidRPr="003F29FF" w:rsidRDefault="00E13F3E" w:rsidP="00E13F3E">
            <w:pPr>
              <w:pStyle w:val="Tabletext"/>
            </w:pPr>
          </w:p>
        </w:tc>
        <w:tc>
          <w:tcPr>
            <w:tcW w:w="1139" w:type="dxa"/>
            <w:shd w:val="clear" w:color="auto" w:fill="D9D9D9" w:themeFill="background1" w:themeFillShade="D9"/>
            <w:noWrap/>
          </w:tcPr>
          <w:p w14:paraId="5B15FCFB" w14:textId="77777777" w:rsidR="00E13F3E" w:rsidRPr="003F29FF" w:rsidRDefault="00E13F3E" w:rsidP="00E13F3E">
            <w:pPr>
              <w:pStyle w:val="Tabletextright"/>
              <w:rPr>
                <w:b/>
                <w:bCs/>
              </w:rPr>
            </w:pPr>
          </w:p>
        </w:tc>
        <w:tc>
          <w:tcPr>
            <w:tcW w:w="1139" w:type="dxa"/>
            <w:shd w:val="clear" w:color="auto" w:fill="auto"/>
            <w:noWrap/>
          </w:tcPr>
          <w:p w14:paraId="759705F1" w14:textId="77777777" w:rsidR="00E13F3E" w:rsidRPr="003F29FF" w:rsidRDefault="00E13F3E" w:rsidP="00E13F3E">
            <w:pPr>
              <w:pStyle w:val="Tabletextright"/>
            </w:pPr>
          </w:p>
        </w:tc>
        <w:tc>
          <w:tcPr>
            <w:tcW w:w="1139" w:type="dxa"/>
            <w:shd w:val="clear" w:color="auto" w:fill="E0E0E0"/>
            <w:noWrap/>
          </w:tcPr>
          <w:p w14:paraId="3DCBE9CF" w14:textId="77777777" w:rsidR="00E13F3E" w:rsidRPr="003F29FF" w:rsidRDefault="00E13F3E" w:rsidP="00E13F3E">
            <w:pPr>
              <w:pStyle w:val="Tabletextright"/>
              <w:rPr>
                <w:b/>
                <w:bCs/>
              </w:rPr>
            </w:pPr>
          </w:p>
        </w:tc>
        <w:tc>
          <w:tcPr>
            <w:tcW w:w="1139" w:type="dxa"/>
            <w:shd w:val="clear" w:color="auto" w:fill="FFFFFF" w:themeFill="background1"/>
            <w:noWrap/>
          </w:tcPr>
          <w:p w14:paraId="52D57C65" w14:textId="77777777" w:rsidR="00E13F3E" w:rsidRPr="003F29FF" w:rsidRDefault="00E13F3E" w:rsidP="00E13F3E">
            <w:pPr>
              <w:pStyle w:val="Tabletextright"/>
            </w:pPr>
          </w:p>
        </w:tc>
      </w:tr>
      <w:tr w:rsidR="00E13F3E" w:rsidRPr="003F29FF" w14:paraId="3FF43212" w14:textId="77777777" w:rsidTr="00E13F3E">
        <w:trPr>
          <w:cantSplit/>
        </w:trPr>
        <w:tc>
          <w:tcPr>
            <w:tcW w:w="5238" w:type="dxa"/>
            <w:shd w:val="clear" w:color="auto" w:fill="auto"/>
          </w:tcPr>
          <w:p w14:paraId="475C69E1" w14:textId="77777777" w:rsidR="00E13F3E" w:rsidRPr="003F29FF" w:rsidRDefault="00E13F3E" w:rsidP="00E13F3E">
            <w:pPr>
              <w:pStyle w:val="Tabletext"/>
            </w:pPr>
            <w:r w:rsidRPr="003F29FF">
              <w:rPr>
                <w:b/>
                <w:bCs/>
                <w:szCs w:val="18"/>
              </w:rPr>
              <w:t>Total other economic flows – other comprehensive income</w:t>
            </w:r>
          </w:p>
        </w:tc>
        <w:tc>
          <w:tcPr>
            <w:tcW w:w="1139" w:type="dxa"/>
            <w:shd w:val="clear" w:color="auto" w:fill="D9D9D9" w:themeFill="background1" w:themeFillShade="D9"/>
            <w:noWrap/>
          </w:tcPr>
          <w:p w14:paraId="3F56AB1D" w14:textId="77777777" w:rsidR="00E13F3E" w:rsidRPr="003F29FF" w:rsidRDefault="00E13F3E" w:rsidP="00E13F3E">
            <w:pPr>
              <w:pStyle w:val="Tabletextright"/>
              <w:rPr>
                <w:b/>
                <w:bCs/>
              </w:rPr>
            </w:pPr>
          </w:p>
        </w:tc>
        <w:tc>
          <w:tcPr>
            <w:tcW w:w="1139" w:type="dxa"/>
            <w:shd w:val="clear" w:color="auto" w:fill="auto"/>
            <w:noWrap/>
          </w:tcPr>
          <w:p w14:paraId="7AEF5139" w14:textId="77777777" w:rsidR="00E13F3E" w:rsidRPr="003F29FF" w:rsidRDefault="00E13F3E" w:rsidP="00E13F3E">
            <w:pPr>
              <w:pStyle w:val="Tabletextright"/>
            </w:pPr>
          </w:p>
        </w:tc>
        <w:tc>
          <w:tcPr>
            <w:tcW w:w="1139" w:type="dxa"/>
            <w:shd w:val="clear" w:color="auto" w:fill="E0E0E0"/>
            <w:noWrap/>
          </w:tcPr>
          <w:p w14:paraId="4A0BE1CE" w14:textId="77777777" w:rsidR="00E13F3E" w:rsidRPr="003F29FF" w:rsidRDefault="00E13F3E" w:rsidP="00E13F3E">
            <w:pPr>
              <w:pStyle w:val="Tabletextright"/>
              <w:rPr>
                <w:b/>
                <w:bCs/>
              </w:rPr>
            </w:pPr>
          </w:p>
        </w:tc>
        <w:tc>
          <w:tcPr>
            <w:tcW w:w="1139" w:type="dxa"/>
            <w:shd w:val="clear" w:color="auto" w:fill="FFFFFF" w:themeFill="background1"/>
            <w:noWrap/>
          </w:tcPr>
          <w:p w14:paraId="44E27D78" w14:textId="77777777" w:rsidR="00E13F3E" w:rsidRPr="003F29FF" w:rsidRDefault="00E13F3E" w:rsidP="00E13F3E">
            <w:pPr>
              <w:pStyle w:val="Tabletextright"/>
            </w:pPr>
          </w:p>
        </w:tc>
      </w:tr>
      <w:tr w:rsidR="00E13F3E" w:rsidRPr="00F57363" w14:paraId="6CB83757" w14:textId="77777777" w:rsidTr="00E13F3E">
        <w:trPr>
          <w:cantSplit/>
        </w:trPr>
        <w:tc>
          <w:tcPr>
            <w:tcW w:w="5238" w:type="dxa"/>
            <w:shd w:val="clear" w:color="auto" w:fill="auto"/>
          </w:tcPr>
          <w:p w14:paraId="1631AF56" w14:textId="77777777" w:rsidR="00E13F3E" w:rsidRPr="003F29FF" w:rsidRDefault="00E13F3E" w:rsidP="00E13F3E">
            <w:pPr>
              <w:pStyle w:val="Tabletext"/>
            </w:pPr>
            <w:r w:rsidRPr="003F29FF">
              <w:t>Changes in physical asset revaluation surplus</w:t>
            </w:r>
          </w:p>
        </w:tc>
        <w:tc>
          <w:tcPr>
            <w:tcW w:w="1139" w:type="dxa"/>
            <w:shd w:val="clear" w:color="auto" w:fill="D9D9D9" w:themeFill="background1" w:themeFillShade="D9"/>
            <w:noWrap/>
            <w:vAlign w:val="bottom"/>
          </w:tcPr>
          <w:p w14:paraId="0B204512" w14:textId="77777777" w:rsidR="00E13F3E" w:rsidRPr="00F57363" w:rsidRDefault="00E13F3E" w:rsidP="00E13F3E">
            <w:pPr>
              <w:pStyle w:val="Tabletextright"/>
            </w:pPr>
            <w:r w:rsidRPr="00F57363">
              <w:t>–</w:t>
            </w:r>
          </w:p>
        </w:tc>
        <w:tc>
          <w:tcPr>
            <w:tcW w:w="1139" w:type="dxa"/>
            <w:shd w:val="clear" w:color="auto" w:fill="auto"/>
            <w:noWrap/>
            <w:vAlign w:val="bottom"/>
          </w:tcPr>
          <w:p w14:paraId="70067A4F" w14:textId="77777777" w:rsidR="00E13F3E" w:rsidRPr="00F57363" w:rsidRDefault="00E13F3E" w:rsidP="00E13F3E">
            <w:pPr>
              <w:pStyle w:val="Tabletextright"/>
            </w:pPr>
            <w:r>
              <w:t>–</w:t>
            </w:r>
          </w:p>
        </w:tc>
        <w:tc>
          <w:tcPr>
            <w:tcW w:w="1139" w:type="dxa"/>
            <w:shd w:val="clear" w:color="auto" w:fill="E0E0E0"/>
            <w:noWrap/>
            <w:vAlign w:val="bottom"/>
          </w:tcPr>
          <w:p w14:paraId="438F206F" w14:textId="77777777" w:rsidR="00E13F3E" w:rsidRPr="00F57363" w:rsidRDefault="00E13F3E" w:rsidP="00E13F3E">
            <w:pPr>
              <w:pStyle w:val="Tabletextright"/>
            </w:pPr>
            <w:r>
              <w:t>–</w:t>
            </w:r>
          </w:p>
        </w:tc>
        <w:tc>
          <w:tcPr>
            <w:tcW w:w="1139" w:type="dxa"/>
            <w:shd w:val="clear" w:color="auto" w:fill="FFFFFF" w:themeFill="background1"/>
            <w:noWrap/>
            <w:vAlign w:val="bottom"/>
          </w:tcPr>
          <w:p w14:paraId="64DC265A" w14:textId="77777777" w:rsidR="00E13F3E" w:rsidRPr="00F57363" w:rsidRDefault="00E13F3E" w:rsidP="00E13F3E">
            <w:pPr>
              <w:pStyle w:val="Tabletextright"/>
            </w:pPr>
            <w:r>
              <w:t>–</w:t>
            </w:r>
          </w:p>
        </w:tc>
      </w:tr>
      <w:tr w:rsidR="00E13F3E" w:rsidRPr="003F29FF" w14:paraId="45F077F7" w14:textId="77777777" w:rsidTr="00E13F3E">
        <w:trPr>
          <w:cantSplit/>
        </w:trPr>
        <w:tc>
          <w:tcPr>
            <w:tcW w:w="5238" w:type="dxa"/>
            <w:shd w:val="clear" w:color="auto" w:fill="auto"/>
          </w:tcPr>
          <w:p w14:paraId="722FECFA" w14:textId="77777777" w:rsidR="00E13F3E" w:rsidRPr="003F29FF" w:rsidRDefault="00E13F3E" w:rsidP="00E13F3E">
            <w:pPr>
              <w:pStyle w:val="Tabletext"/>
            </w:pPr>
            <w:r w:rsidRPr="003F29FF">
              <w:rPr>
                <w:b/>
                <w:bCs/>
                <w:szCs w:val="18"/>
              </w:rPr>
              <w:t>Comprehensive result</w:t>
            </w:r>
          </w:p>
        </w:tc>
        <w:tc>
          <w:tcPr>
            <w:tcW w:w="1139" w:type="dxa"/>
            <w:shd w:val="clear" w:color="auto" w:fill="D9D9D9" w:themeFill="background1" w:themeFillShade="D9"/>
            <w:noWrap/>
            <w:vAlign w:val="bottom"/>
          </w:tcPr>
          <w:p w14:paraId="33A33413" w14:textId="77777777" w:rsidR="00E13F3E" w:rsidRPr="003F29FF" w:rsidRDefault="00E13F3E" w:rsidP="00E13F3E">
            <w:pPr>
              <w:pStyle w:val="Tabletextrightbold"/>
            </w:pPr>
            <w:r w:rsidRPr="00CC42CD">
              <w:t>(1</w:t>
            </w:r>
            <w:r>
              <w:t xml:space="preserve"> </w:t>
            </w:r>
            <w:r w:rsidRPr="00CC42CD">
              <w:t>160)</w:t>
            </w:r>
          </w:p>
        </w:tc>
        <w:tc>
          <w:tcPr>
            <w:tcW w:w="1139" w:type="dxa"/>
            <w:shd w:val="clear" w:color="auto" w:fill="auto"/>
            <w:noWrap/>
            <w:vAlign w:val="bottom"/>
          </w:tcPr>
          <w:p w14:paraId="17117D1E" w14:textId="77777777" w:rsidR="00E13F3E" w:rsidRPr="003F29FF" w:rsidRDefault="00E13F3E" w:rsidP="00E13F3E">
            <w:pPr>
              <w:pStyle w:val="Tabletextright"/>
              <w:rPr>
                <w:b/>
                <w:bCs/>
                <w:szCs w:val="19"/>
              </w:rPr>
            </w:pPr>
            <w:r w:rsidRPr="00E1319C">
              <w:rPr>
                <w:b/>
                <w:bCs/>
              </w:rPr>
              <w:t>(2</w:t>
            </w:r>
            <w:r>
              <w:t xml:space="preserve"> </w:t>
            </w:r>
            <w:r w:rsidRPr="00E1319C">
              <w:rPr>
                <w:b/>
                <w:bCs/>
              </w:rPr>
              <w:t>214)</w:t>
            </w:r>
          </w:p>
        </w:tc>
        <w:tc>
          <w:tcPr>
            <w:tcW w:w="1139" w:type="dxa"/>
            <w:shd w:val="clear" w:color="auto" w:fill="E0E0E0"/>
            <w:noWrap/>
            <w:vAlign w:val="bottom"/>
          </w:tcPr>
          <w:p w14:paraId="14F9B4ED" w14:textId="77777777" w:rsidR="00E13F3E" w:rsidRPr="003F29FF" w:rsidRDefault="00E13F3E" w:rsidP="00E13F3E">
            <w:pPr>
              <w:pStyle w:val="Tabletextrightbold"/>
            </w:pPr>
            <w:r w:rsidRPr="00CC42CD">
              <w:t>869</w:t>
            </w:r>
          </w:p>
        </w:tc>
        <w:tc>
          <w:tcPr>
            <w:tcW w:w="1139" w:type="dxa"/>
            <w:shd w:val="clear" w:color="auto" w:fill="FFFFFF" w:themeFill="background1"/>
            <w:noWrap/>
            <w:vAlign w:val="bottom"/>
          </w:tcPr>
          <w:p w14:paraId="4A9EB772" w14:textId="77777777" w:rsidR="00E13F3E" w:rsidRPr="003F29FF" w:rsidRDefault="00E13F3E" w:rsidP="00E13F3E">
            <w:pPr>
              <w:pStyle w:val="Tabletextright"/>
              <w:rPr>
                <w:b/>
                <w:bCs/>
                <w:szCs w:val="19"/>
              </w:rPr>
            </w:pPr>
            <w:r w:rsidRPr="007935A3">
              <w:rPr>
                <w:b/>
                <w:bCs/>
              </w:rPr>
              <w:t>3</w:t>
            </w:r>
            <w:r>
              <w:t xml:space="preserve"> </w:t>
            </w:r>
            <w:r w:rsidRPr="007935A3">
              <w:rPr>
                <w:b/>
                <w:bCs/>
              </w:rPr>
              <w:t>643</w:t>
            </w:r>
          </w:p>
        </w:tc>
      </w:tr>
      <w:tr w:rsidR="00E13F3E" w:rsidRPr="003F29FF" w14:paraId="523CABDC" w14:textId="77777777" w:rsidTr="00E13F3E">
        <w:trPr>
          <w:cantSplit/>
          <w:trHeight w:hRule="exact" w:val="58"/>
        </w:trPr>
        <w:tc>
          <w:tcPr>
            <w:tcW w:w="5238" w:type="dxa"/>
            <w:shd w:val="clear" w:color="auto" w:fill="auto"/>
          </w:tcPr>
          <w:p w14:paraId="3537199F" w14:textId="77777777" w:rsidR="00E13F3E" w:rsidRPr="003F29FF" w:rsidRDefault="00E13F3E" w:rsidP="00E13F3E">
            <w:pPr>
              <w:pStyle w:val="Tabletext"/>
            </w:pPr>
          </w:p>
        </w:tc>
        <w:tc>
          <w:tcPr>
            <w:tcW w:w="1139" w:type="dxa"/>
            <w:shd w:val="clear" w:color="auto" w:fill="D9D9D9" w:themeFill="background1" w:themeFillShade="D9"/>
            <w:noWrap/>
          </w:tcPr>
          <w:p w14:paraId="1DDEA8E7" w14:textId="77777777" w:rsidR="00E13F3E" w:rsidRPr="003F29FF" w:rsidRDefault="00E13F3E" w:rsidP="00E13F3E">
            <w:pPr>
              <w:pStyle w:val="Tabletextright"/>
            </w:pPr>
          </w:p>
        </w:tc>
        <w:tc>
          <w:tcPr>
            <w:tcW w:w="1139" w:type="dxa"/>
            <w:shd w:val="clear" w:color="auto" w:fill="auto"/>
            <w:noWrap/>
          </w:tcPr>
          <w:p w14:paraId="02026BFB" w14:textId="77777777" w:rsidR="00E13F3E" w:rsidRPr="003F29FF" w:rsidRDefault="00E13F3E" w:rsidP="00E13F3E">
            <w:pPr>
              <w:pStyle w:val="Tabletextright"/>
            </w:pPr>
          </w:p>
        </w:tc>
        <w:tc>
          <w:tcPr>
            <w:tcW w:w="1139" w:type="dxa"/>
            <w:shd w:val="clear" w:color="auto" w:fill="E0E0E0"/>
            <w:noWrap/>
          </w:tcPr>
          <w:p w14:paraId="31F5294B" w14:textId="77777777" w:rsidR="00E13F3E" w:rsidRPr="003F29FF" w:rsidRDefault="00E13F3E" w:rsidP="00E13F3E">
            <w:pPr>
              <w:pStyle w:val="Tabletextright"/>
            </w:pPr>
          </w:p>
        </w:tc>
        <w:tc>
          <w:tcPr>
            <w:tcW w:w="1139" w:type="dxa"/>
            <w:shd w:val="clear" w:color="auto" w:fill="FFFFFF" w:themeFill="background1"/>
            <w:noWrap/>
          </w:tcPr>
          <w:p w14:paraId="253DE310" w14:textId="77777777" w:rsidR="00E13F3E" w:rsidRPr="003F29FF" w:rsidRDefault="00E13F3E" w:rsidP="00E13F3E">
            <w:pPr>
              <w:pStyle w:val="Tabletextright"/>
            </w:pPr>
          </w:p>
        </w:tc>
      </w:tr>
      <w:tr w:rsidR="00E13F3E" w:rsidRPr="003F29FF" w14:paraId="488BC884" w14:textId="77777777" w:rsidTr="00E13F3E">
        <w:trPr>
          <w:cantSplit/>
        </w:trPr>
        <w:tc>
          <w:tcPr>
            <w:tcW w:w="5238" w:type="dxa"/>
            <w:shd w:val="clear" w:color="auto" w:fill="auto"/>
          </w:tcPr>
          <w:p w14:paraId="7C9A08F6" w14:textId="77777777" w:rsidR="00E13F3E" w:rsidRPr="003F29FF" w:rsidRDefault="00E13F3E" w:rsidP="00E13F3E">
            <w:pPr>
              <w:pStyle w:val="Tabletext"/>
            </w:pPr>
            <w:r w:rsidRPr="003F29FF">
              <w:rPr>
                <w:b/>
                <w:bCs/>
                <w:szCs w:val="18"/>
              </w:rPr>
              <w:t>Controlled assets and liabilities as at 30 June 2020</w:t>
            </w:r>
          </w:p>
        </w:tc>
        <w:tc>
          <w:tcPr>
            <w:tcW w:w="1139" w:type="dxa"/>
            <w:shd w:val="clear" w:color="auto" w:fill="D9D9D9" w:themeFill="background1" w:themeFillShade="D9"/>
            <w:noWrap/>
          </w:tcPr>
          <w:p w14:paraId="3C56B0BD" w14:textId="77777777" w:rsidR="00E13F3E" w:rsidRPr="003F29FF" w:rsidRDefault="00E13F3E" w:rsidP="00E13F3E">
            <w:pPr>
              <w:pStyle w:val="Tabletextright"/>
            </w:pPr>
          </w:p>
        </w:tc>
        <w:tc>
          <w:tcPr>
            <w:tcW w:w="1139" w:type="dxa"/>
            <w:shd w:val="clear" w:color="auto" w:fill="auto"/>
            <w:noWrap/>
          </w:tcPr>
          <w:p w14:paraId="64C727BD" w14:textId="77777777" w:rsidR="00E13F3E" w:rsidRPr="003F29FF" w:rsidRDefault="00E13F3E" w:rsidP="00E13F3E">
            <w:pPr>
              <w:pStyle w:val="Tabletextright"/>
            </w:pPr>
          </w:p>
        </w:tc>
        <w:tc>
          <w:tcPr>
            <w:tcW w:w="1139" w:type="dxa"/>
            <w:shd w:val="clear" w:color="auto" w:fill="E0E0E0"/>
            <w:noWrap/>
          </w:tcPr>
          <w:p w14:paraId="474C58C6" w14:textId="77777777" w:rsidR="00E13F3E" w:rsidRPr="003F29FF" w:rsidRDefault="00E13F3E" w:rsidP="00E13F3E">
            <w:pPr>
              <w:pStyle w:val="Tabletextright"/>
            </w:pPr>
          </w:p>
        </w:tc>
        <w:tc>
          <w:tcPr>
            <w:tcW w:w="1139" w:type="dxa"/>
            <w:shd w:val="clear" w:color="auto" w:fill="FFFFFF" w:themeFill="background1"/>
            <w:noWrap/>
          </w:tcPr>
          <w:p w14:paraId="56F678F9" w14:textId="77777777" w:rsidR="00E13F3E" w:rsidRPr="003F29FF" w:rsidRDefault="00E13F3E" w:rsidP="00E13F3E">
            <w:pPr>
              <w:pStyle w:val="Tabletextright"/>
            </w:pPr>
          </w:p>
        </w:tc>
      </w:tr>
      <w:tr w:rsidR="00E13F3E" w:rsidRPr="003F29FF" w14:paraId="388D0E7D" w14:textId="77777777" w:rsidTr="00E13F3E">
        <w:trPr>
          <w:cantSplit/>
          <w:trHeight w:hRule="exact" w:val="57"/>
        </w:trPr>
        <w:tc>
          <w:tcPr>
            <w:tcW w:w="5238" w:type="dxa"/>
            <w:shd w:val="clear" w:color="auto" w:fill="auto"/>
          </w:tcPr>
          <w:p w14:paraId="3598448C" w14:textId="77777777" w:rsidR="00E13F3E" w:rsidRPr="003F29FF" w:rsidRDefault="00E13F3E" w:rsidP="00E13F3E">
            <w:pPr>
              <w:pStyle w:val="Tabletext"/>
            </w:pPr>
          </w:p>
        </w:tc>
        <w:tc>
          <w:tcPr>
            <w:tcW w:w="1139" w:type="dxa"/>
            <w:shd w:val="clear" w:color="auto" w:fill="D9D9D9" w:themeFill="background1" w:themeFillShade="D9"/>
            <w:noWrap/>
          </w:tcPr>
          <w:p w14:paraId="2D8A8B79" w14:textId="77777777" w:rsidR="00E13F3E" w:rsidRPr="003F29FF" w:rsidRDefault="00E13F3E" w:rsidP="00E13F3E">
            <w:pPr>
              <w:pStyle w:val="Tabletextright"/>
            </w:pPr>
          </w:p>
        </w:tc>
        <w:tc>
          <w:tcPr>
            <w:tcW w:w="1139" w:type="dxa"/>
            <w:shd w:val="clear" w:color="auto" w:fill="auto"/>
            <w:noWrap/>
          </w:tcPr>
          <w:p w14:paraId="371567EA" w14:textId="77777777" w:rsidR="00E13F3E" w:rsidRPr="003F29FF" w:rsidRDefault="00E13F3E" w:rsidP="00E13F3E">
            <w:pPr>
              <w:pStyle w:val="Tabletextright"/>
            </w:pPr>
          </w:p>
        </w:tc>
        <w:tc>
          <w:tcPr>
            <w:tcW w:w="1139" w:type="dxa"/>
            <w:shd w:val="clear" w:color="auto" w:fill="E0E0E0"/>
            <w:noWrap/>
          </w:tcPr>
          <w:p w14:paraId="4B40565F" w14:textId="77777777" w:rsidR="00E13F3E" w:rsidRPr="003F29FF" w:rsidRDefault="00E13F3E" w:rsidP="00E13F3E">
            <w:pPr>
              <w:pStyle w:val="Tabletextright"/>
            </w:pPr>
          </w:p>
        </w:tc>
        <w:tc>
          <w:tcPr>
            <w:tcW w:w="1139" w:type="dxa"/>
            <w:shd w:val="clear" w:color="auto" w:fill="FFFFFF" w:themeFill="background1"/>
            <w:noWrap/>
          </w:tcPr>
          <w:p w14:paraId="7E3E5698" w14:textId="77777777" w:rsidR="00E13F3E" w:rsidRPr="003F29FF" w:rsidRDefault="00E13F3E" w:rsidP="00E13F3E">
            <w:pPr>
              <w:pStyle w:val="Tabletextright"/>
            </w:pPr>
          </w:p>
        </w:tc>
      </w:tr>
      <w:tr w:rsidR="00E13F3E" w:rsidRPr="003F29FF" w14:paraId="53EB227B" w14:textId="77777777" w:rsidTr="00E13F3E">
        <w:trPr>
          <w:cantSplit/>
        </w:trPr>
        <w:tc>
          <w:tcPr>
            <w:tcW w:w="5238" w:type="dxa"/>
            <w:shd w:val="clear" w:color="auto" w:fill="auto"/>
          </w:tcPr>
          <w:p w14:paraId="1671A243" w14:textId="77777777" w:rsidR="00E13F3E" w:rsidRPr="003F29FF" w:rsidRDefault="00E13F3E" w:rsidP="00E13F3E">
            <w:pPr>
              <w:pStyle w:val="Tabletext"/>
            </w:pPr>
            <w:r w:rsidRPr="003F29FF">
              <w:rPr>
                <w:b/>
                <w:bCs/>
                <w:szCs w:val="18"/>
              </w:rPr>
              <w:t>Assets</w:t>
            </w:r>
          </w:p>
        </w:tc>
        <w:tc>
          <w:tcPr>
            <w:tcW w:w="1139" w:type="dxa"/>
            <w:shd w:val="clear" w:color="auto" w:fill="D9D9D9" w:themeFill="background1" w:themeFillShade="D9"/>
            <w:noWrap/>
          </w:tcPr>
          <w:p w14:paraId="206A9771" w14:textId="77777777" w:rsidR="00E13F3E" w:rsidRPr="003F29FF" w:rsidRDefault="00E13F3E" w:rsidP="00E13F3E">
            <w:pPr>
              <w:pStyle w:val="Tabletextright"/>
            </w:pPr>
          </w:p>
        </w:tc>
        <w:tc>
          <w:tcPr>
            <w:tcW w:w="1139" w:type="dxa"/>
            <w:shd w:val="clear" w:color="auto" w:fill="auto"/>
            <w:noWrap/>
          </w:tcPr>
          <w:p w14:paraId="34409F3F" w14:textId="77777777" w:rsidR="00E13F3E" w:rsidRPr="003F29FF" w:rsidRDefault="00E13F3E" w:rsidP="00E13F3E">
            <w:pPr>
              <w:pStyle w:val="Tabletextright"/>
            </w:pPr>
          </w:p>
        </w:tc>
        <w:tc>
          <w:tcPr>
            <w:tcW w:w="1139" w:type="dxa"/>
            <w:shd w:val="clear" w:color="auto" w:fill="E0E0E0"/>
            <w:noWrap/>
          </w:tcPr>
          <w:p w14:paraId="2E29FB85" w14:textId="77777777" w:rsidR="00E13F3E" w:rsidRPr="003F29FF" w:rsidRDefault="00E13F3E" w:rsidP="00E13F3E">
            <w:pPr>
              <w:pStyle w:val="Tabletextright"/>
            </w:pPr>
          </w:p>
        </w:tc>
        <w:tc>
          <w:tcPr>
            <w:tcW w:w="1139" w:type="dxa"/>
            <w:shd w:val="clear" w:color="auto" w:fill="FFFFFF" w:themeFill="background1"/>
            <w:noWrap/>
          </w:tcPr>
          <w:p w14:paraId="1BA2E9AC" w14:textId="77777777" w:rsidR="00E13F3E" w:rsidRPr="003F29FF" w:rsidRDefault="00E13F3E" w:rsidP="00E13F3E">
            <w:pPr>
              <w:pStyle w:val="Tabletextright"/>
            </w:pPr>
          </w:p>
        </w:tc>
      </w:tr>
      <w:tr w:rsidR="00E13F3E" w:rsidRPr="003F29FF" w14:paraId="0BD49F6C" w14:textId="77777777" w:rsidTr="00E13F3E">
        <w:trPr>
          <w:cantSplit/>
        </w:trPr>
        <w:tc>
          <w:tcPr>
            <w:tcW w:w="5238" w:type="dxa"/>
            <w:shd w:val="clear" w:color="auto" w:fill="auto"/>
          </w:tcPr>
          <w:p w14:paraId="7E96AEF5" w14:textId="77777777" w:rsidR="00E13F3E" w:rsidRPr="003F29FF" w:rsidRDefault="00E13F3E" w:rsidP="00E13F3E">
            <w:pPr>
              <w:pStyle w:val="Tabletext"/>
            </w:pPr>
            <w:r w:rsidRPr="003F29FF">
              <w:rPr>
                <w:szCs w:val="18"/>
              </w:rPr>
              <w:t>Financial assets</w:t>
            </w:r>
          </w:p>
        </w:tc>
        <w:tc>
          <w:tcPr>
            <w:tcW w:w="1139" w:type="dxa"/>
            <w:shd w:val="clear" w:color="auto" w:fill="D9D9D9" w:themeFill="background1" w:themeFillShade="D9"/>
            <w:noWrap/>
            <w:vAlign w:val="center"/>
          </w:tcPr>
          <w:p w14:paraId="75C2EAE1" w14:textId="77777777" w:rsidR="00E13F3E" w:rsidRPr="003F29FF" w:rsidRDefault="00E13F3E" w:rsidP="00E13F3E">
            <w:pPr>
              <w:pStyle w:val="Tabletextright"/>
            </w:pPr>
            <w:r w:rsidRPr="00831B0C">
              <w:rPr>
                <w:bCs/>
              </w:rPr>
              <w:t>6 386</w:t>
            </w:r>
          </w:p>
        </w:tc>
        <w:tc>
          <w:tcPr>
            <w:tcW w:w="1139" w:type="dxa"/>
            <w:shd w:val="clear" w:color="auto" w:fill="auto"/>
            <w:noWrap/>
          </w:tcPr>
          <w:p w14:paraId="51B9BFEF" w14:textId="77777777" w:rsidR="00E13F3E" w:rsidRPr="003F29FF" w:rsidRDefault="00E13F3E" w:rsidP="00E13F3E">
            <w:pPr>
              <w:pStyle w:val="Tabletextright"/>
            </w:pPr>
            <w:r w:rsidRPr="00831B0C">
              <w:rPr>
                <w:bCs/>
              </w:rPr>
              <w:t xml:space="preserve">6 724 </w:t>
            </w:r>
          </w:p>
        </w:tc>
        <w:tc>
          <w:tcPr>
            <w:tcW w:w="1139" w:type="dxa"/>
            <w:shd w:val="clear" w:color="auto" w:fill="E0E0E0"/>
            <w:noWrap/>
            <w:vAlign w:val="center"/>
          </w:tcPr>
          <w:p w14:paraId="5E0519F3" w14:textId="77777777" w:rsidR="00E13F3E" w:rsidRPr="003F29FF" w:rsidRDefault="00E13F3E" w:rsidP="00E13F3E">
            <w:pPr>
              <w:pStyle w:val="Tabletextright"/>
            </w:pPr>
            <w:r w:rsidRPr="00831B0C">
              <w:rPr>
                <w:bCs/>
              </w:rPr>
              <w:t>3 713</w:t>
            </w:r>
          </w:p>
        </w:tc>
        <w:tc>
          <w:tcPr>
            <w:tcW w:w="1139" w:type="dxa"/>
            <w:shd w:val="clear" w:color="auto" w:fill="FFFFFF" w:themeFill="background1"/>
            <w:noWrap/>
          </w:tcPr>
          <w:p w14:paraId="04C16F39" w14:textId="77777777" w:rsidR="00E13F3E" w:rsidRPr="003F29FF" w:rsidRDefault="00E13F3E" w:rsidP="00E13F3E">
            <w:pPr>
              <w:pStyle w:val="Tabletextright"/>
            </w:pPr>
            <w:r w:rsidRPr="00831B0C">
              <w:rPr>
                <w:bCs/>
              </w:rPr>
              <w:t xml:space="preserve">990 </w:t>
            </w:r>
          </w:p>
        </w:tc>
      </w:tr>
      <w:tr w:rsidR="00E13F3E" w:rsidRPr="003F29FF" w14:paraId="47AF1320" w14:textId="77777777" w:rsidTr="00E13F3E">
        <w:trPr>
          <w:cantSplit/>
        </w:trPr>
        <w:tc>
          <w:tcPr>
            <w:tcW w:w="5238" w:type="dxa"/>
            <w:shd w:val="clear" w:color="auto" w:fill="auto"/>
          </w:tcPr>
          <w:p w14:paraId="76F4B12C" w14:textId="7ACBDCE5" w:rsidR="00E13F3E" w:rsidRPr="003F29FF" w:rsidRDefault="00E13F3E" w:rsidP="00E13F3E">
            <w:pPr>
              <w:pStyle w:val="Tabletext"/>
            </w:pPr>
            <w:r w:rsidRPr="003F29FF">
              <w:rPr>
                <w:szCs w:val="18"/>
              </w:rPr>
              <w:t>Non</w:t>
            </w:r>
            <w:r w:rsidR="00DA3A59">
              <w:rPr>
                <w:szCs w:val="18"/>
              </w:rPr>
              <w:noBreakHyphen/>
            </w:r>
            <w:r w:rsidRPr="003F29FF">
              <w:rPr>
                <w:szCs w:val="18"/>
              </w:rPr>
              <w:t>financial assets</w:t>
            </w:r>
          </w:p>
        </w:tc>
        <w:tc>
          <w:tcPr>
            <w:tcW w:w="1139" w:type="dxa"/>
            <w:shd w:val="clear" w:color="auto" w:fill="D9D9D9" w:themeFill="background1" w:themeFillShade="D9"/>
            <w:noWrap/>
            <w:vAlign w:val="center"/>
          </w:tcPr>
          <w:p w14:paraId="243DD501" w14:textId="77777777" w:rsidR="00E13F3E" w:rsidRPr="003F29FF" w:rsidRDefault="00E13F3E" w:rsidP="00E13F3E">
            <w:pPr>
              <w:pStyle w:val="Tabletextright"/>
            </w:pPr>
            <w:r w:rsidRPr="00831B0C">
              <w:rPr>
                <w:bCs/>
              </w:rPr>
              <w:t>15 128</w:t>
            </w:r>
          </w:p>
        </w:tc>
        <w:tc>
          <w:tcPr>
            <w:tcW w:w="1139" w:type="dxa"/>
            <w:shd w:val="clear" w:color="auto" w:fill="auto"/>
            <w:noWrap/>
          </w:tcPr>
          <w:p w14:paraId="7321501E" w14:textId="77777777" w:rsidR="00E13F3E" w:rsidRPr="003F29FF" w:rsidRDefault="00E13F3E" w:rsidP="00E13F3E">
            <w:pPr>
              <w:pStyle w:val="Tabletextright"/>
            </w:pPr>
            <w:r w:rsidRPr="00831B0C">
              <w:rPr>
                <w:bCs/>
              </w:rPr>
              <w:t xml:space="preserve">18 135 </w:t>
            </w:r>
          </w:p>
        </w:tc>
        <w:tc>
          <w:tcPr>
            <w:tcW w:w="1139" w:type="dxa"/>
            <w:shd w:val="clear" w:color="auto" w:fill="E0E0E0"/>
            <w:noWrap/>
            <w:vAlign w:val="center"/>
          </w:tcPr>
          <w:p w14:paraId="600B770C" w14:textId="77777777" w:rsidR="00E13F3E" w:rsidRPr="003F29FF" w:rsidRDefault="00E13F3E" w:rsidP="00E13F3E">
            <w:pPr>
              <w:pStyle w:val="Tabletextright"/>
            </w:pPr>
            <w:r w:rsidRPr="00831B0C">
              <w:rPr>
                <w:bCs/>
              </w:rPr>
              <w:t>1 289</w:t>
            </w:r>
          </w:p>
        </w:tc>
        <w:tc>
          <w:tcPr>
            <w:tcW w:w="1139" w:type="dxa"/>
            <w:shd w:val="clear" w:color="auto" w:fill="FFFFFF" w:themeFill="background1"/>
            <w:noWrap/>
          </w:tcPr>
          <w:p w14:paraId="32E2F3C8" w14:textId="77777777" w:rsidR="00E13F3E" w:rsidRPr="003F29FF" w:rsidRDefault="00E13F3E" w:rsidP="00E13F3E">
            <w:pPr>
              <w:pStyle w:val="Tabletextright"/>
            </w:pPr>
            <w:r w:rsidRPr="00831B0C">
              <w:rPr>
                <w:bCs/>
              </w:rPr>
              <w:t xml:space="preserve">1 502 </w:t>
            </w:r>
          </w:p>
        </w:tc>
      </w:tr>
      <w:tr w:rsidR="00E13F3E" w:rsidRPr="003F29FF" w14:paraId="05BAE886" w14:textId="77777777" w:rsidTr="00E13F3E">
        <w:trPr>
          <w:cantSplit/>
        </w:trPr>
        <w:tc>
          <w:tcPr>
            <w:tcW w:w="5238" w:type="dxa"/>
            <w:shd w:val="clear" w:color="auto" w:fill="auto"/>
          </w:tcPr>
          <w:p w14:paraId="227D99CE" w14:textId="77777777" w:rsidR="00E13F3E" w:rsidRPr="003F29FF" w:rsidRDefault="00E13F3E" w:rsidP="00E13F3E">
            <w:pPr>
              <w:pStyle w:val="Tabletext"/>
            </w:pPr>
            <w:r w:rsidRPr="003F29FF">
              <w:rPr>
                <w:b/>
                <w:bCs/>
                <w:szCs w:val="18"/>
              </w:rPr>
              <w:t>Total assets</w:t>
            </w:r>
          </w:p>
        </w:tc>
        <w:tc>
          <w:tcPr>
            <w:tcW w:w="1139" w:type="dxa"/>
            <w:shd w:val="clear" w:color="auto" w:fill="D9D9D9" w:themeFill="background1" w:themeFillShade="D9"/>
            <w:noWrap/>
            <w:vAlign w:val="center"/>
          </w:tcPr>
          <w:p w14:paraId="47822BE2" w14:textId="77777777" w:rsidR="00E13F3E" w:rsidRPr="003F29FF" w:rsidRDefault="00E13F3E" w:rsidP="00E13F3E">
            <w:pPr>
              <w:pStyle w:val="Tabletextrightbold"/>
            </w:pPr>
            <w:r w:rsidRPr="003612C5">
              <w:t>21</w:t>
            </w:r>
            <w:r>
              <w:t xml:space="preserve"> </w:t>
            </w:r>
            <w:r w:rsidRPr="003612C5">
              <w:t>514</w:t>
            </w:r>
          </w:p>
        </w:tc>
        <w:tc>
          <w:tcPr>
            <w:tcW w:w="1139" w:type="dxa"/>
            <w:shd w:val="clear" w:color="auto" w:fill="auto"/>
            <w:noWrap/>
          </w:tcPr>
          <w:p w14:paraId="67DA51D8" w14:textId="77777777" w:rsidR="00E13F3E" w:rsidRPr="003F29FF" w:rsidRDefault="00E13F3E" w:rsidP="00E13F3E">
            <w:pPr>
              <w:pStyle w:val="Tabletextright"/>
              <w:rPr>
                <w:b/>
              </w:rPr>
            </w:pPr>
            <w:r w:rsidRPr="00E1319C">
              <w:rPr>
                <w:b/>
                <w:bCs/>
              </w:rPr>
              <w:t>24</w:t>
            </w:r>
            <w:r>
              <w:t xml:space="preserve"> </w:t>
            </w:r>
            <w:r w:rsidRPr="00E1319C">
              <w:rPr>
                <w:b/>
                <w:bCs/>
              </w:rPr>
              <w:t xml:space="preserve">859 </w:t>
            </w:r>
          </w:p>
        </w:tc>
        <w:tc>
          <w:tcPr>
            <w:tcW w:w="1139" w:type="dxa"/>
            <w:shd w:val="clear" w:color="auto" w:fill="E0E0E0"/>
            <w:noWrap/>
            <w:vAlign w:val="center"/>
          </w:tcPr>
          <w:p w14:paraId="3D82B604" w14:textId="77777777" w:rsidR="00E13F3E" w:rsidRPr="003F29FF" w:rsidRDefault="00E13F3E" w:rsidP="00E13F3E">
            <w:pPr>
              <w:pStyle w:val="Tabletextrightbold"/>
            </w:pPr>
            <w:r>
              <w:t xml:space="preserve"> </w:t>
            </w:r>
            <w:r w:rsidRPr="00CC42CD">
              <w:t>5</w:t>
            </w:r>
            <w:r>
              <w:t xml:space="preserve"> </w:t>
            </w:r>
            <w:r w:rsidRPr="00CC42CD">
              <w:t>002</w:t>
            </w:r>
          </w:p>
        </w:tc>
        <w:tc>
          <w:tcPr>
            <w:tcW w:w="1139" w:type="dxa"/>
            <w:shd w:val="clear" w:color="auto" w:fill="FFFFFF" w:themeFill="background1"/>
            <w:noWrap/>
          </w:tcPr>
          <w:p w14:paraId="5A8D9C88" w14:textId="77777777" w:rsidR="00E13F3E" w:rsidRPr="003F29FF" w:rsidRDefault="00E13F3E" w:rsidP="00E13F3E">
            <w:pPr>
              <w:pStyle w:val="Tabletextrightbold"/>
            </w:pPr>
            <w:r w:rsidRPr="00E1319C">
              <w:t>2</w:t>
            </w:r>
            <w:r>
              <w:t xml:space="preserve"> </w:t>
            </w:r>
            <w:r w:rsidRPr="00E1319C">
              <w:t xml:space="preserve">492 </w:t>
            </w:r>
          </w:p>
        </w:tc>
      </w:tr>
      <w:tr w:rsidR="00E13F3E" w:rsidRPr="003F29FF" w14:paraId="21AB306E" w14:textId="77777777" w:rsidTr="00E13F3E">
        <w:trPr>
          <w:cantSplit/>
          <w:trHeight w:hRule="exact" w:val="57"/>
        </w:trPr>
        <w:tc>
          <w:tcPr>
            <w:tcW w:w="5238" w:type="dxa"/>
            <w:shd w:val="clear" w:color="auto" w:fill="auto"/>
          </w:tcPr>
          <w:p w14:paraId="6E770B5C" w14:textId="77777777" w:rsidR="00E13F3E" w:rsidRPr="003F29FF" w:rsidRDefault="00E13F3E" w:rsidP="00E13F3E">
            <w:pPr>
              <w:pStyle w:val="Tabletext"/>
            </w:pPr>
          </w:p>
        </w:tc>
        <w:tc>
          <w:tcPr>
            <w:tcW w:w="1139" w:type="dxa"/>
            <w:shd w:val="clear" w:color="auto" w:fill="D9D9D9" w:themeFill="background1" w:themeFillShade="D9"/>
            <w:noWrap/>
            <w:vAlign w:val="bottom"/>
          </w:tcPr>
          <w:p w14:paraId="67FBA87A" w14:textId="77777777" w:rsidR="00E13F3E" w:rsidRPr="003F29FF" w:rsidRDefault="00E13F3E" w:rsidP="00E13F3E">
            <w:pPr>
              <w:pStyle w:val="Tabletextright"/>
            </w:pPr>
          </w:p>
        </w:tc>
        <w:tc>
          <w:tcPr>
            <w:tcW w:w="1139" w:type="dxa"/>
            <w:shd w:val="clear" w:color="auto" w:fill="auto"/>
            <w:noWrap/>
            <w:vAlign w:val="bottom"/>
          </w:tcPr>
          <w:p w14:paraId="3C7B4B6E" w14:textId="77777777" w:rsidR="00E13F3E" w:rsidRPr="003F29FF" w:rsidRDefault="00E13F3E" w:rsidP="00E13F3E">
            <w:pPr>
              <w:pStyle w:val="Tabletextright"/>
            </w:pPr>
          </w:p>
        </w:tc>
        <w:tc>
          <w:tcPr>
            <w:tcW w:w="1139" w:type="dxa"/>
            <w:shd w:val="clear" w:color="auto" w:fill="E0E0E0"/>
            <w:noWrap/>
            <w:vAlign w:val="bottom"/>
          </w:tcPr>
          <w:p w14:paraId="61097F25" w14:textId="77777777" w:rsidR="00E13F3E" w:rsidRPr="003F29FF" w:rsidRDefault="00E13F3E" w:rsidP="00E13F3E">
            <w:pPr>
              <w:pStyle w:val="Tabletextright"/>
            </w:pPr>
          </w:p>
        </w:tc>
        <w:tc>
          <w:tcPr>
            <w:tcW w:w="1139" w:type="dxa"/>
            <w:shd w:val="clear" w:color="auto" w:fill="FFFFFF" w:themeFill="background1"/>
            <w:noWrap/>
          </w:tcPr>
          <w:p w14:paraId="445F9385" w14:textId="77777777" w:rsidR="00E13F3E" w:rsidRPr="003F29FF" w:rsidRDefault="00E13F3E" w:rsidP="00E13F3E">
            <w:pPr>
              <w:pStyle w:val="Tabletextright"/>
            </w:pPr>
          </w:p>
        </w:tc>
      </w:tr>
      <w:tr w:rsidR="00E13F3E" w:rsidRPr="003F29FF" w14:paraId="064A4FAC" w14:textId="77777777" w:rsidTr="00E13F3E">
        <w:trPr>
          <w:cantSplit/>
        </w:trPr>
        <w:tc>
          <w:tcPr>
            <w:tcW w:w="5238" w:type="dxa"/>
            <w:shd w:val="clear" w:color="auto" w:fill="auto"/>
          </w:tcPr>
          <w:p w14:paraId="3F6DC101" w14:textId="77777777" w:rsidR="00E13F3E" w:rsidRPr="003F29FF" w:rsidRDefault="00E13F3E" w:rsidP="00E13F3E">
            <w:pPr>
              <w:pStyle w:val="Tabletext"/>
            </w:pPr>
            <w:r w:rsidRPr="003F29FF">
              <w:rPr>
                <w:b/>
                <w:bCs/>
                <w:szCs w:val="18"/>
              </w:rPr>
              <w:t>Liabilities</w:t>
            </w:r>
          </w:p>
        </w:tc>
        <w:tc>
          <w:tcPr>
            <w:tcW w:w="1139" w:type="dxa"/>
            <w:shd w:val="clear" w:color="auto" w:fill="D9D9D9" w:themeFill="background1" w:themeFillShade="D9"/>
            <w:noWrap/>
            <w:vAlign w:val="bottom"/>
          </w:tcPr>
          <w:p w14:paraId="7092236B" w14:textId="77777777" w:rsidR="00E13F3E" w:rsidRPr="003F29FF" w:rsidRDefault="00E13F3E" w:rsidP="00E13F3E">
            <w:pPr>
              <w:pStyle w:val="Tabletextright"/>
            </w:pPr>
          </w:p>
        </w:tc>
        <w:tc>
          <w:tcPr>
            <w:tcW w:w="1139" w:type="dxa"/>
            <w:shd w:val="clear" w:color="auto" w:fill="auto"/>
            <w:noWrap/>
            <w:vAlign w:val="bottom"/>
          </w:tcPr>
          <w:p w14:paraId="3165BAD4" w14:textId="77777777" w:rsidR="00E13F3E" w:rsidRPr="003F29FF" w:rsidRDefault="00E13F3E" w:rsidP="00E13F3E">
            <w:pPr>
              <w:pStyle w:val="Tabletextright"/>
            </w:pPr>
          </w:p>
        </w:tc>
        <w:tc>
          <w:tcPr>
            <w:tcW w:w="1139" w:type="dxa"/>
            <w:shd w:val="clear" w:color="auto" w:fill="E0E0E0"/>
            <w:noWrap/>
            <w:vAlign w:val="bottom"/>
          </w:tcPr>
          <w:p w14:paraId="26BD33B4" w14:textId="77777777" w:rsidR="00E13F3E" w:rsidRPr="003F29FF" w:rsidRDefault="00E13F3E" w:rsidP="00E13F3E">
            <w:pPr>
              <w:pStyle w:val="Tabletextright"/>
            </w:pPr>
          </w:p>
        </w:tc>
        <w:tc>
          <w:tcPr>
            <w:tcW w:w="1139" w:type="dxa"/>
            <w:shd w:val="clear" w:color="auto" w:fill="FFFFFF" w:themeFill="background1"/>
            <w:noWrap/>
          </w:tcPr>
          <w:p w14:paraId="43754E51" w14:textId="77777777" w:rsidR="00E13F3E" w:rsidRPr="003F29FF" w:rsidRDefault="00E13F3E" w:rsidP="00E13F3E">
            <w:pPr>
              <w:pStyle w:val="Tabletextright"/>
            </w:pPr>
          </w:p>
        </w:tc>
      </w:tr>
      <w:tr w:rsidR="00E13F3E" w:rsidRPr="003F29FF" w14:paraId="7CBF1C90" w14:textId="77777777" w:rsidTr="00E13F3E">
        <w:trPr>
          <w:cantSplit/>
        </w:trPr>
        <w:tc>
          <w:tcPr>
            <w:tcW w:w="5238" w:type="dxa"/>
            <w:shd w:val="clear" w:color="auto" w:fill="auto"/>
          </w:tcPr>
          <w:p w14:paraId="6BDF2F95" w14:textId="77777777" w:rsidR="00E13F3E" w:rsidRPr="003F29FF" w:rsidRDefault="00E13F3E" w:rsidP="00E13F3E">
            <w:pPr>
              <w:pStyle w:val="Tabletextbold"/>
            </w:pPr>
            <w:r w:rsidRPr="003F29FF">
              <w:t>Total liabilities</w:t>
            </w:r>
          </w:p>
        </w:tc>
        <w:tc>
          <w:tcPr>
            <w:tcW w:w="1139" w:type="dxa"/>
            <w:shd w:val="clear" w:color="auto" w:fill="D9D9D9" w:themeFill="background1" w:themeFillShade="D9"/>
            <w:noWrap/>
            <w:vAlign w:val="bottom"/>
          </w:tcPr>
          <w:p w14:paraId="6C314683" w14:textId="77777777" w:rsidR="00E13F3E" w:rsidRPr="00475790" w:rsidRDefault="00E13F3E" w:rsidP="00E13F3E">
            <w:pPr>
              <w:pStyle w:val="Tabletextrightbold"/>
            </w:pPr>
            <w:r w:rsidRPr="00CC42CD">
              <w:t>58</w:t>
            </w:r>
            <w:r>
              <w:t xml:space="preserve"> </w:t>
            </w:r>
            <w:r w:rsidRPr="00CC42CD">
              <w:t>573</w:t>
            </w:r>
          </w:p>
        </w:tc>
        <w:tc>
          <w:tcPr>
            <w:tcW w:w="1139" w:type="dxa"/>
            <w:shd w:val="clear" w:color="auto" w:fill="auto"/>
            <w:noWrap/>
            <w:vAlign w:val="bottom"/>
          </w:tcPr>
          <w:p w14:paraId="396AF245" w14:textId="77777777" w:rsidR="00E13F3E" w:rsidRPr="003F29FF" w:rsidRDefault="00E13F3E" w:rsidP="00E13F3E">
            <w:pPr>
              <w:pStyle w:val="Tabletextrightbold"/>
            </w:pPr>
            <w:r w:rsidRPr="00E1319C">
              <w:t>51</w:t>
            </w:r>
            <w:r>
              <w:t xml:space="preserve"> </w:t>
            </w:r>
            <w:r w:rsidRPr="00E1319C">
              <w:t xml:space="preserve">287 </w:t>
            </w:r>
          </w:p>
        </w:tc>
        <w:tc>
          <w:tcPr>
            <w:tcW w:w="1139" w:type="dxa"/>
            <w:shd w:val="clear" w:color="auto" w:fill="E0E0E0"/>
            <w:noWrap/>
            <w:vAlign w:val="bottom"/>
          </w:tcPr>
          <w:p w14:paraId="56DD2372" w14:textId="77777777" w:rsidR="00E13F3E" w:rsidRPr="003F29FF" w:rsidRDefault="00E13F3E" w:rsidP="00E13F3E">
            <w:pPr>
              <w:pStyle w:val="Tabletextrightbold"/>
            </w:pPr>
            <w:r>
              <w:t xml:space="preserve"> </w:t>
            </w:r>
            <w:r w:rsidRPr="00CC42CD">
              <w:t>59</w:t>
            </w:r>
            <w:r>
              <w:t xml:space="preserve"> </w:t>
            </w:r>
            <w:r w:rsidRPr="00CC42CD">
              <w:t>023</w:t>
            </w:r>
          </w:p>
        </w:tc>
        <w:tc>
          <w:tcPr>
            <w:tcW w:w="1139" w:type="dxa"/>
            <w:shd w:val="clear" w:color="auto" w:fill="FFFFFF" w:themeFill="background1"/>
            <w:noWrap/>
          </w:tcPr>
          <w:p w14:paraId="7CA5B935" w14:textId="77777777" w:rsidR="00E13F3E" w:rsidRPr="003F29FF" w:rsidRDefault="00E13F3E" w:rsidP="00E13F3E">
            <w:pPr>
              <w:pStyle w:val="Tabletextrightbold"/>
            </w:pPr>
            <w:r w:rsidRPr="00E1319C">
              <w:t>49</w:t>
            </w:r>
            <w:r>
              <w:t xml:space="preserve"> </w:t>
            </w:r>
            <w:r w:rsidRPr="00E1319C">
              <w:t>541</w:t>
            </w:r>
          </w:p>
        </w:tc>
      </w:tr>
      <w:tr w:rsidR="00E13F3E" w:rsidRPr="003F29FF" w14:paraId="38D9DF8F" w14:textId="77777777" w:rsidTr="00E13F3E">
        <w:trPr>
          <w:cantSplit/>
          <w:trHeight w:hRule="exact" w:val="57"/>
        </w:trPr>
        <w:tc>
          <w:tcPr>
            <w:tcW w:w="5238" w:type="dxa"/>
            <w:shd w:val="clear" w:color="auto" w:fill="auto"/>
          </w:tcPr>
          <w:p w14:paraId="4AB7B952" w14:textId="77777777" w:rsidR="00E13F3E" w:rsidRPr="003F29FF" w:rsidRDefault="00E13F3E" w:rsidP="00E13F3E">
            <w:pPr>
              <w:pStyle w:val="Tabletext"/>
            </w:pPr>
          </w:p>
        </w:tc>
        <w:tc>
          <w:tcPr>
            <w:tcW w:w="1139" w:type="dxa"/>
            <w:shd w:val="clear" w:color="auto" w:fill="D9D9D9" w:themeFill="background1" w:themeFillShade="D9"/>
            <w:noWrap/>
            <w:vAlign w:val="bottom"/>
          </w:tcPr>
          <w:p w14:paraId="054D661E" w14:textId="77777777" w:rsidR="00E13F3E" w:rsidRPr="003F29FF" w:rsidRDefault="00E13F3E" w:rsidP="00E13F3E">
            <w:pPr>
              <w:pStyle w:val="Tabletextright"/>
            </w:pPr>
          </w:p>
        </w:tc>
        <w:tc>
          <w:tcPr>
            <w:tcW w:w="1139" w:type="dxa"/>
            <w:shd w:val="clear" w:color="auto" w:fill="auto"/>
            <w:noWrap/>
            <w:vAlign w:val="bottom"/>
          </w:tcPr>
          <w:p w14:paraId="055352E3" w14:textId="77777777" w:rsidR="00E13F3E" w:rsidRPr="003F29FF" w:rsidRDefault="00E13F3E" w:rsidP="00E13F3E">
            <w:pPr>
              <w:pStyle w:val="Tabletextright"/>
            </w:pPr>
          </w:p>
        </w:tc>
        <w:tc>
          <w:tcPr>
            <w:tcW w:w="1139" w:type="dxa"/>
            <w:shd w:val="clear" w:color="auto" w:fill="E0E0E0"/>
            <w:noWrap/>
            <w:vAlign w:val="bottom"/>
          </w:tcPr>
          <w:p w14:paraId="689F749A" w14:textId="77777777" w:rsidR="00E13F3E" w:rsidRPr="003F29FF" w:rsidRDefault="00E13F3E" w:rsidP="00E13F3E">
            <w:pPr>
              <w:pStyle w:val="Tabletextright"/>
            </w:pPr>
          </w:p>
        </w:tc>
        <w:tc>
          <w:tcPr>
            <w:tcW w:w="1139" w:type="dxa"/>
            <w:shd w:val="clear" w:color="auto" w:fill="FFFFFF" w:themeFill="background1"/>
            <w:noWrap/>
          </w:tcPr>
          <w:p w14:paraId="4849233E" w14:textId="77777777" w:rsidR="00E13F3E" w:rsidRPr="003F29FF" w:rsidRDefault="00E13F3E" w:rsidP="00E13F3E">
            <w:pPr>
              <w:pStyle w:val="Tabletextright"/>
            </w:pPr>
          </w:p>
        </w:tc>
      </w:tr>
      <w:tr w:rsidR="00E13F3E" w:rsidRPr="003F29FF" w14:paraId="3B300D21" w14:textId="77777777" w:rsidTr="00E13F3E">
        <w:trPr>
          <w:cantSplit/>
        </w:trPr>
        <w:tc>
          <w:tcPr>
            <w:tcW w:w="5238" w:type="dxa"/>
            <w:shd w:val="clear" w:color="auto" w:fill="auto"/>
          </w:tcPr>
          <w:p w14:paraId="19624938" w14:textId="77777777" w:rsidR="00E13F3E" w:rsidRPr="003F29FF" w:rsidRDefault="00E13F3E" w:rsidP="00E13F3E">
            <w:pPr>
              <w:pStyle w:val="Tabletextbold"/>
            </w:pPr>
            <w:r w:rsidRPr="003F29FF">
              <w:t>Net assets/(liabilities)</w:t>
            </w:r>
          </w:p>
        </w:tc>
        <w:tc>
          <w:tcPr>
            <w:tcW w:w="1139" w:type="dxa"/>
            <w:shd w:val="clear" w:color="auto" w:fill="D9D9D9" w:themeFill="background1" w:themeFillShade="D9"/>
            <w:noWrap/>
            <w:vAlign w:val="bottom"/>
          </w:tcPr>
          <w:p w14:paraId="6A9F9BC5" w14:textId="77777777" w:rsidR="00E13F3E" w:rsidRPr="00475790" w:rsidRDefault="00E13F3E" w:rsidP="00E13F3E">
            <w:pPr>
              <w:pStyle w:val="Tabletextrightbold"/>
            </w:pPr>
            <w:r w:rsidRPr="003612C5">
              <w:t>(37</w:t>
            </w:r>
            <w:r>
              <w:t xml:space="preserve"> </w:t>
            </w:r>
            <w:r w:rsidRPr="003612C5">
              <w:t>059)</w:t>
            </w:r>
          </w:p>
        </w:tc>
        <w:tc>
          <w:tcPr>
            <w:tcW w:w="1139" w:type="dxa"/>
            <w:shd w:val="clear" w:color="auto" w:fill="auto"/>
            <w:noWrap/>
            <w:vAlign w:val="bottom"/>
          </w:tcPr>
          <w:p w14:paraId="0827B7C6" w14:textId="77777777" w:rsidR="00E13F3E" w:rsidRPr="003F29FF" w:rsidRDefault="00E13F3E" w:rsidP="00E13F3E">
            <w:pPr>
              <w:pStyle w:val="Tabletextright"/>
              <w:rPr>
                <w:b/>
                <w:bCs/>
                <w:szCs w:val="19"/>
              </w:rPr>
            </w:pPr>
            <w:r w:rsidRPr="00E1319C">
              <w:rPr>
                <w:b/>
                <w:bCs/>
              </w:rPr>
              <w:t>(26</w:t>
            </w:r>
            <w:r>
              <w:t xml:space="preserve"> </w:t>
            </w:r>
            <w:r w:rsidRPr="00E1319C">
              <w:rPr>
                <w:b/>
                <w:bCs/>
              </w:rPr>
              <w:t>428)</w:t>
            </w:r>
            <w:r w:rsidRPr="00E1319C" w:rsidDel="000F2874">
              <w:rPr>
                <w:b/>
                <w:bCs/>
              </w:rPr>
              <w:t xml:space="preserve"> </w:t>
            </w:r>
          </w:p>
        </w:tc>
        <w:tc>
          <w:tcPr>
            <w:tcW w:w="1139" w:type="dxa"/>
            <w:shd w:val="clear" w:color="auto" w:fill="E0E0E0"/>
            <w:noWrap/>
            <w:vAlign w:val="bottom"/>
          </w:tcPr>
          <w:p w14:paraId="76C1ED49" w14:textId="2213D1C8" w:rsidR="00E13F3E" w:rsidRPr="003F29FF" w:rsidRDefault="00E13F3E" w:rsidP="00E13F3E">
            <w:pPr>
              <w:pStyle w:val="Tabletextrightbold"/>
            </w:pPr>
            <w:r w:rsidRPr="00CC42CD">
              <w:t>(54</w:t>
            </w:r>
            <w:r>
              <w:t xml:space="preserve"> </w:t>
            </w:r>
            <w:r w:rsidRPr="00CC42CD">
              <w:t>021)</w:t>
            </w:r>
          </w:p>
        </w:tc>
        <w:tc>
          <w:tcPr>
            <w:tcW w:w="1139" w:type="dxa"/>
            <w:shd w:val="clear" w:color="auto" w:fill="FFFFFF" w:themeFill="background1"/>
            <w:noWrap/>
          </w:tcPr>
          <w:p w14:paraId="08B8F8DE" w14:textId="77777777" w:rsidR="00E13F3E" w:rsidRPr="003F29FF" w:rsidRDefault="00E13F3E" w:rsidP="00E13F3E">
            <w:pPr>
              <w:pStyle w:val="Tabletextright"/>
              <w:rPr>
                <w:b/>
                <w:bCs/>
                <w:szCs w:val="19"/>
              </w:rPr>
            </w:pPr>
            <w:r w:rsidRPr="00E1319C">
              <w:rPr>
                <w:b/>
                <w:bCs/>
              </w:rPr>
              <w:t>(47</w:t>
            </w:r>
            <w:r>
              <w:t xml:space="preserve"> </w:t>
            </w:r>
            <w:r w:rsidRPr="00E1319C">
              <w:rPr>
                <w:b/>
                <w:bCs/>
              </w:rPr>
              <w:t>049)</w:t>
            </w:r>
            <w:r w:rsidRPr="00E1319C" w:rsidDel="00AD2C15">
              <w:rPr>
                <w:b/>
                <w:bCs/>
              </w:rPr>
              <w:t xml:space="preserve"> </w:t>
            </w:r>
          </w:p>
        </w:tc>
      </w:tr>
    </w:tbl>
    <w:p w14:paraId="3D747278" w14:textId="77777777" w:rsidR="00E13F3E" w:rsidRPr="003F29FF" w:rsidRDefault="00E13F3E" w:rsidP="00E13F3E">
      <w:pPr>
        <w:pStyle w:val="Notes"/>
      </w:pPr>
      <w:r w:rsidRPr="003F29FF">
        <w:t>Notes:</w:t>
      </w:r>
    </w:p>
    <w:p w14:paraId="37584A60" w14:textId="216BF1BC" w:rsidR="00E13F3E" w:rsidRPr="003F29FF" w:rsidRDefault="00E13F3E" w:rsidP="00E13F3E">
      <w:pPr>
        <w:pStyle w:val="Notes"/>
      </w:pPr>
      <w:r w:rsidRPr="003F29FF">
        <w:t>(a) Based on the Administrative Arrangements Order (No. 229) 2018, figures for the assets and liabilities for the Invest Victoria</w:t>
      </w:r>
      <w:r w:rsidR="00E90E48">
        <w:t>’</w:t>
      </w:r>
      <w:r w:rsidRPr="003F29FF">
        <w:t xml:space="preserve">s output were included in financial year 2019. </w:t>
      </w:r>
    </w:p>
    <w:p w14:paraId="512A041D" w14:textId="4A573C3F" w:rsidR="00E13F3E" w:rsidRPr="003F29FF" w:rsidRDefault="00E13F3E" w:rsidP="00E13F3E">
      <w:pPr>
        <w:pStyle w:val="Notes"/>
      </w:pPr>
      <w:r w:rsidRPr="003F29FF">
        <w:t>(b) These amounts consist predominantly of the Department</w:t>
      </w:r>
      <w:r w:rsidR="00E90E48">
        <w:t>’</w:t>
      </w:r>
      <w:r w:rsidRPr="003F29FF">
        <w:t>s S</w:t>
      </w:r>
      <w:r w:rsidR="004E3078">
        <w:t xml:space="preserve">tate </w:t>
      </w:r>
      <w:r w:rsidRPr="003F29FF">
        <w:t>A</w:t>
      </w:r>
      <w:r w:rsidR="004E3078">
        <w:t xml:space="preserve">dministration </w:t>
      </w:r>
      <w:r w:rsidRPr="003F29FF">
        <w:t>U</w:t>
      </w:r>
      <w:r w:rsidR="004E3078">
        <w:t>nit</w:t>
      </w:r>
      <w:r w:rsidRPr="003F29FF">
        <w:t xml:space="preserve"> balances with the Consolidated Fund and the Trust</w:t>
      </w:r>
      <w:r w:rsidR="00B610C2">
        <w:rPr>
          <w:rFonts w:ascii="Calibri" w:hAnsi="Calibri" w:cs="Calibri"/>
        </w:rPr>
        <w:t> </w:t>
      </w:r>
      <w:r w:rsidRPr="003F29FF">
        <w:t>Fund.</w:t>
      </w:r>
    </w:p>
    <w:p w14:paraId="53ECB210" w14:textId="77777777" w:rsidR="00E13F3E" w:rsidRPr="003F29FF" w:rsidRDefault="00E13F3E" w:rsidP="00E13F3E">
      <w:pPr>
        <w:pStyle w:val="Notes"/>
      </w:pPr>
    </w:p>
    <w:p w14:paraId="3A77EE5F" w14:textId="77777777" w:rsidR="00E13F3E" w:rsidRDefault="00E13F3E" w:rsidP="00E13F3E">
      <w:pPr>
        <w:pStyle w:val="Heading3numbered"/>
        <w:spacing w:before="240"/>
        <w:sectPr w:rsidR="00E13F3E" w:rsidSect="00681F52">
          <w:headerReference w:type="even" r:id="rId94"/>
          <w:headerReference w:type="default" r:id="rId95"/>
          <w:pgSz w:w="11909" w:h="16834" w:code="9"/>
          <w:pgMar w:top="1728" w:right="1152" w:bottom="1152" w:left="1152" w:header="720" w:footer="288" w:gutter="0"/>
          <w:cols w:space="720"/>
          <w:noEndnote/>
        </w:sectPr>
      </w:pPr>
    </w:p>
    <w:p w14:paraId="26009532" w14:textId="77777777" w:rsidR="00E13F3E" w:rsidRPr="003F29FF" w:rsidRDefault="00E13F3E" w:rsidP="00E13F3E">
      <w:pPr>
        <w:pStyle w:val="Tabletextheadingcentred"/>
        <w:pageBreakBefore/>
        <w:spacing w:after="80"/>
        <w:jc w:val="left"/>
      </w:pPr>
    </w:p>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E13F3E" w:rsidRPr="003F29FF" w14:paraId="7F853D52" w14:textId="77777777" w:rsidTr="00E13F3E">
        <w:trPr>
          <w:cantSplit/>
        </w:trPr>
        <w:tc>
          <w:tcPr>
            <w:tcW w:w="2448" w:type="dxa"/>
            <w:gridSpan w:val="2"/>
            <w:shd w:val="clear" w:color="auto" w:fill="auto"/>
            <w:noWrap/>
            <w:vAlign w:val="bottom"/>
          </w:tcPr>
          <w:p w14:paraId="7F685B1A" w14:textId="77777777" w:rsidR="00E13F3E" w:rsidRPr="003F29FF" w:rsidRDefault="00E13F3E" w:rsidP="00E13F3E">
            <w:pPr>
              <w:pStyle w:val="Tabletextheadingcentred"/>
            </w:pPr>
            <w:r w:rsidRPr="003F29FF">
              <w:t>Improve how Government manages its balance sheet, commercial activities and public sector infrastructure</w:t>
            </w:r>
          </w:p>
        </w:tc>
        <w:tc>
          <w:tcPr>
            <w:tcW w:w="2276" w:type="dxa"/>
            <w:gridSpan w:val="2"/>
            <w:shd w:val="clear" w:color="auto" w:fill="auto"/>
            <w:noWrap/>
            <w:vAlign w:val="bottom"/>
          </w:tcPr>
          <w:p w14:paraId="617C00A2" w14:textId="77777777" w:rsidR="00E13F3E" w:rsidRPr="003F29FF" w:rsidRDefault="00E13F3E" w:rsidP="00E13F3E">
            <w:pPr>
              <w:pStyle w:val="Tabletextheadingcentred"/>
            </w:pPr>
            <w:r w:rsidRPr="003F29FF">
              <w:t>Deliver efficient whole of government common services</w:t>
            </w:r>
          </w:p>
        </w:tc>
        <w:tc>
          <w:tcPr>
            <w:tcW w:w="2276" w:type="dxa"/>
            <w:gridSpan w:val="2"/>
            <w:shd w:val="clear" w:color="auto" w:fill="auto"/>
            <w:noWrap/>
            <w:vAlign w:val="bottom"/>
          </w:tcPr>
          <w:p w14:paraId="6D31415B" w14:textId="77777777" w:rsidR="00E13F3E" w:rsidRPr="003F29FF" w:rsidRDefault="00E13F3E" w:rsidP="00E13F3E">
            <w:pPr>
              <w:pStyle w:val="Tabletextheadingcentred"/>
            </w:pPr>
            <w:r w:rsidRPr="003F29FF">
              <w:t xml:space="preserve">Other – Not </w:t>
            </w:r>
            <w:r w:rsidRPr="003F29FF">
              <w:br/>
              <w:t>attributable</w:t>
            </w:r>
            <w:r w:rsidRPr="003F29FF">
              <w:rPr>
                <w:vertAlign w:val="superscript"/>
              </w:rPr>
              <w:t>(b)</w:t>
            </w:r>
          </w:p>
        </w:tc>
        <w:tc>
          <w:tcPr>
            <w:tcW w:w="2276" w:type="dxa"/>
            <w:gridSpan w:val="2"/>
            <w:shd w:val="clear" w:color="auto" w:fill="auto"/>
            <w:noWrap/>
            <w:vAlign w:val="bottom"/>
          </w:tcPr>
          <w:p w14:paraId="15A53F97" w14:textId="77777777" w:rsidR="00E13F3E" w:rsidRPr="003F29FF" w:rsidRDefault="00E13F3E" w:rsidP="00E13F3E">
            <w:pPr>
              <w:pStyle w:val="Tabletextheadingcentred"/>
            </w:pPr>
            <w:r w:rsidRPr="003F29FF">
              <w:t>Departmental total</w:t>
            </w:r>
          </w:p>
        </w:tc>
      </w:tr>
      <w:tr w:rsidR="00E13F3E" w:rsidRPr="003F29FF" w14:paraId="233B1110" w14:textId="77777777" w:rsidTr="00E13F3E">
        <w:trPr>
          <w:cantSplit/>
        </w:trPr>
        <w:tc>
          <w:tcPr>
            <w:tcW w:w="1278" w:type="dxa"/>
            <w:shd w:val="clear" w:color="auto" w:fill="auto"/>
            <w:noWrap/>
          </w:tcPr>
          <w:p w14:paraId="358E7F35" w14:textId="77777777" w:rsidR="00E13F3E" w:rsidRPr="003F29FF" w:rsidRDefault="00E13F3E" w:rsidP="00E13F3E">
            <w:pPr>
              <w:pStyle w:val="Tabletextheadingright"/>
              <w:rPr>
                <w:szCs w:val="16"/>
              </w:rPr>
            </w:pPr>
            <w:r w:rsidRPr="003F29FF">
              <w:rPr>
                <w:szCs w:val="16"/>
              </w:rPr>
              <w:t>2020</w:t>
            </w:r>
          </w:p>
        </w:tc>
        <w:tc>
          <w:tcPr>
            <w:tcW w:w="1170" w:type="dxa"/>
            <w:shd w:val="clear" w:color="auto" w:fill="auto"/>
            <w:noWrap/>
          </w:tcPr>
          <w:p w14:paraId="36B2D704" w14:textId="77777777" w:rsidR="00E13F3E" w:rsidRPr="003F29FF" w:rsidRDefault="00E13F3E" w:rsidP="00E13F3E">
            <w:pPr>
              <w:pStyle w:val="Tabletextheadingright"/>
              <w:rPr>
                <w:szCs w:val="16"/>
              </w:rPr>
            </w:pPr>
            <w:r w:rsidRPr="003F29FF">
              <w:rPr>
                <w:szCs w:val="16"/>
              </w:rPr>
              <w:t>2019</w:t>
            </w:r>
          </w:p>
        </w:tc>
        <w:tc>
          <w:tcPr>
            <w:tcW w:w="1138" w:type="dxa"/>
            <w:shd w:val="clear" w:color="auto" w:fill="auto"/>
            <w:noWrap/>
          </w:tcPr>
          <w:p w14:paraId="05EF883A" w14:textId="77777777" w:rsidR="00E13F3E" w:rsidRPr="003F29FF" w:rsidRDefault="00E13F3E" w:rsidP="00E13F3E">
            <w:pPr>
              <w:pStyle w:val="Tabletextheadingright"/>
              <w:rPr>
                <w:szCs w:val="16"/>
              </w:rPr>
            </w:pPr>
            <w:r w:rsidRPr="003F29FF">
              <w:rPr>
                <w:szCs w:val="16"/>
              </w:rPr>
              <w:t>2020</w:t>
            </w:r>
          </w:p>
        </w:tc>
        <w:tc>
          <w:tcPr>
            <w:tcW w:w="1138" w:type="dxa"/>
            <w:shd w:val="clear" w:color="auto" w:fill="auto"/>
            <w:noWrap/>
          </w:tcPr>
          <w:p w14:paraId="5149CF65" w14:textId="77777777" w:rsidR="00E13F3E" w:rsidRPr="003F29FF" w:rsidRDefault="00E13F3E" w:rsidP="00E13F3E">
            <w:pPr>
              <w:pStyle w:val="Tabletextheadingright"/>
              <w:rPr>
                <w:szCs w:val="16"/>
              </w:rPr>
            </w:pPr>
            <w:r w:rsidRPr="003F29FF">
              <w:rPr>
                <w:szCs w:val="16"/>
              </w:rPr>
              <w:t>2019</w:t>
            </w:r>
          </w:p>
        </w:tc>
        <w:tc>
          <w:tcPr>
            <w:tcW w:w="1138" w:type="dxa"/>
            <w:shd w:val="clear" w:color="auto" w:fill="auto"/>
            <w:noWrap/>
          </w:tcPr>
          <w:p w14:paraId="17A6239F" w14:textId="77777777" w:rsidR="00E13F3E" w:rsidRPr="003F29FF" w:rsidRDefault="00E13F3E" w:rsidP="00E13F3E">
            <w:pPr>
              <w:pStyle w:val="Tabletextheadingright"/>
              <w:rPr>
                <w:szCs w:val="16"/>
              </w:rPr>
            </w:pPr>
            <w:r w:rsidRPr="003F29FF">
              <w:rPr>
                <w:szCs w:val="16"/>
              </w:rPr>
              <w:t>2020</w:t>
            </w:r>
          </w:p>
        </w:tc>
        <w:tc>
          <w:tcPr>
            <w:tcW w:w="1138" w:type="dxa"/>
            <w:shd w:val="clear" w:color="auto" w:fill="auto"/>
            <w:noWrap/>
          </w:tcPr>
          <w:p w14:paraId="5BB13AA4" w14:textId="77777777" w:rsidR="00E13F3E" w:rsidRPr="003F29FF" w:rsidRDefault="00E13F3E" w:rsidP="00E13F3E">
            <w:pPr>
              <w:pStyle w:val="Tabletextheadingright"/>
              <w:rPr>
                <w:szCs w:val="16"/>
              </w:rPr>
            </w:pPr>
            <w:r w:rsidRPr="003F29FF">
              <w:rPr>
                <w:szCs w:val="16"/>
              </w:rPr>
              <w:t>2019</w:t>
            </w:r>
          </w:p>
        </w:tc>
        <w:tc>
          <w:tcPr>
            <w:tcW w:w="1138" w:type="dxa"/>
            <w:shd w:val="clear" w:color="auto" w:fill="auto"/>
            <w:noWrap/>
          </w:tcPr>
          <w:p w14:paraId="3923820A" w14:textId="77777777" w:rsidR="00E13F3E" w:rsidRPr="003F29FF" w:rsidRDefault="00E13F3E" w:rsidP="00E13F3E">
            <w:pPr>
              <w:pStyle w:val="Tabletextheadingright"/>
              <w:rPr>
                <w:szCs w:val="16"/>
              </w:rPr>
            </w:pPr>
            <w:r w:rsidRPr="003F29FF">
              <w:rPr>
                <w:szCs w:val="16"/>
              </w:rPr>
              <w:t>2020</w:t>
            </w:r>
          </w:p>
        </w:tc>
        <w:tc>
          <w:tcPr>
            <w:tcW w:w="1138" w:type="dxa"/>
            <w:shd w:val="clear" w:color="auto" w:fill="auto"/>
            <w:noWrap/>
          </w:tcPr>
          <w:p w14:paraId="22409905" w14:textId="77777777" w:rsidR="00E13F3E" w:rsidRPr="003F29FF" w:rsidRDefault="00E13F3E" w:rsidP="00E13F3E">
            <w:pPr>
              <w:pStyle w:val="Tabletextheadingright"/>
              <w:rPr>
                <w:szCs w:val="16"/>
              </w:rPr>
            </w:pPr>
            <w:r w:rsidRPr="003F29FF">
              <w:rPr>
                <w:szCs w:val="16"/>
              </w:rPr>
              <w:t>2019</w:t>
            </w:r>
          </w:p>
        </w:tc>
      </w:tr>
      <w:tr w:rsidR="00E13F3E" w:rsidRPr="003F29FF" w14:paraId="11674C05" w14:textId="77777777" w:rsidTr="00E13F3E">
        <w:trPr>
          <w:cantSplit/>
        </w:trPr>
        <w:tc>
          <w:tcPr>
            <w:tcW w:w="1278" w:type="dxa"/>
            <w:shd w:val="clear" w:color="auto" w:fill="auto"/>
            <w:noWrap/>
          </w:tcPr>
          <w:p w14:paraId="2C0A47CA" w14:textId="48C0297F" w:rsidR="00E13F3E" w:rsidRPr="003F29FF" w:rsidRDefault="00E13F3E" w:rsidP="00E13F3E">
            <w:pPr>
              <w:pStyle w:val="Tabletextheadingright"/>
              <w:rPr>
                <w:szCs w:val="16"/>
              </w:rPr>
            </w:pPr>
            <w:r w:rsidRPr="003F29FF">
              <w:rPr>
                <w:szCs w:val="16"/>
              </w:rPr>
              <w:t>$</w:t>
            </w:r>
            <w:r w:rsidR="00E90E48">
              <w:rPr>
                <w:szCs w:val="16"/>
              </w:rPr>
              <w:t>’</w:t>
            </w:r>
            <w:r w:rsidRPr="003F29FF">
              <w:rPr>
                <w:szCs w:val="16"/>
              </w:rPr>
              <w:t>000</w:t>
            </w:r>
          </w:p>
        </w:tc>
        <w:tc>
          <w:tcPr>
            <w:tcW w:w="1170" w:type="dxa"/>
            <w:shd w:val="clear" w:color="auto" w:fill="auto"/>
            <w:noWrap/>
          </w:tcPr>
          <w:p w14:paraId="2170D3F8" w14:textId="44246412" w:rsidR="00E13F3E" w:rsidRPr="003F29FF" w:rsidRDefault="00E13F3E" w:rsidP="00E13F3E">
            <w:pPr>
              <w:pStyle w:val="Tabletextright"/>
              <w:rPr>
                <w:b/>
                <w:sz w:val="16"/>
                <w:szCs w:val="16"/>
              </w:rPr>
            </w:pPr>
            <w:r w:rsidRPr="003F29FF">
              <w:rPr>
                <w:b/>
                <w:sz w:val="16"/>
                <w:szCs w:val="16"/>
              </w:rPr>
              <w:t>$</w:t>
            </w:r>
            <w:r w:rsidR="00E90E48">
              <w:rPr>
                <w:b/>
                <w:sz w:val="16"/>
                <w:szCs w:val="16"/>
              </w:rPr>
              <w:t>’</w:t>
            </w:r>
            <w:r w:rsidRPr="003F29FF">
              <w:rPr>
                <w:b/>
                <w:sz w:val="16"/>
                <w:szCs w:val="16"/>
              </w:rPr>
              <w:t>000</w:t>
            </w:r>
          </w:p>
        </w:tc>
        <w:tc>
          <w:tcPr>
            <w:tcW w:w="1138" w:type="dxa"/>
            <w:shd w:val="clear" w:color="auto" w:fill="auto"/>
            <w:noWrap/>
          </w:tcPr>
          <w:p w14:paraId="0080A4CB" w14:textId="3A798931" w:rsidR="00E13F3E" w:rsidRPr="003F29FF" w:rsidRDefault="00E13F3E" w:rsidP="00E13F3E">
            <w:pPr>
              <w:pStyle w:val="Tabletextheadingright"/>
              <w:rPr>
                <w:szCs w:val="16"/>
              </w:rPr>
            </w:pPr>
            <w:r w:rsidRPr="003F29FF">
              <w:rPr>
                <w:szCs w:val="16"/>
              </w:rPr>
              <w:t>$</w:t>
            </w:r>
            <w:r w:rsidR="00E90E48">
              <w:rPr>
                <w:szCs w:val="16"/>
              </w:rPr>
              <w:t>’</w:t>
            </w:r>
            <w:r w:rsidRPr="003F29FF">
              <w:rPr>
                <w:szCs w:val="16"/>
              </w:rPr>
              <w:t>000</w:t>
            </w:r>
          </w:p>
        </w:tc>
        <w:tc>
          <w:tcPr>
            <w:tcW w:w="1138" w:type="dxa"/>
            <w:shd w:val="clear" w:color="auto" w:fill="auto"/>
            <w:noWrap/>
          </w:tcPr>
          <w:p w14:paraId="623EAF19" w14:textId="4CE25146" w:rsidR="00E13F3E" w:rsidRPr="003F29FF" w:rsidRDefault="00E13F3E" w:rsidP="00E13F3E">
            <w:pPr>
              <w:pStyle w:val="Tabletextright"/>
              <w:rPr>
                <w:b/>
                <w:sz w:val="16"/>
                <w:szCs w:val="16"/>
              </w:rPr>
            </w:pPr>
            <w:r w:rsidRPr="003F29FF">
              <w:rPr>
                <w:b/>
                <w:sz w:val="16"/>
                <w:szCs w:val="16"/>
              </w:rPr>
              <w:t>$</w:t>
            </w:r>
            <w:r w:rsidR="00E90E48">
              <w:rPr>
                <w:b/>
                <w:sz w:val="16"/>
                <w:szCs w:val="16"/>
              </w:rPr>
              <w:t>’</w:t>
            </w:r>
            <w:r w:rsidRPr="003F29FF">
              <w:rPr>
                <w:b/>
                <w:sz w:val="16"/>
                <w:szCs w:val="16"/>
              </w:rPr>
              <w:t>000</w:t>
            </w:r>
          </w:p>
        </w:tc>
        <w:tc>
          <w:tcPr>
            <w:tcW w:w="1138" w:type="dxa"/>
            <w:shd w:val="clear" w:color="auto" w:fill="auto"/>
            <w:noWrap/>
          </w:tcPr>
          <w:p w14:paraId="19D04A7F" w14:textId="4C4DB8FD" w:rsidR="00E13F3E" w:rsidRPr="003F29FF" w:rsidRDefault="00E13F3E" w:rsidP="00E13F3E">
            <w:pPr>
              <w:pStyle w:val="Tabletextheadingright"/>
              <w:rPr>
                <w:szCs w:val="16"/>
              </w:rPr>
            </w:pPr>
            <w:r w:rsidRPr="003F29FF">
              <w:rPr>
                <w:szCs w:val="16"/>
              </w:rPr>
              <w:t>$</w:t>
            </w:r>
            <w:r w:rsidR="00E90E48">
              <w:rPr>
                <w:szCs w:val="16"/>
              </w:rPr>
              <w:t>’</w:t>
            </w:r>
            <w:r w:rsidRPr="003F29FF">
              <w:rPr>
                <w:szCs w:val="16"/>
              </w:rPr>
              <w:t>000</w:t>
            </w:r>
          </w:p>
        </w:tc>
        <w:tc>
          <w:tcPr>
            <w:tcW w:w="1138" w:type="dxa"/>
            <w:shd w:val="clear" w:color="auto" w:fill="auto"/>
            <w:noWrap/>
          </w:tcPr>
          <w:p w14:paraId="66C6A51A" w14:textId="16AF0ED5" w:rsidR="00E13F3E" w:rsidRPr="003F29FF" w:rsidRDefault="00E13F3E" w:rsidP="00E13F3E">
            <w:pPr>
              <w:pStyle w:val="Tabletextright"/>
              <w:rPr>
                <w:b/>
                <w:sz w:val="16"/>
                <w:szCs w:val="16"/>
              </w:rPr>
            </w:pPr>
            <w:r w:rsidRPr="003F29FF">
              <w:rPr>
                <w:b/>
                <w:sz w:val="16"/>
                <w:szCs w:val="16"/>
              </w:rPr>
              <w:t>$</w:t>
            </w:r>
            <w:r w:rsidR="00E90E48">
              <w:rPr>
                <w:b/>
                <w:sz w:val="16"/>
                <w:szCs w:val="16"/>
              </w:rPr>
              <w:t>’</w:t>
            </w:r>
            <w:r w:rsidRPr="003F29FF">
              <w:rPr>
                <w:b/>
                <w:sz w:val="16"/>
                <w:szCs w:val="16"/>
              </w:rPr>
              <w:t>000</w:t>
            </w:r>
          </w:p>
        </w:tc>
        <w:tc>
          <w:tcPr>
            <w:tcW w:w="1138" w:type="dxa"/>
            <w:shd w:val="clear" w:color="auto" w:fill="auto"/>
            <w:noWrap/>
          </w:tcPr>
          <w:p w14:paraId="6DB8D4C6" w14:textId="1873E92C" w:rsidR="00E13F3E" w:rsidRPr="003F29FF" w:rsidRDefault="00E13F3E" w:rsidP="00E13F3E">
            <w:pPr>
              <w:pStyle w:val="Tabletextheadingright"/>
              <w:rPr>
                <w:szCs w:val="16"/>
              </w:rPr>
            </w:pPr>
            <w:r w:rsidRPr="003F29FF">
              <w:rPr>
                <w:szCs w:val="16"/>
              </w:rPr>
              <w:t>$</w:t>
            </w:r>
            <w:r w:rsidR="00E90E48">
              <w:rPr>
                <w:szCs w:val="16"/>
              </w:rPr>
              <w:t>’</w:t>
            </w:r>
            <w:r w:rsidRPr="003F29FF">
              <w:rPr>
                <w:szCs w:val="16"/>
              </w:rPr>
              <w:t>000</w:t>
            </w:r>
          </w:p>
        </w:tc>
        <w:tc>
          <w:tcPr>
            <w:tcW w:w="1138" w:type="dxa"/>
            <w:shd w:val="clear" w:color="auto" w:fill="auto"/>
            <w:noWrap/>
          </w:tcPr>
          <w:p w14:paraId="66C79335" w14:textId="6EBC28D5" w:rsidR="00E13F3E" w:rsidRPr="003F29FF" w:rsidRDefault="00E13F3E" w:rsidP="00E13F3E">
            <w:pPr>
              <w:pStyle w:val="Tabletextright"/>
              <w:rPr>
                <w:b/>
                <w:sz w:val="16"/>
                <w:szCs w:val="16"/>
              </w:rPr>
            </w:pPr>
            <w:r w:rsidRPr="003F29FF">
              <w:rPr>
                <w:b/>
                <w:sz w:val="16"/>
                <w:szCs w:val="16"/>
              </w:rPr>
              <w:t>$</w:t>
            </w:r>
            <w:r w:rsidR="00E90E48">
              <w:rPr>
                <w:b/>
                <w:sz w:val="16"/>
                <w:szCs w:val="16"/>
              </w:rPr>
              <w:t>’</w:t>
            </w:r>
            <w:r w:rsidRPr="003F29FF">
              <w:rPr>
                <w:b/>
                <w:sz w:val="16"/>
                <w:szCs w:val="16"/>
              </w:rPr>
              <w:t>000</w:t>
            </w:r>
          </w:p>
        </w:tc>
      </w:tr>
      <w:tr w:rsidR="00E13F3E" w:rsidRPr="003F29FF" w14:paraId="7B5A66F5" w14:textId="77777777" w:rsidTr="00E13F3E">
        <w:trPr>
          <w:cantSplit/>
        </w:trPr>
        <w:tc>
          <w:tcPr>
            <w:tcW w:w="1278" w:type="dxa"/>
            <w:shd w:val="clear" w:color="auto" w:fill="D9D9D9" w:themeFill="background1" w:themeFillShade="D9"/>
            <w:noWrap/>
          </w:tcPr>
          <w:p w14:paraId="42DC27A5" w14:textId="77777777" w:rsidR="00E13F3E" w:rsidRPr="003F29FF" w:rsidRDefault="00E13F3E" w:rsidP="00E13F3E">
            <w:pPr>
              <w:pStyle w:val="Tabletextright"/>
            </w:pPr>
          </w:p>
        </w:tc>
        <w:tc>
          <w:tcPr>
            <w:tcW w:w="1170" w:type="dxa"/>
            <w:shd w:val="clear" w:color="auto" w:fill="auto"/>
            <w:noWrap/>
          </w:tcPr>
          <w:p w14:paraId="12E9B7E4" w14:textId="77777777" w:rsidR="00E13F3E" w:rsidRPr="003F29FF" w:rsidRDefault="00E13F3E" w:rsidP="00E13F3E">
            <w:pPr>
              <w:pStyle w:val="Tabletextright"/>
            </w:pPr>
          </w:p>
        </w:tc>
        <w:tc>
          <w:tcPr>
            <w:tcW w:w="1138" w:type="dxa"/>
            <w:shd w:val="clear" w:color="auto" w:fill="E0E0E0"/>
            <w:noWrap/>
          </w:tcPr>
          <w:p w14:paraId="2B405C3A" w14:textId="77777777" w:rsidR="00E13F3E" w:rsidRPr="003F29FF" w:rsidRDefault="00E13F3E" w:rsidP="00E13F3E">
            <w:pPr>
              <w:pStyle w:val="Tabletextright"/>
            </w:pPr>
          </w:p>
        </w:tc>
        <w:tc>
          <w:tcPr>
            <w:tcW w:w="1138" w:type="dxa"/>
            <w:shd w:val="clear" w:color="auto" w:fill="FFFFFF" w:themeFill="background1"/>
            <w:noWrap/>
          </w:tcPr>
          <w:p w14:paraId="5F1EF1F6" w14:textId="77777777" w:rsidR="00E13F3E" w:rsidRPr="003F29FF" w:rsidRDefault="00E13F3E" w:rsidP="00E13F3E">
            <w:pPr>
              <w:pStyle w:val="Tabletextright"/>
            </w:pPr>
          </w:p>
        </w:tc>
        <w:tc>
          <w:tcPr>
            <w:tcW w:w="1138" w:type="dxa"/>
            <w:shd w:val="clear" w:color="auto" w:fill="D9D9D9" w:themeFill="background1" w:themeFillShade="D9"/>
            <w:noWrap/>
          </w:tcPr>
          <w:p w14:paraId="413562DA" w14:textId="77777777" w:rsidR="00E13F3E" w:rsidRPr="003F29FF" w:rsidRDefault="00E13F3E" w:rsidP="00E13F3E">
            <w:pPr>
              <w:pStyle w:val="Tabletextright"/>
            </w:pPr>
          </w:p>
        </w:tc>
        <w:tc>
          <w:tcPr>
            <w:tcW w:w="1138" w:type="dxa"/>
            <w:shd w:val="clear" w:color="auto" w:fill="auto"/>
            <w:noWrap/>
          </w:tcPr>
          <w:p w14:paraId="381E2208" w14:textId="77777777" w:rsidR="00E13F3E" w:rsidRPr="003F29FF" w:rsidRDefault="00E13F3E" w:rsidP="00E13F3E">
            <w:pPr>
              <w:pStyle w:val="Tabletextright"/>
            </w:pPr>
          </w:p>
        </w:tc>
        <w:tc>
          <w:tcPr>
            <w:tcW w:w="1138" w:type="dxa"/>
            <w:shd w:val="clear" w:color="auto" w:fill="E0E0E0"/>
            <w:noWrap/>
          </w:tcPr>
          <w:p w14:paraId="770C68C4" w14:textId="77777777" w:rsidR="00E13F3E" w:rsidRPr="003F29FF" w:rsidRDefault="00E13F3E" w:rsidP="00E13F3E">
            <w:pPr>
              <w:pStyle w:val="Tabletextright"/>
            </w:pPr>
          </w:p>
        </w:tc>
        <w:tc>
          <w:tcPr>
            <w:tcW w:w="1138" w:type="dxa"/>
            <w:shd w:val="clear" w:color="auto" w:fill="FFFFFF" w:themeFill="background1"/>
            <w:noWrap/>
          </w:tcPr>
          <w:p w14:paraId="321C1B91" w14:textId="77777777" w:rsidR="00E13F3E" w:rsidRPr="003F29FF" w:rsidRDefault="00E13F3E" w:rsidP="00E13F3E">
            <w:pPr>
              <w:pStyle w:val="Tabletextright"/>
            </w:pPr>
          </w:p>
        </w:tc>
      </w:tr>
      <w:tr w:rsidR="00E13F3E" w:rsidRPr="003F29FF" w14:paraId="538209FF" w14:textId="77777777" w:rsidTr="00E13F3E">
        <w:trPr>
          <w:cantSplit/>
          <w:trHeight w:hRule="exact" w:val="57"/>
        </w:trPr>
        <w:tc>
          <w:tcPr>
            <w:tcW w:w="1278" w:type="dxa"/>
            <w:shd w:val="clear" w:color="auto" w:fill="D9D9D9" w:themeFill="background1" w:themeFillShade="D9"/>
            <w:noWrap/>
          </w:tcPr>
          <w:p w14:paraId="562CCAAD" w14:textId="77777777" w:rsidR="00E13F3E" w:rsidRPr="003F29FF" w:rsidRDefault="00E13F3E" w:rsidP="00E13F3E">
            <w:pPr>
              <w:pStyle w:val="Tabletextright"/>
              <w:rPr>
                <w:bCs/>
              </w:rPr>
            </w:pPr>
          </w:p>
        </w:tc>
        <w:tc>
          <w:tcPr>
            <w:tcW w:w="1170" w:type="dxa"/>
            <w:shd w:val="clear" w:color="auto" w:fill="auto"/>
            <w:noWrap/>
          </w:tcPr>
          <w:p w14:paraId="0F682A7D" w14:textId="77777777" w:rsidR="00E13F3E" w:rsidRPr="003F29FF" w:rsidRDefault="00E13F3E" w:rsidP="00E13F3E">
            <w:pPr>
              <w:pStyle w:val="Tabletextright"/>
            </w:pPr>
          </w:p>
        </w:tc>
        <w:tc>
          <w:tcPr>
            <w:tcW w:w="1138" w:type="dxa"/>
            <w:shd w:val="clear" w:color="auto" w:fill="E0E0E0"/>
            <w:noWrap/>
          </w:tcPr>
          <w:p w14:paraId="2A32B682" w14:textId="77777777" w:rsidR="00E13F3E" w:rsidRPr="003F29FF" w:rsidRDefault="00E13F3E" w:rsidP="00E13F3E">
            <w:pPr>
              <w:pStyle w:val="Tabletextright"/>
              <w:rPr>
                <w:bCs/>
              </w:rPr>
            </w:pPr>
          </w:p>
        </w:tc>
        <w:tc>
          <w:tcPr>
            <w:tcW w:w="1138" w:type="dxa"/>
            <w:shd w:val="clear" w:color="auto" w:fill="FFFFFF" w:themeFill="background1"/>
            <w:noWrap/>
          </w:tcPr>
          <w:p w14:paraId="76905C6F" w14:textId="77777777" w:rsidR="00E13F3E" w:rsidRPr="003F29FF" w:rsidRDefault="00E13F3E" w:rsidP="00E13F3E">
            <w:pPr>
              <w:pStyle w:val="Tabletextright"/>
            </w:pPr>
          </w:p>
        </w:tc>
        <w:tc>
          <w:tcPr>
            <w:tcW w:w="1138" w:type="dxa"/>
            <w:shd w:val="clear" w:color="auto" w:fill="D9D9D9" w:themeFill="background1" w:themeFillShade="D9"/>
            <w:noWrap/>
          </w:tcPr>
          <w:p w14:paraId="1B370BE8" w14:textId="77777777" w:rsidR="00E13F3E" w:rsidRPr="003F29FF" w:rsidRDefault="00E13F3E" w:rsidP="00E13F3E">
            <w:pPr>
              <w:pStyle w:val="Tabletextright"/>
              <w:rPr>
                <w:bCs/>
              </w:rPr>
            </w:pPr>
          </w:p>
        </w:tc>
        <w:tc>
          <w:tcPr>
            <w:tcW w:w="1138" w:type="dxa"/>
            <w:shd w:val="clear" w:color="auto" w:fill="auto"/>
            <w:noWrap/>
          </w:tcPr>
          <w:p w14:paraId="29D0873E" w14:textId="77777777" w:rsidR="00E13F3E" w:rsidRPr="003F29FF" w:rsidRDefault="00E13F3E" w:rsidP="00E13F3E">
            <w:pPr>
              <w:pStyle w:val="Tabletextright"/>
            </w:pPr>
          </w:p>
        </w:tc>
        <w:tc>
          <w:tcPr>
            <w:tcW w:w="1138" w:type="dxa"/>
            <w:shd w:val="clear" w:color="auto" w:fill="E0E0E0"/>
            <w:noWrap/>
          </w:tcPr>
          <w:p w14:paraId="3FE125B2" w14:textId="77777777" w:rsidR="00E13F3E" w:rsidRPr="003F29FF" w:rsidRDefault="00E13F3E" w:rsidP="00E13F3E">
            <w:pPr>
              <w:pStyle w:val="Tabletextright"/>
            </w:pPr>
          </w:p>
        </w:tc>
        <w:tc>
          <w:tcPr>
            <w:tcW w:w="1138" w:type="dxa"/>
            <w:shd w:val="clear" w:color="auto" w:fill="FFFFFF" w:themeFill="background1"/>
            <w:noWrap/>
          </w:tcPr>
          <w:p w14:paraId="3B700524" w14:textId="77777777" w:rsidR="00E13F3E" w:rsidRPr="003F29FF" w:rsidRDefault="00E13F3E" w:rsidP="00E13F3E">
            <w:pPr>
              <w:pStyle w:val="Tabletextright"/>
            </w:pPr>
          </w:p>
        </w:tc>
      </w:tr>
      <w:tr w:rsidR="00E13F3E" w:rsidRPr="003F29FF" w14:paraId="0F9888DE" w14:textId="77777777" w:rsidTr="00E13F3E">
        <w:trPr>
          <w:cantSplit/>
        </w:trPr>
        <w:tc>
          <w:tcPr>
            <w:tcW w:w="1278" w:type="dxa"/>
            <w:shd w:val="clear" w:color="auto" w:fill="D9D9D9" w:themeFill="background1" w:themeFillShade="D9"/>
            <w:noWrap/>
          </w:tcPr>
          <w:p w14:paraId="3EC66643" w14:textId="77777777" w:rsidR="00E13F3E" w:rsidRPr="003F29FF" w:rsidRDefault="00E13F3E" w:rsidP="00E13F3E">
            <w:pPr>
              <w:pStyle w:val="Tabletextright"/>
            </w:pPr>
          </w:p>
        </w:tc>
        <w:tc>
          <w:tcPr>
            <w:tcW w:w="1170" w:type="dxa"/>
            <w:shd w:val="clear" w:color="auto" w:fill="auto"/>
            <w:noWrap/>
          </w:tcPr>
          <w:p w14:paraId="5C4DDE06" w14:textId="77777777" w:rsidR="00E13F3E" w:rsidRPr="003F29FF" w:rsidRDefault="00E13F3E" w:rsidP="00E13F3E">
            <w:pPr>
              <w:pStyle w:val="Tabletextright"/>
            </w:pPr>
          </w:p>
        </w:tc>
        <w:tc>
          <w:tcPr>
            <w:tcW w:w="1138" w:type="dxa"/>
            <w:shd w:val="clear" w:color="auto" w:fill="E0E0E0"/>
            <w:noWrap/>
          </w:tcPr>
          <w:p w14:paraId="324B632C" w14:textId="77777777" w:rsidR="00E13F3E" w:rsidRPr="003F29FF" w:rsidRDefault="00E13F3E" w:rsidP="00E13F3E">
            <w:pPr>
              <w:pStyle w:val="Tabletextright"/>
            </w:pPr>
          </w:p>
        </w:tc>
        <w:tc>
          <w:tcPr>
            <w:tcW w:w="1138" w:type="dxa"/>
            <w:shd w:val="clear" w:color="auto" w:fill="FFFFFF" w:themeFill="background1"/>
            <w:noWrap/>
          </w:tcPr>
          <w:p w14:paraId="11286468" w14:textId="77777777" w:rsidR="00E13F3E" w:rsidRPr="003F29FF" w:rsidRDefault="00E13F3E" w:rsidP="00E13F3E">
            <w:pPr>
              <w:pStyle w:val="Tabletextright"/>
            </w:pPr>
          </w:p>
        </w:tc>
        <w:tc>
          <w:tcPr>
            <w:tcW w:w="1138" w:type="dxa"/>
            <w:shd w:val="clear" w:color="auto" w:fill="D9D9D9" w:themeFill="background1" w:themeFillShade="D9"/>
            <w:noWrap/>
          </w:tcPr>
          <w:p w14:paraId="55A09FF4" w14:textId="77777777" w:rsidR="00E13F3E" w:rsidRPr="003F29FF" w:rsidRDefault="00E13F3E" w:rsidP="00E13F3E">
            <w:pPr>
              <w:pStyle w:val="Tabletextright"/>
            </w:pPr>
          </w:p>
        </w:tc>
        <w:tc>
          <w:tcPr>
            <w:tcW w:w="1138" w:type="dxa"/>
            <w:shd w:val="clear" w:color="auto" w:fill="auto"/>
            <w:noWrap/>
          </w:tcPr>
          <w:p w14:paraId="0E2539FF" w14:textId="77777777" w:rsidR="00E13F3E" w:rsidRPr="003F29FF" w:rsidRDefault="00E13F3E" w:rsidP="00E13F3E">
            <w:pPr>
              <w:pStyle w:val="Tabletextright"/>
            </w:pPr>
          </w:p>
        </w:tc>
        <w:tc>
          <w:tcPr>
            <w:tcW w:w="1138" w:type="dxa"/>
            <w:shd w:val="clear" w:color="auto" w:fill="E0E0E0"/>
            <w:noWrap/>
          </w:tcPr>
          <w:p w14:paraId="452EA3C2" w14:textId="77777777" w:rsidR="00E13F3E" w:rsidRPr="003F29FF" w:rsidRDefault="00E13F3E" w:rsidP="00E13F3E">
            <w:pPr>
              <w:pStyle w:val="Tabletextright"/>
            </w:pPr>
          </w:p>
        </w:tc>
        <w:tc>
          <w:tcPr>
            <w:tcW w:w="1138" w:type="dxa"/>
            <w:shd w:val="clear" w:color="auto" w:fill="FFFFFF" w:themeFill="background1"/>
            <w:noWrap/>
          </w:tcPr>
          <w:p w14:paraId="294D2531" w14:textId="77777777" w:rsidR="00E13F3E" w:rsidRPr="003F29FF" w:rsidRDefault="00E13F3E" w:rsidP="00E13F3E">
            <w:pPr>
              <w:pStyle w:val="Tabletextright"/>
            </w:pPr>
          </w:p>
        </w:tc>
      </w:tr>
      <w:tr w:rsidR="00E13F3E" w:rsidRPr="003F29FF" w14:paraId="38E866D4" w14:textId="77777777" w:rsidTr="00E13F3E">
        <w:trPr>
          <w:cantSplit/>
        </w:trPr>
        <w:tc>
          <w:tcPr>
            <w:tcW w:w="1278" w:type="dxa"/>
            <w:shd w:val="clear" w:color="auto" w:fill="D9D9D9" w:themeFill="background1" w:themeFillShade="D9"/>
            <w:noWrap/>
          </w:tcPr>
          <w:p w14:paraId="69C76BBC" w14:textId="77777777" w:rsidR="00E13F3E" w:rsidRPr="003F29FF" w:rsidRDefault="00E13F3E" w:rsidP="00E13F3E">
            <w:pPr>
              <w:pStyle w:val="Tabletextright"/>
            </w:pPr>
            <w:r w:rsidRPr="00831B0C">
              <w:rPr>
                <w:bCs/>
              </w:rPr>
              <w:t>73 591</w:t>
            </w:r>
          </w:p>
        </w:tc>
        <w:tc>
          <w:tcPr>
            <w:tcW w:w="1170" w:type="dxa"/>
            <w:shd w:val="clear" w:color="auto" w:fill="auto"/>
            <w:noWrap/>
          </w:tcPr>
          <w:p w14:paraId="227D0941" w14:textId="77777777" w:rsidR="00E13F3E" w:rsidRPr="003F29FF" w:rsidRDefault="00E13F3E" w:rsidP="00E13F3E">
            <w:pPr>
              <w:pStyle w:val="Tabletextright"/>
            </w:pPr>
            <w:r w:rsidRPr="00831B0C">
              <w:rPr>
                <w:bCs/>
              </w:rPr>
              <w:t>62 367</w:t>
            </w:r>
          </w:p>
        </w:tc>
        <w:tc>
          <w:tcPr>
            <w:tcW w:w="1138" w:type="dxa"/>
            <w:shd w:val="clear" w:color="auto" w:fill="E0E0E0"/>
            <w:noWrap/>
          </w:tcPr>
          <w:p w14:paraId="31D8C30E" w14:textId="77777777" w:rsidR="00E13F3E" w:rsidRPr="003F29FF" w:rsidRDefault="00E13F3E" w:rsidP="00E13F3E">
            <w:pPr>
              <w:pStyle w:val="Tabletextright"/>
            </w:pPr>
            <w:r w:rsidRPr="00831B0C">
              <w:rPr>
                <w:bCs/>
              </w:rPr>
              <w:t>71 980</w:t>
            </w:r>
          </w:p>
        </w:tc>
        <w:tc>
          <w:tcPr>
            <w:tcW w:w="1138" w:type="dxa"/>
            <w:shd w:val="clear" w:color="auto" w:fill="FFFFFF" w:themeFill="background1"/>
            <w:noWrap/>
          </w:tcPr>
          <w:p w14:paraId="63BFABA7" w14:textId="77777777" w:rsidR="00E13F3E" w:rsidRPr="003F29FF" w:rsidRDefault="00E13F3E" w:rsidP="00E13F3E">
            <w:pPr>
              <w:pStyle w:val="Tabletextright"/>
            </w:pPr>
            <w:r w:rsidRPr="00831B0C">
              <w:rPr>
                <w:bCs/>
              </w:rPr>
              <w:t>71 464</w:t>
            </w:r>
          </w:p>
        </w:tc>
        <w:tc>
          <w:tcPr>
            <w:tcW w:w="1138" w:type="dxa"/>
            <w:shd w:val="clear" w:color="auto" w:fill="D9D9D9" w:themeFill="background1" w:themeFillShade="D9"/>
            <w:noWrap/>
          </w:tcPr>
          <w:p w14:paraId="4B290F04" w14:textId="77777777" w:rsidR="00E13F3E" w:rsidRPr="003F29FF" w:rsidRDefault="00E13F3E" w:rsidP="00E13F3E">
            <w:pPr>
              <w:pStyle w:val="Tabletextright"/>
            </w:pPr>
            <w:r w:rsidRPr="00831B0C">
              <w:rPr>
                <w:bCs/>
              </w:rPr>
              <w:t>–</w:t>
            </w:r>
          </w:p>
        </w:tc>
        <w:tc>
          <w:tcPr>
            <w:tcW w:w="1138" w:type="dxa"/>
            <w:shd w:val="clear" w:color="auto" w:fill="auto"/>
            <w:noWrap/>
          </w:tcPr>
          <w:p w14:paraId="0131F522" w14:textId="77777777" w:rsidR="00E13F3E" w:rsidRPr="003F29FF" w:rsidRDefault="00E13F3E" w:rsidP="00E13F3E">
            <w:pPr>
              <w:pStyle w:val="Tabletextright"/>
            </w:pPr>
            <w:r w:rsidRPr="00831B0C">
              <w:rPr>
                <w:bCs/>
              </w:rPr>
              <w:t>–</w:t>
            </w:r>
          </w:p>
        </w:tc>
        <w:tc>
          <w:tcPr>
            <w:tcW w:w="1138" w:type="dxa"/>
            <w:shd w:val="clear" w:color="auto" w:fill="E0E0E0"/>
            <w:noWrap/>
          </w:tcPr>
          <w:p w14:paraId="7495C34F" w14:textId="77777777" w:rsidR="00E13F3E" w:rsidRPr="003F29FF" w:rsidRDefault="00E13F3E" w:rsidP="00E13F3E">
            <w:pPr>
              <w:pStyle w:val="Tabletextright"/>
            </w:pPr>
            <w:r w:rsidRPr="00831B0C">
              <w:rPr>
                <w:bCs/>
              </w:rPr>
              <w:t>441 287</w:t>
            </w:r>
          </w:p>
        </w:tc>
        <w:tc>
          <w:tcPr>
            <w:tcW w:w="1138" w:type="dxa"/>
            <w:shd w:val="clear" w:color="auto" w:fill="FFFFFF" w:themeFill="background1"/>
            <w:noWrap/>
          </w:tcPr>
          <w:p w14:paraId="3072A31D" w14:textId="77777777" w:rsidR="00E13F3E" w:rsidRPr="003F29FF" w:rsidRDefault="00E13F3E" w:rsidP="00E13F3E">
            <w:pPr>
              <w:pStyle w:val="Tabletextright"/>
            </w:pPr>
            <w:r w:rsidRPr="00831B0C">
              <w:rPr>
                <w:bCs/>
              </w:rPr>
              <w:t>402 649</w:t>
            </w:r>
          </w:p>
        </w:tc>
      </w:tr>
      <w:tr w:rsidR="00E13F3E" w:rsidRPr="003F29FF" w14:paraId="3986FD92" w14:textId="77777777" w:rsidTr="00E13F3E">
        <w:trPr>
          <w:cantSplit/>
        </w:trPr>
        <w:tc>
          <w:tcPr>
            <w:tcW w:w="1278" w:type="dxa"/>
            <w:shd w:val="clear" w:color="auto" w:fill="D9D9D9" w:themeFill="background1" w:themeFillShade="D9"/>
            <w:noWrap/>
          </w:tcPr>
          <w:p w14:paraId="46BD9DF2" w14:textId="77777777" w:rsidR="00E13F3E" w:rsidRPr="003F29FF" w:rsidRDefault="00E13F3E" w:rsidP="00E13F3E">
            <w:pPr>
              <w:pStyle w:val="Tabletextright"/>
            </w:pPr>
            <w:r w:rsidRPr="00831B0C">
              <w:rPr>
                <w:bCs/>
              </w:rPr>
              <w:t xml:space="preserve">7 517 </w:t>
            </w:r>
          </w:p>
        </w:tc>
        <w:tc>
          <w:tcPr>
            <w:tcW w:w="1170" w:type="dxa"/>
            <w:shd w:val="clear" w:color="auto" w:fill="auto"/>
            <w:noWrap/>
          </w:tcPr>
          <w:p w14:paraId="736118F7" w14:textId="77777777" w:rsidR="00E13F3E" w:rsidRPr="003F29FF" w:rsidRDefault="00E13F3E" w:rsidP="00E13F3E">
            <w:pPr>
              <w:pStyle w:val="Tabletextright"/>
            </w:pPr>
            <w:r w:rsidRPr="00831B0C">
              <w:rPr>
                <w:bCs/>
              </w:rPr>
              <w:t>3 613</w:t>
            </w:r>
          </w:p>
        </w:tc>
        <w:tc>
          <w:tcPr>
            <w:tcW w:w="1138" w:type="dxa"/>
            <w:shd w:val="clear" w:color="auto" w:fill="E0E0E0"/>
            <w:noWrap/>
          </w:tcPr>
          <w:p w14:paraId="6F07A394" w14:textId="77777777" w:rsidR="00E13F3E" w:rsidRPr="003F29FF" w:rsidRDefault="00E13F3E" w:rsidP="00E13F3E">
            <w:pPr>
              <w:pStyle w:val="Tabletextright"/>
            </w:pPr>
            <w:r w:rsidRPr="00831B0C">
              <w:rPr>
                <w:bCs/>
              </w:rPr>
              <w:t xml:space="preserve">60 436 </w:t>
            </w:r>
          </w:p>
        </w:tc>
        <w:tc>
          <w:tcPr>
            <w:tcW w:w="1138" w:type="dxa"/>
            <w:shd w:val="clear" w:color="auto" w:fill="FFFFFF" w:themeFill="background1"/>
            <w:noWrap/>
          </w:tcPr>
          <w:p w14:paraId="131B5BAE" w14:textId="77777777" w:rsidR="00E13F3E" w:rsidRPr="003F29FF" w:rsidRDefault="00E13F3E" w:rsidP="00E13F3E">
            <w:pPr>
              <w:pStyle w:val="Tabletextright"/>
            </w:pPr>
            <w:r w:rsidRPr="00831B0C">
              <w:rPr>
                <w:bCs/>
              </w:rPr>
              <w:t>55 737</w:t>
            </w:r>
          </w:p>
        </w:tc>
        <w:tc>
          <w:tcPr>
            <w:tcW w:w="1138" w:type="dxa"/>
            <w:shd w:val="clear" w:color="auto" w:fill="D9D9D9" w:themeFill="background1" w:themeFillShade="D9"/>
            <w:noWrap/>
          </w:tcPr>
          <w:p w14:paraId="1B98DFE1" w14:textId="77777777" w:rsidR="00E13F3E" w:rsidRPr="003F29FF" w:rsidRDefault="00E13F3E" w:rsidP="00E13F3E">
            <w:pPr>
              <w:pStyle w:val="Tabletextright"/>
            </w:pPr>
            <w:r w:rsidRPr="00831B0C">
              <w:rPr>
                <w:bCs/>
              </w:rPr>
              <w:t>–</w:t>
            </w:r>
          </w:p>
        </w:tc>
        <w:tc>
          <w:tcPr>
            <w:tcW w:w="1138" w:type="dxa"/>
            <w:shd w:val="clear" w:color="auto" w:fill="auto"/>
            <w:noWrap/>
          </w:tcPr>
          <w:p w14:paraId="52D18105" w14:textId="77777777" w:rsidR="00E13F3E" w:rsidRPr="003F29FF" w:rsidRDefault="00E13F3E" w:rsidP="00E13F3E">
            <w:pPr>
              <w:pStyle w:val="Tabletextright"/>
            </w:pPr>
            <w:r w:rsidRPr="00831B0C">
              <w:rPr>
                <w:bCs/>
              </w:rPr>
              <w:t>–</w:t>
            </w:r>
          </w:p>
        </w:tc>
        <w:tc>
          <w:tcPr>
            <w:tcW w:w="1138" w:type="dxa"/>
            <w:shd w:val="clear" w:color="auto" w:fill="E0E0E0"/>
            <w:noWrap/>
          </w:tcPr>
          <w:p w14:paraId="4A4F8531" w14:textId="77777777" w:rsidR="00E13F3E" w:rsidRPr="003F29FF" w:rsidRDefault="00E13F3E" w:rsidP="00E13F3E">
            <w:pPr>
              <w:pStyle w:val="Tabletextright"/>
            </w:pPr>
            <w:r w:rsidRPr="00831B0C">
              <w:rPr>
                <w:bCs/>
              </w:rPr>
              <w:t>69 862</w:t>
            </w:r>
          </w:p>
        </w:tc>
        <w:tc>
          <w:tcPr>
            <w:tcW w:w="1138" w:type="dxa"/>
            <w:shd w:val="clear" w:color="auto" w:fill="FFFFFF" w:themeFill="background1"/>
            <w:noWrap/>
          </w:tcPr>
          <w:p w14:paraId="67B5839D" w14:textId="77777777" w:rsidR="00E13F3E" w:rsidRPr="003F29FF" w:rsidRDefault="00E13F3E" w:rsidP="00E13F3E">
            <w:pPr>
              <w:pStyle w:val="Tabletextright"/>
            </w:pPr>
            <w:r w:rsidRPr="00831B0C">
              <w:rPr>
                <w:bCs/>
              </w:rPr>
              <w:t>61 480</w:t>
            </w:r>
          </w:p>
        </w:tc>
      </w:tr>
      <w:tr w:rsidR="00E13F3E" w:rsidRPr="003F29FF" w14:paraId="7C13112E" w14:textId="77777777" w:rsidTr="00E13F3E">
        <w:trPr>
          <w:cantSplit/>
        </w:trPr>
        <w:tc>
          <w:tcPr>
            <w:tcW w:w="1278" w:type="dxa"/>
            <w:shd w:val="clear" w:color="auto" w:fill="D9D9D9" w:themeFill="background1" w:themeFillShade="D9"/>
            <w:noWrap/>
          </w:tcPr>
          <w:p w14:paraId="0ABA9439" w14:textId="77777777" w:rsidR="00E13F3E" w:rsidRPr="003F29FF" w:rsidRDefault="00E13F3E" w:rsidP="00E13F3E">
            <w:pPr>
              <w:pStyle w:val="Tabletextrightbold"/>
            </w:pPr>
            <w:r w:rsidRPr="009A355D">
              <w:t>81</w:t>
            </w:r>
            <w:r>
              <w:t xml:space="preserve"> </w:t>
            </w:r>
            <w:r w:rsidRPr="009A355D">
              <w:t>108</w:t>
            </w:r>
          </w:p>
        </w:tc>
        <w:tc>
          <w:tcPr>
            <w:tcW w:w="1170" w:type="dxa"/>
            <w:shd w:val="clear" w:color="auto" w:fill="auto"/>
            <w:noWrap/>
          </w:tcPr>
          <w:p w14:paraId="32D4FB71" w14:textId="77777777" w:rsidR="00E13F3E" w:rsidRPr="003F29FF" w:rsidRDefault="00E13F3E" w:rsidP="00E13F3E">
            <w:pPr>
              <w:pStyle w:val="Tabletextright"/>
              <w:rPr>
                <w:b/>
                <w:bCs/>
                <w:szCs w:val="19"/>
              </w:rPr>
            </w:pPr>
            <w:r w:rsidRPr="00D37E60">
              <w:rPr>
                <w:b/>
                <w:bCs/>
              </w:rPr>
              <w:t>65</w:t>
            </w:r>
            <w:r>
              <w:t xml:space="preserve"> </w:t>
            </w:r>
            <w:r w:rsidRPr="00D37E60">
              <w:rPr>
                <w:b/>
                <w:bCs/>
              </w:rPr>
              <w:t>980</w:t>
            </w:r>
          </w:p>
        </w:tc>
        <w:tc>
          <w:tcPr>
            <w:tcW w:w="1138" w:type="dxa"/>
            <w:shd w:val="clear" w:color="auto" w:fill="E0E0E0"/>
            <w:noWrap/>
          </w:tcPr>
          <w:p w14:paraId="2FBEE263" w14:textId="77777777" w:rsidR="00E13F3E" w:rsidRPr="003F29FF" w:rsidRDefault="00E13F3E" w:rsidP="00E13F3E">
            <w:pPr>
              <w:pStyle w:val="Tabletextrightbold"/>
            </w:pPr>
            <w:r w:rsidRPr="009A355D">
              <w:t>132</w:t>
            </w:r>
            <w:r>
              <w:t xml:space="preserve"> </w:t>
            </w:r>
            <w:r w:rsidRPr="009A355D">
              <w:t>416</w:t>
            </w:r>
          </w:p>
        </w:tc>
        <w:tc>
          <w:tcPr>
            <w:tcW w:w="1138" w:type="dxa"/>
            <w:shd w:val="clear" w:color="auto" w:fill="FFFFFF" w:themeFill="background1"/>
            <w:noWrap/>
          </w:tcPr>
          <w:p w14:paraId="48FFBC9E" w14:textId="77777777" w:rsidR="00E13F3E" w:rsidRPr="003F29FF" w:rsidRDefault="00E13F3E" w:rsidP="00E13F3E">
            <w:pPr>
              <w:pStyle w:val="Tabletextright"/>
              <w:rPr>
                <w:b/>
                <w:bCs/>
                <w:szCs w:val="19"/>
              </w:rPr>
            </w:pPr>
            <w:r w:rsidRPr="00D37E60">
              <w:rPr>
                <w:b/>
                <w:bCs/>
              </w:rPr>
              <w:t>127</w:t>
            </w:r>
            <w:r>
              <w:t xml:space="preserve"> </w:t>
            </w:r>
            <w:r w:rsidRPr="00D37E60">
              <w:rPr>
                <w:b/>
                <w:bCs/>
              </w:rPr>
              <w:t>201</w:t>
            </w:r>
          </w:p>
        </w:tc>
        <w:tc>
          <w:tcPr>
            <w:tcW w:w="1138" w:type="dxa"/>
            <w:shd w:val="clear" w:color="auto" w:fill="D9D9D9" w:themeFill="background1" w:themeFillShade="D9"/>
            <w:noWrap/>
          </w:tcPr>
          <w:p w14:paraId="15F3CC46" w14:textId="77777777" w:rsidR="00E13F3E" w:rsidRPr="003F29FF" w:rsidRDefault="00E13F3E" w:rsidP="00E13F3E">
            <w:pPr>
              <w:pStyle w:val="Tabletextrightbold"/>
            </w:pPr>
            <w:r>
              <w:t>–</w:t>
            </w:r>
          </w:p>
        </w:tc>
        <w:tc>
          <w:tcPr>
            <w:tcW w:w="1138" w:type="dxa"/>
            <w:shd w:val="clear" w:color="auto" w:fill="auto"/>
            <w:noWrap/>
          </w:tcPr>
          <w:p w14:paraId="44F048DC" w14:textId="77777777" w:rsidR="00E13F3E" w:rsidRPr="003F29FF" w:rsidRDefault="00E13F3E" w:rsidP="00E13F3E">
            <w:pPr>
              <w:pStyle w:val="Tabletextright"/>
              <w:rPr>
                <w:b/>
                <w:bCs/>
                <w:szCs w:val="19"/>
              </w:rPr>
            </w:pPr>
            <w:r>
              <w:t>–</w:t>
            </w:r>
          </w:p>
        </w:tc>
        <w:tc>
          <w:tcPr>
            <w:tcW w:w="1138" w:type="dxa"/>
            <w:shd w:val="clear" w:color="auto" w:fill="E0E0E0"/>
            <w:noWrap/>
          </w:tcPr>
          <w:p w14:paraId="5127F8F0" w14:textId="77777777" w:rsidR="00E13F3E" w:rsidRPr="003F29FF" w:rsidRDefault="00E13F3E" w:rsidP="00E13F3E">
            <w:pPr>
              <w:pStyle w:val="Tabletextrightbold"/>
            </w:pPr>
            <w:r w:rsidRPr="009A355D">
              <w:t>511</w:t>
            </w:r>
            <w:r>
              <w:t xml:space="preserve"> </w:t>
            </w:r>
            <w:r w:rsidRPr="009A355D">
              <w:t>149</w:t>
            </w:r>
          </w:p>
        </w:tc>
        <w:tc>
          <w:tcPr>
            <w:tcW w:w="1138" w:type="dxa"/>
            <w:shd w:val="clear" w:color="auto" w:fill="FFFFFF" w:themeFill="background1"/>
            <w:noWrap/>
          </w:tcPr>
          <w:p w14:paraId="0585E0F0" w14:textId="77777777" w:rsidR="00E13F3E" w:rsidRPr="003F29FF" w:rsidRDefault="00E13F3E" w:rsidP="00E13F3E">
            <w:pPr>
              <w:pStyle w:val="Tabletextright"/>
              <w:rPr>
                <w:b/>
                <w:bCs/>
                <w:szCs w:val="19"/>
              </w:rPr>
            </w:pPr>
            <w:r w:rsidRPr="00D37E60">
              <w:rPr>
                <w:b/>
                <w:bCs/>
              </w:rPr>
              <w:t>464</w:t>
            </w:r>
            <w:r>
              <w:t xml:space="preserve"> </w:t>
            </w:r>
            <w:r w:rsidRPr="00D37E60">
              <w:rPr>
                <w:b/>
                <w:bCs/>
              </w:rPr>
              <w:t>129</w:t>
            </w:r>
          </w:p>
        </w:tc>
      </w:tr>
      <w:tr w:rsidR="00E13F3E" w:rsidRPr="003F29FF" w14:paraId="2DF1E03F" w14:textId="77777777" w:rsidTr="00E13F3E">
        <w:trPr>
          <w:cantSplit/>
          <w:trHeight w:hRule="exact" w:val="57"/>
        </w:trPr>
        <w:tc>
          <w:tcPr>
            <w:tcW w:w="1278" w:type="dxa"/>
            <w:shd w:val="clear" w:color="auto" w:fill="D9D9D9" w:themeFill="background1" w:themeFillShade="D9"/>
            <w:noWrap/>
          </w:tcPr>
          <w:p w14:paraId="0287022F" w14:textId="77777777" w:rsidR="00E13F3E" w:rsidRPr="003F29FF" w:rsidRDefault="00E13F3E" w:rsidP="00E13F3E">
            <w:pPr>
              <w:pStyle w:val="Tabletextright"/>
            </w:pPr>
          </w:p>
        </w:tc>
        <w:tc>
          <w:tcPr>
            <w:tcW w:w="1170" w:type="dxa"/>
            <w:shd w:val="clear" w:color="auto" w:fill="auto"/>
            <w:noWrap/>
          </w:tcPr>
          <w:p w14:paraId="106B6AEB" w14:textId="77777777" w:rsidR="00E13F3E" w:rsidRPr="003F29FF" w:rsidRDefault="00E13F3E" w:rsidP="00E13F3E">
            <w:pPr>
              <w:pStyle w:val="Tabletextright"/>
            </w:pPr>
          </w:p>
        </w:tc>
        <w:tc>
          <w:tcPr>
            <w:tcW w:w="1138" w:type="dxa"/>
            <w:shd w:val="clear" w:color="auto" w:fill="E0E0E0"/>
            <w:noWrap/>
          </w:tcPr>
          <w:p w14:paraId="03F16270" w14:textId="77777777" w:rsidR="00E13F3E" w:rsidRPr="003F29FF" w:rsidRDefault="00E13F3E" w:rsidP="00E13F3E">
            <w:pPr>
              <w:pStyle w:val="Tabletextright"/>
            </w:pPr>
          </w:p>
        </w:tc>
        <w:tc>
          <w:tcPr>
            <w:tcW w:w="1138" w:type="dxa"/>
            <w:shd w:val="clear" w:color="auto" w:fill="FFFFFF" w:themeFill="background1"/>
            <w:noWrap/>
          </w:tcPr>
          <w:p w14:paraId="5E5A1B7B" w14:textId="77777777" w:rsidR="00E13F3E" w:rsidRPr="003F29FF" w:rsidRDefault="00E13F3E" w:rsidP="00E13F3E">
            <w:pPr>
              <w:pStyle w:val="Tabletextright"/>
            </w:pPr>
          </w:p>
        </w:tc>
        <w:tc>
          <w:tcPr>
            <w:tcW w:w="1138" w:type="dxa"/>
            <w:shd w:val="clear" w:color="auto" w:fill="D9D9D9" w:themeFill="background1" w:themeFillShade="D9"/>
            <w:noWrap/>
          </w:tcPr>
          <w:p w14:paraId="41DD31BF" w14:textId="77777777" w:rsidR="00E13F3E" w:rsidRPr="003F29FF" w:rsidRDefault="00E13F3E" w:rsidP="00E13F3E">
            <w:pPr>
              <w:pStyle w:val="Tabletextright"/>
            </w:pPr>
          </w:p>
        </w:tc>
        <w:tc>
          <w:tcPr>
            <w:tcW w:w="1138" w:type="dxa"/>
            <w:shd w:val="clear" w:color="auto" w:fill="auto"/>
            <w:noWrap/>
          </w:tcPr>
          <w:p w14:paraId="5DCA5416" w14:textId="77777777" w:rsidR="00E13F3E" w:rsidRPr="003F29FF" w:rsidRDefault="00E13F3E" w:rsidP="00E13F3E">
            <w:pPr>
              <w:pStyle w:val="Tabletextright"/>
            </w:pPr>
          </w:p>
        </w:tc>
        <w:tc>
          <w:tcPr>
            <w:tcW w:w="1138" w:type="dxa"/>
            <w:shd w:val="clear" w:color="auto" w:fill="E0E0E0"/>
            <w:noWrap/>
          </w:tcPr>
          <w:p w14:paraId="3608B8D1" w14:textId="77777777" w:rsidR="00E13F3E" w:rsidRPr="003F29FF" w:rsidRDefault="00E13F3E" w:rsidP="00E13F3E">
            <w:pPr>
              <w:pStyle w:val="Tabletextright"/>
            </w:pPr>
          </w:p>
        </w:tc>
        <w:tc>
          <w:tcPr>
            <w:tcW w:w="1138" w:type="dxa"/>
            <w:shd w:val="clear" w:color="auto" w:fill="FFFFFF" w:themeFill="background1"/>
            <w:noWrap/>
          </w:tcPr>
          <w:p w14:paraId="07A70830" w14:textId="77777777" w:rsidR="00E13F3E" w:rsidRPr="003F29FF" w:rsidRDefault="00E13F3E" w:rsidP="00E13F3E">
            <w:pPr>
              <w:pStyle w:val="Tabletextright"/>
            </w:pPr>
          </w:p>
        </w:tc>
      </w:tr>
      <w:tr w:rsidR="00E13F3E" w:rsidRPr="003F29FF" w14:paraId="69EC6596" w14:textId="77777777" w:rsidTr="00E13F3E">
        <w:trPr>
          <w:cantSplit/>
        </w:trPr>
        <w:tc>
          <w:tcPr>
            <w:tcW w:w="1278" w:type="dxa"/>
            <w:shd w:val="clear" w:color="auto" w:fill="D9D9D9" w:themeFill="background1" w:themeFillShade="D9"/>
            <w:noWrap/>
          </w:tcPr>
          <w:p w14:paraId="33349D51" w14:textId="77777777" w:rsidR="00E13F3E" w:rsidRPr="003F29FF" w:rsidRDefault="00E13F3E" w:rsidP="00E13F3E">
            <w:pPr>
              <w:pStyle w:val="Tabletextright"/>
            </w:pPr>
          </w:p>
        </w:tc>
        <w:tc>
          <w:tcPr>
            <w:tcW w:w="1170" w:type="dxa"/>
            <w:shd w:val="clear" w:color="auto" w:fill="auto"/>
            <w:noWrap/>
          </w:tcPr>
          <w:p w14:paraId="0483EA65" w14:textId="77777777" w:rsidR="00E13F3E" w:rsidRPr="003F29FF" w:rsidRDefault="00E13F3E" w:rsidP="00E13F3E">
            <w:pPr>
              <w:pStyle w:val="Tabletextright"/>
            </w:pPr>
          </w:p>
        </w:tc>
        <w:tc>
          <w:tcPr>
            <w:tcW w:w="1138" w:type="dxa"/>
            <w:shd w:val="clear" w:color="auto" w:fill="E0E0E0"/>
            <w:noWrap/>
          </w:tcPr>
          <w:p w14:paraId="53C3E07C" w14:textId="77777777" w:rsidR="00E13F3E" w:rsidRPr="003F29FF" w:rsidRDefault="00E13F3E" w:rsidP="00E13F3E">
            <w:pPr>
              <w:pStyle w:val="Tabletextright"/>
            </w:pPr>
          </w:p>
        </w:tc>
        <w:tc>
          <w:tcPr>
            <w:tcW w:w="1138" w:type="dxa"/>
            <w:shd w:val="clear" w:color="auto" w:fill="FFFFFF" w:themeFill="background1"/>
            <w:noWrap/>
          </w:tcPr>
          <w:p w14:paraId="1C87CCF1" w14:textId="77777777" w:rsidR="00E13F3E" w:rsidRPr="003F29FF" w:rsidRDefault="00E13F3E" w:rsidP="00E13F3E">
            <w:pPr>
              <w:pStyle w:val="Tabletextright"/>
            </w:pPr>
          </w:p>
        </w:tc>
        <w:tc>
          <w:tcPr>
            <w:tcW w:w="1138" w:type="dxa"/>
            <w:shd w:val="clear" w:color="auto" w:fill="D9D9D9" w:themeFill="background1" w:themeFillShade="D9"/>
            <w:noWrap/>
          </w:tcPr>
          <w:p w14:paraId="20CDEF80" w14:textId="77777777" w:rsidR="00E13F3E" w:rsidRPr="003F29FF" w:rsidRDefault="00E13F3E" w:rsidP="00E13F3E">
            <w:pPr>
              <w:pStyle w:val="Tabletextright"/>
            </w:pPr>
          </w:p>
        </w:tc>
        <w:tc>
          <w:tcPr>
            <w:tcW w:w="1138" w:type="dxa"/>
            <w:shd w:val="clear" w:color="auto" w:fill="auto"/>
            <w:noWrap/>
          </w:tcPr>
          <w:p w14:paraId="1769D2F3" w14:textId="77777777" w:rsidR="00E13F3E" w:rsidRPr="003F29FF" w:rsidRDefault="00E13F3E" w:rsidP="00E13F3E">
            <w:pPr>
              <w:pStyle w:val="Tabletextright"/>
            </w:pPr>
          </w:p>
        </w:tc>
        <w:tc>
          <w:tcPr>
            <w:tcW w:w="1138" w:type="dxa"/>
            <w:shd w:val="clear" w:color="auto" w:fill="E0E0E0"/>
            <w:noWrap/>
          </w:tcPr>
          <w:p w14:paraId="51CE78C3" w14:textId="77777777" w:rsidR="00E13F3E" w:rsidRPr="003F29FF" w:rsidRDefault="00E13F3E" w:rsidP="00E13F3E">
            <w:pPr>
              <w:pStyle w:val="Tabletextright"/>
            </w:pPr>
          </w:p>
        </w:tc>
        <w:tc>
          <w:tcPr>
            <w:tcW w:w="1138" w:type="dxa"/>
            <w:shd w:val="clear" w:color="auto" w:fill="FFFFFF" w:themeFill="background1"/>
            <w:noWrap/>
          </w:tcPr>
          <w:p w14:paraId="78FBAB6D" w14:textId="77777777" w:rsidR="00E13F3E" w:rsidRPr="003F29FF" w:rsidRDefault="00E13F3E" w:rsidP="00E13F3E">
            <w:pPr>
              <w:pStyle w:val="Tabletextright"/>
            </w:pPr>
          </w:p>
        </w:tc>
      </w:tr>
      <w:tr w:rsidR="00E13F3E" w:rsidRPr="003F29FF" w14:paraId="2030F044" w14:textId="77777777" w:rsidTr="00E13F3E">
        <w:trPr>
          <w:cantSplit/>
        </w:trPr>
        <w:tc>
          <w:tcPr>
            <w:tcW w:w="1278" w:type="dxa"/>
            <w:shd w:val="clear" w:color="auto" w:fill="D9D9D9" w:themeFill="background1" w:themeFillShade="D9"/>
            <w:noWrap/>
          </w:tcPr>
          <w:p w14:paraId="2D022866" w14:textId="77777777" w:rsidR="00E13F3E" w:rsidRPr="003F29FF" w:rsidRDefault="00E13F3E" w:rsidP="00E13F3E">
            <w:pPr>
              <w:pStyle w:val="Tabletextright"/>
            </w:pPr>
            <w:r w:rsidRPr="00831B0C">
              <w:rPr>
                <w:bCs/>
              </w:rPr>
              <w:t xml:space="preserve">29 511 </w:t>
            </w:r>
          </w:p>
        </w:tc>
        <w:tc>
          <w:tcPr>
            <w:tcW w:w="1170" w:type="dxa"/>
            <w:shd w:val="clear" w:color="auto" w:fill="auto"/>
            <w:noWrap/>
          </w:tcPr>
          <w:p w14:paraId="46D4A307" w14:textId="77777777" w:rsidR="00E13F3E" w:rsidRPr="003F29FF" w:rsidRDefault="00E13F3E" w:rsidP="00E13F3E">
            <w:pPr>
              <w:pStyle w:val="Tabletextright"/>
            </w:pPr>
            <w:r w:rsidRPr="00831B0C">
              <w:rPr>
                <w:bCs/>
              </w:rPr>
              <w:t>27 111</w:t>
            </w:r>
          </w:p>
        </w:tc>
        <w:tc>
          <w:tcPr>
            <w:tcW w:w="1138" w:type="dxa"/>
            <w:shd w:val="clear" w:color="auto" w:fill="E0E0E0"/>
            <w:noWrap/>
          </w:tcPr>
          <w:p w14:paraId="667F1271" w14:textId="77777777" w:rsidR="00E13F3E" w:rsidRPr="003F29FF" w:rsidRDefault="00E13F3E" w:rsidP="00E13F3E">
            <w:pPr>
              <w:pStyle w:val="Tabletextright"/>
            </w:pPr>
            <w:r w:rsidRPr="00831B0C">
              <w:rPr>
                <w:bCs/>
              </w:rPr>
              <w:t>20 545</w:t>
            </w:r>
          </w:p>
        </w:tc>
        <w:tc>
          <w:tcPr>
            <w:tcW w:w="1138" w:type="dxa"/>
            <w:shd w:val="clear" w:color="auto" w:fill="FFFFFF" w:themeFill="background1"/>
            <w:noWrap/>
          </w:tcPr>
          <w:p w14:paraId="33F35D28" w14:textId="77777777" w:rsidR="00E13F3E" w:rsidRPr="003F29FF" w:rsidRDefault="00E13F3E" w:rsidP="00E13F3E">
            <w:pPr>
              <w:pStyle w:val="Tabletextright"/>
            </w:pPr>
            <w:r w:rsidRPr="00831B0C">
              <w:rPr>
                <w:bCs/>
              </w:rPr>
              <w:t>17 831</w:t>
            </w:r>
          </w:p>
        </w:tc>
        <w:tc>
          <w:tcPr>
            <w:tcW w:w="1138" w:type="dxa"/>
            <w:shd w:val="clear" w:color="auto" w:fill="D9D9D9" w:themeFill="background1" w:themeFillShade="D9"/>
            <w:noWrap/>
          </w:tcPr>
          <w:p w14:paraId="1A4994C9" w14:textId="77777777" w:rsidR="00E13F3E" w:rsidRPr="003F29FF" w:rsidRDefault="00E13F3E" w:rsidP="00E13F3E">
            <w:pPr>
              <w:pStyle w:val="Tabletextright"/>
            </w:pPr>
            <w:r w:rsidRPr="00831B0C">
              <w:rPr>
                <w:bCs/>
              </w:rPr>
              <w:t>–</w:t>
            </w:r>
          </w:p>
        </w:tc>
        <w:tc>
          <w:tcPr>
            <w:tcW w:w="1138" w:type="dxa"/>
            <w:shd w:val="clear" w:color="auto" w:fill="auto"/>
            <w:noWrap/>
          </w:tcPr>
          <w:p w14:paraId="13DDA0EA" w14:textId="77777777" w:rsidR="00E13F3E" w:rsidRPr="003F29FF" w:rsidRDefault="00E13F3E" w:rsidP="00E13F3E">
            <w:pPr>
              <w:pStyle w:val="Tabletextright"/>
            </w:pPr>
            <w:r w:rsidRPr="00831B0C">
              <w:rPr>
                <w:bCs/>
              </w:rPr>
              <w:t>–</w:t>
            </w:r>
          </w:p>
        </w:tc>
        <w:tc>
          <w:tcPr>
            <w:tcW w:w="1138" w:type="dxa"/>
            <w:shd w:val="clear" w:color="auto" w:fill="E0E0E0"/>
            <w:noWrap/>
          </w:tcPr>
          <w:p w14:paraId="3872E5D5" w14:textId="77777777" w:rsidR="00E13F3E" w:rsidRPr="003F29FF" w:rsidRDefault="00E13F3E" w:rsidP="00E13F3E">
            <w:pPr>
              <w:pStyle w:val="Tabletextright"/>
            </w:pPr>
            <w:r w:rsidRPr="00831B0C">
              <w:rPr>
                <w:bCs/>
              </w:rPr>
              <w:t>176 128</w:t>
            </w:r>
          </w:p>
        </w:tc>
        <w:tc>
          <w:tcPr>
            <w:tcW w:w="1138" w:type="dxa"/>
            <w:shd w:val="clear" w:color="auto" w:fill="FFFFFF" w:themeFill="background1"/>
            <w:noWrap/>
          </w:tcPr>
          <w:p w14:paraId="2AE7F864" w14:textId="77777777" w:rsidR="00E13F3E" w:rsidRPr="003F29FF" w:rsidRDefault="00E13F3E" w:rsidP="00E13F3E">
            <w:pPr>
              <w:pStyle w:val="Tabletextright"/>
            </w:pPr>
            <w:r w:rsidRPr="00831B0C">
              <w:rPr>
                <w:bCs/>
              </w:rPr>
              <w:t>154 010</w:t>
            </w:r>
          </w:p>
        </w:tc>
      </w:tr>
      <w:tr w:rsidR="00E13F3E" w:rsidRPr="003F29FF" w14:paraId="4E8F84FC" w14:textId="77777777" w:rsidTr="00E13F3E">
        <w:trPr>
          <w:cantSplit/>
        </w:trPr>
        <w:tc>
          <w:tcPr>
            <w:tcW w:w="1278" w:type="dxa"/>
            <w:shd w:val="clear" w:color="auto" w:fill="D9D9D9" w:themeFill="background1" w:themeFillShade="D9"/>
            <w:noWrap/>
          </w:tcPr>
          <w:p w14:paraId="107E35AD" w14:textId="77777777" w:rsidR="00E13F3E" w:rsidRPr="003F29FF" w:rsidRDefault="00E13F3E" w:rsidP="00E13F3E">
            <w:pPr>
              <w:pStyle w:val="Tabletextright"/>
            </w:pPr>
            <w:r w:rsidRPr="00831B0C">
              <w:rPr>
                <w:bCs/>
              </w:rPr>
              <w:t xml:space="preserve">267  </w:t>
            </w:r>
          </w:p>
        </w:tc>
        <w:tc>
          <w:tcPr>
            <w:tcW w:w="1170" w:type="dxa"/>
            <w:shd w:val="clear" w:color="auto" w:fill="auto"/>
            <w:noWrap/>
          </w:tcPr>
          <w:p w14:paraId="54DDE093" w14:textId="77777777" w:rsidR="00E13F3E" w:rsidRPr="003F29FF" w:rsidRDefault="00E13F3E" w:rsidP="00E13F3E">
            <w:pPr>
              <w:pStyle w:val="Tabletextright"/>
            </w:pPr>
            <w:r w:rsidRPr="00831B0C">
              <w:rPr>
                <w:bCs/>
              </w:rPr>
              <w:t>252</w:t>
            </w:r>
          </w:p>
        </w:tc>
        <w:tc>
          <w:tcPr>
            <w:tcW w:w="1138" w:type="dxa"/>
            <w:shd w:val="clear" w:color="auto" w:fill="E0E0E0"/>
            <w:noWrap/>
          </w:tcPr>
          <w:p w14:paraId="5EFD401E" w14:textId="77777777" w:rsidR="00E13F3E" w:rsidRPr="003F29FF" w:rsidRDefault="00E13F3E" w:rsidP="00E13F3E">
            <w:pPr>
              <w:pStyle w:val="Tabletextright"/>
            </w:pPr>
            <w:r w:rsidRPr="00831B0C">
              <w:rPr>
                <w:bCs/>
              </w:rPr>
              <w:t>13 702</w:t>
            </w:r>
          </w:p>
        </w:tc>
        <w:tc>
          <w:tcPr>
            <w:tcW w:w="1138" w:type="dxa"/>
            <w:shd w:val="clear" w:color="auto" w:fill="FFFFFF" w:themeFill="background1"/>
            <w:noWrap/>
          </w:tcPr>
          <w:p w14:paraId="34919B23" w14:textId="77777777" w:rsidR="00E13F3E" w:rsidRPr="003F29FF" w:rsidRDefault="00E13F3E" w:rsidP="00E13F3E">
            <w:pPr>
              <w:pStyle w:val="Tabletextright"/>
            </w:pPr>
            <w:r w:rsidRPr="00831B0C">
              <w:rPr>
                <w:bCs/>
              </w:rPr>
              <w:t>12 994</w:t>
            </w:r>
          </w:p>
        </w:tc>
        <w:tc>
          <w:tcPr>
            <w:tcW w:w="1138" w:type="dxa"/>
            <w:shd w:val="clear" w:color="auto" w:fill="D9D9D9" w:themeFill="background1" w:themeFillShade="D9"/>
            <w:noWrap/>
          </w:tcPr>
          <w:p w14:paraId="50F95831" w14:textId="77777777" w:rsidR="00E13F3E" w:rsidRPr="003F29FF" w:rsidRDefault="00E13F3E" w:rsidP="00E13F3E">
            <w:pPr>
              <w:pStyle w:val="Tabletextright"/>
            </w:pPr>
            <w:r w:rsidRPr="00831B0C">
              <w:rPr>
                <w:bCs/>
              </w:rPr>
              <w:t>–</w:t>
            </w:r>
          </w:p>
        </w:tc>
        <w:tc>
          <w:tcPr>
            <w:tcW w:w="1138" w:type="dxa"/>
            <w:shd w:val="clear" w:color="auto" w:fill="auto"/>
            <w:noWrap/>
          </w:tcPr>
          <w:p w14:paraId="08B93EC6" w14:textId="77777777" w:rsidR="00E13F3E" w:rsidRPr="003F29FF" w:rsidRDefault="00E13F3E" w:rsidP="00E13F3E">
            <w:pPr>
              <w:pStyle w:val="Tabletextright"/>
            </w:pPr>
            <w:r w:rsidRPr="00831B0C">
              <w:rPr>
                <w:bCs/>
              </w:rPr>
              <w:t>–</w:t>
            </w:r>
          </w:p>
        </w:tc>
        <w:tc>
          <w:tcPr>
            <w:tcW w:w="1138" w:type="dxa"/>
            <w:shd w:val="clear" w:color="auto" w:fill="E0E0E0"/>
            <w:noWrap/>
          </w:tcPr>
          <w:p w14:paraId="45A9E5C8" w14:textId="77777777" w:rsidR="00E13F3E" w:rsidRPr="003F29FF" w:rsidRDefault="00E13F3E" w:rsidP="00E13F3E">
            <w:pPr>
              <w:pStyle w:val="Tabletextright"/>
            </w:pPr>
            <w:r w:rsidRPr="00831B0C">
              <w:rPr>
                <w:bCs/>
              </w:rPr>
              <w:t>19 332</w:t>
            </w:r>
          </w:p>
        </w:tc>
        <w:tc>
          <w:tcPr>
            <w:tcW w:w="1138" w:type="dxa"/>
            <w:shd w:val="clear" w:color="auto" w:fill="FFFFFF" w:themeFill="background1"/>
            <w:noWrap/>
          </w:tcPr>
          <w:p w14:paraId="21E0F7CF" w14:textId="77777777" w:rsidR="00E13F3E" w:rsidRPr="003F29FF" w:rsidRDefault="00E13F3E" w:rsidP="00E13F3E">
            <w:pPr>
              <w:pStyle w:val="Tabletextright"/>
            </w:pPr>
            <w:r w:rsidRPr="00831B0C">
              <w:rPr>
                <w:bCs/>
              </w:rPr>
              <w:t>17 726</w:t>
            </w:r>
          </w:p>
        </w:tc>
      </w:tr>
      <w:tr w:rsidR="00E13F3E" w:rsidRPr="003F29FF" w14:paraId="54A95A2C" w14:textId="77777777" w:rsidTr="00E13F3E">
        <w:trPr>
          <w:cantSplit/>
        </w:trPr>
        <w:tc>
          <w:tcPr>
            <w:tcW w:w="1278" w:type="dxa"/>
            <w:shd w:val="clear" w:color="auto" w:fill="D9D9D9" w:themeFill="background1" w:themeFillShade="D9"/>
            <w:noWrap/>
          </w:tcPr>
          <w:p w14:paraId="72ED87A4" w14:textId="77777777" w:rsidR="00E13F3E" w:rsidRPr="003F29FF" w:rsidRDefault="00E13F3E" w:rsidP="00E13F3E">
            <w:pPr>
              <w:pStyle w:val="Tabletextright"/>
            </w:pPr>
            <w:r w:rsidRPr="00831B0C">
              <w:rPr>
                <w:bCs/>
              </w:rPr>
              <w:t xml:space="preserve">16 </w:t>
            </w:r>
          </w:p>
        </w:tc>
        <w:tc>
          <w:tcPr>
            <w:tcW w:w="1170" w:type="dxa"/>
            <w:shd w:val="clear" w:color="auto" w:fill="auto"/>
            <w:noWrap/>
          </w:tcPr>
          <w:p w14:paraId="1D79A574" w14:textId="77777777" w:rsidR="00E13F3E" w:rsidRPr="003F29FF" w:rsidRDefault="00E13F3E" w:rsidP="00E13F3E">
            <w:pPr>
              <w:pStyle w:val="Tabletextright"/>
            </w:pPr>
            <w:r w:rsidRPr="00831B0C">
              <w:rPr>
                <w:bCs/>
              </w:rPr>
              <w:t>17</w:t>
            </w:r>
          </w:p>
        </w:tc>
        <w:tc>
          <w:tcPr>
            <w:tcW w:w="1138" w:type="dxa"/>
            <w:shd w:val="clear" w:color="auto" w:fill="E0E0E0"/>
            <w:noWrap/>
          </w:tcPr>
          <w:p w14:paraId="5ECD04D1" w14:textId="77777777" w:rsidR="00E13F3E" w:rsidRPr="003F29FF" w:rsidRDefault="00E13F3E" w:rsidP="00E13F3E">
            <w:pPr>
              <w:pStyle w:val="Tabletextright"/>
            </w:pPr>
            <w:r w:rsidRPr="00831B0C">
              <w:rPr>
                <w:bCs/>
              </w:rPr>
              <w:t xml:space="preserve">202  </w:t>
            </w:r>
          </w:p>
        </w:tc>
        <w:tc>
          <w:tcPr>
            <w:tcW w:w="1138" w:type="dxa"/>
            <w:shd w:val="clear" w:color="auto" w:fill="FFFFFF" w:themeFill="background1"/>
            <w:noWrap/>
          </w:tcPr>
          <w:p w14:paraId="7A3EB02C" w14:textId="77777777" w:rsidR="00E13F3E" w:rsidRPr="003F29FF" w:rsidRDefault="00E13F3E" w:rsidP="00E13F3E">
            <w:pPr>
              <w:pStyle w:val="Tabletextright"/>
            </w:pPr>
            <w:r w:rsidRPr="00831B0C">
              <w:rPr>
                <w:bCs/>
              </w:rPr>
              <w:t>88</w:t>
            </w:r>
          </w:p>
        </w:tc>
        <w:tc>
          <w:tcPr>
            <w:tcW w:w="1138" w:type="dxa"/>
            <w:shd w:val="clear" w:color="auto" w:fill="D9D9D9" w:themeFill="background1" w:themeFillShade="D9"/>
            <w:noWrap/>
          </w:tcPr>
          <w:p w14:paraId="51F9778D" w14:textId="77777777" w:rsidR="00E13F3E" w:rsidRPr="003F29FF" w:rsidRDefault="00E13F3E" w:rsidP="00E13F3E">
            <w:pPr>
              <w:pStyle w:val="Tabletextright"/>
            </w:pPr>
            <w:r w:rsidRPr="00831B0C">
              <w:rPr>
                <w:bCs/>
              </w:rPr>
              <w:t>–</w:t>
            </w:r>
          </w:p>
        </w:tc>
        <w:tc>
          <w:tcPr>
            <w:tcW w:w="1138" w:type="dxa"/>
            <w:shd w:val="clear" w:color="auto" w:fill="auto"/>
            <w:noWrap/>
          </w:tcPr>
          <w:p w14:paraId="6A6C47E4" w14:textId="77777777" w:rsidR="00E13F3E" w:rsidRPr="003F29FF" w:rsidRDefault="00E13F3E" w:rsidP="00E13F3E">
            <w:pPr>
              <w:pStyle w:val="Tabletextright"/>
            </w:pPr>
            <w:r w:rsidRPr="00831B0C">
              <w:rPr>
                <w:bCs/>
              </w:rPr>
              <w:t>–</w:t>
            </w:r>
          </w:p>
        </w:tc>
        <w:tc>
          <w:tcPr>
            <w:tcW w:w="1138" w:type="dxa"/>
            <w:shd w:val="clear" w:color="auto" w:fill="E0E0E0"/>
            <w:noWrap/>
          </w:tcPr>
          <w:p w14:paraId="570EF6B4" w14:textId="77777777" w:rsidR="00E13F3E" w:rsidRPr="003F29FF" w:rsidRDefault="00E13F3E" w:rsidP="00E13F3E">
            <w:pPr>
              <w:pStyle w:val="Tabletextright"/>
            </w:pPr>
            <w:r w:rsidRPr="00831B0C">
              <w:rPr>
                <w:bCs/>
              </w:rPr>
              <w:t xml:space="preserve">517  </w:t>
            </w:r>
          </w:p>
        </w:tc>
        <w:tc>
          <w:tcPr>
            <w:tcW w:w="1138" w:type="dxa"/>
            <w:shd w:val="clear" w:color="auto" w:fill="FFFFFF" w:themeFill="background1"/>
            <w:noWrap/>
          </w:tcPr>
          <w:p w14:paraId="741B4169" w14:textId="77777777" w:rsidR="00E13F3E" w:rsidRPr="003F29FF" w:rsidRDefault="00E13F3E" w:rsidP="00E13F3E">
            <w:pPr>
              <w:pStyle w:val="Tabletextright"/>
            </w:pPr>
            <w:r w:rsidRPr="00831B0C">
              <w:rPr>
                <w:bCs/>
              </w:rPr>
              <w:t>126</w:t>
            </w:r>
          </w:p>
        </w:tc>
      </w:tr>
      <w:tr w:rsidR="00E13F3E" w:rsidRPr="003F29FF" w14:paraId="24708F11" w14:textId="77777777" w:rsidTr="00E13F3E">
        <w:trPr>
          <w:cantSplit/>
        </w:trPr>
        <w:tc>
          <w:tcPr>
            <w:tcW w:w="1278" w:type="dxa"/>
            <w:shd w:val="clear" w:color="auto" w:fill="D9D9D9" w:themeFill="background1" w:themeFillShade="D9"/>
            <w:noWrap/>
          </w:tcPr>
          <w:p w14:paraId="7FF51BBA" w14:textId="77777777" w:rsidR="00E13F3E" w:rsidRPr="003F29FF" w:rsidRDefault="00E13F3E" w:rsidP="00E13F3E">
            <w:pPr>
              <w:pStyle w:val="Tabletextright"/>
            </w:pPr>
            <w:r w:rsidRPr="00831B0C">
              <w:rPr>
                <w:bCs/>
              </w:rPr>
              <w:t xml:space="preserve">4 978 </w:t>
            </w:r>
          </w:p>
        </w:tc>
        <w:tc>
          <w:tcPr>
            <w:tcW w:w="1170" w:type="dxa"/>
            <w:shd w:val="clear" w:color="auto" w:fill="auto"/>
            <w:noWrap/>
          </w:tcPr>
          <w:p w14:paraId="7935B54A" w14:textId="77777777" w:rsidR="00E13F3E" w:rsidRPr="003F29FF" w:rsidRDefault="00E13F3E" w:rsidP="00E13F3E">
            <w:pPr>
              <w:pStyle w:val="Tabletextright"/>
            </w:pPr>
            <w:r w:rsidRPr="00831B0C">
              <w:rPr>
                <w:bCs/>
              </w:rPr>
              <w:t>852</w:t>
            </w:r>
          </w:p>
        </w:tc>
        <w:tc>
          <w:tcPr>
            <w:tcW w:w="1138" w:type="dxa"/>
            <w:shd w:val="clear" w:color="auto" w:fill="E0E0E0"/>
            <w:noWrap/>
          </w:tcPr>
          <w:p w14:paraId="1C78C881" w14:textId="77777777" w:rsidR="00E13F3E" w:rsidRPr="003F29FF" w:rsidRDefault="00E13F3E" w:rsidP="00E13F3E">
            <w:pPr>
              <w:pStyle w:val="Tabletextright"/>
            </w:pPr>
            <w:r w:rsidRPr="00831B0C">
              <w:rPr>
                <w:bCs/>
              </w:rPr>
              <w:t xml:space="preserve">134 </w:t>
            </w:r>
          </w:p>
        </w:tc>
        <w:tc>
          <w:tcPr>
            <w:tcW w:w="1138" w:type="dxa"/>
            <w:shd w:val="clear" w:color="auto" w:fill="FFFFFF" w:themeFill="background1"/>
            <w:noWrap/>
          </w:tcPr>
          <w:p w14:paraId="60B0B0A3" w14:textId="77777777" w:rsidR="00E13F3E" w:rsidRPr="003F29FF" w:rsidRDefault="00E13F3E" w:rsidP="00E13F3E">
            <w:pPr>
              <w:pStyle w:val="Tabletextright"/>
            </w:pPr>
            <w:r w:rsidRPr="00831B0C">
              <w:rPr>
                <w:bCs/>
              </w:rPr>
              <w:t>140</w:t>
            </w:r>
          </w:p>
        </w:tc>
        <w:tc>
          <w:tcPr>
            <w:tcW w:w="1138" w:type="dxa"/>
            <w:shd w:val="clear" w:color="auto" w:fill="D9D9D9" w:themeFill="background1" w:themeFillShade="D9"/>
            <w:noWrap/>
          </w:tcPr>
          <w:p w14:paraId="75754AC2" w14:textId="77777777" w:rsidR="00E13F3E" w:rsidRPr="003F29FF" w:rsidRDefault="00E13F3E" w:rsidP="00E13F3E">
            <w:pPr>
              <w:pStyle w:val="Tabletextright"/>
            </w:pPr>
            <w:r w:rsidRPr="00831B0C">
              <w:rPr>
                <w:bCs/>
              </w:rPr>
              <w:t>–</w:t>
            </w:r>
          </w:p>
        </w:tc>
        <w:tc>
          <w:tcPr>
            <w:tcW w:w="1138" w:type="dxa"/>
            <w:shd w:val="clear" w:color="auto" w:fill="auto"/>
            <w:noWrap/>
          </w:tcPr>
          <w:p w14:paraId="2FC1E3BF" w14:textId="77777777" w:rsidR="00E13F3E" w:rsidRPr="003F29FF" w:rsidRDefault="00E13F3E" w:rsidP="00E13F3E">
            <w:pPr>
              <w:pStyle w:val="Tabletextright"/>
            </w:pPr>
            <w:r w:rsidRPr="00831B0C">
              <w:rPr>
                <w:bCs/>
              </w:rPr>
              <w:t>–</w:t>
            </w:r>
          </w:p>
        </w:tc>
        <w:tc>
          <w:tcPr>
            <w:tcW w:w="1138" w:type="dxa"/>
            <w:shd w:val="clear" w:color="auto" w:fill="E0E0E0"/>
            <w:noWrap/>
          </w:tcPr>
          <w:p w14:paraId="3C4AE630" w14:textId="77777777" w:rsidR="00E13F3E" w:rsidRPr="003F29FF" w:rsidRDefault="00E13F3E" w:rsidP="00E13F3E">
            <w:pPr>
              <w:pStyle w:val="Tabletextright"/>
            </w:pPr>
            <w:r w:rsidRPr="00831B0C">
              <w:rPr>
                <w:bCs/>
              </w:rPr>
              <w:t>92 296</w:t>
            </w:r>
          </w:p>
        </w:tc>
        <w:tc>
          <w:tcPr>
            <w:tcW w:w="1138" w:type="dxa"/>
            <w:shd w:val="clear" w:color="auto" w:fill="FFFFFF" w:themeFill="background1"/>
            <w:noWrap/>
          </w:tcPr>
          <w:p w14:paraId="206D8413" w14:textId="77777777" w:rsidR="00E13F3E" w:rsidRPr="003F29FF" w:rsidRDefault="00E13F3E" w:rsidP="00E13F3E">
            <w:pPr>
              <w:pStyle w:val="Tabletextright"/>
            </w:pPr>
            <w:r w:rsidRPr="00831B0C">
              <w:rPr>
                <w:bCs/>
              </w:rPr>
              <w:t>76 056</w:t>
            </w:r>
          </w:p>
        </w:tc>
      </w:tr>
      <w:tr w:rsidR="00E13F3E" w:rsidRPr="003F29FF" w14:paraId="1F7A2939" w14:textId="77777777" w:rsidTr="00E13F3E">
        <w:trPr>
          <w:cantSplit/>
        </w:trPr>
        <w:tc>
          <w:tcPr>
            <w:tcW w:w="1278" w:type="dxa"/>
            <w:shd w:val="clear" w:color="auto" w:fill="D9D9D9" w:themeFill="background1" w:themeFillShade="D9"/>
            <w:noWrap/>
          </w:tcPr>
          <w:p w14:paraId="0D2D4191" w14:textId="77777777" w:rsidR="00E13F3E" w:rsidRPr="003F29FF" w:rsidRDefault="00E13F3E" w:rsidP="00E13F3E">
            <w:pPr>
              <w:pStyle w:val="Tabletextright"/>
            </w:pPr>
            <w:r w:rsidRPr="00831B0C">
              <w:rPr>
                <w:bCs/>
              </w:rPr>
              <w:t xml:space="preserve">12 722 </w:t>
            </w:r>
          </w:p>
        </w:tc>
        <w:tc>
          <w:tcPr>
            <w:tcW w:w="1170" w:type="dxa"/>
            <w:shd w:val="clear" w:color="auto" w:fill="auto"/>
            <w:noWrap/>
          </w:tcPr>
          <w:p w14:paraId="1C39089B" w14:textId="77777777" w:rsidR="00E13F3E" w:rsidRPr="003F29FF" w:rsidRDefault="00E13F3E" w:rsidP="00E13F3E">
            <w:pPr>
              <w:pStyle w:val="Tabletextright"/>
            </w:pPr>
            <w:r w:rsidRPr="00831B0C">
              <w:rPr>
                <w:bCs/>
              </w:rPr>
              <w:t>13 581</w:t>
            </w:r>
          </w:p>
        </w:tc>
        <w:tc>
          <w:tcPr>
            <w:tcW w:w="1138" w:type="dxa"/>
            <w:shd w:val="clear" w:color="auto" w:fill="E0E0E0"/>
            <w:noWrap/>
          </w:tcPr>
          <w:p w14:paraId="530BED3C" w14:textId="77777777" w:rsidR="00E13F3E" w:rsidRPr="003F29FF" w:rsidRDefault="00E13F3E" w:rsidP="00E13F3E">
            <w:pPr>
              <w:pStyle w:val="Tabletextright"/>
            </w:pPr>
            <w:r w:rsidRPr="00831B0C">
              <w:rPr>
                <w:bCs/>
              </w:rPr>
              <w:t xml:space="preserve">48 895 </w:t>
            </w:r>
          </w:p>
        </w:tc>
        <w:tc>
          <w:tcPr>
            <w:tcW w:w="1138" w:type="dxa"/>
            <w:shd w:val="clear" w:color="auto" w:fill="FFFFFF" w:themeFill="background1"/>
            <w:noWrap/>
          </w:tcPr>
          <w:p w14:paraId="0B990937" w14:textId="77777777" w:rsidR="00E13F3E" w:rsidRPr="003F29FF" w:rsidRDefault="00E13F3E" w:rsidP="00E13F3E">
            <w:pPr>
              <w:pStyle w:val="Tabletextright"/>
            </w:pPr>
            <w:r w:rsidRPr="00831B0C">
              <w:rPr>
                <w:bCs/>
              </w:rPr>
              <w:t>48 535</w:t>
            </w:r>
          </w:p>
        </w:tc>
        <w:tc>
          <w:tcPr>
            <w:tcW w:w="1138" w:type="dxa"/>
            <w:shd w:val="clear" w:color="auto" w:fill="D9D9D9" w:themeFill="background1" w:themeFillShade="D9"/>
            <w:noWrap/>
          </w:tcPr>
          <w:p w14:paraId="09034479" w14:textId="77777777" w:rsidR="00E13F3E" w:rsidRPr="003F29FF" w:rsidRDefault="00E13F3E" w:rsidP="00E13F3E">
            <w:pPr>
              <w:pStyle w:val="Tabletextright"/>
            </w:pPr>
            <w:r w:rsidRPr="00831B0C">
              <w:rPr>
                <w:bCs/>
              </w:rPr>
              <w:t>–</w:t>
            </w:r>
          </w:p>
        </w:tc>
        <w:tc>
          <w:tcPr>
            <w:tcW w:w="1138" w:type="dxa"/>
            <w:shd w:val="clear" w:color="auto" w:fill="auto"/>
            <w:noWrap/>
          </w:tcPr>
          <w:p w14:paraId="5D667FFE" w14:textId="77777777" w:rsidR="00E13F3E" w:rsidRPr="003F29FF" w:rsidRDefault="00E13F3E" w:rsidP="00E13F3E">
            <w:pPr>
              <w:pStyle w:val="Tabletextright"/>
            </w:pPr>
            <w:r w:rsidRPr="00831B0C">
              <w:rPr>
                <w:bCs/>
              </w:rPr>
              <w:t>–</w:t>
            </w:r>
          </w:p>
        </w:tc>
        <w:tc>
          <w:tcPr>
            <w:tcW w:w="1138" w:type="dxa"/>
            <w:shd w:val="clear" w:color="auto" w:fill="E0E0E0"/>
            <w:noWrap/>
          </w:tcPr>
          <w:p w14:paraId="4049094B" w14:textId="77777777" w:rsidR="00E13F3E" w:rsidRPr="003F29FF" w:rsidRDefault="00E13F3E" w:rsidP="00E13F3E">
            <w:pPr>
              <w:pStyle w:val="Tabletextright"/>
            </w:pPr>
            <w:r w:rsidRPr="00831B0C">
              <w:rPr>
                <w:bCs/>
              </w:rPr>
              <w:t xml:space="preserve">62 858 </w:t>
            </w:r>
          </w:p>
        </w:tc>
        <w:tc>
          <w:tcPr>
            <w:tcW w:w="1138" w:type="dxa"/>
            <w:shd w:val="clear" w:color="auto" w:fill="FFFFFF" w:themeFill="background1"/>
            <w:noWrap/>
          </w:tcPr>
          <w:p w14:paraId="4CF649CD" w14:textId="77777777" w:rsidR="00E13F3E" w:rsidRPr="003F29FF" w:rsidRDefault="00E13F3E" w:rsidP="00E13F3E">
            <w:pPr>
              <w:pStyle w:val="Tabletextright"/>
            </w:pPr>
            <w:r w:rsidRPr="00831B0C">
              <w:rPr>
                <w:bCs/>
              </w:rPr>
              <w:t>62 896</w:t>
            </w:r>
          </w:p>
        </w:tc>
      </w:tr>
      <w:tr w:rsidR="00E13F3E" w:rsidRPr="003F29FF" w14:paraId="51371C5C" w14:textId="77777777" w:rsidTr="00E13F3E">
        <w:trPr>
          <w:cantSplit/>
        </w:trPr>
        <w:tc>
          <w:tcPr>
            <w:tcW w:w="1278" w:type="dxa"/>
            <w:shd w:val="clear" w:color="auto" w:fill="D9D9D9" w:themeFill="background1" w:themeFillShade="D9"/>
            <w:noWrap/>
          </w:tcPr>
          <w:p w14:paraId="2C8C2AD4" w14:textId="2643E50F" w:rsidR="00E13F3E" w:rsidRPr="003F29FF" w:rsidRDefault="009A7310" w:rsidP="00E13F3E">
            <w:pPr>
              <w:pStyle w:val="Tabletextright"/>
            </w:pPr>
            <w:r>
              <w:rPr>
                <w:bCs/>
              </w:rPr>
              <w:t>17</w:t>
            </w:r>
            <w:r w:rsidR="00E13F3E" w:rsidRPr="00831B0C">
              <w:rPr>
                <w:bCs/>
              </w:rPr>
              <w:t xml:space="preserve"> 995</w:t>
            </w:r>
          </w:p>
        </w:tc>
        <w:tc>
          <w:tcPr>
            <w:tcW w:w="1170" w:type="dxa"/>
            <w:shd w:val="clear" w:color="auto" w:fill="auto"/>
            <w:noWrap/>
          </w:tcPr>
          <w:p w14:paraId="1853C68F" w14:textId="77777777" w:rsidR="00E13F3E" w:rsidRPr="003F29FF" w:rsidRDefault="00E13F3E" w:rsidP="00E13F3E">
            <w:pPr>
              <w:pStyle w:val="Tabletextright"/>
            </w:pPr>
            <w:r w:rsidRPr="00831B0C">
              <w:rPr>
                <w:bCs/>
              </w:rPr>
              <w:t>17 471</w:t>
            </w:r>
          </w:p>
        </w:tc>
        <w:tc>
          <w:tcPr>
            <w:tcW w:w="1138" w:type="dxa"/>
            <w:shd w:val="clear" w:color="auto" w:fill="E0E0E0"/>
            <w:noWrap/>
          </w:tcPr>
          <w:p w14:paraId="60F5109F" w14:textId="77777777" w:rsidR="00E13F3E" w:rsidRPr="003F29FF" w:rsidRDefault="00E13F3E" w:rsidP="00E13F3E">
            <w:pPr>
              <w:pStyle w:val="Tabletextright"/>
            </w:pPr>
            <w:r w:rsidRPr="00831B0C">
              <w:rPr>
                <w:bCs/>
              </w:rPr>
              <w:t>42 490</w:t>
            </w:r>
          </w:p>
        </w:tc>
        <w:tc>
          <w:tcPr>
            <w:tcW w:w="1138" w:type="dxa"/>
            <w:shd w:val="clear" w:color="auto" w:fill="FFFFFF" w:themeFill="background1"/>
            <w:noWrap/>
          </w:tcPr>
          <w:p w14:paraId="348B9834" w14:textId="77777777" w:rsidR="00E13F3E" w:rsidRPr="003F29FF" w:rsidRDefault="00E13F3E" w:rsidP="00E13F3E">
            <w:pPr>
              <w:pStyle w:val="Tabletextright"/>
            </w:pPr>
            <w:r w:rsidRPr="00831B0C">
              <w:rPr>
                <w:bCs/>
              </w:rPr>
              <w:t>44 741</w:t>
            </w:r>
          </w:p>
        </w:tc>
        <w:tc>
          <w:tcPr>
            <w:tcW w:w="1138" w:type="dxa"/>
            <w:shd w:val="clear" w:color="auto" w:fill="D9D9D9" w:themeFill="background1" w:themeFillShade="D9"/>
            <w:noWrap/>
          </w:tcPr>
          <w:p w14:paraId="6A5AC0B4" w14:textId="77777777" w:rsidR="00E13F3E" w:rsidRPr="003F29FF" w:rsidRDefault="00E13F3E" w:rsidP="00E13F3E">
            <w:pPr>
              <w:pStyle w:val="Tabletextright"/>
            </w:pPr>
            <w:r w:rsidRPr="00831B0C">
              <w:rPr>
                <w:bCs/>
              </w:rPr>
              <w:t>–</w:t>
            </w:r>
          </w:p>
        </w:tc>
        <w:tc>
          <w:tcPr>
            <w:tcW w:w="1138" w:type="dxa"/>
            <w:shd w:val="clear" w:color="auto" w:fill="auto"/>
            <w:noWrap/>
          </w:tcPr>
          <w:p w14:paraId="369FB3F9" w14:textId="77777777" w:rsidR="00E13F3E" w:rsidRPr="003F29FF" w:rsidRDefault="00E13F3E" w:rsidP="00E13F3E">
            <w:pPr>
              <w:pStyle w:val="Tabletextright"/>
            </w:pPr>
            <w:r w:rsidRPr="00831B0C">
              <w:rPr>
                <w:bCs/>
              </w:rPr>
              <w:t>–</w:t>
            </w:r>
          </w:p>
        </w:tc>
        <w:tc>
          <w:tcPr>
            <w:tcW w:w="1138" w:type="dxa"/>
            <w:shd w:val="clear" w:color="auto" w:fill="E0E0E0"/>
            <w:noWrap/>
          </w:tcPr>
          <w:p w14:paraId="27C83798" w14:textId="3EEB21B2" w:rsidR="00E13F3E" w:rsidRPr="003F29FF" w:rsidRDefault="009A7310" w:rsidP="00E13F3E">
            <w:pPr>
              <w:pStyle w:val="Tabletextright"/>
            </w:pPr>
            <w:r>
              <w:rPr>
                <w:bCs/>
              </w:rPr>
              <w:t>137</w:t>
            </w:r>
            <w:r w:rsidR="00E13F3E" w:rsidRPr="00831B0C">
              <w:rPr>
                <w:bCs/>
              </w:rPr>
              <w:t xml:space="preserve"> 570</w:t>
            </w:r>
          </w:p>
        </w:tc>
        <w:tc>
          <w:tcPr>
            <w:tcW w:w="1138" w:type="dxa"/>
            <w:shd w:val="clear" w:color="auto" w:fill="FFFFFF" w:themeFill="background1"/>
            <w:noWrap/>
          </w:tcPr>
          <w:p w14:paraId="4709776B" w14:textId="77777777" w:rsidR="00E13F3E" w:rsidRPr="003F29FF" w:rsidRDefault="00E13F3E" w:rsidP="00E13F3E">
            <w:pPr>
              <w:pStyle w:val="Tabletextright"/>
            </w:pPr>
            <w:r w:rsidRPr="00831B0C">
              <w:rPr>
                <w:bCs/>
              </w:rPr>
              <w:t>140 700</w:t>
            </w:r>
          </w:p>
        </w:tc>
      </w:tr>
      <w:tr w:rsidR="00E13F3E" w:rsidRPr="003F29FF" w14:paraId="1F8985FD" w14:textId="77777777" w:rsidTr="00E13F3E">
        <w:trPr>
          <w:cantSplit/>
        </w:trPr>
        <w:tc>
          <w:tcPr>
            <w:tcW w:w="1278" w:type="dxa"/>
            <w:shd w:val="clear" w:color="auto" w:fill="D9D9D9" w:themeFill="background1" w:themeFillShade="D9"/>
            <w:noWrap/>
          </w:tcPr>
          <w:p w14:paraId="4A47E31E" w14:textId="208DE566" w:rsidR="00E13F3E" w:rsidRPr="003F29FF" w:rsidRDefault="009A7310" w:rsidP="00E13F3E">
            <w:pPr>
              <w:pStyle w:val="Tabletextright"/>
            </w:pPr>
            <w:r>
              <w:rPr>
                <w:bCs/>
              </w:rPr>
              <w:t>7</w:t>
            </w:r>
            <w:r w:rsidR="00E13F3E" w:rsidRPr="00831B0C">
              <w:rPr>
                <w:bCs/>
              </w:rPr>
              <w:t xml:space="preserve"> 681 </w:t>
            </w:r>
          </w:p>
        </w:tc>
        <w:tc>
          <w:tcPr>
            <w:tcW w:w="1170" w:type="dxa"/>
            <w:shd w:val="clear" w:color="auto" w:fill="auto"/>
            <w:noWrap/>
          </w:tcPr>
          <w:p w14:paraId="42E0CCBE" w14:textId="77777777" w:rsidR="00E13F3E" w:rsidRPr="003F29FF" w:rsidRDefault="00E13F3E" w:rsidP="00E13F3E">
            <w:pPr>
              <w:pStyle w:val="Tabletextright"/>
            </w:pPr>
            <w:r w:rsidRPr="00831B0C">
              <w:rPr>
                <w:bCs/>
              </w:rPr>
              <w:t>864</w:t>
            </w:r>
          </w:p>
        </w:tc>
        <w:tc>
          <w:tcPr>
            <w:tcW w:w="1138" w:type="dxa"/>
            <w:shd w:val="clear" w:color="auto" w:fill="E0E0E0"/>
            <w:noWrap/>
          </w:tcPr>
          <w:p w14:paraId="451B5C81" w14:textId="77777777" w:rsidR="00E13F3E" w:rsidRPr="003F29FF" w:rsidRDefault="00E13F3E" w:rsidP="00E13F3E">
            <w:pPr>
              <w:pStyle w:val="Tabletextright"/>
            </w:pPr>
          </w:p>
        </w:tc>
        <w:tc>
          <w:tcPr>
            <w:tcW w:w="1138" w:type="dxa"/>
            <w:shd w:val="clear" w:color="auto" w:fill="FFFFFF" w:themeFill="background1"/>
            <w:noWrap/>
          </w:tcPr>
          <w:p w14:paraId="45B8A5A4" w14:textId="77777777" w:rsidR="00E13F3E" w:rsidRPr="003F29FF" w:rsidRDefault="00E13F3E" w:rsidP="00E13F3E">
            <w:pPr>
              <w:pStyle w:val="Tabletextright"/>
            </w:pPr>
          </w:p>
        </w:tc>
        <w:tc>
          <w:tcPr>
            <w:tcW w:w="1138" w:type="dxa"/>
            <w:shd w:val="clear" w:color="auto" w:fill="D9D9D9" w:themeFill="background1" w:themeFillShade="D9"/>
            <w:noWrap/>
          </w:tcPr>
          <w:p w14:paraId="57B76A2E" w14:textId="77777777" w:rsidR="00E13F3E" w:rsidRPr="003F29FF" w:rsidRDefault="00E13F3E" w:rsidP="00E13F3E">
            <w:pPr>
              <w:pStyle w:val="Tabletextright"/>
            </w:pPr>
            <w:r w:rsidRPr="00831B0C">
              <w:rPr>
                <w:bCs/>
              </w:rPr>
              <w:t>–</w:t>
            </w:r>
          </w:p>
        </w:tc>
        <w:tc>
          <w:tcPr>
            <w:tcW w:w="1138" w:type="dxa"/>
            <w:shd w:val="clear" w:color="auto" w:fill="auto"/>
            <w:noWrap/>
          </w:tcPr>
          <w:p w14:paraId="32714C3D" w14:textId="77777777" w:rsidR="00E13F3E" w:rsidRPr="003F29FF" w:rsidRDefault="00E13F3E" w:rsidP="00E13F3E">
            <w:pPr>
              <w:pStyle w:val="Tabletextright"/>
            </w:pPr>
            <w:r w:rsidRPr="00831B0C">
              <w:rPr>
                <w:bCs/>
              </w:rPr>
              <w:t>–</w:t>
            </w:r>
          </w:p>
        </w:tc>
        <w:tc>
          <w:tcPr>
            <w:tcW w:w="1138" w:type="dxa"/>
            <w:shd w:val="clear" w:color="auto" w:fill="E0E0E0"/>
            <w:noWrap/>
          </w:tcPr>
          <w:p w14:paraId="3F869EB8" w14:textId="1E7322EA" w:rsidR="00E13F3E" w:rsidRPr="003F29FF" w:rsidRDefault="009A7310" w:rsidP="00E13F3E">
            <w:pPr>
              <w:pStyle w:val="Tabletextright"/>
            </w:pPr>
            <w:r>
              <w:rPr>
                <w:bCs/>
              </w:rPr>
              <w:t>7</w:t>
            </w:r>
            <w:r w:rsidR="00E13F3E" w:rsidRPr="00831B0C">
              <w:rPr>
                <w:bCs/>
              </w:rPr>
              <w:t xml:space="preserve"> 681</w:t>
            </w:r>
          </w:p>
        </w:tc>
        <w:tc>
          <w:tcPr>
            <w:tcW w:w="1138" w:type="dxa"/>
            <w:shd w:val="clear" w:color="auto" w:fill="FFFFFF" w:themeFill="background1"/>
            <w:noWrap/>
          </w:tcPr>
          <w:p w14:paraId="2A83DB87" w14:textId="77777777" w:rsidR="00E13F3E" w:rsidRPr="003F29FF" w:rsidRDefault="00E13F3E" w:rsidP="00E13F3E">
            <w:pPr>
              <w:pStyle w:val="Tabletextright"/>
            </w:pPr>
            <w:r w:rsidRPr="00831B0C">
              <w:rPr>
                <w:bCs/>
              </w:rPr>
              <w:t>864</w:t>
            </w:r>
          </w:p>
        </w:tc>
      </w:tr>
      <w:tr w:rsidR="00E13F3E" w:rsidRPr="003F29FF" w14:paraId="0F74160F" w14:textId="77777777" w:rsidTr="00E13F3E">
        <w:trPr>
          <w:cantSplit/>
        </w:trPr>
        <w:tc>
          <w:tcPr>
            <w:tcW w:w="1278" w:type="dxa"/>
            <w:shd w:val="clear" w:color="auto" w:fill="D9D9D9" w:themeFill="background1" w:themeFillShade="D9"/>
            <w:noWrap/>
          </w:tcPr>
          <w:p w14:paraId="79E5FA5F" w14:textId="77777777" w:rsidR="00E13F3E" w:rsidRPr="003F29FF" w:rsidRDefault="00E13F3E" w:rsidP="00E13F3E">
            <w:pPr>
              <w:pStyle w:val="Tabletextright"/>
            </w:pPr>
            <w:r w:rsidRPr="00831B0C">
              <w:rPr>
                <w:bCs/>
              </w:rPr>
              <w:t>–</w:t>
            </w:r>
          </w:p>
        </w:tc>
        <w:tc>
          <w:tcPr>
            <w:tcW w:w="1170" w:type="dxa"/>
            <w:shd w:val="clear" w:color="auto" w:fill="auto"/>
            <w:noWrap/>
          </w:tcPr>
          <w:p w14:paraId="06C308F3" w14:textId="77777777" w:rsidR="00E13F3E" w:rsidRPr="003F29FF" w:rsidRDefault="00E13F3E" w:rsidP="00E13F3E">
            <w:pPr>
              <w:pStyle w:val="Tabletextright"/>
            </w:pPr>
            <w:r w:rsidRPr="00831B0C">
              <w:rPr>
                <w:bCs/>
              </w:rPr>
              <w:t>–</w:t>
            </w:r>
          </w:p>
        </w:tc>
        <w:tc>
          <w:tcPr>
            <w:tcW w:w="1138" w:type="dxa"/>
            <w:shd w:val="clear" w:color="auto" w:fill="E0E0E0"/>
            <w:noWrap/>
          </w:tcPr>
          <w:p w14:paraId="033AFE44" w14:textId="77777777" w:rsidR="00E13F3E" w:rsidRPr="003F29FF" w:rsidRDefault="00E13F3E" w:rsidP="00E13F3E">
            <w:pPr>
              <w:pStyle w:val="Tabletextright"/>
            </w:pPr>
            <w:r w:rsidRPr="00831B0C">
              <w:rPr>
                <w:bCs/>
              </w:rPr>
              <w:t>8 802</w:t>
            </w:r>
          </w:p>
        </w:tc>
        <w:tc>
          <w:tcPr>
            <w:tcW w:w="1138" w:type="dxa"/>
            <w:shd w:val="clear" w:color="auto" w:fill="FFFFFF" w:themeFill="background1"/>
            <w:noWrap/>
          </w:tcPr>
          <w:p w14:paraId="09391BB9" w14:textId="77777777" w:rsidR="00E13F3E" w:rsidRPr="003F29FF" w:rsidRDefault="00E13F3E" w:rsidP="00E13F3E">
            <w:pPr>
              <w:pStyle w:val="Tabletextright"/>
            </w:pPr>
            <w:r w:rsidRPr="00831B0C">
              <w:rPr>
                <w:bCs/>
              </w:rPr>
              <w:t>1 237</w:t>
            </w:r>
          </w:p>
        </w:tc>
        <w:tc>
          <w:tcPr>
            <w:tcW w:w="1138" w:type="dxa"/>
            <w:shd w:val="clear" w:color="auto" w:fill="D9D9D9" w:themeFill="background1" w:themeFillShade="D9"/>
            <w:noWrap/>
          </w:tcPr>
          <w:p w14:paraId="6EE93158" w14:textId="77777777" w:rsidR="00E13F3E" w:rsidRPr="003F29FF" w:rsidRDefault="00E13F3E" w:rsidP="00E13F3E">
            <w:pPr>
              <w:pStyle w:val="Tabletextright"/>
            </w:pPr>
            <w:r w:rsidRPr="00831B0C">
              <w:rPr>
                <w:bCs/>
              </w:rPr>
              <w:t>–</w:t>
            </w:r>
          </w:p>
        </w:tc>
        <w:tc>
          <w:tcPr>
            <w:tcW w:w="1138" w:type="dxa"/>
            <w:shd w:val="clear" w:color="auto" w:fill="auto"/>
            <w:noWrap/>
          </w:tcPr>
          <w:p w14:paraId="0316E317" w14:textId="77777777" w:rsidR="00E13F3E" w:rsidRPr="003F29FF" w:rsidRDefault="00E13F3E" w:rsidP="00E13F3E">
            <w:pPr>
              <w:pStyle w:val="Tabletextright"/>
            </w:pPr>
            <w:r w:rsidRPr="00831B0C">
              <w:rPr>
                <w:bCs/>
              </w:rPr>
              <w:t>–</w:t>
            </w:r>
          </w:p>
        </w:tc>
        <w:tc>
          <w:tcPr>
            <w:tcW w:w="1138" w:type="dxa"/>
            <w:shd w:val="clear" w:color="auto" w:fill="E0E0E0"/>
            <w:noWrap/>
          </w:tcPr>
          <w:p w14:paraId="2012A3BA" w14:textId="77777777" w:rsidR="00E13F3E" w:rsidRPr="003F29FF" w:rsidRDefault="00E13F3E" w:rsidP="00E13F3E">
            <w:pPr>
              <w:pStyle w:val="Tabletextright"/>
            </w:pPr>
            <w:r w:rsidRPr="00831B0C">
              <w:rPr>
                <w:bCs/>
              </w:rPr>
              <w:t xml:space="preserve">8 802 </w:t>
            </w:r>
          </w:p>
        </w:tc>
        <w:tc>
          <w:tcPr>
            <w:tcW w:w="1138" w:type="dxa"/>
            <w:shd w:val="clear" w:color="auto" w:fill="FFFFFF" w:themeFill="background1"/>
            <w:noWrap/>
          </w:tcPr>
          <w:p w14:paraId="061FDD29" w14:textId="77777777" w:rsidR="00E13F3E" w:rsidRPr="003F29FF" w:rsidRDefault="00E13F3E" w:rsidP="00E13F3E">
            <w:pPr>
              <w:pStyle w:val="Tabletextright"/>
            </w:pPr>
            <w:r w:rsidRPr="00831B0C">
              <w:rPr>
                <w:bCs/>
              </w:rPr>
              <w:t>1 237</w:t>
            </w:r>
          </w:p>
        </w:tc>
      </w:tr>
      <w:tr w:rsidR="00E13F3E" w:rsidRPr="003F29FF" w14:paraId="1A7BF817" w14:textId="77777777" w:rsidTr="00E13F3E">
        <w:trPr>
          <w:cantSplit/>
        </w:trPr>
        <w:tc>
          <w:tcPr>
            <w:tcW w:w="1278" w:type="dxa"/>
            <w:shd w:val="clear" w:color="auto" w:fill="D9D9D9" w:themeFill="background1" w:themeFillShade="D9"/>
            <w:noWrap/>
          </w:tcPr>
          <w:p w14:paraId="737EFEB5" w14:textId="77777777" w:rsidR="00E13F3E" w:rsidRPr="003F29FF" w:rsidRDefault="00E13F3E" w:rsidP="00E13F3E">
            <w:pPr>
              <w:pStyle w:val="Tabletextrightbold"/>
            </w:pPr>
            <w:r w:rsidRPr="00CC42CD">
              <w:t>73</w:t>
            </w:r>
            <w:r>
              <w:t xml:space="preserve"> </w:t>
            </w:r>
            <w:r w:rsidRPr="00CC42CD">
              <w:t>170</w:t>
            </w:r>
          </w:p>
        </w:tc>
        <w:tc>
          <w:tcPr>
            <w:tcW w:w="1170" w:type="dxa"/>
            <w:shd w:val="clear" w:color="auto" w:fill="auto"/>
            <w:noWrap/>
          </w:tcPr>
          <w:p w14:paraId="69FE6DF9" w14:textId="77777777" w:rsidR="00E13F3E" w:rsidRPr="003F29FF" w:rsidRDefault="00E13F3E" w:rsidP="00E13F3E">
            <w:pPr>
              <w:pStyle w:val="Tabletextright"/>
              <w:rPr>
                <w:b/>
              </w:rPr>
            </w:pPr>
            <w:r w:rsidRPr="00D37E60">
              <w:rPr>
                <w:b/>
                <w:bCs/>
              </w:rPr>
              <w:t>60</w:t>
            </w:r>
            <w:r>
              <w:t xml:space="preserve"> </w:t>
            </w:r>
            <w:r w:rsidRPr="00D37E60">
              <w:rPr>
                <w:b/>
                <w:bCs/>
              </w:rPr>
              <w:t>1</w:t>
            </w:r>
            <w:r>
              <w:rPr>
                <w:b/>
                <w:bCs/>
              </w:rPr>
              <w:t>48</w:t>
            </w:r>
          </w:p>
        </w:tc>
        <w:tc>
          <w:tcPr>
            <w:tcW w:w="1138" w:type="dxa"/>
            <w:shd w:val="clear" w:color="auto" w:fill="E0E0E0"/>
            <w:noWrap/>
          </w:tcPr>
          <w:p w14:paraId="60CDCBFC" w14:textId="77777777" w:rsidR="00E13F3E" w:rsidRPr="003F29FF" w:rsidRDefault="00E13F3E" w:rsidP="00E13F3E">
            <w:pPr>
              <w:pStyle w:val="Tabletextrightbold"/>
            </w:pPr>
            <w:r w:rsidRPr="00CC42CD">
              <w:t>134</w:t>
            </w:r>
            <w:r>
              <w:t xml:space="preserve"> </w:t>
            </w:r>
            <w:r w:rsidRPr="00CC42CD">
              <w:t>770</w:t>
            </w:r>
          </w:p>
        </w:tc>
        <w:tc>
          <w:tcPr>
            <w:tcW w:w="1138" w:type="dxa"/>
            <w:shd w:val="clear" w:color="auto" w:fill="FFFFFF" w:themeFill="background1"/>
            <w:noWrap/>
          </w:tcPr>
          <w:p w14:paraId="52177D47" w14:textId="77777777" w:rsidR="00E13F3E" w:rsidRPr="003F29FF" w:rsidRDefault="00E13F3E" w:rsidP="00E13F3E">
            <w:pPr>
              <w:pStyle w:val="Tabletextright"/>
              <w:rPr>
                <w:b/>
              </w:rPr>
            </w:pPr>
            <w:r w:rsidRPr="00D37E60">
              <w:rPr>
                <w:b/>
                <w:bCs/>
              </w:rPr>
              <w:t>125</w:t>
            </w:r>
            <w:r>
              <w:t xml:space="preserve"> </w:t>
            </w:r>
            <w:r w:rsidRPr="00D37E60">
              <w:rPr>
                <w:b/>
                <w:bCs/>
              </w:rPr>
              <w:t>566</w:t>
            </w:r>
          </w:p>
        </w:tc>
        <w:tc>
          <w:tcPr>
            <w:tcW w:w="1138" w:type="dxa"/>
            <w:shd w:val="clear" w:color="auto" w:fill="D9D9D9" w:themeFill="background1" w:themeFillShade="D9"/>
            <w:noWrap/>
          </w:tcPr>
          <w:p w14:paraId="6A2DFADC" w14:textId="77777777" w:rsidR="00E13F3E" w:rsidRPr="003F29FF" w:rsidRDefault="00E13F3E" w:rsidP="00E13F3E">
            <w:pPr>
              <w:pStyle w:val="Tabletextrightbold"/>
            </w:pPr>
            <w:r>
              <w:t>–</w:t>
            </w:r>
          </w:p>
        </w:tc>
        <w:tc>
          <w:tcPr>
            <w:tcW w:w="1138" w:type="dxa"/>
            <w:shd w:val="clear" w:color="auto" w:fill="auto"/>
            <w:noWrap/>
          </w:tcPr>
          <w:p w14:paraId="00FDC39C" w14:textId="77777777" w:rsidR="00E13F3E" w:rsidRPr="003F29FF" w:rsidRDefault="00E13F3E" w:rsidP="00E13F3E">
            <w:pPr>
              <w:pStyle w:val="Tabletextright"/>
              <w:rPr>
                <w:b/>
              </w:rPr>
            </w:pPr>
            <w:r>
              <w:t>–</w:t>
            </w:r>
          </w:p>
        </w:tc>
        <w:tc>
          <w:tcPr>
            <w:tcW w:w="1138" w:type="dxa"/>
            <w:shd w:val="clear" w:color="auto" w:fill="E0E0E0"/>
            <w:noWrap/>
          </w:tcPr>
          <w:p w14:paraId="2245EA8D" w14:textId="77777777" w:rsidR="00E13F3E" w:rsidRPr="003F29FF" w:rsidRDefault="00E13F3E" w:rsidP="00E13F3E">
            <w:pPr>
              <w:pStyle w:val="Tabletextrightbold"/>
            </w:pPr>
            <w:r>
              <w:t xml:space="preserve"> </w:t>
            </w:r>
            <w:r w:rsidRPr="00826B21">
              <w:t>505</w:t>
            </w:r>
            <w:r>
              <w:t xml:space="preserve"> </w:t>
            </w:r>
            <w:r w:rsidRPr="00826B21">
              <w:t>184</w:t>
            </w:r>
          </w:p>
        </w:tc>
        <w:tc>
          <w:tcPr>
            <w:tcW w:w="1138" w:type="dxa"/>
            <w:shd w:val="clear" w:color="auto" w:fill="FFFFFF" w:themeFill="background1"/>
            <w:noWrap/>
          </w:tcPr>
          <w:p w14:paraId="6F43E382" w14:textId="77777777" w:rsidR="00E13F3E" w:rsidRPr="003F29FF" w:rsidRDefault="00E13F3E" w:rsidP="00E13F3E">
            <w:pPr>
              <w:pStyle w:val="Tabletextright"/>
              <w:rPr>
                <w:b/>
              </w:rPr>
            </w:pPr>
            <w:r w:rsidRPr="00D37E60">
              <w:rPr>
                <w:b/>
                <w:bCs/>
              </w:rPr>
              <w:t>453</w:t>
            </w:r>
            <w:r>
              <w:t xml:space="preserve"> </w:t>
            </w:r>
            <w:r w:rsidRPr="00D37E60">
              <w:rPr>
                <w:b/>
                <w:bCs/>
              </w:rPr>
              <w:t>615</w:t>
            </w:r>
          </w:p>
        </w:tc>
      </w:tr>
      <w:tr w:rsidR="00E13F3E" w:rsidRPr="003F29FF" w14:paraId="6964F730" w14:textId="77777777" w:rsidTr="00E13F3E">
        <w:trPr>
          <w:cantSplit/>
          <w:trHeight w:hRule="exact" w:val="57"/>
        </w:trPr>
        <w:tc>
          <w:tcPr>
            <w:tcW w:w="1278" w:type="dxa"/>
            <w:shd w:val="clear" w:color="auto" w:fill="D9D9D9" w:themeFill="background1" w:themeFillShade="D9"/>
            <w:noWrap/>
          </w:tcPr>
          <w:p w14:paraId="20E93DFC" w14:textId="77777777" w:rsidR="00E13F3E" w:rsidRPr="003F29FF" w:rsidRDefault="00E13F3E" w:rsidP="00E13F3E">
            <w:pPr>
              <w:pStyle w:val="Tabletextrightbold"/>
            </w:pPr>
          </w:p>
        </w:tc>
        <w:tc>
          <w:tcPr>
            <w:tcW w:w="1170" w:type="dxa"/>
            <w:shd w:val="clear" w:color="auto" w:fill="auto"/>
            <w:noWrap/>
          </w:tcPr>
          <w:p w14:paraId="2EFBA5CB" w14:textId="77777777" w:rsidR="00E13F3E" w:rsidRPr="003F29FF" w:rsidRDefault="00E13F3E" w:rsidP="00E13F3E">
            <w:pPr>
              <w:pStyle w:val="Tabletextright"/>
            </w:pPr>
          </w:p>
        </w:tc>
        <w:tc>
          <w:tcPr>
            <w:tcW w:w="1138" w:type="dxa"/>
            <w:shd w:val="clear" w:color="auto" w:fill="E0E0E0"/>
            <w:noWrap/>
          </w:tcPr>
          <w:p w14:paraId="07142DE6" w14:textId="77777777" w:rsidR="00E13F3E" w:rsidRPr="003F29FF" w:rsidRDefault="00E13F3E" w:rsidP="00E13F3E">
            <w:pPr>
              <w:pStyle w:val="Tabletextrightbold"/>
            </w:pPr>
          </w:p>
        </w:tc>
        <w:tc>
          <w:tcPr>
            <w:tcW w:w="1138" w:type="dxa"/>
            <w:shd w:val="clear" w:color="auto" w:fill="FFFFFF" w:themeFill="background1"/>
            <w:noWrap/>
          </w:tcPr>
          <w:p w14:paraId="2C31792B" w14:textId="77777777" w:rsidR="00E13F3E" w:rsidRPr="003F29FF" w:rsidRDefault="00E13F3E" w:rsidP="00E13F3E">
            <w:pPr>
              <w:pStyle w:val="Tabletextright"/>
            </w:pPr>
          </w:p>
        </w:tc>
        <w:tc>
          <w:tcPr>
            <w:tcW w:w="1138" w:type="dxa"/>
            <w:shd w:val="clear" w:color="auto" w:fill="D9D9D9" w:themeFill="background1" w:themeFillShade="D9"/>
            <w:noWrap/>
          </w:tcPr>
          <w:p w14:paraId="01022B56" w14:textId="77777777" w:rsidR="00E13F3E" w:rsidRPr="003F29FF" w:rsidRDefault="00E13F3E" w:rsidP="00E13F3E">
            <w:pPr>
              <w:pStyle w:val="Tabletextrightbold"/>
            </w:pPr>
          </w:p>
        </w:tc>
        <w:tc>
          <w:tcPr>
            <w:tcW w:w="1138" w:type="dxa"/>
            <w:shd w:val="clear" w:color="auto" w:fill="auto"/>
            <w:noWrap/>
          </w:tcPr>
          <w:p w14:paraId="4B452502" w14:textId="77777777" w:rsidR="00E13F3E" w:rsidRPr="003F29FF" w:rsidRDefault="00E13F3E" w:rsidP="00E13F3E">
            <w:pPr>
              <w:pStyle w:val="Tabletextright"/>
            </w:pPr>
          </w:p>
        </w:tc>
        <w:tc>
          <w:tcPr>
            <w:tcW w:w="1138" w:type="dxa"/>
            <w:shd w:val="clear" w:color="auto" w:fill="E0E0E0"/>
            <w:noWrap/>
          </w:tcPr>
          <w:p w14:paraId="36A9A25B" w14:textId="77777777" w:rsidR="00E13F3E" w:rsidRPr="003F29FF" w:rsidRDefault="00E13F3E" w:rsidP="00E13F3E">
            <w:pPr>
              <w:pStyle w:val="Tabletextrightbold"/>
            </w:pPr>
          </w:p>
        </w:tc>
        <w:tc>
          <w:tcPr>
            <w:tcW w:w="1138" w:type="dxa"/>
            <w:shd w:val="clear" w:color="auto" w:fill="FFFFFF" w:themeFill="background1"/>
            <w:noWrap/>
          </w:tcPr>
          <w:p w14:paraId="24C66031" w14:textId="77777777" w:rsidR="00E13F3E" w:rsidRPr="003F29FF" w:rsidRDefault="00E13F3E" w:rsidP="00E13F3E">
            <w:pPr>
              <w:pStyle w:val="Tabletextright"/>
            </w:pPr>
          </w:p>
        </w:tc>
      </w:tr>
      <w:tr w:rsidR="00E13F3E" w:rsidRPr="003F29FF" w14:paraId="4F834844" w14:textId="77777777" w:rsidTr="00E13F3E">
        <w:trPr>
          <w:cantSplit/>
        </w:trPr>
        <w:tc>
          <w:tcPr>
            <w:tcW w:w="1278" w:type="dxa"/>
            <w:shd w:val="clear" w:color="auto" w:fill="D9D9D9" w:themeFill="background1" w:themeFillShade="D9"/>
            <w:noWrap/>
          </w:tcPr>
          <w:p w14:paraId="616BDFE6" w14:textId="77777777" w:rsidR="00E13F3E" w:rsidRPr="003F29FF" w:rsidRDefault="00E13F3E" w:rsidP="00E13F3E">
            <w:pPr>
              <w:pStyle w:val="Tabletextrightbold"/>
            </w:pPr>
            <w:r w:rsidRPr="00CC42CD">
              <w:t>7</w:t>
            </w:r>
            <w:r>
              <w:t xml:space="preserve"> </w:t>
            </w:r>
            <w:r w:rsidRPr="00CC42CD">
              <w:t>938</w:t>
            </w:r>
          </w:p>
        </w:tc>
        <w:tc>
          <w:tcPr>
            <w:tcW w:w="1170" w:type="dxa"/>
            <w:shd w:val="clear" w:color="auto" w:fill="auto"/>
            <w:noWrap/>
          </w:tcPr>
          <w:p w14:paraId="0279773D" w14:textId="77777777" w:rsidR="00E13F3E" w:rsidRPr="003F29FF" w:rsidRDefault="00E13F3E" w:rsidP="00E13F3E">
            <w:pPr>
              <w:pStyle w:val="Tabletextright"/>
              <w:rPr>
                <w:b/>
              </w:rPr>
            </w:pPr>
            <w:r w:rsidRPr="00D37E60">
              <w:rPr>
                <w:b/>
                <w:bCs/>
              </w:rPr>
              <w:t>5</w:t>
            </w:r>
            <w:r>
              <w:t xml:space="preserve"> </w:t>
            </w:r>
            <w:r w:rsidRPr="00D37E60">
              <w:rPr>
                <w:b/>
                <w:bCs/>
              </w:rPr>
              <w:t>832</w:t>
            </w:r>
          </w:p>
        </w:tc>
        <w:tc>
          <w:tcPr>
            <w:tcW w:w="1138" w:type="dxa"/>
            <w:shd w:val="clear" w:color="auto" w:fill="E0E0E0"/>
            <w:noWrap/>
          </w:tcPr>
          <w:p w14:paraId="08E01C3B" w14:textId="77777777" w:rsidR="00E13F3E" w:rsidRPr="003F29FF" w:rsidRDefault="00E13F3E" w:rsidP="00E13F3E">
            <w:pPr>
              <w:pStyle w:val="Tabletextrightbold"/>
            </w:pPr>
            <w:r w:rsidRPr="00CC42CD">
              <w:t>(2</w:t>
            </w:r>
            <w:r>
              <w:t xml:space="preserve"> </w:t>
            </w:r>
            <w:r w:rsidRPr="00CC42CD">
              <w:t>354)</w:t>
            </w:r>
          </w:p>
        </w:tc>
        <w:tc>
          <w:tcPr>
            <w:tcW w:w="1138" w:type="dxa"/>
            <w:shd w:val="clear" w:color="auto" w:fill="FFFFFF" w:themeFill="background1"/>
            <w:noWrap/>
          </w:tcPr>
          <w:p w14:paraId="18A7B857" w14:textId="77777777" w:rsidR="00E13F3E" w:rsidRPr="003F29FF" w:rsidRDefault="00E13F3E" w:rsidP="00E13F3E">
            <w:pPr>
              <w:pStyle w:val="Tabletextright"/>
              <w:rPr>
                <w:b/>
              </w:rPr>
            </w:pPr>
            <w:r w:rsidRPr="00D37E60">
              <w:rPr>
                <w:b/>
                <w:bCs/>
              </w:rPr>
              <w:t>1</w:t>
            </w:r>
            <w:r>
              <w:t xml:space="preserve"> </w:t>
            </w:r>
            <w:r w:rsidRPr="00D37E60">
              <w:rPr>
                <w:b/>
                <w:bCs/>
              </w:rPr>
              <w:t>635</w:t>
            </w:r>
          </w:p>
        </w:tc>
        <w:tc>
          <w:tcPr>
            <w:tcW w:w="1138" w:type="dxa"/>
            <w:shd w:val="clear" w:color="auto" w:fill="D9D9D9" w:themeFill="background1" w:themeFillShade="D9"/>
            <w:noWrap/>
          </w:tcPr>
          <w:p w14:paraId="75578EDA" w14:textId="77777777" w:rsidR="00E13F3E" w:rsidRPr="003F29FF" w:rsidRDefault="00E13F3E" w:rsidP="00E13F3E">
            <w:pPr>
              <w:pStyle w:val="Tabletextrightbold"/>
            </w:pPr>
            <w:r>
              <w:t>–</w:t>
            </w:r>
          </w:p>
        </w:tc>
        <w:tc>
          <w:tcPr>
            <w:tcW w:w="1138" w:type="dxa"/>
            <w:shd w:val="clear" w:color="auto" w:fill="auto"/>
            <w:noWrap/>
          </w:tcPr>
          <w:p w14:paraId="3B102710" w14:textId="77777777" w:rsidR="00E13F3E" w:rsidRPr="003F29FF" w:rsidRDefault="00E13F3E" w:rsidP="00E13F3E">
            <w:pPr>
              <w:pStyle w:val="Tabletextright"/>
              <w:rPr>
                <w:b/>
              </w:rPr>
            </w:pPr>
            <w:r>
              <w:t>–</w:t>
            </w:r>
          </w:p>
        </w:tc>
        <w:tc>
          <w:tcPr>
            <w:tcW w:w="1138" w:type="dxa"/>
            <w:shd w:val="clear" w:color="auto" w:fill="E0E0E0"/>
            <w:noWrap/>
          </w:tcPr>
          <w:p w14:paraId="75B75538" w14:textId="77777777" w:rsidR="00E13F3E" w:rsidRPr="003F29FF" w:rsidRDefault="00E13F3E" w:rsidP="00E13F3E">
            <w:pPr>
              <w:pStyle w:val="Tabletextrightbold"/>
            </w:pPr>
            <w:r>
              <w:t xml:space="preserve"> </w:t>
            </w:r>
            <w:r w:rsidRPr="00826B21">
              <w:t>5</w:t>
            </w:r>
            <w:r>
              <w:t xml:space="preserve"> </w:t>
            </w:r>
            <w:r w:rsidRPr="00826B21">
              <w:t>965</w:t>
            </w:r>
          </w:p>
        </w:tc>
        <w:tc>
          <w:tcPr>
            <w:tcW w:w="1138" w:type="dxa"/>
            <w:shd w:val="clear" w:color="auto" w:fill="FFFFFF" w:themeFill="background1"/>
            <w:noWrap/>
          </w:tcPr>
          <w:p w14:paraId="154D3F54" w14:textId="77777777" w:rsidR="00E13F3E" w:rsidRPr="003F29FF" w:rsidRDefault="00E13F3E" w:rsidP="00E13F3E">
            <w:pPr>
              <w:pStyle w:val="Tabletextright"/>
              <w:rPr>
                <w:b/>
              </w:rPr>
            </w:pPr>
            <w:r w:rsidRPr="00D37E60">
              <w:rPr>
                <w:b/>
                <w:bCs/>
              </w:rPr>
              <w:t>10</w:t>
            </w:r>
            <w:r>
              <w:t xml:space="preserve"> </w:t>
            </w:r>
            <w:r w:rsidRPr="00D37E60">
              <w:rPr>
                <w:b/>
                <w:bCs/>
              </w:rPr>
              <w:t>514</w:t>
            </w:r>
          </w:p>
        </w:tc>
      </w:tr>
      <w:tr w:rsidR="00E13F3E" w:rsidRPr="003F29FF" w14:paraId="5F4DDCCF" w14:textId="77777777" w:rsidTr="00E13F3E">
        <w:trPr>
          <w:cantSplit/>
          <w:trHeight w:hRule="exact" w:val="57"/>
        </w:trPr>
        <w:tc>
          <w:tcPr>
            <w:tcW w:w="1278" w:type="dxa"/>
            <w:shd w:val="clear" w:color="auto" w:fill="D9D9D9" w:themeFill="background1" w:themeFillShade="D9"/>
            <w:noWrap/>
          </w:tcPr>
          <w:p w14:paraId="7A782EDE" w14:textId="77777777" w:rsidR="00E13F3E" w:rsidRPr="003F29FF" w:rsidRDefault="00E13F3E" w:rsidP="00E13F3E">
            <w:pPr>
              <w:pStyle w:val="Tabletextright"/>
            </w:pPr>
          </w:p>
        </w:tc>
        <w:tc>
          <w:tcPr>
            <w:tcW w:w="1170" w:type="dxa"/>
            <w:shd w:val="clear" w:color="auto" w:fill="auto"/>
            <w:noWrap/>
          </w:tcPr>
          <w:p w14:paraId="6FAAF681" w14:textId="77777777" w:rsidR="00E13F3E" w:rsidRPr="003F29FF" w:rsidRDefault="00E13F3E" w:rsidP="00E13F3E">
            <w:pPr>
              <w:pStyle w:val="Tabletextright"/>
            </w:pPr>
          </w:p>
        </w:tc>
        <w:tc>
          <w:tcPr>
            <w:tcW w:w="1138" w:type="dxa"/>
            <w:shd w:val="clear" w:color="auto" w:fill="E0E0E0"/>
            <w:noWrap/>
          </w:tcPr>
          <w:p w14:paraId="0CBF9672" w14:textId="77777777" w:rsidR="00E13F3E" w:rsidRPr="003F29FF" w:rsidRDefault="00E13F3E" w:rsidP="00E13F3E">
            <w:pPr>
              <w:pStyle w:val="Tabletextright"/>
            </w:pPr>
          </w:p>
        </w:tc>
        <w:tc>
          <w:tcPr>
            <w:tcW w:w="1138" w:type="dxa"/>
            <w:shd w:val="clear" w:color="auto" w:fill="FFFFFF" w:themeFill="background1"/>
            <w:noWrap/>
          </w:tcPr>
          <w:p w14:paraId="2CFB5654" w14:textId="77777777" w:rsidR="00E13F3E" w:rsidRPr="003F29FF" w:rsidRDefault="00E13F3E" w:rsidP="00E13F3E">
            <w:pPr>
              <w:pStyle w:val="Tabletextright"/>
            </w:pPr>
          </w:p>
        </w:tc>
        <w:tc>
          <w:tcPr>
            <w:tcW w:w="1138" w:type="dxa"/>
            <w:shd w:val="clear" w:color="auto" w:fill="D9D9D9" w:themeFill="background1" w:themeFillShade="D9"/>
            <w:noWrap/>
          </w:tcPr>
          <w:p w14:paraId="412B8FDC" w14:textId="77777777" w:rsidR="00E13F3E" w:rsidRPr="003F29FF" w:rsidRDefault="00E13F3E" w:rsidP="00E13F3E">
            <w:pPr>
              <w:pStyle w:val="Tabletextright"/>
            </w:pPr>
          </w:p>
        </w:tc>
        <w:tc>
          <w:tcPr>
            <w:tcW w:w="1138" w:type="dxa"/>
            <w:shd w:val="clear" w:color="auto" w:fill="auto"/>
            <w:noWrap/>
          </w:tcPr>
          <w:p w14:paraId="3F3ABF5E" w14:textId="77777777" w:rsidR="00E13F3E" w:rsidRPr="003F29FF" w:rsidRDefault="00E13F3E" w:rsidP="00E13F3E">
            <w:pPr>
              <w:pStyle w:val="Tabletextright"/>
            </w:pPr>
          </w:p>
        </w:tc>
        <w:tc>
          <w:tcPr>
            <w:tcW w:w="1138" w:type="dxa"/>
            <w:shd w:val="clear" w:color="auto" w:fill="E0E0E0"/>
            <w:noWrap/>
          </w:tcPr>
          <w:p w14:paraId="4BCC47D3" w14:textId="77777777" w:rsidR="00E13F3E" w:rsidRPr="003F29FF" w:rsidRDefault="00E13F3E" w:rsidP="00E13F3E">
            <w:pPr>
              <w:pStyle w:val="Tabletextright"/>
            </w:pPr>
          </w:p>
        </w:tc>
        <w:tc>
          <w:tcPr>
            <w:tcW w:w="1138" w:type="dxa"/>
            <w:shd w:val="clear" w:color="auto" w:fill="FFFFFF" w:themeFill="background1"/>
            <w:noWrap/>
          </w:tcPr>
          <w:p w14:paraId="76EC38D9" w14:textId="77777777" w:rsidR="00E13F3E" w:rsidRPr="003F29FF" w:rsidRDefault="00E13F3E" w:rsidP="00E13F3E">
            <w:pPr>
              <w:pStyle w:val="Tabletextright"/>
            </w:pPr>
          </w:p>
        </w:tc>
      </w:tr>
      <w:tr w:rsidR="00E13F3E" w:rsidRPr="003F29FF" w14:paraId="049CE172" w14:textId="77777777" w:rsidTr="00E13F3E">
        <w:trPr>
          <w:cantSplit/>
        </w:trPr>
        <w:tc>
          <w:tcPr>
            <w:tcW w:w="1278" w:type="dxa"/>
            <w:shd w:val="clear" w:color="auto" w:fill="D9D9D9" w:themeFill="background1" w:themeFillShade="D9"/>
            <w:noWrap/>
          </w:tcPr>
          <w:p w14:paraId="491CD454" w14:textId="77777777" w:rsidR="00E13F3E" w:rsidRPr="003F29FF" w:rsidRDefault="00E13F3E" w:rsidP="00E13F3E">
            <w:pPr>
              <w:pStyle w:val="Tabletextright"/>
            </w:pPr>
          </w:p>
        </w:tc>
        <w:tc>
          <w:tcPr>
            <w:tcW w:w="1170" w:type="dxa"/>
            <w:shd w:val="clear" w:color="auto" w:fill="auto"/>
            <w:noWrap/>
          </w:tcPr>
          <w:p w14:paraId="720A8044" w14:textId="77777777" w:rsidR="00E13F3E" w:rsidRPr="003F29FF" w:rsidRDefault="00E13F3E" w:rsidP="00E13F3E">
            <w:pPr>
              <w:pStyle w:val="Tabletextright"/>
            </w:pPr>
          </w:p>
        </w:tc>
        <w:tc>
          <w:tcPr>
            <w:tcW w:w="1138" w:type="dxa"/>
            <w:shd w:val="clear" w:color="auto" w:fill="E0E0E0"/>
            <w:noWrap/>
          </w:tcPr>
          <w:p w14:paraId="17E7A42C" w14:textId="77777777" w:rsidR="00E13F3E" w:rsidRPr="003F29FF" w:rsidRDefault="00E13F3E" w:rsidP="00E13F3E">
            <w:pPr>
              <w:pStyle w:val="Tabletextright"/>
            </w:pPr>
          </w:p>
        </w:tc>
        <w:tc>
          <w:tcPr>
            <w:tcW w:w="1138" w:type="dxa"/>
            <w:shd w:val="clear" w:color="auto" w:fill="FFFFFF" w:themeFill="background1"/>
            <w:noWrap/>
          </w:tcPr>
          <w:p w14:paraId="2C91DC04" w14:textId="77777777" w:rsidR="00E13F3E" w:rsidRPr="003F29FF" w:rsidRDefault="00E13F3E" w:rsidP="00E13F3E">
            <w:pPr>
              <w:pStyle w:val="Tabletextright"/>
            </w:pPr>
          </w:p>
        </w:tc>
        <w:tc>
          <w:tcPr>
            <w:tcW w:w="1138" w:type="dxa"/>
            <w:shd w:val="clear" w:color="auto" w:fill="D9D9D9" w:themeFill="background1" w:themeFillShade="D9"/>
            <w:noWrap/>
          </w:tcPr>
          <w:p w14:paraId="72B2497C" w14:textId="77777777" w:rsidR="00E13F3E" w:rsidRPr="003F29FF" w:rsidRDefault="00E13F3E" w:rsidP="00E13F3E">
            <w:pPr>
              <w:pStyle w:val="Tabletextright"/>
            </w:pPr>
          </w:p>
        </w:tc>
        <w:tc>
          <w:tcPr>
            <w:tcW w:w="1138" w:type="dxa"/>
            <w:shd w:val="clear" w:color="auto" w:fill="auto"/>
            <w:noWrap/>
          </w:tcPr>
          <w:p w14:paraId="3CBA178D" w14:textId="77777777" w:rsidR="00E13F3E" w:rsidRPr="003F29FF" w:rsidRDefault="00E13F3E" w:rsidP="00E13F3E">
            <w:pPr>
              <w:pStyle w:val="Tabletextright"/>
            </w:pPr>
          </w:p>
        </w:tc>
        <w:tc>
          <w:tcPr>
            <w:tcW w:w="1138" w:type="dxa"/>
            <w:shd w:val="clear" w:color="auto" w:fill="E0E0E0"/>
            <w:noWrap/>
          </w:tcPr>
          <w:p w14:paraId="4A265FA7" w14:textId="77777777" w:rsidR="00E13F3E" w:rsidRPr="003F29FF" w:rsidRDefault="00E13F3E" w:rsidP="00E13F3E">
            <w:pPr>
              <w:pStyle w:val="Tabletextright"/>
            </w:pPr>
          </w:p>
        </w:tc>
        <w:tc>
          <w:tcPr>
            <w:tcW w:w="1138" w:type="dxa"/>
            <w:shd w:val="clear" w:color="auto" w:fill="FFFFFF" w:themeFill="background1"/>
            <w:noWrap/>
          </w:tcPr>
          <w:p w14:paraId="3D3064EE" w14:textId="77777777" w:rsidR="00E13F3E" w:rsidRPr="003F29FF" w:rsidRDefault="00E13F3E" w:rsidP="00E13F3E">
            <w:pPr>
              <w:pStyle w:val="Tabletextright"/>
            </w:pPr>
          </w:p>
        </w:tc>
      </w:tr>
      <w:tr w:rsidR="00E13F3E" w:rsidRPr="003F29FF" w14:paraId="5693D383" w14:textId="77777777" w:rsidTr="00E13F3E">
        <w:trPr>
          <w:cantSplit/>
        </w:trPr>
        <w:tc>
          <w:tcPr>
            <w:tcW w:w="1278" w:type="dxa"/>
            <w:shd w:val="clear" w:color="auto" w:fill="D9D9D9" w:themeFill="background1" w:themeFillShade="D9"/>
            <w:noWrap/>
          </w:tcPr>
          <w:p w14:paraId="118183DF" w14:textId="77777777" w:rsidR="00E13F3E" w:rsidRPr="003F29FF" w:rsidRDefault="00E13F3E" w:rsidP="00E13F3E">
            <w:pPr>
              <w:pStyle w:val="Tabletextright"/>
              <w:rPr>
                <w:bCs/>
              </w:rPr>
            </w:pPr>
            <w:r w:rsidRPr="00831B0C">
              <w:rPr>
                <w:bCs/>
              </w:rPr>
              <w:t>(17)</w:t>
            </w:r>
          </w:p>
        </w:tc>
        <w:tc>
          <w:tcPr>
            <w:tcW w:w="1170" w:type="dxa"/>
            <w:shd w:val="clear" w:color="auto" w:fill="auto"/>
            <w:noWrap/>
          </w:tcPr>
          <w:p w14:paraId="30ACB0FE" w14:textId="77777777" w:rsidR="00E13F3E" w:rsidRPr="003F29FF" w:rsidRDefault="00E13F3E" w:rsidP="00E13F3E">
            <w:pPr>
              <w:pStyle w:val="Tabletextright"/>
            </w:pPr>
            <w:r w:rsidRPr="00831B0C">
              <w:rPr>
                <w:bCs/>
              </w:rPr>
              <w:t>(147)</w:t>
            </w:r>
          </w:p>
        </w:tc>
        <w:tc>
          <w:tcPr>
            <w:tcW w:w="1138" w:type="dxa"/>
            <w:shd w:val="clear" w:color="auto" w:fill="E0E0E0"/>
            <w:noWrap/>
          </w:tcPr>
          <w:p w14:paraId="6C0ED5D7" w14:textId="77777777" w:rsidR="00E13F3E" w:rsidRPr="003F29FF" w:rsidRDefault="00E13F3E" w:rsidP="00E13F3E">
            <w:pPr>
              <w:pStyle w:val="Tabletextright"/>
              <w:rPr>
                <w:bCs/>
              </w:rPr>
            </w:pPr>
            <w:r w:rsidRPr="00831B0C">
              <w:rPr>
                <w:bCs/>
              </w:rPr>
              <w:t>126</w:t>
            </w:r>
          </w:p>
        </w:tc>
        <w:tc>
          <w:tcPr>
            <w:tcW w:w="1138" w:type="dxa"/>
            <w:shd w:val="clear" w:color="auto" w:fill="FFFFFF" w:themeFill="background1"/>
            <w:noWrap/>
          </w:tcPr>
          <w:p w14:paraId="102E8395" w14:textId="77777777" w:rsidR="00E13F3E" w:rsidRPr="003F29FF" w:rsidRDefault="00E13F3E" w:rsidP="00E13F3E">
            <w:pPr>
              <w:pStyle w:val="Tabletextright"/>
            </w:pPr>
            <w:r w:rsidRPr="00831B0C">
              <w:rPr>
                <w:bCs/>
              </w:rPr>
              <w:t>58</w:t>
            </w:r>
          </w:p>
        </w:tc>
        <w:tc>
          <w:tcPr>
            <w:tcW w:w="1138" w:type="dxa"/>
            <w:shd w:val="clear" w:color="auto" w:fill="D9D9D9" w:themeFill="background1" w:themeFillShade="D9"/>
            <w:noWrap/>
          </w:tcPr>
          <w:p w14:paraId="637AA2F3" w14:textId="77777777" w:rsidR="00E13F3E" w:rsidRPr="003F29FF" w:rsidRDefault="00E13F3E" w:rsidP="00E13F3E">
            <w:pPr>
              <w:pStyle w:val="Tabletextright"/>
            </w:pPr>
            <w:r w:rsidRPr="00831B0C">
              <w:rPr>
                <w:bCs/>
              </w:rPr>
              <w:t>–</w:t>
            </w:r>
          </w:p>
        </w:tc>
        <w:tc>
          <w:tcPr>
            <w:tcW w:w="1138" w:type="dxa"/>
            <w:shd w:val="clear" w:color="auto" w:fill="auto"/>
            <w:noWrap/>
          </w:tcPr>
          <w:p w14:paraId="72CA2A7A" w14:textId="77777777" w:rsidR="00E13F3E" w:rsidRPr="003F29FF" w:rsidRDefault="00E13F3E" w:rsidP="00E13F3E">
            <w:pPr>
              <w:pStyle w:val="Tabletextright"/>
            </w:pPr>
            <w:r w:rsidRPr="00831B0C">
              <w:rPr>
                <w:bCs/>
              </w:rPr>
              <w:t>–</w:t>
            </w:r>
          </w:p>
        </w:tc>
        <w:tc>
          <w:tcPr>
            <w:tcW w:w="1138" w:type="dxa"/>
            <w:shd w:val="clear" w:color="auto" w:fill="E0E0E0"/>
            <w:noWrap/>
          </w:tcPr>
          <w:p w14:paraId="50CC813B" w14:textId="77777777" w:rsidR="00E13F3E" w:rsidRPr="003F29FF" w:rsidRDefault="00E13F3E" w:rsidP="00E13F3E">
            <w:pPr>
              <w:pStyle w:val="Tabletextright"/>
              <w:rPr>
                <w:bCs/>
              </w:rPr>
            </w:pPr>
            <w:r w:rsidRPr="00831B0C">
              <w:rPr>
                <w:bCs/>
              </w:rPr>
              <w:t xml:space="preserve">121 </w:t>
            </w:r>
          </w:p>
        </w:tc>
        <w:tc>
          <w:tcPr>
            <w:tcW w:w="1138" w:type="dxa"/>
            <w:shd w:val="clear" w:color="auto" w:fill="FFFFFF" w:themeFill="background1"/>
            <w:noWrap/>
          </w:tcPr>
          <w:p w14:paraId="50869876" w14:textId="77777777" w:rsidR="00E13F3E" w:rsidRPr="003F29FF" w:rsidRDefault="00E13F3E" w:rsidP="00E13F3E">
            <w:pPr>
              <w:pStyle w:val="Tabletextright"/>
            </w:pPr>
            <w:r w:rsidRPr="00831B0C">
              <w:rPr>
                <w:bCs/>
              </w:rPr>
              <w:t>(48)</w:t>
            </w:r>
          </w:p>
        </w:tc>
      </w:tr>
      <w:tr w:rsidR="00E13F3E" w:rsidRPr="003F29FF" w14:paraId="233426B6" w14:textId="77777777" w:rsidTr="00E13F3E">
        <w:trPr>
          <w:cantSplit/>
        </w:trPr>
        <w:tc>
          <w:tcPr>
            <w:tcW w:w="1278" w:type="dxa"/>
            <w:shd w:val="clear" w:color="auto" w:fill="D9D9D9" w:themeFill="background1" w:themeFillShade="D9"/>
            <w:noWrap/>
          </w:tcPr>
          <w:p w14:paraId="002630F8" w14:textId="77777777" w:rsidR="00E13F3E" w:rsidRPr="003F29FF" w:rsidRDefault="00E13F3E" w:rsidP="00E13F3E">
            <w:pPr>
              <w:pStyle w:val="Tabletextright"/>
            </w:pPr>
          </w:p>
        </w:tc>
        <w:tc>
          <w:tcPr>
            <w:tcW w:w="1170" w:type="dxa"/>
            <w:shd w:val="clear" w:color="auto" w:fill="auto"/>
            <w:noWrap/>
          </w:tcPr>
          <w:p w14:paraId="54314E8B" w14:textId="77777777" w:rsidR="00E13F3E" w:rsidRPr="003F29FF" w:rsidRDefault="00E13F3E" w:rsidP="00E13F3E">
            <w:pPr>
              <w:pStyle w:val="Tabletextright"/>
            </w:pPr>
          </w:p>
        </w:tc>
        <w:tc>
          <w:tcPr>
            <w:tcW w:w="1138" w:type="dxa"/>
            <w:shd w:val="clear" w:color="auto" w:fill="E0E0E0"/>
            <w:noWrap/>
          </w:tcPr>
          <w:p w14:paraId="029F0A09" w14:textId="77777777" w:rsidR="00E13F3E" w:rsidRPr="003F29FF" w:rsidRDefault="00E13F3E" w:rsidP="00E13F3E">
            <w:pPr>
              <w:pStyle w:val="Tabletextright"/>
            </w:pPr>
          </w:p>
        </w:tc>
        <w:tc>
          <w:tcPr>
            <w:tcW w:w="1138" w:type="dxa"/>
            <w:shd w:val="clear" w:color="auto" w:fill="FFFFFF" w:themeFill="background1"/>
            <w:noWrap/>
          </w:tcPr>
          <w:p w14:paraId="2A50AD79" w14:textId="77777777" w:rsidR="00E13F3E" w:rsidRPr="003F29FF" w:rsidRDefault="00E13F3E" w:rsidP="00E13F3E">
            <w:pPr>
              <w:pStyle w:val="Tabletextright"/>
            </w:pPr>
          </w:p>
        </w:tc>
        <w:tc>
          <w:tcPr>
            <w:tcW w:w="1138" w:type="dxa"/>
            <w:shd w:val="clear" w:color="auto" w:fill="D9D9D9" w:themeFill="background1" w:themeFillShade="D9"/>
            <w:noWrap/>
          </w:tcPr>
          <w:p w14:paraId="741BC942" w14:textId="77777777" w:rsidR="00E13F3E" w:rsidRPr="003F29FF" w:rsidRDefault="00E13F3E" w:rsidP="00E13F3E">
            <w:pPr>
              <w:pStyle w:val="Tabletextright"/>
            </w:pPr>
            <w:r w:rsidRPr="00831B0C">
              <w:rPr>
                <w:bCs/>
              </w:rPr>
              <w:t>–</w:t>
            </w:r>
          </w:p>
        </w:tc>
        <w:tc>
          <w:tcPr>
            <w:tcW w:w="1138" w:type="dxa"/>
            <w:shd w:val="clear" w:color="auto" w:fill="auto"/>
            <w:noWrap/>
          </w:tcPr>
          <w:p w14:paraId="6904D2B3" w14:textId="77777777" w:rsidR="00E13F3E" w:rsidRPr="003F29FF" w:rsidRDefault="00E13F3E" w:rsidP="00E13F3E">
            <w:pPr>
              <w:pStyle w:val="Tabletextright"/>
            </w:pPr>
            <w:r w:rsidRPr="00831B0C">
              <w:rPr>
                <w:bCs/>
              </w:rPr>
              <w:t>–</w:t>
            </w:r>
          </w:p>
        </w:tc>
        <w:tc>
          <w:tcPr>
            <w:tcW w:w="1138" w:type="dxa"/>
            <w:shd w:val="clear" w:color="auto" w:fill="E0E0E0"/>
            <w:noWrap/>
          </w:tcPr>
          <w:p w14:paraId="79140241" w14:textId="77777777" w:rsidR="00E13F3E" w:rsidRPr="003F29FF" w:rsidRDefault="00E13F3E" w:rsidP="00E13F3E">
            <w:pPr>
              <w:pStyle w:val="Tabletextright"/>
              <w:rPr>
                <w:bCs/>
              </w:rPr>
            </w:pPr>
            <w:r w:rsidRPr="00831B0C">
              <w:rPr>
                <w:bCs/>
              </w:rPr>
              <w:t>(10)</w:t>
            </w:r>
          </w:p>
        </w:tc>
        <w:tc>
          <w:tcPr>
            <w:tcW w:w="1138" w:type="dxa"/>
            <w:shd w:val="clear" w:color="auto" w:fill="FFFFFF" w:themeFill="background1"/>
            <w:noWrap/>
          </w:tcPr>
          <w:p w14:paraId="0FA760AB" w14:textId="77777777" w:rsidR="00E13F3E" w:rsidRPr="003F29FF" w:rsidRDefault="00E13F3E" w:rsidP="00E13F3E">
            <w:pPr>
              <w:pStyle w:val="Tabletextright"/>
            </w:pPr>
            <w:r w:rsidRPr="00831B0C">
              <w:rPr>
                <w:bCs/>
              </w:rPr>
              <w:t>(7)</w:t>
            </w:r>
          </w:p>
        </w:tc>
      </w:tr>
      <w:tr w:rsidR="00E13F3E" w:rsidRPr="003F29FF" w14:paraId="7F54F90B" w14:textId="77777777" w:rsidTr="00E13F3E">
        <w:trPr>
          <w:cantSplit/>
        </w:trPr>
        <w:tc>
          <w:tcPr>
            <w:tcW w:w="1278" w:type="dxa"/>
            <w:shd w:val="clear" w:color="auto" w:fill="D9D9D9" w:themeFill="background1" w:themeFillShade="D9"/>
            <w:noWrap/>
          </w:tcPr>
          <w:p w14:paraId="22BDDC80" w14:textId="77777777" w:rsidR="00E13F3E" w:rsidRPr="003F29FF" w:rsidRDefault="00E13F3E" w:rsidP="00E13F3E">
            <w:pPr>
              <w:pStyle w:val="Tabletextright"/>
              <w:rPr>
                <w:bCs/>
              </w:rPr>
            </w:pPr>
            <w:r w:rsidRPr="00831B0C">
              <w:rPr>
                <w:bCs/>
              </w:rPr>
              <w:t>(111)</w:t>
            </w:r>
          </w:p>
        </w:tc>
        <w:tc>
          <w:tcPr>
            <w:tcW w:w="1170" w:type="dxa"/>
            <w:shd w:val="clear" w:color="auto" w:fill="auto"/>
            <w:noWrap/>
          </w:tcPr>
          <w:p w14:paraId="68C0DFCE" w14:textId="77777777" w:rsidR="00E13F3E" w:rsidRPr="003F29FF" w:rsidRDefault="00E13F3E" w:rsidP="00E13F3E">
            <w:pPr>
              <w:pStyle w:val="Tabletextright"/>
            </w:pPr>
            <w:r w:rsidRPr="00831B0C">
              <w:rPr>
                <w:bCs/>
              </w:rPr>
              <w:t>(344)</w:t>
            </w:r>
          </w:p>
        </w:tc>
        <w:tc>
          <w:tcPr>
            <w:tcW w:w="1138" w:type="dxa"/>
            <w:shd w:val="clear" w:color="auto" w:fill="E0E0E0"/>
            <w:noWrap/>
          </w:tcPr>
          <w:p w14:paraId="4A56E2B6" w14:textId="77777777" w:rsidR="00E13F3E" w:rsidRPr="003F29FF" w:rsidRDefault="00E13F3E" w:rsidP="00E13F3E">
            <w:pPr>
              <w:pStyle w:val="Tabletextright"/>
              <w:rPr>
                <w:bCs/>
              </w:rPr>
            </w:pPr>
            <w:r w:rsidRPr="00831B0C">
              <w:rPr>
                <w:bCs/>
              </w:rPr>
              <w:t>(75)</w:t>
            </w:r>
          </w:p>
        </w:tc>
        <w:tc>
          <w:tcPr>
            <w:tcW w:w="1138" w:type="dxa"/>
            <w:shd w:val="clear" w:color="auto" w:fill="FFFFFF" w:themeFill="background1"/>
            <w:noWrap/>
          </w:tcPr>
          <w:p w14:paraId="02444A25" w14:textId="77777777" w:rsidR="00E13F3E" w:rsidRPr="003F29FF" w:rsidRDefault="00E13F3E" w:rsidP="00E13F3E">
            <w:pPr>
              <w:pStyle w:val="Tabletextright"/>
            </w:pPr>
            <w:r w:rsidRPr="00831B0C">
              <w:rPr>
                <w:bCs/>
              </w:rPr>
              <w:t>(214)</w:t>
            </w:r>
          </w:p>
        </w:tc>
        <w:tc>
          <w:tcPr>
            <w:tcW w:w="1138" w:type="dxa"/>
            <w:shd w:val="clear" w:color="auto" w:fill="D9D9D9" w:themeFill="background1" w:themeFillShade="D9"/>
            <w:noWrap/>
          </w:tcPr>
          <w:p w14:paraId="10DD21BF" w14:textId="77777777" w:rsidR="00E13F3E" w:rsidRPr="003F29FF" w:rsidRDefault="00E13F3E" w:rsidP="00E13F3E">
            <w:pPr>
              <w:pStyle w:val="Tabletextright"/>
              <w:rPr>
                <w:bCs/>
              </w:rPr>
            </w:pPr>
            <w:r w:rsidRPr="00831B0C">
              <w:rPr>
                <w:bCs/>
              </w:rPr>
              <w:t>–</w:t>
            </w:r>
          </w:p>
        </w:tc>
        <w:tc>
          <w:tcPr>
            <w:tcW w:w="1138" w:type="dxa"/>
            <w:shd w:val="clear" w:color="auto" w:fill="auto"/>
            <w:noWrap/>
          </w:tcPr>
          <w:p w14:paraId="0E6447A0" w14:textId="77777777" w:rsidR="00E13F3E" w:rsidRPr="003F29FF" w:rsidRDefault="00E13F3E" w:rsidP="00E13F3E">
            <w:pPr>
              <w:pStyle w:val="Tabletextright"/>
            </w:pPr>
            <w:r w:rsidRPr="00831B0C">
              <w:rPr>
                <w:bCs/>
              </w:rPr>
              <w:t>–</w:t>
            </w:r>
          </w:p>
        </w:tc>
        <w:tc>
          <w:tcPr>
            <w:tcW w:w="1138" w:type="dxa"/>
            <w:shd w:val="clear" w:color="auto" w:fill="E0E0E0"/>
            <w:noWrap/>
          </w:tcPr>
          <w:p w14:paraId="381C8830" w14:textId="77777777" w:rsidR="00E13F3E" w:rsidRPr="003F29FF" w:rsidRDefault="00E13F3E" w:rsidP="00E13F3E">
            <w:pPr>
              <w:pStyle w:val="Tabletextright"/>
              <w:rPr>
                <w:bCs/>
              </w:rPr>
            </w:pPr>
            <w:r w:rsidRPr="00831B0C">
              <w:rPr>
                <w:bCs/>
              </w:rPr>
              <w:t>(860)</w:t>
            </w:r>
          </w:p>
        </w:tc>
        <w:tc>
          <w:tcPr>
            <w:tcW w:w="1138" w:type="dxa"/>
            <w:shd w:val="clear" w:color="auto" w:fill="FFFFFF" w:themeFill="background1"/>
            <w:noWrap/>
          </w:tcPr>
          <w:p w14:paraId="39A162B8" w14:textId="77777777" w:rsidR="00E13F3E" w:rsidRPr="003F29FF" w:rsidRDefault="00E13F3E" w:rsidP="00E13F3E">
            <w:pPr>
              <w:pStyle w:val="Tabletextright"/>
            </w:pPr>
            <w:r w:rsidRPr="00831B0C">
              <w:rPr>
                <w:bCs/>
              </w:rPr>
              <w:t>(2 210)</w:t>
            </w:r>
          </w:p>
        </w:tc>
      </w:tr>
      <w:tr w:rsidR="00E13F3E" w:rsidRPr="003F29FF" w14:paraId="1730E1C2" w14:textId="77777777" w:rsidTr="00E13F3E">
        <w:trPr>
          <w:cantSplit/>
        </w:trPr>
        <w:tc>
          <w:tcPr>
            <w:tcW w:w="1278" w:type="dxa"/>
            <w:shd w:val="clear" w:color="auto" w:fill="D9D9D9" w:themeFill="background1" w:themeFillShade="D9"/>
            <w:noWrap/>
          </w:tcPr>
          <w:p w14:paraId="79E310C8" w14:textId="77777777" w:rsidR="00E13F3E" w:rsidRPr="003F29FF" w:rsidRDefault="00E13F3E" w:rsidP="00E13F3E">
            <w:pPr>
              <w:pStyle w:val="Tabletextrightbold"/>
            </w:pPr>
            <w:r w:rsidRPr="005A0815">
              <w:t>(128)</w:t>
            </w:r>
          </w:p>
        </w:tc>
        <w:tc>
          <w:tcPr>
            <w:tcW w:w="1170" w:type="dxa"/>
            <w:shd w:val="clear" w:color="auto" w:fill="auto"/>
            <w:noWrap/>
          </w:tcPr>
          <w:p w14:paraId="1707B72E" w14:textId="77777777" w:rsidR="00E13F3E" w:rsidRPr="003F29FF" w:rsidRDefault="00E13F3E" w:rsidP="00E13F3E">
            <w:pPr>
              <w:pStyle w:val="Tabletextright"/>
              <w:rPr>
                <w:b/>
              </w:rPr>
            </w:pPr>
            <w:r w:rsidRPr="00D37E60">
              <w:rPr>
                <w:b/>
                <w:bCs/>
              </w:rPr>
              <w:t>(491)</w:t>
            </w:r>
          </w:p>
        </w:tc>
        <w:tc>
          <w:tcPr>
            <w:tcW w:w="1138" w:type="dxa"/>
            <w:shd w:val="clear" w:color="auto" w:fill="E0E0E0"/>
            <w:noWrap/>
          </w:tcPr>
          <w:p w14:paraId="1E0B1031" w14:textId="77777777" w:rsidR="00E13F3E" w:rsidRPr="003F29FF" w:rsidRDefault="00E13F3E" w:rsidP="00E13F3E">
            <w:pPr>
              <w:pStyle w:val="Tabletextrightbold"/>
            </w:pPr>
            <w:r w:rsidRPr="002C115E">
              <w:t>51</w:t>
            </w:r>
          </w:p>
        </w:tc>
        <w:tc>
          <w:tcPr>
            <w:tcW w:w="1138" w:type="dxa"/>
            <w:shd w:val="clear" w:color="auto" w:fill="FFFFFF" w:themeFill="background1"/>
            <w:noWrap/>
          </w:tcPr>
          <w:p w14:paraId="2978EF49" w14:textId="77777777" w:rsidR="00E13F3E" w:rsidRPr="003F29FF" w:rsidRDefault="00E13F3E" w:rsidP="00E13F3E">
            <w:pPr>
              <w:pStyle w:val="Tabletextright"/>
              <w:rPr>
                <w:b/>
              </w:rPr>
            </w:pPr>
            <w:r w:rsidRPr="00D37E60">
              <w:rPr>
                <w:b/>
                <w:bCs/>
              </w:rPr>
              <w:t>(156)</w:t>
            </w:r>
          </w:p>
        </w:tc>
        <w:tc>
          <w:tcPr>
            <w:tcW w:w="1138" w:type="dxa"/>
            <w:shd w:val="clear" w:color="auto" w:fill="D9D9D9" w:themeFill="background1" w:themeFillShade="D9"/>
            <w:noWrap/>
          </w:tcPr>
          <w:p w14:paraId="1F8081F0" w14:textId="77777777" w:rsidR="00E13F3E" w:rsidRPr="003F29FF" w:rsidRDefault="00E13F3E" w:rsidP="00E13F3E">
            <w:pPr>
              <w:pStyle w:val="Tabletextrightbold"/>
            </w:pPr>
            <w:r>
              <w:t>–</w:t>
            </w:r>
          </w:p>
        </w:tc>
        <w:tc>
          <w:tcPr>
            <w:tcW w:w="1138" w:type="dxa"/>
            <w:shd w:val="clear" w:color="auto" w:fill="auto"/>
            <w:noWrap/>
          </w:tcPr>
          <w:p w14:paraId="2005936E" w14:textId="77777777" w:rsidR="00E13F3E" w:rsidRPr="003F29FF" w:rsidRDefault="00E13F3E" w:rsidP="00E13F3E">
            <w:pPr>
              <w:pStyle w:val="Tabletextright"/>
              <w:rPr>
                <w:b/>
                <w:bCs/>
              </w:rPr>
            </w:pPr>
            <w:r>
              <w:t>–</w:t>
            </w:r>
          </w:p>
        </w:tc>
        <w:tc>
          <w:tcPr>
            <w:tcW w:w="1138" w:type="dxa"/>
            <w:shd w:val="clear" w:color="auto" w:fill="E0E0E0"/>
            <w:noWrap/>
          </w:tcPr>
          <w:p w14:paraId="10F5A221" w14:textId="77777777" w:rsidR="00E13F3E" w:rsidRPr="003F29FF" w:rsidRDefault="00E13F3E" w:rsidP="00E13F3E">
            <w:pPr>
              <w:pStyle w:val="Tabletextrightbold"/>
            </w:pPr>
            <w:r w:rsidRPr="002C115E">
              <w:t>(749)</w:t>
            </w:r>
          </w:p>
        </w:tc>
        <w:tc>
          <w:tcPr>
            <w:tcW w:w="1138" w:type="dxa"/>
            <w:shd w:val="clear" w:color="auto" w:fill="FFFFFF" w:themeFill="background1"/>
            <w:noWrap/>
          </w:tcPr>
          <w:p w14:paraId="3A59842F" w14:textId="77777777" w:rsidR="00E13F3E" w:rsidRPr="003F29FF" w:rsidRDefault="00E13F3E" w:rsidP="00E13F3E">
            <w:pPr>
              <w:pStyle w:val="Tabletextright"/>
              <w:rPr>
                <w:b/>
              </w:rPr>
            </w:pPr>
            <w:r w:rsidRPr="00D37E60">
              <w:rPr>
                <w:b/>
                <w:bCs/>
              </w:rPr>
              <w:t>(2</w:t>
            </w:r>
            <w:r>
              <w:t xml:space="preserve"> </w:t>
            </w:r>
            <w:r w:rsidRPr="00D37E60">
              <w:rPr>
                <w:b/>
                <w:bCs/>
              </w:rPr>
              <w:t>265)</w:t>
            </w:r>
          </w:p>
        </w:tc>
      </w:tr>
      <w:tr w:rsidR="00E13F3E" w:rsidRPr="003F29FF" w14:paraId="12E7D8ED" w14:textId="77777777" w:rsidTr="00E13F3E">
        <w:trPr>
          <w:cantSplit/>
          <w:trHeight w:hRule="exact" w:val="57"/>
        </w:trPr>
        <w:tc>
          <w:tcPr>
            <w:tcW w:w="1278" w:type="dxa"/>
            <w:shd w:val="clear" w:color="auto" w:fill="D9D9D9" w:themeFill="background1" w:themeFillShade="D9"/>
            <w:noWrap/>
          </w:tcPr>
          <w:p w14:paraId="49518B6B" w14:textId="77777777" w:rsidR="00E13F3E" w:rsidRPr="003F29FF" w:rsidRDefault="00E13F3E" w:rsidP="00E13F3E">
            <w:pPr>
              <w:pStyle w:val="Tabletextright"/>
            </w:pPr>
          </w:p>
        </w:tc>
        <w:tc>
          <w:tcPr>
            <w:tcW w:w="1170" w:type="dxa"/>
            <w:shd w:val="clear" w:color="auto" w:fill="auto"/>
            <w:noWrap/>
          </w:tcPr>
          <w:p w14:paraId="585E6DB3" w14:textId="77777777" w:rsidR="00E13F3E" w:rsidRPr="003F29FF" w:rsidRDefault="00E13F3E" w:rsidP="00E13F3E">
            <w:pPr>
              <w:pStyle w:val="Tabletextright"/>
            </w:pPr>
          </w:p>
        </w:tc>
        <w:tc>
          <w:tcPr>
            <w:tcW w:w="1138" w:type="dxa"/>
            <w:shd w:val="clear" w:color="auto" w:fill="E0E0E0"/>
            <w:noWrap/>
          </w:tcPr>
          <w:p w14:paraId="39A34019" w14:textId="77777777" w:rsidR="00E13F3E" w:rsidRPr="003F29FF" w:rsidRDefault="00E13F3E" w:rsidP="00E13F3E">
            <w:pPr>
              <w:pStyle w:val="Tabletextright"/>
            </w:pPr>
          </w:p>
        </w:tc>
        <w:tc>
          <w:tcPr>
            <w:tcW w:w="1138" w:type="dxa"/>
            <w:shd w:val="clear" w:color="auto" w:fill="FFFFFF" w:themeFill="background1"/>
            <w:noWrap/>
          </w:tcPr>
          <w:p w14:paraId="46DED147" w14:textId="77777777" w:rsidR="00E13F3E" w:rsidRPr="003F29FF" w:rsidRDefault="00E13F3E" w:rsidP="00E13F3E">
            <w:pPr>
              <w:pStyle w:val="Tabletextright"/>
            </w:pPr>
          </w:p>
        </w:tc>
        <w:tc>
          <w:tcPr>
            <w:tcW w:w="1138" w:type="dxa"/>
            <w:shd w:val="clear" w:color="auto" w:fill="D9D9D9" w:themeFill="background1" w:themeFillShade="D9"/>
            <w:noWrap/>
          </w:tcPr>
          <w:p w14:paraId="6D0F7498" w14:textId="77777777" w:rsidR="00E13F3E" w:rsidRPr="003F29FF" w:rsidRDefault="00E13F3E" w:rsidP="00E13F3E">
            <w:pPr>
              <w:pStyle w:val="Tabletextright"/>
            </w:pPr>
          </w:p>
        </w:tc>
        <w:tc>
          <w:tcPr>
            <w:tcW w:w="1138" w:type="dxa"/>
            <w:shd w:val="clear" w:color="auto" w:fill="auto"/>
            <w:noWrap/>
          </w:tcPr>
          <w:p w14:paraId="04F8E954" w14:textId="77777777" w:rsidR="00E13F3E" w:rsidRPr="003F29FF" w:rsidRDefault="00E13F3E" w:rsidP="00E13F3E">
            <w:pPr>
              <w:pStyle w:val="Tabletextright"/>
            </w:pPr>
          </w:p>
        </w:tc>
        <w:tc>
          <w:tcPr>
            <w:tcW w:w="1138" w:type="dxa"/>
            <w:shd w:val="clear" w:color="auto" w:fill="E0E0E0"/>
            <w:noWrap/>
          </w:tcPr>
          <w:p w14:paraId="5C1BE39A" w14:textId="77777777" w:rsidR="00E13F3E" w:rsidRPr="003F29FF" w:rsidRDefault="00E13F3E" w:rsidP="00E13F3E">
            <w:pPr>
              <w:pStyle w:val="Tabletextright"/>
            </w:pPr>
          </w:p>
        </w:tc>
        <w:tc>
          <w:tcPr>
            <w:tcW w:w="1138" w:type="dxa"/>
            <w:shd w:val="clear" w:color="auto" w:fill="FFFFFF" w:themeFill="background1"/>
            <w:noWrap/>
          </w:tcPr>
          <w:p w14:paraId="34F76B9B" w14:textId="77777777" w:rsidR="00E13F3E" w:rsidRPr="003F29FF" w:rsidRDefault="00E13F3E" w:rsidP="00E13F3E">
            <w:pPr>
              <w:pStyle w:val="Tabletextright"/>
            </w:pPr>
          </w:p>
        </w:tc>
      </w:tr>
      <w:tr w:rsidR="00E13F3E" w:rsidRPr="003F29FF" w14:paraId="605F0FD6" w14:textId="77777777" w:rsidTr="00E13F3E">
        <w:trPr>
          <w:cantSplit/>
        </w:trPr>
        <w:tc>
          <w:tcPr>
            <w:tcW w:w="1278" w:type="dxa"/>
            <w:shd w:val="clear" w:color="auto" w:fill="D9D9D9" w:themeFill="background1" w:themeFillShade="D9"/>
            <w:noWrap/>
          </w:tcPr>
          <w:p w14:paraId="6379B7BD" w14:textId="77777777" w:rsidR="00E13F3E" w:rsidRPr="003F29FF" w:rsidRDefault="00E13F3E" w:rsidP="00E13F3E">
            <w:pPr>
              <w:pStyle w:val="Tabletextrightbold"/>
            </w:pPr>
            <w:r w:rsidRPr="00CC42CD">
              <w:t>7</w:t>
            </w:r>
            <w:r>
              <w:t xml:space="preserve"> </w:t>
            </w:r>
            <w:r w:rsidRPr="00CC42CD">
              <w:t>810</w:t>
            </w:r>
          </w:p>
        </w:tc>
        <w:tc>
          <w:tcPr>
            <w:tcW w:w="1170" w:type="dxa"/>
            <w:shd w:val="clear" w:color="auto" w:fill="auto"/>
            <w:noWrap/>
          </w:tcPr>
          <w:p w14:paraId="4F8ABDFA" w14:textId="77777777" w:rsidR="00E13F3E" w:rsidRPr="003F29FF" w:rsidRDefault="00E13F3E" w:rsidP="00E13F3E">
            <w:pPr>
              <w:pStyle w:val="Tabletextrightbold"/>
            </w:pPr>
            <w:r w:rsidRPr="00D37E60">
              <w:t>5</w:t>
            </w:r>
            <w:r>
              <w:t xml:space="preserve"> </w:t>
            </w:r>
            <w:r w:rsidRPr="00D37E60">
              <w:t>341</w:t>
            </w:r>
          </w:p>
        </w:tc>
        <w:tc>
          <w:tcPr>
            <w:tcW w:w="1138" w:type="dxa"/>
            <w:shd w:val="clear" w:color="auto" w:fill="E0E0E0"/>
            <w:noWrap/>
          </w:tcPr>
          <w:p w14:paraId="18A70460" w14:textId="77777777" w:rsidR="00E13F3E" w:rsidRPr="003F29FF" w:rsidRDefault="00E13F3E" w:rsidP="00E13F3E">
            <w:pPr>
              <w:pStyle w:val="Tabletextrightbold"/>
            </w:pPr>
            <w:r w:rsidRPr="00CC42CD">
              <w:t>(2</w:t>
            </w:r>
            <w:r>
              <w:t xml:space="preserve"> </w:t>
            </w:r>
            <w:r w:rsidRPr="00CC42CD">
              <w:t>303)</w:t>
            </w:r>
          </w:p>
        </w:tc>
        <w:tc>
          <w:tcPr>
            <w:tcW w:w="1138" w:type="dxa"/>
            <w:shd w:val="clear" w:color="auto" w:fill="FFFFFF" w:themeFill="background1"/>
            <w:noWrap/>
          </w:tcPr>
          <w:p w14:paraId="5A5FA792" w14:textId="77777777" w:rsidR="00E13F3E" w:rsidRPr="003F29FF" w:rsidRDefault="00E13F3E" w:rsidP="00E13F3E">
            <w:pPr>
              <w:pStyle w:val="Tabletextrightbold"/>
            </w:pPr>
            <w:r w:rsidRPr="00D37E60">
              <w:t>1</w:t>
            </w:r>
            <w:r>
              <w:t xml:space="preserve"> </w:t>
            </w:r>
            <w:r w:rsidRPr="00D37E60">
              <w:t>479</w:t>
            </w:r>
          </w:p>
        </w:tc>
        <w:tc>
          <w:tcPr>
            <w:tcW w:w="1138" w:type="dxa"/>
            <w:shd w:val="clear" w:color="auto" w:fill="D9D9D9" w:themeFill="background1" w:themeFillShade="D9"/>
            <w:noWrap/>
          </w:tcPr>
          <w:p w14:paraId="22AC7DEF" w14:textId="77777777" w:rsidR="00E13F3E" w:rsidRPr="003F29FF" w:rsidRDefault="00E13F3E" w:rsidP="00E13F3E">
            <w:pPr>
              <w:pStyle w:val="Tabletextrightbold"/>
            </w:pPr>
            <w:r>
              <w:t>–</w:t>
            </w:r>
          </w:p>
        </w:tc>
        <w:tc>
          <w:tcPr>
            <w:tcW w:w="1138" w:type="dxa"/>
            <w:shd w:val="clear" w:color="auto" w:fill="auto"/>
            <w:noWrap/>
          </w:tcPr>
          <w:p w14:paraId="4E67F0E5" w14:textId="77777777" w:rsidR="00E13F3E" w:rsidRPr="003F29FF" w:rsidRDefault="00E13F3E" w:rsidP="00E13F3E">
            <w:pPr>
              <w:pStyle w:val="Tabletextrightbold"/>
            </w:pPr>
            <w:r>
              <w:t>–</w:t>
            </w:r>
          </w:p>
        </w:tc>
        <w:tc>
          <w:tcPr>
            <w:tcW w:w="1138" w:type="dxa"/>
            <w:shd w:val="clear" w:color="auto" w:fill="E0E0E0"/>
            <w:noWrap/>
          </w:tcPr>
          <w:p w14:paraId="04916E71" w14:textId="77777777" w:rsidR="00E13F3E" w:rsidRPr="003F29FF" w:rsidRDefault="00E13F3E" w:rsidP="00E13F3E">
            <w:pPr>
              <w:pStyle w:val="Tabletextrightbold"/>
            </w:pPr>
            <w:r w:rsidRPr="00826B21">
              <w:t>5</w:t>
            </w:r>
            <w:r>
              <w:t xml:space="preserve"> </w:t>
            </w:r>
            <w:r w:rsidRPr="00826B21">
              <w:t>216</w:t>
            </w:r>
          </w:p>
        </w:tc>
        <w:tc>
          <w:tcPr>
            <w:tcW w:w="1138" w:type="dxa"/>
            <w:shd w:val="clear" w:color="auto" w:fill="FFFFFF" w:themeFill="background1"/>
            <w:noWrap/>
          </w:tcPr>
          <w:p w14:paraId="5A469215" w14:textId="77777777" w:rsidR="00E13F3E" w:rsidRPr="003F29FF" w:rsidRDefault="00E13F3E" w:rsidP="00E13F3E">
            <w:pPr>
              <w:pStyle w:val="Tabletextrightbold"/>
            </w:pPr>
            <w:r w:rsidRPr="00D37E60">
              <w:t>8</w:t>
            </w:r>
            <w:r>
              <w:t xml:space="preserve"> </w:t>
            </w:r>
            <w:r w:rsidRPr="00D37E60">
              <w:t>249</w:t>
            </w:r>
          </w:p>
        </w:tc>
      </w:tr>
      <w:tr w:rsidR="00E13F3E" w:rsidRPr="003F29FF" w14:paraId="4C4818AE" w14:textId="77777777" w:rsidTr="00E13F3E">
        <w:trPr>
          <w:cantSplit/>
          <w:trHeight w:hRule="exact" w:val="57"/>
        </w:trPr>
        <w:tc>
          <w:tcPr>
            <w:tcW w:w="1278" w:type="dxa"/>
            <w:shd w:val="clear" w:color="auto" w:fill="D9D9D9" w:themeFill="background1" w:themeFillShade="D9"/>
            <w:noWrap/>
          </w:tcPr>
          <w:p w14:paraId="39EF6746" w14:textId="77777777" w:rsidR="00E13F3E" w:rsidRPr="003F29FF" w:rsidRDefault="00E13F3E" w:rsidP="00E13F3E">
            <w:pPr>
              <w:pStyle w:val="Tabletextright"/>
              <w:rPr>
                <w:b/>
                <w:bCs/>
              </w:rPr>
            </w:pPr>
          </w:p>
        </w:tc>
        <w:tc>
          <w:tcPr>
            <w:tcW w:w="1170" w:type="dxa"/>
            <w:shd w:val="clear" w:color="auto" w:fill="auto"/>
            <w:noWrap/>
          </w:tcPr>
          <w:p w14:paraId="3059BCCD" w14:textId="77777777" w:rsidR="00E13F3E" w:rsidRPr="003F29FF" w:rsidRDefault="00E13F3E" w:rsidP="00E13F3E">
            <w:pPr>
              <w:pStyle w:val="Tabletextright"/>
            </w:pPr>
          </w:p>
        </w:tc>
        <w:tc>
          <w:tcPr>
            <w:tcW w:w="1138" w:type="dxa"/>
            <w:shd w:val="clear" w:color="auto" w:fill="E0E0E0"/>
            <w:noWrap/>
          </w:tcPr>
          <w:p w14:paraId="7DACCC2D" w14:textId="77777777" w:rsidR="00E13F3E" w:rsidRPr="003F29FF" w:rsidRDefault="00E13F3E" w:rsidP="00E13F3E">
            <w:pPr>
              <w:pStyle w:val="Tabletextright"/>
              <w:rPr>
                <w:b/>
                <w:bCs/>
              </w:rPr>
            </w:pPr>
          </w:p>
        </w:tc>
        <w:tc>
          <w:tcPr>
            <w:tcW w:w="1138" w:type="dxa"/>
            <w:shd w:val="clear" w:color="auto" w:fill="FFFFFF" w:themeFill="background1"/>
            <w:noWrap/>
          </w:tcPr>
          <w:p w14:paraId="6921D407" w14:textId="77777777" w:rsidR="00E13F3E" w:rsidRPr="003F29FF" w:rsidRDefault="00E13F3E" w:rsidP="00E13F3E">
            <w:pPr>
              <w:pStyle w:val="Tabletextright"/>
            </w:pPr>
          </w:p>
        </w:tc>
        <w:tc>
          <w:tcPr>
            <w:tcW w:w="1138" w:type="dxa"/>
            <w:shd w:val="clear" w:color="auto" w:fill="D9D9D9" w:themeFill="background1" w:themeFillShade="D9"/>
            <w:noWrap/>
          </w:tcPr>
          <w:p w14:paraId="51D01025" w14:textId="77777777" w:rsidR="00E13F3E" w:rsidRPr="003F29FF" w:rsidRDefault="00E13F3E" w:rsidP="00E13F3E">
            <w:pPr>
              <w:pStyle w:val="Tabletextright"/>
              <w:rPr>
                <w:b/>
                <w:bCs/>
              </w:rPr>
            </w:pPr>
          </w:p>
        </w:tc>
        <w:tc>
          <w:tcPr>
            <w:tcW w:w="1138" w:type="dxa"/>
            <w:shd w:val="clear" w:color="auto" w:fill="auto"/>
            <w:noWrap/>
          </w:tcPr>
          <w:p w14:paraId="36084218" w14:textId="77777777" w:rsidR="00E13F3E" w:rsidRPr="003F29FF" w:rsidRDefault="00E13F3E" w:rsidP="00E13F3E">
            <w:pPr>
              <w:pStyle w:val="Tabletextright"/>
            </w:pPr>
          </w:p>
        </w:tc>
        <w:tc>
          <w:tcPr>
            <w:tcW w:w="1138" w:type="dxa"/>
            <w:shd w:val="clear" w:color="auto" w:fill="E0E0E0"/>
            <w:noWrap/>
          </w:tcPr>
          <w:p w14:paraId="75DC66B6" w14:textId="77777777" w:rsidR="00E13F3E" w:rsidRPr="003F29FF" w:rsidRDefault="00E13F3E" w:rsidP="00E13F3E">
            <w:pPr>
              <w:pStyle w:val="Tabletextright"/>
              <w:rPr>
                <w:b/>
                <w:bCs/>
              </w:rPr>
            </w:pPr>
          </w:p>
        </w:tc>
        <w:tc>
          <w:tcPr>
            <w:tcW w:w="1138" w:type="dxa"/>
            <w:shd w:val="clear" w:color="auto" w:fill="FFFFFF" w:themeFill="background1"/>
            <w:noWrap/>
          </w:tcPr>
          <w:p w14:paraId="235D45B6" w14:textId="77777777" w:rsidR="00E13F3E" w:rsidRPr="003F29FF" w:rsidRDefault="00E13F3E" w:rsidP="00E13F3E">
            <w:pPr>
              <w:pStyle w:val="Tabletextright"/>
            </w:pPr>
          </w:p>
        </w:tc>
      </w:tr>
      <w:tr w:rsidR="00E13F3E" w:rsidRPr="003F29FF" w14:paraId="4787EA46" w14:textId="77777777" w:rsidTr="00E13F3E">
        <w:trPr>
          <w:cantSplit/>
        </w:trPr>
        <w:tc>
          <w:tcPr>
            <w:tcW w:w="1278" w:type="dxa"/>
            <w:shd w:val="clear" w:color="auto" w:fill="D9D9D9" w:themeFill="background1" w:themeFillShade="D9"/>
            <w:noWrap/>
          </w:tcPr>
          <w:p w14:paraId="04E7A295" w14:textId="6150753E" w:rsidR="00E13F3E" w:rsidRPr="003F29FF" w:rsidRDefault="00E13F3E" w:rsidP="00E13F3E">
            <w:pPr>
              <w:pStyle w:val="Tabletextright"/>
            </w:pPr>
          </w:p>
        </w:tc>
        <w:tc>
          <w:tcPr>
            <w:tcW w:w="1170" w:type="dxa"/>
            <w:shd w:val="clear" w:color="auto" w:fill="auto"/>
            <w:noWrap/>
          </w:tcPr>
          <w:p w14:paraId="4554D9AA" w14:textId="77777777" w:rsidR="00E13F3E" w:rsidRPr="003F29FF" w:rsidRDefault="00E13F3E" w:rsidP="00E13F3E">
            <w:pPr>
              <w:pStyle w:val="Tabletextright"/>
            </w:pPr>
          </w:p>
        </w:tc>
        <w:tc>
          <w:tcPr>
            <w:tcW w:w="1138" w:type="dxa"/>
            <w:shd w:val="clear" w:color="auto" w:fill="E0E0E0"/>
            <w:noWrap/>
          </w:tcPr>
          <w:p w14:paraId="632F16B0" w14:textId="77777777" w:rsidR="00E13F3E" w:rsidRPr="003F29FF" w:rsidRDefault="00E13F3E" w:rsidP="00E13F3E">
            <w:pPr>
              <w:pStyle w:val="Tabletextright"/>
            </w:pPr>
          </w:p>
        </w:tc>
        <w:tc>
          <w:tcPr>
            <w:tcW w:w="1138" w:type="dxa"/>
            <w:shd w:val="clear" w:color="auto" w:fill="FFFFFF" w:themeFill="background1"/>
            <w:noWrap/>
          </w:tcPr>
          <w:p w14:paraId="2086462A" w14:textId="77777777" w:rsidR="00E13F3E" w:rsidRPr="003F29FF" w:rsidRDefault="00E13F3E" w:rsidP="00E13F3E">
            <w:pPr>
              <w:pStyle w:val="Tabletextright"/>
            </w:pPr>
          </w:p>
        </w:tc>
        <w:tc>
          <w:tcPr>
            <w:tcW w:w="1138" w:type="dxa"/>
            <w:shd w:val="clear" w:color="auto" w:fill="D9D9D9" w:themeFill="background1" w:themeFillShade="D9"/>
            <w:noWrap/>
          </w:tcPr>
          <w:p w14:paraId="5A3E8622" w14:textId="77777777" w:rsidR="00E13F3E" w:rsidRPr="003F29FF" w:rsidRDefault="00E13F3E" w:rsidP="00E13F3E">
            <w:pPr>
              <w:pStyle w:val="Tabletextright"/>
            </w:pPr>
          </w:p>
        </w:tc>
        <w:tc>
          <w:tcPr>
            <w:tcW w:w="1138" w:type="dxa"/>
            <w:shd w:val="clear" w:color="auto" w:fill="auto"/>
            <w:noWrap/>
          </w:tcPr>
          <w:p w14:paraId="2BACAE21" w14:textId="77777777" w:rsidR="00E13F3E" w:rsidRPr="003F29FF" w:rsidRDefault="00E13F3E" w:rsidP="00E13F3E">
            <w:pPr>
              <w:pStyle w:val="Tabletextright"/>
            </w:pPr>
          </w:p>
        </w:tc>
        <w:tc>
          <w:tcPr>
            <w:tcW w:w="1138" w:type="dxa"/>
            <w:shd w:val="clear" w:color="auto" w:fill="E0E0E0"/>
            <w:noWrap/>
          </w:tcPr>
          <w:p w14:paraId="1AA0F16C" w14:textId="77777777" w:rsidR="00E13F3E" w:rsidRPr="003F29FF" w:rsidRDefault="00E13F3E" w:rsidP="00E13F3E">
            <w:pPr>
              <w:pStyle w:val="Tabletextright"/>
            </w:pPr>
          </w:p>
        </w:tc>
        <w:tc>
          <w:tcPr>
            <w:tcW w:w="1138" w:type="dxa"/>
            <w:shd w:val="clear" w:color="auto" w:fill="FFFFFF" w:themeFill="background1"/>
            <w:noWrap/>
          </w:tcPr>
          <w:p w14:paraId="2B5A7003" w14:textId="77777777" w:rsidR="00E13F3E" w:rsidRPr="003F29FF" w:rsidRDefault="00E13F3E" w:rsidP="00E13F3E">
            <w:pPr>
              <w:pStyle w:val="Tabletextright"/>
            </w:pPr>
          </w:p>
        </w:tc>
      </w:tr>
      <w:tr w:rsidR="00E13F3E" w:rsidRPr="003F29FF" w14:paraId="5008856A" w14:textId="77777777" w:rsidTr="00E13F3E">
        <w:trPr>
          <w:cantSplit/>
        </w:trPr>
        <w:tc>
          <w:tcPr>
            <w:tcW w:w="1278" w:type="dxa"/>
            <w:shd w:val="clear" w:color="auto" w:fill="D9D9D9" w:themeFill="background1" w:themeFillShade="D9"/>
            <w:noWrap/>
          </w:tcPr>
          <w:p w14:paraId="44334856" w14:textId="77777777" w:rsidR="00E13F3E" w:rsidRPr="003F29FF" w:rsidRDefault="00E13F3E" w:rsidP="00E13F3E">
            <w:pPr>
              <w:pStyle w:val="Tabletextright"/>
            </w:pPr>
            <w:r w:rsidRPr="00831B0C">
              <w:rPr>
                <w:b/>
                <w:bCs/>
              </w:rPr>
              <w:t>78 998</w:t>
            </w:r>
          </w:p>
        </w:tc>
        <w:tc>
          <w:tcPr>
            <w:tcW w:w="1170" w:type="dxa"/>
            <w:shd w:val="clear" w:color="auto" w:fill="auto"/>
            <w:noWrap/>
          </w:tcPr>
          <w:p w14:paraId="7E6ADAF6" w14:textId="77777777" w:rsidR="00E13F3E" w:rsidRPr="003F29FF" w:rsidRDefault="00E13F3E" w:rsidP="00E13F3E">
            <w:pPr>
              <w:pStyle w:val="Tabletextright"/>
            </w:pPr>
            <w:r w:rsidRPr="00831B0C">
              <w:rPr>
                <w:b/>
                <w:bCs/>
              </w:rPr>
              <w:t>(2 579)</w:t>
            </w:r>
          </w:p>
        </w:tc>
        <w:tc>
          <w:tcPr>
            <w:tcW w:w="1138" w:type="dxa"/>
            <w:shd w:val="clear" w:color="auto" w:fill="E0E0E0"/>
            <w:noWrap/>
          </w:tcPr>
          <w:p w14:paraId="645F19C2" w14:textId="77777777" w:rsidR="00E13F3E" w:rsidRPr="003F29FF" w:rsidRDefault="00E13F3E" w:rsidP="00E13F3E">
            <w:pPr>
              <w:pStyle w:val="Tabletextright"/>
            </w:pPr>
            <w:r w:rsidRPr="00831B0C">
              <w:rPr>
                <w:b/>
                <w:bCs/>
              </w:rPr>
              <w:t>16 248</w:t>
            </w:r>
          </w:p>
        </w:tc>
        <w:tc>
          <w:tcPr>
            <w:tcW w:w="1138" w:type="dxa"/>
            <w:shd w:val="clear" w:color="auto" w:fill="FFFFFF" w:themeFill="background1"/>
            <w:noWrap/>
          </w:tcPr>
          <w:p w14:paraId="2F6C1433" w14:textId="77777777" w:rsidR="00E13F3E" w:rsidRPr="003F29FF" w:rsidRDefault="00E13F3E" w:rsidP="00E13F3E">
            <w:pPr>
              <w:pStyle w:val="Tabletextright"/>
            </w:pPr>
            <w:r w:rsidRPr="00831B0C">
              <w:rPr>
                <w:b/>
                <w:bCs/>
              </w:rPr>
              <w:t>–</w:t>
            </w:r>
          </w:p>
        </w:tc>
        <w:tc>
          <w:tcPr>
            <w:tcW w:w="1138" w:type="dxa"/>
            <w:shd w:val="clear" w:color="auto" w:fill="D9D9D9" w:themeFill="background1" w:themeFillShade="D9"/>
            <w:noWrap/>
          </w:tcPr>
          <w:p w14:paraId="604FB181" w14:textId="77777777" w:rsidR="00E13F3E" w:rsidRPr="003F29FF" w:rsidRDefault="00E13F3E" w:rsidP="00E13F3E">
            <w:pPr>
              <w:pStyle w:val="Tabletextright"/>
            </w:pPr>
            <w:r w:rsidRPr="00831B0C">
              <w:rPr>
                <w:b/>
                <w:bCs/>
              </w:rPr>
              <w:t>–</w:t>
            </w:r>
          </w:p>
        </w:tc>
        <w:tc>
          <w:tcPr>
            <w:tcW w:w="1138" w:type="dxa"/>
            <w:shd w:val="clear" w:color="auto" w:fill="auto"/>
            <w:noWrap/>
          </w:tcPr>
          <w:p w14:paraId="6C599EEB" w14:textId="77777777" w:rsidR="00E13F3E" w:rsidRPr="003F29FF" w:rsidRDefault="00E13F3E" w:rsidP="00E13F3E">
            <w:pPr>
              <w:pStyle w:val="Tabletextright"/>
            </w:pPr>
            <w:r w:rsidRPr="00831B0C">
              <w:rPr>
                <w:b/>
                <w:bCs/>
              </w:rPr>
              <w:t>–</w:t>
            </w:r>
          </w:p>
        </w:tc>
        <w:tc>
          <w:tcPr>
            <w:tcW w:w="1138" w:type="dxa"/>
            <w:shd w:val="clear" w:color="auto" w:fill="E0E0E0"/>
            <w:noWrap/>
          </w:tcPr>
          <w:p w14:paraId="45327D48" w14:textId="77777777" w:rsidR="00E13F3E" w:rsidRPr="003F29FF" w:rsidRDefault="00E13F3E" w:rsidP="00E13F3E">
            <w:pPr>
              <w:pStyle w:val="Tabletextright"/>
            </w:pPr>
            <w:r w:rsidRPr="00831B0C">
              <w:rPr>
                <w:b/>
                <w:bCs/>
              </w:rPr>
              <w:t>95 246</w:t>
            </w:r>
          </w:p>
        </w:tc>
        <w:tc>
          <w:tcPr>
            <w:tcW w:w="1138" w:type="dxa"/>
            <w:shd w:val="clear" w:color="auto" w:fill="FFFFFF" w:themeFill="background1"/>
            <w:noWrap/>
          </w:tcPr>
          <w:p w14:paraId="3CFCF9D0" w14:textId="77777777" w:rsidR="00E13F3E" w:rsidRPr="003F29FF" w:rsidRDefault="00E13F3E" w:rsidP="00E13F3E">
            <w:pPr>
              <w:pStyle w:val="Tabletextright"/>
            </w:pPr>
            <w:r w:rsidRPr="00831B0C">
              <w:rPr>
                <w:b/>
                <w:bCs/>
              </w:rPr>
              <w:t>(2 579)</w:t>
            </w:r>
          </w:p>
        </w:tc>
      </w:tr>
      <w:tr w:rsidR="00E13F3E" w:rsidRPr="003F29FF" w14:paraId="60D2AADA" w14:textId="77777777" w:rsidTr="00E13F3E">
        <w:trPr>
          <w:cantSplit/>
        </w:trPr>
        <w:tc>
          <w:tcPr>
            <w:tcW w:w="1278" w:type="dxa"/>
            <w:shd w:val="clear" w:color="auto" w:fill="D9D9D9" w:themeFill="background1" w:themeFillShade="D9"/>
            <w:noWrap/>
          </w:tcPr>
          <w:p w14:paraId="71F32014" w14:textId="77777777" w:rsidR="00E13F3E" w:rsidRPr="003F29FF" w:rsidRDefault="00E13F3E" w:rsidP="00E13F3E">
            <w:pPr>
              <w:pStyle w:val="Tabletextrightbold"/>
            </w:pPr>
            <w:r w:rsidRPr="00CC42CD">
              <w:t>86</w:t>
            </w:r>
            <w:r>
              <w:t xml:space="preserve"> </w:t>
            </w:r>
            <w:r w:rsidRPr="00CC42CD">
              <w:t>808</w:t>
            </w:r>
          </w:p>
        </w:tc>
        <w:tc>
          <w:tcPr>
            <w:tcW w:w="1170" w:type="dxa"/>
            <w:shd w:val="clear" w:color="auto" w:fill="auto"/>
            <w:noWrap/>
          </w:tcPr>
          <w:p w14:paraId="172280AD" w14:textId="77777777" w:rsidR="00E13F3E" w:rsidRPr="003F29FF" w:rsidRDefault="00E13F3E" w:rsidP="00E13F3E">
            <w:pPr>
              <w:pStyle w:val="Tabletextright"/>
              <w:rPr>
                <w:b/>
                <w:bCs/>
                <w:szCs w:val="19"/>
              </w:rPr>
            </w:pPr>
            <w:r w:rsidRPr="00D37E60">
              <w:rPr>
                <w:b/>
                <w:bCs/>
              </w:rPr>
              <w:t>2</w:t>
            </w:r>
            <w:r>
              <w:t xml:space="preserve"> </w:t>
            </w:r>
            <w:r w:rsidRPr="00D37E60">
              <w:rPr>
                <w:b/>
                <w:bCs/>
              </w:rPr>
              <w:t>762</w:t>
            </w:r>
          </w:p>
        </w:tc>
        <w:tc>
          <w:tcPr>
            <w:tcW w:w="1138" w:type="dxa"/>
            <w:shd w:val="clear" w:color="auto" w:fill="E0E0E0"/>
            <w:noWrap/>
          </w:tcPr>
          <w:p w14:paraId="21AF256C" w14:textId="77777777" w:rsidR="00E13F3E" w:rsidRPr="003F29FF" w:rsidRDefault="00E13F3E" w:rsidP="00E13F3E">
            <w:pPr>
              <w:pStyle w:val="Tabletextrightbold"/>
            </w:pPr>
            <w:r w:rsidRPr="00826B21">
              <w:t>13</w:t>
            </w:r>
            <w:r>
              <w:t xml:space="preserve"> </w:t>
            </w:r>
            <w:r w:rsidRPr="00826B21">
              <w:t>945</w:t>
            </w:r>
          </w:p>
        </w:tc>
        <w:tc>
          <w:tcPr>
            <w:tcW w:w="1138" w:type="dxa"/>
            <w:shd w:val="clear" w:color="auto" w:fill="FFFFFF" w:themeFill="background1"/>
            <w:noWrap/>
          </w:tcPr>
          <w:p w14:paraId="573B5907" w14:textId="77777777" w:rsidR="00E13F3E" w:rsidRPr="003F29FF" w:rsidRDefault="00E13F3E" w:rsidP="00E13F3E">
            <w:pPr>
              <w:pStyle w:val="Tabletextright"/>
              <w:rPr>
                <w:b/>
                <w:bCs/>
                <w:szCs w:val="19"/>
              </w:rPr>
            </w:pPr>
            <w:r w:rsidRPr="00D37E60">
              <w:rPr>
                <w:b/>
                <w:bCs/>
              </w:rPr>
              <w:t>1</w:t>
            </w:r>
            <w:r>
              <w:t xml:space="preserve"> </w:t>
            </w:r>
            <w:r w:rsidRPr="00D37E60">
              <w:rPr>
                <w:b/>
                <w:bCs/>
              </w:rPr>
              <w:t>479</w:t>
            </w:r>
          </w:p>
        </w:tc>
        <w:tc>
          <w:tcPr>
            <w:tcW w:w="1138" w:type="dxa"/>
            <w:shd w:val="clear" w:color="auto" w:fill="D9D9D9" w:themeFill="background1" w:themeFillShade="D9"/>
            <w:noWrap/>
          </w:tcPr>
          <w:p w14:paraId="1AD3559C" w14:textId="77777777" w:rsidR="00E13F3E" w:rsidRPr="003F29FF" w:rsidRDefault="00E13F3E" w:rsidP="00E13F3E">
            <w:pPr>
              <w:pStyle w:val="Tabletextrightbold"/>
            </w:pPr>
            <w:r>
              <w:t>–</w:t>
            </w:r>
          </w:p>
        </w:tc>
        <w:tc>
          <w:tcPr>
            <w:tcW w:w="1138" w:type="dxa"/>
            <w:shd w:val="clear" w:color="auto" w:fill="auto"/>
            <w:noWrap/>
          </w:tcPr>
          <w:p w14:paraId="38880303" w14:textId="77777777" w:rsidR="00E13F3E" w:rsidRPr="003F29FF" w:rsidRDefault="00E13F3E" w:rsidP="00E13F3E">
            <w:pPr>
              <w:pStyle w:val="Tabletextrightbold"/>
            </w:pPr>
            <w:r>
              <w:t>–</w:t>
            </w:r>
          </w:p>
        </w:tc>
        <w:tc>
          <w:tcPr>
            <w:tcW w:w="1138" w:type="dxa"/>
            <w:shd w:val="clear" w:color="auto" w:fill="E0E0E0"/>
            <w:noWrap/>
          </w:tcPr>
          <w:p w14:paraId="54E84C8D" w14:textId="77777777" w:rsidR="00E13F3E" w:rsidRPr="003F29FF" w:rsidRDefault="00E13F3E" w:rsidP="00E13F3E">
            <w:pPr>
              <w:pStyle w:val="Tabletextrightbold"/>
            </w:pPr>
            <w:r w:rsidRPr="00826B21">
              <w:t>100</w:t>
            </w:r>
            <w:r>
              <w:t xml:space="preserve"> </w:t>
            </w:r>
            <w:r w:rsidRPr="00826B21">
              <w:t>462</w:t>
            </w:r>
          </w:p>
        </w:tc>
        <w:tc>
          <w:tcPr>
            <w:tcW w:w="1138" w:type="dxa"/>
            <w:shd w:val="clear" w:color="auto" w:fill="FFFFFF" w:themeFill="background1"/>
            <w:noWrap/>
          </w:tcPr>
          <w:p w14:paraId="6ECD9B7B" w14:textId="77777777" w:rsidR="00E13F3E" w:rsidRPr="003F29FF" w:rsidRDefault="00E13F3E" w:rsidP="00E13F3E">
            <w:pPr>
              <w:pStyle w:val="Tabletextright"/>
              <w:rPr>
                <w:b/>
                <w:bCs/>
                <w:szCs w:val="19"/>
              </w:rPr>
            </w:pPr>
            <w:r w:rsidRPr="00D37E60">
              <w:rPr>
                <w:b/>
                <w:bCs/>
              </w:rPr>
              <w:t>5</w:t>
            </w:r>
            <w:r>
              <w:t xml:space="preserve"> </w:t>
            </w:r>
            <w:r w:rsidRPr="00D37E60">
              <w:rPr>
                <w:b/>
                <w:bCs/>
              </w:rPr>
              <w:t>670</w:t>
            </w:r>
          </w:p>
        </w:tc>
      </w:tr>
      <w:tr w:rsidR="00E13F3E" w:rsidRPr="003F29FF" w14:paraId="380CD98F" w14:textId="77777777" w:rsidTr="00E13F3E">
        <w:trPr>
          <w:cantSplit/>
          <w:trHeight w:hRule="exact" w:val="58"/>
        </w:trPr>
        <w:tc>
          <w:tcPr>
            <w:tcW w:w="1278" w:type="dxa"/>
            <w:shd w:val="clear" w:color="auto" w:fill="D9D9D9" w:themeFill="background1" w:themeFillShade="D9"/>
            <w:noWrap/>
          </w:tcPr>
          <w:p w14:paraId="0CF16010" w14:textId="77777777" w:rsidR="00E13F3E" w:rsidRPr="003F29FF" w:rsidRDefault="00E13F3E" w:rsidP="00E13F3E">
            <w:pPr>
              <w:pStyle w:val="Tabletextright"/>
            </w:pPr>
          </w:p>
        </w:tc>
        <w:tc>
          <w:tcPr>
            <w:tcW w:w="1170" w:type="dxa"/>
            <w:shd w:val="clear" w:color="auto" w:fill="auto"/>
            <w:noWrap/>
          </w:tcPr>
          <w:p w14:paraId="22FF0AC0" w14:textId="77777777" w:rsidR="00E13F3E" w:rsidRPr="003F29FF" w:rsidRDefault="00E13F3E" w:rsidP="00E13F3E">
            <w:pPr>
              <w:pStyle w:val="Tabletextright"/>
            </w:pPr>
          </w:p>
        </w:tc>
        <w:tc>
          <w:tcPr>
            <w:tcW w:w="1138" w:type="dxa"/>
            <w:shd w:val="clear" w:color="auto" w:fill="E0E0E0"/>
            <w:noWrap/>
          </w:tcPr>
          <w:p w14:paraId="2D4C1F6C" w14:textId="77777777" w:rsidR="00E13F3E" w:rsidRPr="003F29FF" w:rsidRDefault="00E13F3E" w:rsidP="00E13F3E">
            <w:pPr>
              <w:pStyle w:val="Tabletextright"/>
            </w:pPr>
          </w:p>
        </w:tc>
        <w:tc>
          <w:tcPr>
            <w:tcW w:w="1138" w:type="dxa"/>
            <w:shd w:val="clear" w:color="auto" w:fill="FFFFFF" w:themeFill="background1"/>
            <w:noWrap/>
          </w:tcPr>
          <w:p w14:paraId="5C5E4A80" w14:textId="77777777" w:rsidR="00E13F3E" w:rsidRPr="003F29FF" w:rsidRDefault="00E13F3E" w:rsidP="00E13F3E">
            <w:pPr>
              <w:pStyle w:val="Tabletextright"/>
            </w:pPr>
          </w:p>
        </w:tc>
        <w:tc>
          <w:tcPr>
            <w:tcW w:w="1138" w:type="dxa"/>
            <w:shd w:val="clear" w:color="auto" w:fill="D9D9D9" w:themeFill="background1" w:themeFillShade="D9"/>
            <w:noWrap/>
          </w:tcPr>
          <w:p w14:paraId="285CE94B" w14:textId="77777777" w:rsidR="00E13F3E" w:rsidRPr="003F29FF" w:rsidRDefault="00E13F3E" w:rsidP="00E13F3E">
            <w:pPr>
              <w:pStyle w:val="Tabletextright"/>
            </w:pPr>
          </w:p>
        </w:tc>
        <w:tc>
          <w:tcPr>
            <w:tcW w:w="1138" w:type="dxa"/>
            <w:shd w:val="clear" w:color="auto" w:fill="auto"/>
            <w:noWrap/>
          </w:tcPr>
          <w:p w14:paraId="0F6E9F17" w14:textId="77777777" w:rsidR="00E13F3E" w:rsidRPr="003F29FF" w:rsidRDefault="00E13F3E" w:rsidP="00E13F3E">
            <w:pPr>
              <w:pStyle w:val="Tabletextright"/>
            </w:pPr>
          </w:p>
        </w:tc>
        <w:tc>
          <w:tcPr>
            <w:tcW w:w="1138" w:type="dxa"/>
            <w:shd w:val="clear" w:color="auto" w:fill="E0E0E0"/>
            <w:noWrap/>
          </w:tcPr>
          <w:p w14:paraId="21D9FBB7" w14:textId="77777777" w:rsidR="00E13F3E" w:rsidRPr="003F29FF" w:rsidRDefault="00E13F3E" w:rsidP="00E13F3E">
            <w:pPr>
              <w:pStyle w:val="Tabletextright"/>
            </w:pPr>
          </w:p>
        </w:tc>
        <w:tc>
          <w:tcPr>
            <w:tcW w:w="1138" w:type="dxa"/>
            <w:shd w:val="clear" w:color="auto" w:fill="FFFFFF" w:themeFill="background1"/>
            <w:noWrap/>
          </w:tcPr>
          <w:p w14:paraId="429A6476" w14:textId="77777777" w:rsidR="00E13F3E" w:rsidRPr="003F29FF" w:rsidRDefault="00E13F3E" w:rsidP="00E13F3E">
            <w:pPr>
              <w:pStyle w:val="Tabletextright"/>
            </w:pPr>
          </w:p>
        </w:tc>
      </w:tr>
      <w:tr w:rsidR="00E13F3E" w:rsidRPr="003F29FF" w14:paraId="2EB58AFA" w14:textId="77777777" w:rsidTr="00E13F3E">
        <w:trPr>
          <w:cantSplit/>
        </w:trPr>
        <w:tc>
          <w:tcPr>
            <w:tcW w:w="1278" w:type="dxa"/>
            <w:shd w:val="clear" w:color="auto" w:fill="D9D9D9" w:themeFill="background1" w:themeFillShade="D9"/>
            <w:noWrap/>
          </w:tcPr>
          <w:p w14:paraId="600322DB" w14:textId="33A7A1CF" w:rsidR="00E13F3E" w:rsidRPr="003F29FF" w:rsidRDefault="00E13F3E" w:rsidP="00E13F3E">
            <w:pPr>
              <w:pStyle w:val="Tabletextright"/>
            </w:pPr>
          </w:p>
        </w:tc>
        <w:tc>
          <w:tcPr>
            <w:tcW w:w="1170" w:type="dxa"/>
            <w:shd w:val="clear" w:color="auto" w:fill="auto"/>
            <w:noWrap/>
          </w:tcPr>
          <w:p w14:paraId="735D1894" w14:textId="77777777" w:rsidR="00E13F3E" w:rsidRPr="003F29FF" w:rsidRDefault="00E13F3E" w:rsidP="00E13F3E">
            <w:pPr>
              <w:pStyle w:val="Tabletextright"/>
            </w:pPr>
          </w:p>
        </w:tc>
        <w:tc>
          <w:tcPr>
            <w:tcW w:w="1138" w:type="dxa"/>
            <w:shd w:val="clear" w:color="auto" w:fill="E0E0E0"/>
            <w:noWrap/>
          </w:tcPr>
          <w:p w14:paraId="5584CA9E" w14:textId="77777777" w:rsidR="00E13F3E" w:rsidRPr="003F29FF" w:rsidRDefault="00E13F3E" w:rsidP="00E13F3E">
            <w:pPr>
              <w:pStyle w:val="Tabletextright"/>
            </w:pPr>
          </w:p>
        </w:tc>
        <w:tc>
          <w:tcPr>
            <w:tcW w:w="1138" w:type="dxa"/>
            <w:shd w:val="clear" w:color="auto" w:fill="FFFFFF" w:themeFill="background1"/>
            <w:noWrap/>
          </w:tcPr>
          <w:p w14:paraId="625DFC1E" w14:textId="77777777" w:rsidR="00E13F3E" w:rsidRPr="003F29FF" w:rsidRDefault="00E13F3E" w:rsidP="00E13F3E">
            <w:pPr>
              <w:pStyle w:val="Tabletextright"/>
            </w:pPr>
          </w:p>
        </w:tc>
        <w:tc>
          <w:tcPr>
            <w:tcW w:w="1138" w:type="dxa"/>
            <w:shd w:val="clear" w:color="auto" w:fill="D9D9D9" w:themeFill="background1" w:themeFillShade="D9"/>
            <w:noWrap/>
          </w:tcPr>
          <w:p w14:paraId="4A9DFA3E" w14:textId="77777777" w:rsidR="00E13F3E" w:rsidRPr="003F29FF" w:rsidRDefault="00E13F3E" w:rsidP="00E13F3E">
            <w:pPr>
              <w:pStyle w:val="Tabletextright"/>
            </w:pPr>
          </w:p>
        </w:tc>
        <w:tc>
          <w:tcPr>
            <w:tcW w:w="1138" w:type="dxa"/>
            <w:shd w:val="clear" w:color="auto" w:fill="auto"/>
            <w:noWrap/>
          </w:tcPr>
          <w:p w14:paraId="2995F338" w14:textId="77777777" w:rsidR="00E13F3E" w:rsidRPr="003F29FF" w:rsidRDefault="00E13F3E" w:rsidP="00E13F3E">
            <w:pPr>
              <w:pStyle w:val="Tabletextright"/>
            </w:pPr>
          </w:p>
        </w:tc>
        <w:tc>
          <w:tcPr>
            <w:tcW w:w="1138" w:type="dxa"/>
            <w:shd w:val="clear" w:color="auto" w:fill="E0E0E0"/>
            <w:noWrap/>
          </w:tcPr>
          <w:p w14:paraId="78A064E3" w14:textId="77777777" w:rsidR="00E13F3E" w:rsidRPr="003F29FF" w:rsidRDefault="00E13F3E" w:rsidP="00E13F3E">
            <w:pPr>
              <w:pStyle w:val="Tabletextright"/>
            </w:pPr>
          </w:p>
        </w:tc>
        <w:tc>
          <w:tcPr>
            <w:tcW w:w="1138" w:type="dxa"/>
            <w:shd w:val="clear" w:color="auto" w:fill="FFFFFF" w:themeFill="background1"/>
            <w:noWrap/>
          </w:tcPr>
          <w:p w14:paraId="3C4B457C" w14:textId="77777777" w:rsidR="00E13F3E" w:rsidRPr="003F29FF" w:rsidRDefault="00E13F3E" w:rsidP="00E13F3E">
            <w:pPr>
              <w:pStyle w:val="Tabletextright"/>
            </w:pPr>
          </w:p>
        </w:tc>
      </w:tr>
      <w:tr w:rsidR="00E13F3E" w:rsidRPr="003F29FF" w14:paraId="76609C3E" w14:textId="77777777" w:rsidTr="00E13F3E">
        <w:trPr>
          <w:cantSplit/>
          <w:trHeight w:hRule="exact" w:val="57"/>
        </w:trPr>
        <w:tc>
          <w:tcPr>
            <w:tcW w:w="1278" w:type="dxa"/>
            <w:shd w:val="clear" w:color="auto" w:fill="D9D9D9" w:themeFill="background1" w:themeFillShade="D9"/>
            <w:noWrap/>
          </w:tcPr>
          <w:p w14:paraId="05A16600" w14:textId="77777777" w:rsidR="00E13F3E" w:rsidRPr="003F29FF" w:rsidRDefault="00E13F3E" w:rsidP="00E13F3E">
            <w:pPr>
              <w:pStyle w:val="Tabletextright"/>
            </w:pPr>
          </w:p>
        </w:tc>
        <w:tc>
          <w:tcPr>
            <w:tcW w:w="1170" w:type="dxa"/>
            <w:shd w:val="clear" w:color="auto" w:fill="auto"/>
            <w:noWrap/>
          </w:tcPr>
          <w:p w14:paraId="1BD2C4ED" w14:textId="77777777" w:rsidR="00E13F3E" w:rsidRPr="003F29FF" w:rsidRDefault="00E13F3E" w:rsidP="00E13F3E">
            <w:pPr>
              <w:pStyle w:val="Tabletextright"/>
            </w:pPr>
          </w:p>
        </w:tc>
        <w:tc>
          <w:tcPr>
            <w:tcW w:w="1138" w:type="dxa"/>
            <w:shd w:val="clear" w:color="auto" w:fill="E0E0E0"/>
            <w:noWrap/>
          </w:tcPr>
          <w:p w14:paraId="7FD9710A" w14:textId="77777777" w:rsidR="00E13F3E" w:rsidRPr="003F29FF" w:rsidRDefault="00E13F3E" w:rsidP="00E13F3E">
            <w:pPr>
              <w:pStyle w:val="Tabletextright"/>
            </w:pPr>
          </w:p>
        </w:tc>
        <w:tc>
          <w:tcPr>
            <w:tcW w:w="1138" w:type="dxa"/>
            <w:shd w:val="clear" w:color="auto" w:fill="FFFFFF" w:themeFill="background1"/>
            <w:noWrap/>
          </w:tcPr>
          <w:p w14:paraId="53D28EA2" w14:textId="77777777" w:rsidR="00E13F3E" w:rsidRPr="003F29FF" w:rsidRDefault="00E13F3E" w:rsidP="00E13F3E">
            <w:pPr>
              <w:pStyle w:val="Tabletextright"/>
            </w:pPr>
          </w:p>
        </w:tc>
        <w:tc>
          <w:tcPr>
            <w:tcW w:w="1138" w:type="dxa"/>
            <w:shd w:val="clear" w:color="auto" w:fill="D9D9D9" w:themeFill="background1" w:themeFillShade="D9"/>
            <w:noWrap/>
          </w:tcPr>
          <w:p w14:paraId="4FB6BC62" w14:textId="77777777" w:rsidR="00E13F3E" w:rsidRPr="003F29FF" w:rsidRDefault="00E13F3E" w:rsidP="00E13F3E">
            <w:pPr>
              <w:pStyle w:val="Tabletextright"/>
            </w:pPr>
          </w:p>
        </w:tc>
        <w:tc>
          <w:tcPr>
            <w:tcW w:w="1138" w:type="dxa"/>
            <w:shd w:val="clear" w:color="auto" w:fill="auto"/>
            <w:noWrap/>
          </w:tcPr>
          <w:p w14:paraId="3065EC25" w14:textId="77777777" w:rsidR="00E13F3E" w:rsidRPr="003F29FF" w:rsidRDefault="00E13F3E" w:rsidP="00E13F3E">
            <w:pPr>
              <w:pStyle w:val="Tabletextright"/>
            </w:pPr>
          </w:p>
        </w:tc>
        <w:tc>
          <w:tcPr>
            <w:tcW w:w="1138" w:type="dxa"/>
            <w:shd w:val="clear" w:color="auto" w:fill="E0E0E0"/>
            <w:noWrap/>
          </w:tcPr>
          <w:p w14:paraId="51211A89" w14:textId="77777777" w:rsidR="00E13F3E" w:rsidRPr="003F29FF" w:rsidRDefault="00E13F3E" w:rsidP="00E13F3E">
            <w:pPr>
              <w:pStyle w:val="Tabletextright"/>
            </w:pPr>
          </w:p>
        </w:tc>
        <w:tc>
          <w:tcPr>
            <w:tcW w:w="1138" w:type="dxa"/>
            <w:shd w:val="clear" w:color="auto" w:fill="FFFFFF" w:themeFill="background1"/>
            <w:noWrap/>
          </w:tcPr>
          <w:p w14:paraId="7E03E477" w14:textId="77777777" w:rsidR="00E13F3E" w:rsidRPr="003F29FF" w:rsidRDefault="00E13F3E" w:rsidP="00E13F3E">
            <w:pPr>
              <w:pStyle w:val="Tabletextright"/>
            </w:pPr>
          </w:p>
        </w:tc>
      </w:tr>
      <w:tr w:rsidR="00E13F3E" w:rsidRPr="003F29FF" w14:paraId="295796F3" w14:textId="77777777" w:rsidTr="00E13F3E">
        <w:trPr>
          <w:cantSplit/>
        </w:trPr>
        <w:tc>
          <w:tcPr>
            <w:tcW w:w="1278" w:type="dxa"/>
            <w:shd w:val="clear" w:color="auto" w:fill="D9D9D9" w:themeFill="background1" w:themeFillShade="D9"/>
            <w:noWrap/>
          </w:tcPr>
          <w:p w14:paraId="7356EFD4" w14:textId="77777777" w:rsidR="00E13F3E" w:rsidRPr="003F29FF" w:rsidRDefault="00E13F3E" w:rsidP="00E13F3E">
            <w:pPr>
              <w:pStyle w:val="Tabletextright"/>
            </w:pPr>
          </w:p>
        </w:tc>
        <w:tc>
          <w:tcPr>
            <w:tcW w:w="1170" w:type="dxa"/>
            <w:shd w:val="clear" w:color="auto" w:fill="auto"/>
            <w:noWrap/>
          </w:tcPr>
          <w:p w14:paraId="693B9B36" w14:textId="77777777" w:rsidR="00E13F3E" w:rsidRPr="003F29FF" w:rsidRDefault="00E13F3E" w:rsidP="00E13F3E">
            <w:pPr>
              <w:pStyle w:val="Tabletextright"/>
            </w:pPr>
          </w:p>
        </w:tc>
        <w:tc>
          <w:tcPr>
            <w:tcW w:w="1138" w:type="dxa"/>
            <w:shd w:val="clear" w:color="auto" w:fill="E0E0E0"/>
            <w:noWrap/>
          </w:tcPr>
          <w:p w14:paraId="2EBE68EB" w14:textId="77777777" w:rsidR="00E13F3E" w:rsidRPr="003F29FF" w:rsidRDefault="00E13F3E" w:rsidP="00E13F3E">
            <w:pPr>
              <w:pStyle w:val="Tabletextright"/>
            </w:pPr>
          </w:p>
        </w:tc>
        <w:tc>
          <w:tcPr>
            <w:tcW w:w="1138" w:type="dxa"/>
            <w:shd w:val="clear" w:color="auto" w:fill="FFFFFF" w:themeFill="background1"/>
            <w:noWrap/>
          </w:tcPr>
          <w:p w14:paraId="59CBD457" w14:textId="77777777" w:rsidR="00E13F3E" w:rsidRPr="003F29FF" w:rsidRDefault="00E13F3E" w:rsidP="00E13F3E">
            <w:pPr>
              <w:pStyle w:val="Tabletextright"/>
            </w:pPr>
          </w:p>
        </w:tc>
        <w:tc>
          <w:tcPr>
            <w:tcW w:w="1138" w:type="dxa"/>
            <w:shd w:val="clear" w:color="auto" w:fill="D9D9D9" w:themeFill="background1" w:themeFillShade="D9"/>
            <w:noWrap/>
          </w:tcPr>
          <w:p w14:paraId="7B9DE6B1" w14:textId="77777777" w:rsidR="00E13F3E" w:rsidRPr="003F29FF" w:rsidRDefault="00E13F3E" w:rsidP="00E13F3E">
            <w:pPr>
              <w:pStyle w:val="Tabletextright"/>
            </w:pPr>
          </w:p>
        </w:tc>
        <w:tc>
          <w:tcPr>
            <w:tcW w:w="1138" w:type="dxa"/>
            <w:shd w:val="clear" w:color="auto" w:fill="auto"/>
            <w:noWrap/>
          </w:tcPr>
          <w:p w14:paraId="73A81360" w14:textId="77777777" w:rsidR="00E13F3E" w:rsidRPr="003F29FF" w:rsidRDefault="00E13F3E" w:rsidP="00E13F3E">
            <w:pPr>
              <w:pStyle w:val="Tabletextright"/>
            </w:pPr>
          </w:p>
        </w:tc>
        <w:tc>
          <w:tcPr>
            <w:tcW w:w="1138" w:type="dxa"/>
            <w:shd w:val="clear" w:color="auto" w:fill="E0E0E0"/>
            <w:noWrap/>
          </w:tcPr>
          <w:p w14:paraId="11FC4C7A" w14:textId="77777777" w:rsidR="00E13F3E" w:rsidRPr="003F29FF" w:rsidRDefault="00E13F3E" w:rsidP="00E13F3E">
            <w:pPr>
              <w:pStyle w:val="Tabletextright"/>
            </w:pPr>
          </w:p>
        </w:tc>
        <w:tc>
          <w:tcPr>
            <w:tcW w:w="1138" w:type="dxa"/>
            <w:shd w:val="clear" w:color="auto" w:fill="FFFFFF" w:themeFill="background1"/>
            <w:noWrap/>
          </w:tcPr>
          <w:p w14:paraId="170EAEE0" w14:textId="77777777" w:rsidR="00E13F3E" w:rsidRPr="003F29FF" w:rsidRDefault="00E13F3E" w:rsidP="00E13F3E">
            <w:pPr>
              <w:pStyle w:val="Tabletextright"/>
            </w:pPr>
          </w:p>
        </w:tc>
      </w:tr>
      <w:tr w:rsidR="00E13F3E" w:rsidRPr="003F29FF" w14:paraId="32B290AC" w14:textId="77777777" w:rsidTr="00E13F3E">
        <w:trPr>
          <w:cantSplit/>
        </w:trPr>
        <w:tc>
          <w:tcPr>
            <w:tcW w:w="1278" w:type="dxa"/>
            <w:shd w:val="clear" w:color="auto" w:fill="D9D9D9" w:themeFill="background1" w:themeFillShade="D9"/>
            <w:noWrap/>
          </w:tcPr>
          <w:p w14:paraId="2046BE5F" w14:textId="77777777" w:rsidR="00E13F3E" w:rsidRPr="003F29FF" w:rsidRDefault="00E13F3E" w:rsidP="00E13F3E">
            <w:pPr>
              <w:pStyle w:val="Tabletextright"/>
            </w:pPr>
            <w:r w:rsidRPr="00831B0C">
              <w:t xml:space="preserve"> 7 126</w:t>
            </w:r>
          </w:p>
        </w:tc>
        <w:tc>
          <w:tcPr>
            <w:tcW w:w="1170" w:type="dxa"/>
            <w:shd w:val="clear" w:color="auto" w:fill="auto"/>
            <w:noWrap/>
          </w:tcPr>
          <w:p w14:paraId="55021109" w14:textId="77777777" w:rsidR="00E13F3E" w:rsidRPr="003F29FF" w:rsidRDefault="00E13F3E" w:rsidP="00E13F3E">
            <w:pPr>
              <w:pStyle w:val="Tabletextright"/>
            </w:pPr>
            <w:r w:rsidRPr="00831B0C">
              <w:t>4 787</w:t>
            </w:r>
          </w:p>
        </w:tc>
        <w:tc>
          <w:tcPr>
            <w:tcW w:w="1138" w:type="dxa"/>
            <w:shd w:val="clear" w:color="auto" w:fill="E0E0E0"/>
            <w:noWrap/>
          </w:tcPr>
          <w:p w14:paraId="4B546DE5" w14:textId="77777777" w:rsidR="00E13F3E" w:rsidRPr="003F29FF" w:rsidRDefault="00E13F3E" w:rsidP="00E13F3E">
            <w:pPr>
              <w:pStyle w:val="Tabletextright"/>
            </w:pPr>
            <w:r w:rsidRPr="00831B0C">
              <w:t>78 612</w:t>
            </w:r>
          </w:p>
        </w:tc>
        <w:tc>
          <w:tcPr>
            <w:tcW w:w="1138" w:type="dxa"/>
            <w:shd w:val="clear" w:color="auto" w:fill="FFFFFF" w:themeFill="background1"/>
            <w:noWrap/>
          </w:tcPr>
          <w:p w14:paraId="0108CC0D" w14:textId="77777777" w:rsidR="00E13F3E" w:rsidRPr="003F29FF" w:rsidRDefault="00E13F3E" w:rsidP="00E13F3E">
            <w:pPr>
              <w:pStyle w:val="Tabletextright"/>
            </w:pPr>
            <w:r w:rsidRPr="00831B0C">
              <w:t>51 574</w:t>
            </w:r>
          </w:p>
        </w:tc>
        <w:tc>
          <w:tcPr>
            <w:tcW w:w="1138" w:type="dxa"/>
            <w:shd w:val="clear" w:color="auto" w:fill="D9D9D9" w:themeFill="background1" w:themeFillShade="D9"/>
            <w:noWrap/>
          </w:tcPr>
          <w:p w14:paraId="4988CABD" w14:textId="77777777" w:rsidR="00E13F3E" w:rsidRPr="003F29FF" w:rsidRDefault="00E13F3E" w:rsidP="00E13F3E">
            <w:pPr>
              <w:pStyle w:val="Tabletextright"/>
            </w:pPr>
            <w:r w:rsidRPr="00831B0C">
              <w:t>279 599</w:t>
            </w:r>
          </w:p>
        </w:tc>
        <w:tc>
          <w:tcPr>
            <w:tcW w:w="1138" w:type="dxa"/>
            <w:shd w:val="clear" w:color="auto" w:fill="auto"/>
            <w:noWrap/>
          </w:tcPr>
          <w:p w14:paraId="1FD6A176" w14:textId="77777777" w:rsidR="00E13F3E" w:rsidRPr="003F29FF" w:rsidRDefault="00E13F3E" w:rsidP="00E13F3E">
            <w:pPr>
              <w:pStyle w:val="Tabletextright"/>
            </w:pPr>
            <w:r w:rsidRPr="00831B0C">
              <w:t>303 269</w:t>
            </w:r>
          </w:p>
        </w:tc>
        <w:tc>
          <w:tcPr>
            <w:tcW w:w="1138" w:type="dxa"/>
            <w:shd w:val="clear" w:color="auto" w:fill="E0E0E0"/>
            <w:noWrap/>
          </w:tcPr>
          <w:p w14:paraId="07FCE0EC" w14:textId="77777777" w:rsidR="00E13F3E" w:rsidRPr="003F29FF" w:rsidRDefault="00E13F3E" w:rsidP="00E13F3E">
            <w:pPr>
              <w:pStyle w:val="Tabletextright"/>
            </w:pPr>
            <w:r w:rsidRPr="00831B0C">
              <w:t xml:space="preserve"> 375 436</w:t>
            </w:r>
          </w:p>
        </w:tc>
        <w:tc>
          <w:tcPr>
            <w:tcW w:w="1138" w:type="dxa"/>
            <w:shd w:val="clear" w:color="auto" w:fill="FFFFFF" w:themeFill="background1"/>
            <w:noWrap/>
          </w:tcPr>
          <w:p w14:paraId="0B4D61EE" w14:textId="77777777" w:rsidR="00E13F3E" w:rsidRPr="003F29FF" w:rsidRDefault="00E13F3E" w:rsidP="00E13F3E">
            <w:pPr>
              <w:pStyle w:val="Tabletextright"/>
            </w:pPr>
            <w:r w:rsidRPr="00831B0C">
              <w:t>367 344</w:t>
            </w:r>
          </w:p>
        </w:tc>
      </w:tr>
      <w:tr w:rsidR="00E13F3E" w:rsidRPr="003F29FF" w14:paraId="17020EBC" w14:textId="77777777" w:rsidTr="00E13F3E">
        <w:trPr>
          <w:cantSplit/>
        </w:trPr>
        <w:tc>
          <w:tcPr>
            <w:tcW w:w="1278" w:type="dxa"/>
            <w:shd w:val="clear" w:color="auto" w:fill="D9D9D9" w:themeFill="background1" w:themeFillShade="D9"/>
            <w:noWrap/>
          </w:tcPr>
          <w:p w14:paraId="0764EC95" w14:textId="77777777" w:rsidR="00E13F3E" w:rsidRPr="003F29FF" w:rsidRDefault="00E13F3E" w:rsidP="00E13F3E">
            <w:pPr>
              <w:pStyle w:val="Tabletextright"/>
            </w:pPr>
            <w:r w:rsidRPr="00831B0C">
              <w:t>479 714</w:t>
            </w:r>
          </w:p>
        </w:tc>
        <w:tc>
          <w:tcPr>
            <w:tcW w:w="1170" w:type="dxa"/>
            <w:shd w:val="clear" w:color="auto" w:fill="auto"/>
            <w:noWrap/>
          </w:tcPr>
          <w:p w14:paraId="45D4B84A" w14:textId="77777777" w:rsidR="00E13F3E" w:rsidRPr="003F29FF" w:rsidRDefault="00E13F3E" w:rsidP="00E13F3E">
            <w:pPr>
              <w:pStyle w:val="Tabletextright"/>
            </w:pPr>
            <w:r w:rsidRPr="00831B0C">
              <w:t>387 518</w:t>
            </w:r>
          </w:p>
        </w:tc>
        <w:tc>
          <w:tcPr>
            <w:tcW w:w="1138" w:type="dxa"/>
            <w:shd w:val="clear" w:color="auto" w:fill="E0E0E0"/>
            <w:noWrap/>
          </w:tcPr>
          <w:p w14:paraId="0CAED683" w14:textId="77777777" w:rsidR="00E13F3E" w:rsidRPr="003F29FF" w:rsidRDefault="00E13F3E" w:rsidP="00E13F3E">
            <w:pPr>
              <w:pStyle w:val="Tabletextright"/>
            </w:pPr>
            <w:r w:rsidRPr="00831B0C">
              <w:t>419 282</w:t>
            </w:r>
          </w:p>
        </w:tc>
        <w:tc>
          <w:tcPr>
            <w:tcW w:w="1138" w:type="dxa"/>
            <w:shd w:val="clear" w:color="auto" w:fill="FFFFFF" w:themeFill="background1"/>
            <w:noWrap/>
          </w:tcPr>
          <w:p w14:paraId="2A681B16" w14:textId="77777777" w:rsidR="00E13F3E" w:rsidRPr="003F29FF" w:rsidRDefault="00E13F3E" w:rsidP="00E13F3E">
            <w:pPr>
              <w:pStyle w:val="Tabletextright"/>
            </w:pPr>
            <w:r w:rsidRPr="00831B0C">
              <w:t>409 469</w:t>
            </w:r>
          </w:p>
        </w:tc>
        <w:tc>
          <w:tcPr>
            <w:tcW w:w="1138" w:type="dxa"/>
            <w:shd w:val="clear" w:color="auto" w:fill="D9D9D9" w:themeFill="background1" w:themeFillShade="D9"/>
            <w:noWrap/>
          </w:tcPr>
          <w:p w14:paraId="76E3D702" w14:textId="77777777" w:rsidR="00E13F3E" w:rsidRPr="003F29FF" w:rsidRDefault="00E13F3E" w:rsidP="00E13F3E">
            <w:pPr>
              <w:pStyle w:val="Tabletextright"/>
            </w:pPr>
            <w:r w:rsidRPr="00831B0C">
              <w:t>–</w:t>
            </w:r>
          </w:p>
        </w:tc>
        <w:tc>
          <w:tcPr>
            <w:tcW w:w="1138" w:type="dxa"/>
            <w:shd w:val="clear" w:color="auto" w:fill="auto"/>
            <w:noWrap/>
          </w:tcPr>
          <w:p w14:paraId="1DBC5486" w14:textId="77777777" w:rsidR="00E13F3E" w:rsidRPr="003F29FF" w:rsidRDefault="00E13F3E" w:rsidP="00E13F3E">
            <w:pPr>
              <w:pStyle w:val="Tabletextright"/>
            </w:pPr>
            <w:r w:rsidRPr="00831B0C">
              <w:t>–</w:t>
            </w:r>
          </w:p>
        </w:tc>
        <w:tc>
          <w:tcPr>
            <w:tcW w:w="1138" w:type="dxa"/>
            <w:shd w:val="clear" w:color="auto" w:fill="E0E0E0"/>
            <w:noWrap/>
          </w:tcPr>
          <w:p w14:paraId="5D0368A0" w14:textId="77777777" w:rsidR="00E13F3E" w:rsidRPr="003F29FF" w:rsidRDefault="00E13F3E" w:rsidP="00E13F3E">
            <w:pPr>
              <w:pStyle w:val="Tabletextright"/>
            </w:pPr>
            <w:r w:rsidRPr="00831B0C">
              <w:t>915 413</w:t>
            </w:r>
          </w:p>
        </w:tc>
        <w:tc>
          <w:tcPr>
            <w:tcW w:w="1138" w:type="dxa"/>
            <w:shd w:val="clear" w:color="auto" w:fill="FFFFFF" w:themeFill="background1"/>
            <w:noWrap/>
          </w:tcPr>
          <w:p w14:paraId="66D1BB0F" w14:textId="77777777" w:rsidR="00E13F3E" w:rsidRPr="003F29FF" w:rsidRDefault="00E13F3E" w:rsidP="00E13F3E">
            <w:pPr>
              <w:pStyle w:val="Tabletextright"/>
            </w:pPr>
            <w:r w:rsidRPr="00831B0C">
              <w:t>816 624</w:t>
            </w:r>
          </w:p>
        </w:tc>
      </w:tr>
      <w:tr w:rsidR="00E13F3E" w:rsidRPr="003F29FF" w14:paraId="378D01B2" w14:textId="77777777" w:rsidTr="00E13F3E">
        <w:trPr>
          <w:cantSplit/>
        </w:trPr>
        <w:tc>
          <w:tcPr>
            <w:tcW w:w="1278" w:type="dxa"/>
            <w:shd w:val="clear" w:color="auto" w:fill="D9D9D9" w:themeFill="background1" w:themeFillShade="D9"/>
            <w:noWrap/>
          </w:tcPr>
          <w:p w14:paraId="44FC056F" w14:textId="77777777" w:rsidR="00E13F3E" w:rsidRPr="003F29FF" w:rsidRDefault="00E13F3E" w:rsidP="00E13F3E">
            <w:pPr>
              <w:pStyle w:val="Tabletextrightbold"/>
            </w:pPr>
            <w:r>
              <w:t xml:space="preserve"> </w:t>
            </w:r>
            <w:r w:rsidRPr="003612C5">
              <w:t>486</w:t>
            </w:r>
            <w:r>
              <w:t xml:space="preserve"> </w:t>
            </w:r>
            <w:r w:rsidRPr="003612C5">
              <w:t>840</w:t>
            </w:r>
          </w:p>
        </w:tc>
        <w:tc>
          <w:tcPr>
            <w:tcW w:w="1170" w:type="dxa"/>
            <w:shd w:val="clear" w:color="auto" w:fill="auto"/>
            <w:noWrap/>
          </w:tcPr>
          <w:p w14:paraId="13694393" w14:textId="77777777" w:rsidR="00E13F3E" w:rsidRPr="003F29FF" w:rsidRDefault="00E13F3E" w:rsidP="00E13F3E">
            <w:pPr>
              <w:pStyle w:val="Tabletextright"/>
              <w:rPr>
                <w:b/>
              </w:rPr>
            </w:pPr>
            <w:r w:rsidRPr="00D37E60">
              <w:rPr>
                <w:b/>
                <w:bCs/>
              </w:rPr>
              <w:t>392</w:t>
            </w:r>
            <w:r>
              <w:t xml:space="preserve"> </w:t>
            </w:r>
            <w:r w:rsidRPr="00D37E60">
              <w:rPr>
                <w:b/>
                <w:bCs/>
              </w:rPr>
              <w:t>305</w:t>
            </w:r>
          </w:p>
        </w:tc>
        <w:tc>
          <w:tcPr>
            <w:tcW w:w="1138" w:type="dxa"/>
            <w:shd w:val="clear" w:color="auto" w:fill="E0E0E0"/>
            <w:noWrap/>
          </w:tcPr>
          <w:p w14:paraId="4852267C" w14:textId="77777777" w:rsidR="00E13F3E" w:rsidRPr="003F29FF" w:rsidRDefault="00E13F3E" w:rsidP="00E13F3E">
            <w:pPr>
              <w:pStyle w:val="Tabletextrightbold"/>
            </w:pPr>
            <w:r w:rsidRPr="00826B21">
              <w:t>497</w:t>
            </w:r>
            <w:r>
              <w:t xml:space="preserve"> </w:t>
            </w:r>
            <w:r w:rsidRPr="00826B21">
              <w:t>894</w:t>
            </w:r>
          </w:p>
        </w:tc>
        <w:tc>
          <w:tcPr>
            <w:tcW w:w="1138" w:type="dxa"/>
            <w:shd w:val="clear" w:color="auto" w:fill="FFFFFF" w:themeFill="background1"/>
            <w:noWrap/>
          </w:tcPr>
          <w:p w14:paraId="129B32D9" w14:textId="77777777" w:rsidR="00E13F3E" w:rsidRPr="003F29FF" w:rsidRDefault="00E13F3E" w:rsidP="00E13F3E">
            <w:pPr>
              <w:pStyle w:val="Tabletextright"/>
              <w:rPr>
                <w:b/>
              </w:rPr>
            </w:pPr>
            <w:r w:rsidRPr="00D37E60">
              <w:rPr>
                <w:b/>
                <w:bCs/>
              </w:rPr>
              <w:t>461</w:t>
            </w:r>
            <w:r>
              <w:t xml:space="preserve"> </w:t>
            </w:r>
            <w:r w:rsidRPr="00D37E60">
              <w:rPr>
                <w:b/>
                <w:bCs/>
              </w:rPr>
              <w:t>043</w:t>
            </w:r>
          </w:p>
        </w:tc>
        <w:tc>
          <w:tcPr>
            <w:tcW w:w="1138" w:type="dxa"/>
            <w:shd w:val="clear" w:color="auto" w:fill="D9D9D9" w:themeFill="background1" w:themeFillShade="D9"/>
            <w:noWrap/>
          </w:tcPr>
          <w:p w14:paraId="66FA7377" w14:textId="77777777" w:rsidR="00E13F3E" w:rsidRPr="003F29FF" w:rsidRDefault="00E13F3E" w:rsidP="00E13F3E">
            <w:pPr>
              <w:pStyle w:val="Tabletextrightbold"/>
            </w:pPr>
            <w:r w:rsidRPr="009A355D">
              <w:t>279</w:t>
            </w:r>
            <w:r>
              <w:t xml:space="preserve"> </w:t>
            </w:r>
            <w:r w:rsidRPr="009A355D">
              <w:t>599</w:t>
            </w:r>
          </w:p>
        </w:tc>
        <w:tc>
          <w:tcPr>
            <w:tcW w:w="1138" w:type="dxa"/>
            <w:shd w:val="clear" w:color="auto" w:fill="auto"/>
            <w:noWrap/>
          </w:tcPr>
          <w:p w14:paraId="312C84C2" w14:textId="77777777" w:rsidR="00E13F3E" w:rsidRPr="003F29FF" w:rsidRDefault="00E13F3E" w:rsidP="00E13F3E">
            <w:pPr>
              <w:pStyle w:val="Tabletextright"/>
              <w:rPr>
                <w:b/>
              </w:rPr>
            </w:pPr>
            <w:r w:rsidRPr="00D37E60">
              <w:rPr>
                <w:b/>
                <w:bCs/>
              </w:rPr>
              <w:t>303</w:t>
            </w:r>
            <w:r>
              <w:t xml:space="preserve"> </w:t>
            </w:r>
            <w:r w:rsidRPr="00D37E60">
              <w:rPr>
                <w:b/>
                <w:bCs/>
              </w:rPr>
              <w:t>269</w:t>
            </w:r>
          </w:p>
        </w:tc>
        <w:tc>
          <w:tcPr>
            <w:tcW w:w="1138" w:type="dxa"/>
            <w:shd w:val="clear" w:color="auto" w:fill="E0E0E0"/>
            <w:noWrap/>
          </w:tcPr>
          <w:p w14:paraId="13EDC8DE" w14:textId="568CA18C" w:rsidR="00E13F3E" w:rsidRPr="003F29FF" w:rsidRDefault="00E13F3E" w:rsidP="00E13F3E">
            <w:pPr>
              <w:pStyle w:val="Tabletextrightbold"/>
            </w:pPr>
            <w:r w:rsidRPr="003612C5">
              <w:t>1</w:t>
            </w:r>
            <w:r>
              <w:t xml:space="preserve"> </w:t>
            </w:r>
            <w:r w:rsidRPr="003612C5">
              <w:t>290</w:t>
            </w:r>
            <w:r>
              <w:t xml:space="preserve"> </w:t>
            </w:r>
            <w:r w:rsidRPr="003612C5">
              <w:t>849</w:t>
            </w:r>
          </w:p>
        </w:tc>
        <w:tc>
          <w:tcPr>
            <w:tcW w:w="1138" w:type="dxa"/>
            <w:shd w:val="clear" w:color="auto" w:fill="FFFFFF" w:themeFill="background1"/>
            <w:noWrap/>
          </w:tcPr>
          <w:p w14:paraId="243F9D94" w14:textId="77777777" w:rsidR="00E13F3E" w:rsidRPr="003F29FF" w:rsidRDefault="00E13F3E" w:rsidP="00E13F3E">
            <w:pPr>
              <w:pStyle w:val="Tabletextright"/>
              <w:rPr>
                <w:b/>
              </w:rPr>
            </w:pPr>
            <w:r w:rsidRPr="00D37E60">
              <w:rPr>
                <w:b/>
                <w:bCs/>
              </w:rPr>
              <w:t>1</w:t>
            </w:r>
            <w:r>
              <w:t xml:space="preserve"> </w:t>
            </w:r>
            <w:r w:rsidRPr="00D37E60">
              <w:rPr>
                <w:b/>
                <w:bCs/>
              </w:rPr>
              <w:t>183</w:t>
            </w:r>
            <w:r>
              <w:t xml:space="preserve"> </w:t>
            </w:r>
            <w:r w:rsidRPr="00D37E60">
              <w:rPr>
                <w:b/>
                <w:bCs/>
              </w:rPr>
              <w:t>968</w:t>
            </w:r>
          </w:p>
        </w:tc>
      </w:tr>
      <w:tr w:rsidR="00E13F3E" w:rsidRPr="003F29FF" w14:paraId="6134D5F4" w14:textId="77777777" w:rsidTr="00E13F3E">
        <w:trPr>
          <w:cantSplit/>
          <w:trHeight w:hRule="exact" w:val="58"/>
        </w:trPr>
        <w:tc>
          <w:tcPr>
            <w:tcW w:w="1278" w:type="dxa"/>
            <w:shd w:val="clear" w:color="auto" w:fill="D9D9D9" w:themeFill="background1" w:themeFillShade="D9"/>
            <w:noWrap/>
          </w:tcPr>
          <w:p w14:paraId="3786D5B8" w14:textId="77777777" w:rsidR="00E13F3E" w:rsidRPr="003F29FF" w:rsidRDefault="00E13F3E" w:rsidP="00E13F3E">
            <w:pPr>
              <w:pStyle w:val="Tabletextright"/>
            </w:pPr>
          </w:p>
        </w:tc>
        <w:tc>
          <w:tcPr>
            <w:tcW w:w="1170" w:type="dxa"/>
            <w:shd w:val="clear" w:color="auto" w:fill="auto"/>
            <w:noWrap/>
          </w:tcPr>
          <w:p w14:paraId="4AC1B555" w14:textId="77777777" w:rsidR="00E13F3E" w:rsidRPr="003F29FF" w:rsidRDefault="00E13F3E" w:rsidP="00E13F3E">
            <w:pPr>
              <w:pStyle w:val="Tabletextright"/>
            </w:pPr>
          </w:p>
        </w:tc>
        <w:tc>
          <w:tcPr>
            <w:tcW w:w="1138" w:type="dxa"/>
            <w:shd w:val="clear" w:color="auto" w:fill="E0E0E0"/>
            <w:noWrap/>
          </w:tcPr>
          <w:p w14:paraId="04564E48" w14:textId="77777777" w:rsidR="00E13F3E" w:rsidRPr="003F29FF" w:rsidRDefault="00E13F3E" w:rsidP="00E13F3E">
            <w:pPr>
              <w:pStyle w:val="Tabletextright"/>
            </w:pPr>
          </w:p>
        </w:tc>
        <w:tc>
          <w:tcPr>
            <w:tcW w:w="1138" w:type="dxa"/>
            <w:shd w:val="clear" w:color="auto" w:fill="FFFFFF" w:themeFill="background1"/>
            <w:noWrap/>
          </w:tcPr>
          <w:p w14:paraId="7E05CFCF" w14:textId="77777777" w:rsidR="00E13F3E" w:rsidRPr="003F29FF" w:rsidRDefault="00E13F3E" w:rsidP="00E13F3E">
            <w:pPr>
              <w:pStyle w:val="Tabletextright"/>
            </w:pPr>
          </w:p>
        </w:tc>
        <w:tc>
          <w:tcPr>
            <w:tcW w:w="1138" w:type="dxa"/>
            <w:shd w:val="clear" w:color="auto" w:fill="D9D9D9" w:themeFill="background1" w:themeFillShade="D9"/>
            <w:noWrap/>
          </w:tcPr>
          <w:p w14:paraId="4002261F" w14:textId="77777777" w:rsidR="00E13F3E" w:rsidRPr="003F29FF" w:rsidRDefault="00E13F3E" w:rsidP="00E13F3E">
            <w:pPr>
              <w:pStyle w:val="Tabletextright"/>
            </w:pPr>
          </w:p>
        </w:tc>
        <w:tc>
          <w:tcPr>
            <w:tcW w:w="1138" w:type="dxa"/>
            <w:shd w:val="clear" w:color="auto" w:fill="auto"/>
            <w:noWrap/>
          </w:tcPr>
          <w:p w14:paraId="2D7D38B9" w14:textId="77777777" w:rsidR="00E13F3E" w:rsidRPr="003F29FF" w:rsidRDefault="00E13F3E" w:rsidP="00E13F3E">
            <w:pPr>
              <w:pStyle w:val="Tabletextright"/>
            </w:pPr>
          </w:p>
        </w:tc>
        <w:tc>
          <w:tcPr>
            <w:tcW w:w="1138" w:type="dxa"/>
            <w:shd w:val="clear" w:color="auto" w:fill="E0E0E0"/>
            <w:noWrap/>
          </w:tcPr>
          <w:p w14:paraId="37F5D34B" w14:textId="77777777" w:rsidR="00E13F3E" w:rsidRPr="003F29FF" w:rsidRDefault="00E13F3E" w:rsidP="00E13F3E">
            <w:pPr>
              <w:pStyle w:val="Tabletextright"/>
            </w:pPr>
          </w:p>
        </w:tc>
        <w:tc>
          <w:tcPr>
            <w:tcW w:w="1138" w:type="dxa"/>
            <w:shd w:val="clear" w:color="auto" w:fill="FFFFFF" w:themeFill="background1"/>
            <w:noWrap/>
          </w:tcPr>
          <w:p w14:paraId="6CB7C606" w14:textId="77777777" w:rsidR="00E13F3E" w:rsidRPr="003F29FF" w:rsidRDefault="00E13F3E" w:rsidP="00E13F3E">
            <w:pPr>
              <w:pStyle w:val="Tabletextright"/>
            </w:pPr>
          </w:p>
        </w:tc>
      </w:tr>
      <w:tr w:rsidR="00E13F3E" w:rsidRPr="003F29FF" w14:paraId="2FC1FE83" w14:textId="77777777" w:rsidTr="00E13F3E">
        <w:trPr>
          <w:cantSplit/>
        </w:trPr>
        <w:tc>
          <w:tcPr>
            <w:tcW w:w="1278" w:type="dxa"/>
            <w:shd w:val="clear" w:color="auto" w:fill="D9D9D9" w:themeFill="background1" w:themeFillShade="D9"/>
            <w:noWrap/>
          </w:tcPr>
          <w:p w14:paraId="4300E28F" w14:textId="77777777" w:rsidR="00E13F3E" w:rsidRPr="003F29FF" w:rsidRDefault="00E13F3E" w:rsidP="00E13F3E">
            <w:pPr>
              <w:pStyle w:val="Tabletextright"/>
            </w:pPr>
          </w:p>
        </w:tc>
        <w:tc>
          <w:tcPr>
            <w:tcW w:w="1170" w:type="dxa"/>
            <w:shd w:val="clear" w:color="auto" w:fill="auto"/>
            <w:noWrap/>
          </w:tcPr>
          <w:p w14:paraId="14005787" w14:textId="77777777" w:rsidR="00E13F3E" w:rsidRPr="003F29FF" w:rsidRDefault="00E13F3E" w:rsidP="00E13F3E">
            <w:pPr>
              <w:pStyle w:val="Tabletextright"/>
            </w:pPr>
          </w:p>
        </w:tc>
        <w:tc>
          <w:tcPr>
            <w:tcW w:w="1138" w:type="dxa"/>
            <w:shd w:val="clear" w:color="auto" w:fill="E0E0E0"/>
            <w:noWrap/>
          </w:tcPr>
          <w:p w14:paraId="6C2A85C5" w14:textId="77777777" w:rsidR="00E13F3E" w:rsidRPr="003F29FF" w:rsidRDefault="00E13F3E" w:rsidP="00E13F3E">
            <w:pPr>
              <w:pStyle w:val="Tabletextright"/>
            </w:pPr>
          </w:p>
        </w:tc>
        <w:tc>
          <w:tcPr>
            <w:tcW w:w="1138" w:type="dxa"/>
            <w:shd w:val="clear" w:color="auto" w:fill="FFFFFF" w:themeFill="background1"/>
            <w:noWrap/>
          </w:tcPr>
          <w:p w14:paraId="365ACB75" w14:textId="77777777" w:rsidR="00E13F3E" w:rsidRPr="003F29FF" w:rsidRDefault="00E13F3E" w:rsidP="00E13F3E">
            <w:pPr>
              <w:pStyle w:val="Tabletextright"/>
            </w:pPr>
          </w:p>
        </w:tc>
        <w:tc>
          <w:tcPr>
            <w:tcW w:w="1138" w:type="dxa"/>
            <w:shd w:val="clear" w:color="auto" w:fill="D9D9D9" w:themeFill="background1" w:themeFillShade="D9"/>
            <w:noWrap/>
          </w:tcPr>
          <w:p w14:paraId="543C08C4" w14:textId="77777777" w:rsidR="00E13F3E" w:rsidRPr="003F29FF" w:rsidRDefault="00E13F3E" w:rsidP="00E13F3E">
            <w:pPr>
              <w:pStyle w:val="Tabletextright"/>
            </w:pPr>
          </w:p>
        </w:tc>
        <w:tc>
          <w:tcPr>
            <w:tcW w:w="1138" w:type="dxa"/>
            <w:shd w:val="clear" w:color="auto" w:fill="auto"/>
            <w:noWrap/>
          </w:tcPr>
          <w:p w14:paraId="1E292910" w14:textId="77777777" w:rsidR="00E13F3E" w:rsidRPr="003F29FF" w:rsidRDefault="00E13F3E" w:rsidP="00E13F3E">
            <w:pPr>
              <w:pStyle w:val="Tabletextright"/>
            </w:pPr>
          </w:p>
        </w:tc>
        <w:tc>
          <w:tcPr>
            <w:tcW w:w="1138" w:type="dxa"/>
            <w:shd w:val="clear" w:color="auto" w:fill="E0E0E0"/>
            <w:noWrap/>
          </w:tcPr>
          <w:p w14:paraId="2C1906D5" w14:textId="77777777" w:rsidR="00E13F3E" w:rsidRPr="003F29FF" w:rsidRDefault="00E13F3E" w:rsidP="00E13F3E">
            <w:pPr>
              <w:pStyle w:val="Tabletextright"/>
            </w:pPr>
          </w:p>
        </w:tc>
        <w:tc>
          <w:tcPr>
            <w:tcW w:w="1138" w:type="dxa"/>
            <w:shd w:val="clear" w:color="auto" w:fill="FFFFFF" w:themeFill="background1"/>
            <w:noWrap/>
          </w:tcPr>
          <w:p w14:paraId="5727DFCF" w14:textId="77777777" w:rsidR="00E13F3E" w:rsidRPr="003F29FF" w:rsidRDefault="00E13F3E" w:rsidP="00E13F3E">
            <w:pPr>
              <w:pStyle w:val="Tabletextright"/>
            </w:pPr>
          </w:p>
        </w:tc>
      </w:tr>
      <w:tr w:rsidR="00E13F3E" w:rsidRPr="003F29FF" w14:paraId="4654BF8B" w14:textId="77777777" w:rsidTr="00E13F3E">
        <w:trPr>
          <w:cantSplit/>
        </w:trPr>
        <w:tc>
          <w:tcPr>
            <w:tcW w:w="1278" w:type="dxa"/>
            <w:shd w:val="clear" w:color="auto" w:fill="D9D9D9" w:themeFill="background1" w:themeFillShade="D9"/>
            <w:noWrap/>
          </w:tcPr>
          <w:p w14:paraId="404DBA29" w14:textId="77777777" w:rsidR="00E13F3E" w:rsidRPr="003F29FF" w:rsidRDefault="00E13F3E" w:rsidP="00E13F3E">
            <w:pPr>
              <w:pStyle w:val="Tabletextrightbold"/>
            </w:pPr>
            <w:r>
              <w:t xml:space="preserve"> </w:t>
            </w:r>
            <w:r w:rsidRPr="003612C5">
              <w:t>42</w:t>
            </w:r>
            <w:r>
              <w:t xml:space="preserve"> </w:t>
            </w:r>
            <w:r w:rsidRPr="003612C5">
              <w:t>822</w:t>
            </w:r>
          </w:p>
        </w:tc>
        <w:tc>
          <w:tcPr>
            <w:tcW w:w="1170" w:type="dxa"/>
            <w:shd w:val="clear" w:color="auto" w:fill="auto"/>
            <w:noWrap/>
          </w:tcPr>
          <w:p w14:paraId="00EB972E" w14:textId="77777777" w:rsidR="00E13F3E" w:rsidRPr="003F29FF" w:rsidRDefault="00E13F3E" w:rsidP="00E13F3E">
            <w:pPr>
              <w:pStyle w:val="Tabletextright"/>
              <w:rPr>
                <w:b/>
                <w:bCs/>
                <w:szCs w:val="19"/>
              </w:rPr>
            </w:pPr>
            <w:r w:rsidRPr="00D37E60">
              <w:rPr>
                <w:b/>
                <w:bCs/>
              </w:rPr>
              <w:t>73</w:t>
            </w:r>
            <w:r>
              <w:t xml:space="preserve"> </w:t>
            </w:r>
            <w:r w:rsidRPr="00D37E60">
              <w:rPr>
                <w:b/>
                <w:bCs/>
              </w:rPr>
              <w:t>030</w:t>
            </w:r>
          </w:p>
        </w:tc>
        <w:tc>
          <w:tcPr>
            <w:tcW w:w="1138" w:type="dxa"/>
            <w:shd w:val="clear" w:color="auto" w:fill="E0E0E0"/>
            <w:noWrap/>
          </w:tcPr>
          <w:p w14:paraId="691382D8" w14:textId="77777777" w:rsidR="00E13F3E" w:rsidRPr="003F29FF" w:rsidRDefault="00E13F3E" w:rsidP="00E13F3E">
            <w:pPr>
              <w:pStyle w:val="Tabletextrightbold"/>
            </w:pPr>
            <w:r w:rsidRPr="00826B21">
              <w:t>40</w:t>
            </w:r>
            <w:r>
              <w:t xml:space="preserve"> </w:t>
            </w:r>
            <w:r w:rsidRPr="00826B21">
              <w:t>862</w:t>
            </w:r>
          </w:p>
        </w:tc>
        <w:tc>
          <w:tcPr>
            <w:tcW w:w="1138" w:type="dxa"/>
            <w:shd w:val="clear" w:color="auto" w:fill="FFFFFF" w:themeFill="background1"/>
            <w:noWrap/>
          </w:tcPr>
          <w:p w14:paraId="2C8F8F15" w14:textId="77777777" w:rsidR="00E13F3E" w:rsidRPr="003F29FF" w:rsidRDefault="00E13F3E" w:rsidP="00E13F3E">
            <w:pPr>
              <w:pStyle w:val="Tabletextright"/>
              <w:rPr>
                <w:b/>
                <w:bCs/>
                <w:szCs w:val="19"/>
              </w:rPr>
            </w:pPr>
            <w:r w:rsidRPr="00D37E60">
              <w:rPr>
                <w:b/>
                <w:bCs/>
              </w:rPr>
              <w:t>21</w:t>
            </w:r>
            <w:r>
              <w:t xml:space="preserve"> </w:t>
            </w:r>
            <w:r w:rsidRPr="00D37E60">
              <w:rPr>
                <w:b/>
                <w:bCs/>
              </w:rPr>
              <w:t>480</w:t>
            </w:r>
          </w:p>
        </w:tc>
        <w:tc>
          <w:tcPr>
            <w:tcW w:w="1138" w:type="dxa"/>
            <w:shd w:val="clear" w:color="auto" w:fill="D9D9D9" w:themeFill="background1" w:themeFillShade="D9"/>
            <w:noWrap/>
          </w:tcPr>
          <w:p w14:paraId="1A70EC2D" w14:textId="77777777" w:rsidR="00E13F3E" w:rsidRPr="003F29FF" w:rsidRDefault="00E13F3E" w:rsidP="00E13F3E">
            <w:pPr>
              <w:pStyle w:val="Tabletextrightbold"/>
            </w:pPr>
            <w:r>
              <w:t>–</w:t>
            </w:r>
            <w:r w:rsidRPr="00D37E60">
              <w:t> </w:t>
            </w:r>
          </w:p>
        </w:tc>
        <w:tc>
          <w:tcPr>
            <w:tcW w:w="1138" w:type="dxa"/>
            <w:shd w:val="clear" w:color="auto" w:fill="auto"/>
            <w:noWrap/>
          </w:tcPr>
          <w:p w14:paraId="79214220" w14:textId="77777777" w:rsidR="00E13F3E" w:rsidRPr="003F29FF" w:rsidRDefault="00E13F3E" w:rsidP="00E13F3E">
            <w:pPr>
              <w:pStyle w:val="Tabletextrightbold"/>
            </w:pPr>
            <w:r>
              <w:t>–</w:t>
            </w:r>
            <w:r w:rsidRPr="00D37E60">
              <w:t> </w:t>
            </w:r>
          </w:p>
        </w:tc>
        <w:tc>
          <w:tcPr>
            <w:tcW w:w="1138" w:type="dxa"/>
            <w:shd w:val="clear" w:color="auto" w:fill="E0E0E0"/>
            <w:noWrap/>
          </w:tcPr>
          <w:p w14:paraId="0BF2C648" w14:textId="77777777" w:rsidR="00E13F3E" w:rsidRPr="003F29FF" w:rsidRDefault="00E13F3E" w:rsidP="00E13F3E">
            <w:pPr>
              <w:pStyle w:val="Tabletextrightbold"/>
            </w:pPr>
            <w:r>
              <w:t xml:space="preserve"> </w:t>
            </w:r>
            <w:r w:rsidRPr="003612C5">
              <w:t>201</w:t>
            </w:r>
            <w:r>
              <w:t xml:space="preserve"> </w:t>
            </w:r>
            <w:r w:rsidRPr="003612C5">
              <w:t>280</w:t>
            </w:r>
          </w:p>
        </w:tc>
        <w:tc>
          <w:tcPr>
            <w:tcW w:w="1138" w:type="dxa"/>
            <w:shd w:val="clear" w:color="auto" w:fill="FFFFFF" w:themeFill="background1"/>
            <w:noWrap/>
          </w:tcPr>
          <w:p w14:paraId="7BAD66FC" w14:textId="77777777" w:rsidR="00E13F3E" w:rsidRPr="003F29FF" w:rsidRDefault="00E13F3E" w:rsidP="00E13F3E">
            <w:pPr>
              <w:pStyle w:val="Tabletextright"/>
              <w:rPr>
                <w:b/>
                <w:bCs/>
                <w:szCs w:val="19"/>
              </w:rPr>
            </w:pPr>
            <w:r w:rsidRPr="00D37E60">
              <w:rPr>
                <w:b/>
                <w:bCs/>
              </w:rPr>
              <w:t>195</w:t>
            </w:r>
            <w:r>
              <w:t xml:space="preserve"> </w:t>
            </w:r>
            <w:r w:rsidRPr="00D37E60">
              <w:rPr>
                <w:b/>
                <w:bCs/>
              </w:rPr>
              <w:t>338</w:t>
            </w:r>
          </w:p>
        </w:tc>
      </w:tr>
      <w:tr w:rsidR="00E13F3E" w:rsidRPr="003F29FF" w14:paraId="6EFBF81A" w14:textId="77777777" w:rsidTr="00E13F3E">
        <w:trPr>
          <w:cantSplit/>
          <w:trHeight w:hRule="exact" w:val="58"/>
        </w:trPr>
        <w:tc>
          <w:tcPr>
            <w:tcW w:w="1278" w:type="dxa"/>
            <w:shd w:val="clear" w:color="auto" w:fill="D9D9D9" w:themeFill="background1" w:themeFillShade="D9"/>
            <w:noWrap/>
          </w:tcPr>
          <w:p w14:paraId="3C4503D9" w14:textId="77777777" w:rsidR="00E13F3E" w:rsidRPr="003F29FF" w:rsidRDefault="00E13F3E" w:rsidP="00E13F3E">
            <w:pPr>
              <w:pStyle w:val="Tabletextrightbold"/>
            </w:pPr>
          </w:p>
        </w:tc>
        <w:tc>
          <w:tcPr>
            <w:tcW w:w="1170" w:type="dxa"/>
            <w:shd w:val="clear" w:color="auto" w:fill="auto"/>
            <w:noWrap/>
          </w:tcPr>
          <w:p w14:paraId="3EB17931" w14:textId="77777777" w:rsidR="00E13F3E" w:rsidRPr="003F29FF" w:rsidRDefault="00E13F3E" w:rsidP="00E13F3E">
            <w:pPr>
              <w:pStyle w:val="Tabletextright"/>
              <w:rPr>
                <w:b/>
                <w:bCs/>
                <w:szCs w:val="19"/>
              </w:rPr>
            </w:pPr>
          </w:p>
        </w:tc>
        <w:tc>
          <w:tcPr>
            <w:tcW w:w="1138" w:type="dxa"/>
            <w:shd w:val="clear" w:color="auto" w:fill="E0E0E0"/>
            <w:noWrap/>
          </w:tcPr>
          <w:p w14:paraId="39833314" w14:textId="77777777" w:rsidR="00E13F3E" w:rsidRPr="003F29FF" w:rsidRDefault="00E13F3E" w:rsidP="00E13F3E">
            <w:pPr>
              <w:pStyle w:val="Tabletextrightbold"/>
            </w:pPr>
          </w:p>
        </w:tc>
        <w:tc>
          <w:tcPr>
            <w:tcW w:w="1138" w:type="dxa"/>
            <w:shd w:val="clear" w:color="auto" w:fill="FFFFFF" w:themeFill="background1"/>
            <w:noWrap/>
          </w:tcPr>
          <w:p w14:paraId="794B5DC7" w14:textId="77777777" w:rsidR="00E13F3E" w:rsidRPr="003F29FF" w:rsidRDefault="00E13F3E" w:rsidP="00E13F3E">
            <w:pPr>
              <w:pStyle w:val="Tabletextright"/>
              <w:rPr>
                <w:b/>
                <w:bCs/>
                <w:szCs w:val="19"/>
              </w:rPr>
            </w:pPr>
          </w:p>
        </w:tc>
        <w:tc>
          <w:tcPr>
            <w:tcW w:w="1138" w:type="dxa"/>
            <w:shd w:val="clear" w:color="auto" w:fill="D9D9D9" w:themeFill="background1" w:themeFillShade="D9"/>
            <w:noWrap/>
          </w:tcPr>
          <w:p w14:paraId="5B59A17D" w14:textId="77777777" w:rsidR="00E13F3E" w:rsidRPr="003F29FF" w:rsidRDefault="00E13F3E" w:rsidP="00E13F3E">
            <w:pPr>
              <w:pStyle w:val="Tabletextrightbold"/>
            </w:pPr>
          </w:p>
        </w:tc>
        <w:tc>
          <w:tcPr>
            <w:tcW w:w="1138" w:type="dxa"/>
            <w:shd w:val="clear" w:color="auto" w:fill="auto"/>
            <w:noWrap/>
          </w:tcPr>
          <w:p w14:paraId="18951E8A" w14:textId="77777777" w:rsidR="00E13F3E" w:rsidRPr="003F29FF" w:rsidRDefault="00E13F3E" w:rsidP="00E13F3E">
            <w:pPr>
              <w:pStyle w:val="Tabletextright"/>
              <w:rPr>
                <w:b/>
                <w:bCs/>
                <w:szCs w:val="19"/>
              </w:rPr>
            </w:pPr>
          </w:p>
        </w:tc>
        <w:tc>
          <w:tcPr>
            <w:tcW w:w="1138" w:type="dxa"/>
            <w:shd w:val="clear" w:color="auto" w:fill="E0E0E0"/>
            <w:noWrap/>
          </w:tcPr>
          <w:p w14:paraId="2BC15DB7" w14:textId="77777777" w:rsidR="00E13F3E" w:rsidRPr="003F29FF" w:rsidRDefault="00E13F3E" w:rsidP="00E13F3E">
            <w:pPr>
              <w:pStyle w:val="Tabletextrightbold"/>
            </w:pPr>
          </w:p>
        </w:tc>
        <w:tc>
          <w:tcPr>
            <w:tcW w:w="1138" w:type="dxa"/>
            <w:shd w:val="clear" w:color="auto" w:fill="FFFFFF" w:themeFill="background1"/>
            <w:noWrap/>
          </w:tcPr>
          <w:p w14:paraId="3434F732" w14:textId="77777777" w:rsidR="00E13F3E" w:rsidRPr="003F29FF" w:rsidRDefault="00E13F3E" w:rsidP="00E13F3E">
            <w:pPr>
              <w:pStyle w:val="Tabletextright"/>
              <w:rPr>
                <w:b/>
                <w:bCs/>
                <w:szCs w:val="19"/>
              </w:rPr>
            </w:pPr>
          </w:p>
        </w:tc>
      </w:tr>
      <w:tr w:rsidR="00E13F3E" w:rsidRPr="003F29FF" w14:paraId="571B227D" w14:textId="77777777" w:rsidTr="00E13F3E">
        <w:trPr>
          <w:cantSplit/>
        </w:trPr>
        <w:tc>
          <w:tcPr>
            <w:tcW w:w="1278" w:type="dxa"/>
            <w:shd w:val="clear" w:color="auto" w:fill="D9D9D9" w:themeFill="background1" w:themeFillShade="D9"/>
            <w:noWrap/>
          </w:tcPr>
          <w:p w14:paraId="5369ED76" w14:textId="77777777" w:rsidR="00E13F3E" w:rsidRPr="003F29FF" w:rsidRDefault="00E13F3E" w:rsidP="00E13F3E">
            <w:pPr>
              <w:pStyle w:val="Tabletextrightbold"/>
            </w:pPr>
            <w:r w:rsidRPr="003612C5">
              <w:t>444</w:t>
            </w:r>
            <w:r>
              <w:t xml:space="preserve"> </w:t>
            </w:r>
            <w:r w:rsidRPr="003612C5">
              <w:t>018</w:t>
            </w:r>
          </w:p>
        </w:tc>
        <w:tc>
          <w:tcPr>
            <w:tcW w:w="1170" w:type="dxa"/>
            <w:shd w:val="clear" w:color="auto" w:fill="auto"/>
            <w:noWrap/>
          </w:tcPr>
          <w:p w14:paraId="21C7B6FD" w14:textId="77777777" w:rsidR="00E13F3E" w:rsidRPr="003F29FF" w:rsidRDefault="00E13F3E" w:rsidP="00E13F3E">
            <w:pPr>
              <w:pStyle w:val="Tabletextright"/>
              <w:rPr>
                <w:b/>
                <w:bCs/>
                <w:szCs w:val="19"/>
              </w:rPr>
            </w:pPr>
            <w:r w:rsidRPr="00D37E60">
              <w:rPr>
                <w:b/>
                <w:bCs/>
              </w:rPr>
              <w:t>319</w:t>
            </w:r>
            <w:r>
              <w:t xml:space="preserve"> </w:t>
            </w:r>
            <w:r w:rsidRPr="00D37E60">
              <w:rPr>
                <w:b/>
                <w:bCs/>
              </w:rPr>
              <w:t>275</w:t>
            </w:r>
          </w:p>
        </w:tc>
        <w:tc>
          <w:tcPr>
            <w:tcW w:w="1138" w:type="dxa"/>
            <w:shd w:val="clear" w:color="auto" w:fill="E0E0E0"/>
            <w:noWrap/>
          </w:tcPr>
          <w:p w14:paraId="05C3C9B3" w14:textId="77777777" w:rsidR="00E13F3E" w:rsidRPr="003F29FF" w:rsidRDefault="00E13F3E" w:rsidP="00E13F3E">
            <w:pPr>
              <w:pStyle w:val="Tabletextrightbold"/>
            </w:pPr>
            <w:r w:rsidRPr="00826B21">
              <w:t>457</w:t>
            </w:r>
            <w:r>
              <w:t xml:space="preserve"> </w:t>
            </w:r>
            <w:r w:rsidRPr="00826B21">
              <w:t>032</w:t>
            </w:r>
          </w:p>
        </w:tc>
        <w:tc>
          <w:tcPr>
            <w:tcW w:w="1138" w:type="dxa"/>
            <w:shd w:val="clear" w:color="auto" w:fill="FFFFFF" w:themeFill="background1"/>
            <w:noWrap/>
          </w:tcPr>
          <w:p w14:paraId="431D9DF0" w14:textId="77777777" w:rsidR="00E13F3E" w:rsidRPr="003F29FF" w:rsidRDefault="00E13F3E" w:rsidP="00E13F3E">
            <w:pPr>
              <w:pStyle w:val="Tabletextright"/>
              <w:rPr>
                <w:b/>
                <w:bCs/>
                <w:szCs w:val="19"/>
              </w:rPr>
            </w:pPr>
            <w:r w:rsidRPr="00D37E60">
              <w:rPr>
                <w:b/>
                <w:bCs/>
              </w:rPr>
              <w:t>439</w:t>
            </w:r>
            <w:r>
              <w:t xml:space="preserve"> </w:t>
            </w:r>
            <w:r w:rsidRPr="00D37E60">
              <w:rPr>
                <w:b/>
                <w:bCs/>
              </w:rPr>
              <w:t>563</w:t>
            </w:r>
          </w:p>
        </w:tc>
        <w:tc>
          <w:tcPr>
            <w:tcW w:w="1138" w:type="dxa"/>
            <w:shd w:val="clear" w:color="auto" w:fill="D9D9D9" w:themeFill="background1" w:themeFillShade="D9"/>
            <w:noWrap/>
          </w:tcPr>
          <w:p w14:paraId="6240C5B8" w14:textId="77777777" w:rsidR="00E13F3E" w:rsidRPr="003F29FF" w:rsidRDefault="00E13F3E" w:rsidP="00E13F3E">
            <w:pPr>
              <w:pStyle w:val="Tabletextrightbold"/>
            </w:pPr>
            <w:r w:rsidRPr="009A355D">
              <w:t>279</w:t>
            </w:r>
            <w:r>
              <w:t xml:space="preserve"> </w:t>
            </w:r>
            <w:r w:rsidRPr="009A355D">
              <w:t>599</w:t>
            </w:r>
          </w:p>
        </w:tc>
        <w:tc>
          <w:tcPr>
            <w:tcW w:w="1138" w:type="dxa"/>
            <w:shd w:val="clear" w:color="auto" w:fill="auto"/>
            <w:noWrap/>
          </w:tcPr>
          <w:p w14:paraId="69EE1343" w14:textId="77777777" w:rsidR="00E13F3E" w:rsidRPr="003F29FF" w:rsidRDefault="00E13F3E" w:rsidP="00E13F3E">
            <w:pPr>
              <w:pStyle w:val="Tabletextright"/>
              <w:rPr>
                <w:b/>
                <w:bCs/>
                <w:szCs w:val="19"/>
              </w:rPr>
            </w:pPr>
            <w:r w:rsidRPr="00D37E60">
              <w:rPr>
                <w:b/>
                <w:bCs/>
              </w:rPr>
              <w:t>303</w:t>
            </w:r>
            <w:r>
              <w:t xml:space="preserve"> </w:t>
            </w:r>
            <w:r w:rsidRPr="00D37E60">
              <w:rPr>
                <w:b/>
                <w:bCs/>
              </w:rPr>
              <w:t>269</w:t>
            </w:r>
          </w:p>
        </w:tc>
        <w:tc>
          <w:tcPr>
            <w:tcW w:w="1138" w:type="dxa"/>
            <w:shd w:val="clear" w:color="auto" w:fill="E0E0E0"/>
            <w:noWrap/>
          </w:tcPr>
          <w:p w14:paraId="6D65CEFF" w14:textId="77777777" w:rsidR="00E13F3E" w:rsidRPr="003F29FF" w:rsidRDefault="00E13F3E" w:rsidP="00E13F3E">
            <w:pPr>
              <w:pStyle w:val="Tabletextrightbold"/>
            </w:pPr>
            <w:r w:rsidRPr="003612C5">
              <w:t>1</w:t>
            </w:r>
            <w:r>
              <w:t xml:space="preserve"> </w:t>
            </w:r>
            <w:r w:rsidRPr="003612C5">
              <w:t>089</w:t>
            </w:r>
            <w:r>
              <w:t xml:space="preserve"> </w:t>
            </w:r>
            <w:r w:rsidRPr="003612C5">
              <w:t>569</w:t>
            </w:r>
          </w:p>
        </w:tc>
        <w:tc>
          <w:tcPr>
            <w:tcW w:w="1138" w:type="dxa"/>
            <w:shd w:val="clear" w:color="auto" w:fill="FFFFFF" w:themeFill="background1"/>
            <w:noWrap/>
          </w:tcPr>
          <w:p w14:paraId="75C30EC9" w14:textId="77777777" w:rsidR="00E13F3E" w:rsidRPr="003F29FF" w:rsidRDefault="00E13F3E" w:rsidP="00E13F3E">
            <w:pPr>
              <w:pStyle w:val="Tabletextright"/>
              <w:rPr>
                <w:b/>
                <w:bCs/>
                <w:szCs w:val="19"/>
              </w:rPr>
            </w:pPr>
            <w:r w:rsidRPr="00D37E60">
              <w:rPr>
                <w:b/>
                <w:bCs/>
              </w:rPr>
              <w:t>988</w:t>
            </w:r>
            <w:r>
              <w:t xml:space="preserve"> </w:t>
            </w:r>
            <w:r w:rsidRPr="00D37E60">
              <w:rPr>
                <w:b/>
                <w:bCs/>
              </w:rPr>
              <w:t>630</w:t>
            </w:r>
          </w:p>
        </w:tc>
      </w:tr>
    </w:tbl>
    <w:p w14:paraId="4706FDC9" w14:textId="77777777" w:rsidR="00E13F3E" w:rsidRPr="003F29FF" w:rsidRDefault="00E13F3E" w:rsidP="00E13F3E">
      <w:pPr>
        <w:pStyle w:val="Notes"/>
      </w:pPr>
    </w:p>
    <w:p w14:paraId="7242E2D4" w14:textId="77777777" w:rsidR="00E13F3E" w:rsidRPr="003F29FF" w:rsidRDefault="00E13F3E" w:rsidP="00E13F3E">
      <w:pPr>
        <w:pStyle w:val="Notes"/>
        <w:sectPr w:rsidR="00E13F3E" w:rsidRPr="003F29FF" w:rsidSect="000C41A3">
          <w:type w:val="continuous"/>
          <w:pgSz w:w="11909" w:h="16834" w:code="9"/>
          <w:pgMar w:top="1728" w:right="1152" w:bottom="1152" w:left="1152" w:header="720" w:footer="288" w:gutter="0"/>
          <w:cols w:space="720"/>
          <w:noEndnote/>
        </w:sectPr>
      </w:pPr>
    </w:p>
    <w:p w14:paraId="0B04E4EB" w14:textId="77777777" w:rsidR="00E13F3E" w:rsidRPr="003F29FF" w:rsidRDefault="00E13F3E" w:rsidP="00E13F3E">
      <w:pPr>
        <w:pStyle w:val="Notes"/>
      </w:pPr>
    </w:p>
    <w:p w14:paraId="55CEAF43" w14:textId="77777777" w:rsidR="00E13F3E" w:rsidRPr="003F29FF" w:rsidRDefault="00E13F3E" w:rsidP="00E13F3E">
      <w:pPr>
        <w:pStyle w:val="Notes"/>
      </w:pPr>
    </w:p>
    <w:p w14:paraId="75267767" w14:textId="77777777" w:rsidR="00E13F3E" w:rsidRPr="003F29FF" w:rsidRDefault="00E13F3E" w:rsidP="00E13F3E">
      <w:pPr>
        <w:spacing w:after="0"/>
      </w:pPr>
    </w:p>
    <w:p w14:paraId="5FBF90FE" w14:textId="77777777" w:rsidR="00E13F3E" w:rsidRPr="003F29FF" w:rsidRDefault="00E13F3E" w:rsidP="00E13F3E">
      <w:pPr>
        <w:spacing w:line="216" w:lineRule="auto"/>
        <w:sectPr w:rsidR="00E13F3E" w:rsidRPr="003F29FF" w:rsidSect="00E13F3E">
          <w:type w:val="continuous"/>
          <w:pgSz w:w="11909" w:h="16834" w:code="9"/>
          <w:pgMar w:top="1728" w:right="1152" w:bottom="1152" w:left="1152" w:header="720" w:footer="288" w:gutter="0"/>
          <w:cols w:num="2" w:space="720"/>
          <w:noEndnote/>
        </w:sectPr>
      </w:pPr>
    </w:p>
    <w:p w14:paraId="532A53BD" w14:textId="77777777" w:rsidR="00E13F3E" w:rsidRPr="003F29FF" w:rsidRDefault="00E13F3E" w:rsidP="00E13F3E">
      <w:pPr>
        <w:pStyle w:val="Heading3numbered"/>
        <w:spacing w:before="240"/>
      </w:pPr>
      <w:bookmarkStart w:id="93" w:name="_Toc49257026"/>
      <w:bookmarkStart w:id="94" w:name="Administered_start"/>
      <w:r w:rsidRPr="003F29FF">
        <w:lastRenderedPageBreak/>
        <w:t>Changes to outputs</w:t>
      </w:r>
    </w:p>
    <w:p w14:paraId="03A1921F" w14:textId="128BA978" w:rsidR="009A7310" w:rsidRPr="009A7310" w:rsidRDefault="009A7310" w:rsidP="00352F2C">
      <w:pPr>
        <w:ind w:right="122"/>
      </w:pPr>
      <w:bookmarkStart w:id="95" w:name="_Hlk9526206"/>
      <w:r w:rsidRPr="001E0855">
        <w:t>The Department has made changes to its output structure due to machinery of government changes that took effect on 1 May 2020 as described in note</w:t>
      </w:r>
      <w:r w:rsidR="00352F2C">
        <w:rPr>
          <w:rFonts w:ascii="Calibri" w:hAnsi="Calibri" w:cs="Calibri"/>
        </w:rPr>
        <w:t> </w:t>
      </w:r>
      <w:r w:rsidRPr="001E0855">
        <w:t>1. The Infrastructure Victoria output has been transferred to the Department from DPC. This output provides independent and transparent advice to government on infrastructure priorities and sets a long</w:t>
      </w:r>
      <w:r w:rsidR="00DA3A59">
        <w:noBreakHyphen/>
      </w:r>
      <w:r w:rsidRPr="001E0855">
        <w:t>term strategy for infrastructure investment. Infrastructure Victoria contributes to the</w:t>
      </w:r>
      <w:r w:rsidR="00B610C2">
        <w:t xml:space="preserve"> objective</w:t>
      </w:r>
      <w:r w:rsidRPr="001E0855">
        <w:t xml:space="preserve"> </w:t>
      </w:r>
      <w:r w:rsidRPr="001E0855">
        <w:rPr>
          <w:bCs/>
          <w:i/>
        </w:rPr>
        <w:t>Improve how Government manages its balance sheet, commercial activities and public sector</w:t>
      </w:r>
      <w:r w:rsidRPr="001E0855">
        <w:rPr>
          <w:bCs/>
          <w:color w:val="000000"/>
        </w:rPr>
        <w:t xml:space="preserve"> </w:t>
      </w:r>
      <w:r w:rsidRPr="001E0855">
        <w:rPr>
          <w:bCs/>
          <w:i/>
        </w:rPr>
        <w:t>infrastructure</w:t>
      </w:r>
      <w:r w:rsidRPr="001E0855">
        <w:rPr>
          <w:bCs/>
          <w:iCs/>
        </w:rPr>
        <w:t>.</w:t>
      </w:r>
    </w:p>
    <w:p w14:paraId="14E3B60F" w14:textId="49A699A7" w:rsidR="009A7310" w:rsidRDefault="009A7310" w:rsidP="009A7310">
      <w:pPr>
        <w:spacing w:after="240"/>
      </w:pPr>
      <w:r w:rsidRPr="001E0855">
        <w:t>There were no other material changes</w:t>
      </w:r>
      <w:r w:rsidRPr="00041D94">
        <w:t xml:space="preserve"> to the output structure for 201</w:t>
      </w:r>
      <w:r>
        <w:t>9</w:t>
      </w:r>
      <w:r w:rsidR="00DA3A59">
        <w:noBreakHyphen/>
      </w:r>
      <w:r>
        <w:t>20</w:t>
      </w:r>
      <w:r w:rsidRPr="00041D94">
        <w:t>.</w:t>
      </w:r>
    </w:p>
    <w:p w14:paraId="1D412B84" w14:textId="51E401F0" w:rsidR="00E13F3E" w:rsidRPr="003F29FF" w:rsidRDefault="00E13F3E" w:rsidP="009A7310">
      <w:pPr>
        <w:pStyle w:val="Heading2numbered"/>
      </w:pPr>
      <w:bookmarkStart w:id="96" w:name="_Toc52544401"/>
      <w:bookmarkEnd w:id="95"/>
      <w:r w:rsidRPr="009A7310">
        <w:t>Centralised</w:t>
      </w:r>
      <w:r w:rsidRPr="003F29FF">
        <w:t xml:space="preserve"> Accommodation Management</w:t>
      </w:r>
      <w:bookmarkEnd w:id="93"/>
      <w:bookmarkEnd w:id="96"/>
    </w:p>
    <w:p w14:paraId="682F2391" w14:textId="0C687791" w:rsidR="00E13F3E" w:rsidRPr="003F29FF" w:rsidRDefault="002752CC" w:rsidP="00E13F3E">
      <w:r>
        <w:t>During</w:t>
      </w:r>
      <w:r w:rsidR="00E13F3E" w:rsidRPr="003F29FF">
        <w:t xml:space="preserve"> 2019, the </w:t>
      </w:r>
      <w:r>
        <w:t>Government</w:t>
      </w:r>
      <w:r w:rsidR="00E13F3E" w:rsidRPr="003F29FF">
        <w:t xml:space="preserve"> approved the Centralised Accommodation Management (CAM) initiative to leverage off the </w:t>
      </w:r>
      <w:r w:rsidR="00A02584">
        <w:t xml:space="preserve">Shared </w:t>
      </w:r>
      <w:r w:rsidR="00E13F3E" w:rsidRPr="003F29FF">
        <w:t>S</w:t>
      </w:r>
      <w:r w:rsidR="00A02584">
        <w:t>ervice Provider</w:t>
      </w:r>
      <w:r w:rsidR="00E90E48">
        <w:t>’</w:t>
      </w:r>
      <w:r w:rsidR="00A02584">
        <w:t>s</w:t>
      </w:r>
      <w:r w:rsidR="00B610C2">
        <w:t xml:space="preserve"> </w:t>
      </w:r>
      <w:r w:rsidR="00E13F3E" w:rsidRPr="003F29FF">
        <w:t xml:space="preserve">property function. CAM </w:t>
      </w:r>
      <w:r w:rsidR="000C56C8">
        <w:t>has been</w:t>
      </w:r>
      <w:r w:rsidR="00E13F3E" w:rsidRPr="003F29FF">
        <w:t xml:space="preserve"> established to derive efficiencies and cost savings through the provision of a consistent whole of government shared accommodation service. </w:t>
      </w:r>
    </w:p>
    <w:p w14:paraId="3A5024B3" w14:textId="12B778F3" w:rsidR="009A7310" w:rsidRDefault="00E13F3E" w:rsidP="00E13F3E">
      <w:r w:rsidRPr="003F29FF">
        <w:t xml:space="preserve">In October 2019, </w:t>
      </w:r>
      <w:r w:rsidR="00B610C2">
        <w:t>the Shared Service Provider</w:t>
      </w:r>
      <w:r w:rsidR="00B610C2" w:rsidRPr="003F29FF">
        <w:t xml:space="preserve"> </w:t>
      </w:r>
      <w:r w:rsidRPr="003F29FF">
        <w:t xml:space="preserve">commenced a phased transition of the CAM model to ensure its operational readiness. As part of the implementation of CAM, </w:t>
      </w:r>
      <w:r w:rsidR="00B610C2">
        <w:t xml:space="preserve">the Shared Service Provider </w:t>
      </w:r>
      <w:r w:rsidR="009A7310">
        <w:t xml:space="preserve">will </w:t>
      </w:r>
      <w:r w:rsidRPr="003F29FF">
        <w:t>manage government accommodation</w:t>
      </w:r>
      <w:r w:rsidR="00DA3A59">
        <w:noBreakHyphen/>
      </w:r>
      <w:r w:rsidRPr="003F29FF">
        <w:t xml:space="preserve">related service payments. </w:t>
      </w:r>
    </w:p>
    <w:p w14:paraId="73746FDA" w14:textId="44A00AB1" w:rsidR="00E13F3E" w:rsidRDefault="009A7310" w:rsidP="00E13F3E">
      <w:r w:rsidRPr="009A7310">
        <w:t>Accordingly, government departments</w:t>
      </w:r>
      <w:r w:rsidR="00E90E48">
        <w:t>’</w:t>
      </w:r>
      <w:r w:rsidRPr="009A7310">
        <w:t xml:space="preserve"> and portfolio agencies</w:t>
      </w:r>
      <w:r w:rsidR="00E90E48">
        <w:t>’</w:t>
      </w:r>
      <w:r w:rsidRPr="009A7310">
        <w:t xml:space="preserve"> right</w:t>
      </w:r>
      <w:r w:rsidR="00DA3A59">
        <w:noBreakHyphen/>
      </w:r>
      <w:r w:rsidRPr="009A7310">
        <w:t>of</w:t>
      </w:r>
      <w:r w:rsidR="00DA3A59">
        <w:noBreakHyphen/>
      </w:r>
      <w:r w:rsidRPr="009A7310">
        <w:t>use lease accommodation assets and associated liabilities of $1.9</w:t>
      </w:r>
      <w:r w:rsidR="00F40EB5" w:rsidRPr="00F40EB5">
        <w:rPr>
          <w:rFonts w:ascii="Calibri" w:hAnsi="Calibri" w:cs="Calibri"/>
        </w:rPr>
        <w:t> </w:t>
      </w:r>
      <w:r w:rsidR="00F40EB5" w:rsidRPr="00F40EB5">
        <w:t>billion</w:t>
      </w:r>
      <w:r w:rsidRPr="009A7310">
        <w:t xml:space="preserve"> were transferred to the Department on 1 November 2019. This includes the </w:t>
      </w:r>
      <w:r w:rsidR="00250EB9">
        <w:t>right</w:t>
      </w:r>
      <w:r w:rsidR="00DA3A59">
        <w:noBreakHyphen/>
      </w:r>
      <w:r w:rsidR="00250EB9">
        <w:t>of</w:t>
      </w:r>
      <w:r w:rsidR="00DA3A59">
        <w:noBreakHyphen/>
      </w:r>
      <w:r w:rsidR="00250EB9">
        <w:t>use</w:t>
      </w:r>
      <w:r w:rsidRPr="009A7310">
        <w:t xml:space="preserve"> assets of the Department of $47.7</w:t>
      </w:r>
      <w:r w:rsidR="00F40EB5" w:rsidRPr="00F40EB5">
        <w:rPr>
          <w:rFonts w:ascii="Calibri" w:hAnsi="Calibri" w:cs="Calibri"/>
        </w:rPr>
        <w:t> </w:t>
      </w:r>
      <w:r w:rsidR="00F40EB5" w:rsidRPr="00F40EB5">
        <w:t>million</w:t>
      </w:r>
      <w:r w:rsidRPr="009A7310">
        <w:t xml:space="preserve"> transferred from </w:t>
      </w:r>
      <w:r w:rsidR="002752CC">
        <w:t xml:space="preserve">the </w:t>
      </w:r>
      <w:r w:rsidRPr="009A7310">
        <w:t>controlled balance sheet to the administered balance sheet. These accommodation leases and corresponding liabilities were recognised by the Department as contributions by owners</w:t>
      </w:r>
      <w:r w:rsidR="00DA3A59">
        <w:noBreakHyphen/>
      </w:r>
      <w:r w:rsidRPr="009A7310">
        <w:t>transfer of net assets as disclosed in note 4.3.2 Administered assets and liabilities. No income or expense has been recognised in respect of the net assets transferred.</w:t>
      </w:r>
    </w:p>
    <w:p w14:paraId="6315913E" w14:textId="4824CC29" w:rsidR="009A7310" w:rsidRDefault="00EC158B" w:rsidP="009A7310">
      <w:pPr>
        <w:pStyle w:val="Heading4"/>
      </w:pPr>
      <w:r>
        <w:br w:type="column"/>
      </w:r>
      <w:r w:rsidR="009A7310">
        <w:t>Shared Service Provider occupancy agreement</w:t>
      </w:r>
    </w:p>
    <w:p w14:paraId="27B81210" w14:textId="500E8C39" w:rsidR="009A7310" w:rsidRDefault="009A7310" w:rsidP="009A7310">
      <w:r>
        <w:t xml:space="preserve">The </w:t>
      </w:r>
      <w:r w:rsidR="009F5ED3">
        <w:t>Shared Service Provider (SSP)</w:t>
      </w:r>
      <w:r>
        <w:t xml:space="preserve"> entered into two</w:t>
      </w:r>
      <w:r w:rsidR="00DA3A59">
        <w:noBreakHyphen/>
      </w:r>
      <w:r>
        <w:t>year occupancy agreements ending on 31</w:t>
      </w:r>
      <w:r w:rsidR="00CC7905">
        <w:rPr>
          <w:rFonts w:ascii="Calibri" w:hAnsi="Calibri" w:cs="Calibri"/>
        </w:rPr>
        <w:t> </w:t>
      </w:r>
      <w:r>
        <w:t xml:space="preserve">October 2021, with government departments and portfolio agencies for office accommodations and related services. </w:t>
      </w:r>
    </w:p>
    <w:p w14:paraId="34D4491C" w14:textId="59073774" w:rsidR="009A7310" w:rsidRDefault="009A7310" w:rsidP="00B610C2">
      <w:pPr>
        <w:keepLines/>
      </w:pPr>
      <w:r>
        <w:t>A significant judgement was made that the occupancy agreement is a service contract (rather than a lease as defined in AASB</w:t>
      </w:r>
      <w:r w:rsidR="00B610C2">
        <w:rPr>
          <w:rFonts w:ascii="Calibri" w:hAnsi="Calibri" w:cs="Calibri"/>
        </w:rPr>
        <w:t> </w:t>
      </w:r>
      <w:r>
        <w:t>16). The income for</w:t>
      </w:r>
      <w:r w:rsidR="00B610C2">
        <w:rPr>
          <w:rFonts w:ascii="Calibri" w:hAnsi="Calibri" w:cs="Calibri"/>
        </w:rPr>
        <w:t> </w:t>
      </w:r>
      <w:r>
        <w:t>office accommodation rent and facilities management fees are recognised as other administered income in note 4.3.1, based on agreed</w:t>
      </w:r>
      <w:r w:rsidR="00B610C2">
        <w:rPr>
          <w:rFonts w:ascii="Calibri" w:hAnsi="Calibri" w:cs="Calibri"/>
        </w:rPr>
        <w:t> </w:t>
      </w:r>
      <w:r>
        <w:t>receipts in the occupancy agreement.</w:t>
      </w:r>
    </w:p>
    <w:p w14:paraId="223D216A" w14:textId="77777777" w:rsidR="009A7310" w:rsidRDefault="009A7310" w:rsidP="009A7310">
      <w:r>
        <w:t>The occupancy agreement comprises the following components:</w:t>
      </w:r>
    </w:p>
    <w:p w14:paraId="1E379276" w14:textId="79A0067D" w:rsidR="009A7310" w:rsidRDefault="009A7310" w:rsidP="009A7310">
      <w:pPr>
        <w:pStyle w:val="Bullet"/>
      </w:pPr>
      <w:r>
        <w:t>management fees and business improvement fees – recognised as provision of services in note</w:t>
      </w:r>
      <w:r>
        <w:rPr>
          <w:rFonts w:ascii="Calibri" w:hAnsi="Calibri" w:cs="Calibri"/>
        </w:rPr>
        <w:t> </w:t>
      </w:r>
      <w:r>
        <w:t>2.5 Other income (controlled income for SSP); and</w:t>
      </w:r>
    </w:p>
    <w:p w14:paraId="54FA801F" w14:textId="685C29A4" w:rsidR="009A7310" w:rsidRDefault="009A7310" w:rsidP="009A7310">
      <w:pPr>
        <w:pStyle w:val="Bullet"/>
      </w:pPr>
      <w:r>
        <w:t>income for office accommodation rent and facilities management fees – recognised as other income in note 4.3.1 (administered income for SSP), with the associated expense recognised as rental and property outgoings in note 3.4 (controlled expenses for the Department); and as other expenses in note 4.3.1 (administered expense for SSP).</w:t>
      </w:r>
    </w:p>
    <w:p w14:paraId="09AD7F9B" w14:textId="5221A732" w:rsidR="00E13F3E" w:rsidRDefault="009A7310" w:rsidP="009A7310">
      <w:r>
        <w:t>Total commitments receivable by SSP up to 31</w:t>
      </w:r>
      <w:r w:rsidR="00CC7905">
        <w:rPr>
          <w:rFonts w:ascii="Calibri" w:hAnsi="Calibri" w:cs="Calibri"/>
        </w:rPr>
        <w:t> </w:t>
      </w:r>
      <w:r>
        <w:t>October 2021 under the occupancy agreements as</w:t>
      </w:r>
      <w:r w:rsidR="00CC7905">
        <w:rPr>
          <w:rFonts w:ascii="Calibri" w:hAnsi="Calibri" w:cs="Calibri"/>
        </w:rPr>
        <w:t> </w:t>
      </w:r>
      <w:r>
        <w:t>at 30 June 2020 is $567.6</w:t>
      </w:r>
      <w:r w:rsidR="00F40EB5" w:rsidRPr="00F40EB5">
        <w:rPr>
          <w:rFonts w:ascii="Calibri" w:hAnsi="Calibri" w:cs="Calibri"/>
        </w:rPr>
        <w:t> </w:t>
      </w:r>
      <w:r w:rsidR="00F40EB5" w:rsidRPr="00F40EB5">
        <w:t>million</w:t>
      </w:r>
      <w:r>
        <w:t>. The controlled commitments receivable of $18.8</w:t>
      </w:r>
      <w:r w:rsidR="00F40EB5" w:rsidRPr="00F40EB5">
        <w:rPr>
          <w:rFonts w:ascii="Calibri" w:hAnsi="Calibri" w:cs="Calibri"/>
        </w:rPr>
        <w:t> </w:t>
      </w:r>
      <w:r w:rsidR="00F40EB5" w:rsidRPr="00F40EB5">
        <w:t>million</w:t>
      </w:r>
      <w:r>
        <w:t xml:space="preserve"> and administered commitments receivable of $548.8</w:t>
      </w:r>
      <w:r w:rsidR="00F40EB5" w:rsidRPr="00F40EB5">
        <w:rPr>
          <w:rFonts w:ascii="Calibri" w:hAnsi="Calibri" w:cs="Calibri"/>
        </w:rPr>
        <w:t> </w:t>
      </w:r>
      <w:r w:rsidR="00F40EB5" w:rsidRPr="00F40EB5">
        <w:rPr>
          <w:rFonts w:cs="Calibri"/>
        </w:rPr>
        <w:t>million</w:t>
      </w:r>
      <w:r>
        <w:t xml:space="preserve"> are disclosed in note 7.5 Commitments for income.</w:t>
      </w:r>
    </w:p>
    <w:p w14:paraId="3C268151" w14:textId="77777777" w:rsidR="00E13F3E" w:rsidRPr="003F29FF" w:rsidRDefault="00E13F3E" w:rsidP="00E13F3E">
      <w:pPr>
        <w:pStyle w:val="Heading2numbered"/>
      </w:pPr>
      <w:bookmarkStart w:id="97" w:name="_Toc49257027"/>
      <w:bookmarkStart w:id="98" w:name="_Toc52544402"/>
      <w:r w:rsidRPr="003F29FF">
        <w:t>Administered items</w:t>
      </w:r>
      <w:bookmarkEnd w:id="94"/>
      <w:bookmarkEnd w:id="97"/>
      <w:bookmarkEnd w:id="98"/>
      <w:r w:rsidRPr="003F29FF">
        <w:t xml:space="preserve"> </w:t>
      </w:r>
    </w:p>
    <w:p w14:paraId="100E8A6C" w14:textId="77777777" w:rsidR="00E13F3E" w:rsidRPr="003F29FF" w:rsidRDefault="00E13F3E" w:rsidP="00E13F3E">
      <w:r w:rsidRPr="003F29FF">
        <w:t>In addition to the specific departmental operations which are included in the balance sheet, comprehensive operating statement and cash flow statement, the Department administers</w:t>
      </w:r>
      <w:r>
        <w:t xml:space="preserve"> – </w:t>
      </w:r>
      <w:r w:rsidRPr="003F29FF">
        <w:t>but does not control</w:t>
      </w:r>
      <w:r>
        <w:t xml:space="preserve"> –</w:t>
      </w:r>
      <w:r w:rsidRPr="003F29FF">
        <w:t xml:space="preserve"> certain resources and activities on behalf of the State. It is accountable for the transactions involving those administered resources, but does not have the discretion to deploy the resources for its own benefit or for the achievement of its objectives.</w:t>
      </w:r>
    </w:p>
    <w:p w14:paraId="18E0F9D9" w14:textId="5C4916F3" w:rsidR="00E13F3E" w:rsidRPr="003F29FF" w:rsidRDefault="00EC158B" w:rsidP="00E13F3E">
      <w:r>
        <w:br w:type="column"/>
      </w:r>
      <w:r w:rsidR="00E13F3E" w:rsidRPr="003F29FF">
        <w:lastRenderedPageBreak/>
        <w:t>Administered transactions give rise to income, expenses, assets and liabilities and are determined on an accrual basis. Administered income includes taxes raised by the State Revenue Office, fees, Commonwealth grants, capital asset charges to other departments and the proceeds from the sale of surplus land and buildings.</w:t>
      </w:r>
    </w:p>
    <w:p w14:paraId="09DDBE8B" w14:textId="6113288D" w:rsidR="00E13F3E" w:rsidRPr="003F29FF" w:rsidRDefault="00E13F3E" w:rsidP="00EC158B">
      <w:pPr>
        <w:spacing w:before="0" w:after="0"/>
      </w:pPr>
      <w:r w:rsidRPr="003F29FF">
        <w:t>Accordingly, transactions and balances relating to these administered resources are not recognised as departmental income, expenses, assets or liabilities within the body of the financial statements, but are disclosed separately in notes 4.3.1 and 4.3.2. Except as otherwise disclosed, administered transactions are accounted for on an accrual basis using the same accounting policies adopted for recognition of departmental items in the financial statements.</w:t>
      </w:r>
    </w:p>
    <w:p w14:paraId="2A0915C1" w14:textId="77777777" w:rsidR="00E13F3E" w:rsidRPr="003F29FF" w:rsidRDefault="00E13F3E" w:rsidP="00E13F3E">
      <w:pPr>
        <w:pStyle w:val="Spacer"/>
      </w:pPr>
    </w:p>
    <w:p w14:paraId="399464C8" w14:textId="77777777" w:rsidR="00E13F3E" w:rsidRPr="003F29FF" w:rsidRDefault="00E13F3E" w:rsidP="00E13F3E">
      <w:pPr>
        <w:sectPr w:rsidR="00E13F3E" w:rsidRPr="003F29FF" w:rsidSect="009A7310">
          <w:pgSz w:w="11909" w:h="16834" w:code="9"/>
          <w:pgMar w:top="1728" w:right="1152" w:bottom="1152" w:left="1152" w:header="720" w:footer="288" w:gutter="0"/>
          <w:cols w:num="2" w:space="720"/>
          <w:noEndnote/>
        </w:sectPr>
      </w:pPr>
    </w:p>
    <w:p w14:paraId="0CEB1411" w14:textId="17290BF7" w:rsidR="00E13F3E" w:rsidRPr="003F29FF" w:rsidRDefault="00E13F3E" w:rsidP="00E13F3E">
      <w:pPr>
        <w:pStyle w:val="Heading3numbered"/>
      </w:pPr>
      <w:bookmarkStart w:id="99" w:name="_Ref492632187"/>
      <w:r w:rsidRPr="003F29FF">
        <w:lastRenderedPageBreak/>
        <w:t xml:space="preserve">Administered income and expenses for the </w:t>
      </w:r>
      <w:r w:rsidR="000C56C8">
        <w:t xml:space="preserve">financial </w:t>
      </w:r>
      <w:r w:rsidRPr="003F29FF">
        <w:t>year ended 30 June 201</w:t>
      </w:r>
      <w:bookmarkEnd w:id="99"/>
      <w:r w:rsidRPr="003F29FF">
        <w:t>9</w:t>
      </w:r>
    </w:p>
    <w:tbl>
      <w:tblPr>
        <w:tblW w:w="9794" w:type="dxa"/>
        <w:tblLayout w:type="fixed"/>
        <w:tblLook w:val="0000" w:firstRow="0" w:lastRow="0" w:firstColumn="0" w:lastColumn="0" w:noHBand="0" w:noVBand="0"/>
      </w:tblPr>
      <w:tblGrid>
        <w:gridCol w:w="5238"/>
        <w:gridCol w:w="1139"/>
        <w:gridCol w:w="1139"/>
        <w:gridCol w:w="1139"/>
        <w:gridCol w:w="1139"/>
      </w:tblGrid>
      <w:tr w:rsidR="00E13F3E" w:rsidRPr="003F29FF" w14:paraId="619CE09B" w14:textId="77777777" w:rsidTr="00E13F3E">
        <w:trPr>
          <w:cantSplit/>
        </w:trPr>
        <w:tc>
          <w:tcPr>
            <w:tcW w:w="5238" w:type="dxa"/>
            <w:shd w:val="clear" w:color="auto" w:fill="auto"/>
            <w:noWrap/>
          </w:tcPr>
          <w:p w14:paraId="316D87A0" w14:textId="77777777" w:rsidR="00E13F3E" w:rsidRPr="003F29FF" w:rsidRDefault="00E13F3E" w:rsidP="00E13F3E">
            <w:pPr>
              <w:pStyle w:val="Tabletext"/>
            </w:pPr>
          </w:p>
        </w:tc>
        <w:tc>
          <w:tcPr>
            <w:tcW w:w="2278" w:type="dxa"/>
            <w:gridSpan w:val="2"/>
            <w:shd w:val="clear" w:color="auto" w:fill="auto"/>
            <w:noWrap/>
            <w:vAlign w:val="bottom"/>
          </w:tcPr>
          <w:p w14:paraId="51F8C87C" w14:textId="66D6887A" w:rsidR="00E13F3E" w:rsidRPr="003F29FF" w:rsidRDefault="00E13F3E" w:rsidP="00E13F3E">
            <w:pPr>
              <w:pStyle w:val="Tabletextheadingcentred"/>
            </w:pPr>
            <w:r w:rsidRPr="003F29FF">
              <w:br/>
            </w:r>
            <w:r w:rsidRPr="003F29FF">
              <w:br/>
              <w:t>Optimise Victoria</w:t>
            </w:r>
            <w:r w:rsidR="00E90E48">
              <w:t>’</w:t>
            </w:r>
            <w:r w:rsidRPr="003F29FF">
              <w:t>s fiscal resources</w:t>
            </w:r>
          </w:p>
        </w:tc>
        <w:tc>
          <w:tcPr>
            <w:tcW w:w="2278" w:type="dxa"/>
            <w:gridSpan w:val="2"/>
            <w:shd w:val="clear" w:color="auto" w:fill="auto"/>
            <w:noWrap/>
            <w:vAlign w:val="bottom"/>
          </w:tcPr>
          <w:p w14:paraId="50302233" w14:textId="3199C6C7" w:rsidR="00E13F3E" w:rsidRPr="003F29FF" w:rsidRDefault="00E13F3E" w:rsidP="00E13F3E">
            <w:pPr>
              <w:pStyle w:val="Tabletextheadingcentred"/>
            </w:pPr>
            <w:r w:rsidRPr="003F29FF">
              <w:t>Strengthen Victoria</w:t>
            </w:r>
            <w:r w:rsidR="00E90E48">
              <w:t>’</w:t>
            </w:r>
            <w:r w:rsidRPr="003F29FF">
              <w:t>s economic performance</w:t>
            </w:r>
          </w:p>
        </w:tc>
      </w:tr>
      <w:tr w:rsidR="00E13F3E" w:rsidRPr="003F29FF" w14:paraId="3440CE12" w14:textId="77777777" w:rsidTr="00E13F3E">
        <w:trPr>
          <w:cantSplit/>
        </w:trPr>
        <w:tc>
          <w:tcPr>
            <w:tcW w:w="5238" w:type="dxa"/>
            <w:shd w:val="clear" w:color="auto" w:fill="auto"/>
            <w:noWrap/>
          </w:tcPr>
          <w:p w14:paraId="5A619198" w14:textId="77777777" w:rsidR="00E13F3E" w:rsidRPr="003F29FF" w:rsidRDefault="00E13F3E" w:rsidP="00E13F3E">
            <w:pPr>
              <w:pStyle w:val="Tabletext"/>
            </w:pPr>
          </w:p>
        </w:tc>
        <w:tc>
          <w:tcPr>
            <w:tcW w:w="1139" w:type="dxa"/>
            <w:shd w:val="clear" w:color="auto" w:fill="auto"/>
            <w:noWrap/>
            <w:vAlign w:val="bottom"/>
          </w:tcPr>
          <w:p w14:paraId="6C1B54A6" w14:textId="77777777" w:rsidR="00E13F3E" w:rsidRPr="003F29FF" w:rsidRDefault="00E13F3E" w:rsidP="00E13F3E">
            <w:pPr>
              <w:pStyle w:val="Tabletextheadingright"/>
            </w:pPr>
            <w:r w:rsidRPr="003F29FF">
              <w:t>2020</w:t>
            </w:r>
          </w:p>
        </w:tc>
        <w:tc>
          <w:tcPr>
            <w:tcW w:w="1139" w:type="dxa"/>
            <w:shd w:val="clear" w:color="auto" w:fill="auto"/>
            <w:noWrap/>
            <w:vAlign w:val="bottom"/>
          </w:tcPr>
          <w:p w14:paraId="6F8B5BBD" w14:textId="77777777" w:rsidR="00E13F3E" w:rsidRPr="003F29FF" w:rsidRDefault="00E13F3E" w:rsidP="00E13F3E">
            <w:pPr>
              <w:pStyle w:val="Tabletextheadingright"/>
            </w:pPr>
            <w:r w:rsidRPr="003F29FF">
              <w:t>2019</w:t>
            </w:r>
          </w:p>
        </w:tc>
        <w:tc>
          <w:tcPr>
            <w:tcW w:w="1139" w:type="dxa"/>
            <w:shd w:val="clear" w:color="auto" w:fill="auto"/>
            <w:noWrap/>
            <w:vAlign w:val="bottom"/>
          </w:tcPr>
          <w:p w14:paraId="504B502E" w14:textId="77777777" w:rsidR="00E13F3E" w:rsidRPr="003F29FF" w:rsidRDefault="00E13F3E" w:rsidP="00E13F3E">
            <w:pPr>
              <w:pStyle w:val="Tabletextheadingright"/>
            </w:pPr>
            <w:r w:rsidRPr="003F29FF">
              <w:t>2020</w:t>
            </w:r>
          </w:p>
        </w:tc>
        <w:tc>
          <w:tcPr>
            <w:tcW w:w="1139" w:type="dxa"/>
            <w:shd w:val="clear" w:color="auto" w:fill="auto"/>
            <w:noWrap/>
            <w:vAlign w:val="bottom"/>
          </w:tcPr>
          <w:p w14:paraId="744FCB8D" w14:textId="77777777" w:rsidR="00E13F3E" w:rsidRPr="003F29FF" w:rsidRDefault="00E13F3E" w:rsidP="00E13F3E">
            <w:pPr>
              <w:pStyle w:val="Tabletextheadingright"/>
            </w:pPr>
            <w:r w:rsidRPr="003F29FF">
              <w:t>2019</w:t>
            </w:r>
          </w:p>
        </w:tc>
      </w:tr>
      <w:tr w:rsidR="00E13F3E" w:rsidRPr="003F29FF" w14:paraId="371322DD" w14:textId="77777777" w:rsidTr="00E13F3E">
        <w:trPr>
          <w:cantSplit/>
        </w:trPr>
        <w:tc>
          <w:tcPr>
            <w:tcW w:w="5238" w:type="dxa"/>
            <w:shd w:val="clear" w:color="auto" w:fill="auto"/>
            <w:noWrap/>
          </w:tcPr>
          <w:p w14:paraId="352E471B" w14:textId="77777777" w:rsidR="00E13F3E" w:rsidRPr="003F29FF" w:rsidRDefault="00E13F3E" w:rsidP="00E13F3E">
            <w:pPr>
              <w:pStyle w:val="Tabletext"/>
            </w:pPr>
          </w:p>
        </w:tc>
        <w:tc>
          <w:tcPr>
            <w:tcW w:w="1139" w:type="dxa"/>
            <w:shd w:val="clear" w:color="auto" w:fill="auto"/>
            <w:noWrap/>
          </w:tcPr>
          <w:p w14:paraId="4B6AA3FC" w14:textId="7FE59476" w:rsidR="00E13F3E" w:rsidRPr="003F29FF" w:rsidRDefault="00E13F3E" w:rsidP="00E13F3E">
            <w:pPr>
              <w:pStyle w:val="Tabletextheadingright"/>
            </w:pPr>
            <w:r w:rsidRPr="003F29FF">
              <w:t>$</w:t>
            </w:r>
            <w:r w:rsidR="00E90E48">
              <w:t>’</w:t>
            </w:r>
            <w:r w:rsidRPr="003F29FF">
              <w:t>000</w:t>
            </w:r>
          </w:p>
        </w:tc>
        <w:tc>
          <w:tcPr>
            <w:tcW w:w="1139" w:type="dxa"/>
            <w:shd w:val="clear" w:color="auto" w:fill="auto"/>
            <w:noWrap/>
          </w:tcPr>
          <w:p w14:paraId="5521D7D5" w14:textId="5A6377E3" w:rsidR="00E13F3E" w:rsidRPr="003F29FF" w:rsidRDefault="00E13F3E" w:rsidP="00E13F3E">
            <w:pPr>
              <w:pStyle w:val="Tabletextheadingright"/>
            </w:pPr>
            <w:r w:rsidRPr="003F29FF">
              <w:t>$</w:t>
            </w:r>
            <w:r w:rsidR="00E90E48">
              <w:t>’</w:t>
            </w:r>
            <w:r w:rsidRPr="003F29FF">
              <w:t>000</w:t>
            </w:r>
          </w:p>
        </w:tc>
        <w:tc>
          <w:tcPr>
            <w:tcW w:w="1139" w:type="dxa"/>
            <w:shd w:val="clear" w:color="auto" w:fill="auto"/>
            <w:noWrap/>
          </w:tcPr>
          <w:p w14:paraId="0E61E5B1" w14:textId="2059F342" w:rsidR="00E13F3E" w:rsidRPr="003F29FF" w:rsidRDefault="00E13F3E" w:rsidP="00E13F3E">
            <w:pPr>
              <w:pStyle w:val="Tabletextheadingright"/>
            </w:pPr>
            <w:r w:rsidRPr="003F29FF">
              <w:t>$</w:t>
            </w:r>
            <w:r w:rsidR="00E90E48">
              <w:t>’</w:t>
            </w:r>
            <w:r w:rsidRPr="003F29FF">
              <w:t>000</w:t>
            </w:r>
          </w:p>
        </w:tc>
        <w:tc>
          <w:tcPr>
            <w:tcW w:w="1139" w:type="dxa"/>
            <w:shd w:val="clear" w:color="auto" w:fill="auto"/>
            <w:noWrap/>
          </w:tcPr>
          <w:p w14:paraId="5CB56C93" w14:textId="6DC8C000" w:rsidR="00E13F3E" w:rsidRPr="003F29FF" w:rsidRDefault="00E13F3E" w:rsidP="00E13F3E">
            <w:pPr>
              <w:pStyle w:val="Tabletextheadingright"/>
            </w:pPr>
            <w:r w:rsidRPr="003F29FF">
              <w:t>$</w:t>
            </w:r>
            <w:r w:rsidR="00E90E48">
              <w:t>’</w:t>
            </w:r>
            <w:r w:rsidRPr="003F29FF">
              <w:t>000</w:t>
            </w:r>
          </w:p>
        </w:tc>
      </w:tr>
      <w:tr w:rsidR="00E13F3E" w:rsidRPr="003F29FF" w14:paraId="3CBD8EE3" w14:textId="77777777" w:rsidTr="00E13F3E">
        <w:trPr>
          <w:cantSplit/>
        </w:trPr>
        <w:tc>
          <w:tcPr>
            <w:tcW w:w="5238" w:type="dxa"/>
            <w:shd w:val="clear" w:color="auto" w:fill="auto"/>
            <w:vAlign w:val="center"/>
          </w:tcPr>
          <w:p w14:paraId="742D3B7E" w14:textId="77777777" w:rsidR="00E13F3E" w:rsidRPr="003F29FF" w:rsidRDefault="00E13F3E" w:rsidP="00E13F3E">
            <w:pPr>
              <w:pStyle w:val="Tabletextbold"/>
            </w:pPr>
            <w:r w:rsidRPr="003F29FF">
              <w:rPr>
                <w:bCs/>
                <w:szCs w:val="15"/>
              </w:rPr>
              <w:t>Administered income from transactions</w:t>
            </w:r>
          </w:p>
        </w:tc>
        <w:tc>
          <w:tcPr>
            <w:tcW w:w="1139" w:type="dxa"/>
            <w:shd w:val="clear" w:color="auto" w:fill="D9D9D9" w:themeFill="background1" w:themeFillShade="D9"/>
            <w:noWrap/>
          </w:tcPr>
          <w:p w14:paraId="06504E5B" w14:textId="77777777" w:rsidR="00E13F3E" w:rsidRPr="003F29FF" w:rsidRDefault="00E13F3E" w:rsidP="00E13F3E">
            <w:pPr>
              <w:pStyle w:val="Tabletextright"/>
            </w:pPr>
          </w:p>
        </w:tc>
        <w:tc>
          <w:tcPr>
            <w:tcW w:w="1139" w:type="dxa"/>
            <w:shd w:val="clear" w:color="auto" w:fill="auto"/>
            <w:noWrap/>
          </w:tcPr>
          <w:p w14:paraId="51DABD05" w14:textId="77777777" w:rsidR="00E13F3E" w:rsidRPr="003F29FF" w:rsidRDefault="00E13F3E" w:rsidP="00E13F3E">
            <w:pPr>
              <w:pStyle w:val="Tabletextright"/>
            </w:pPr>
          </w:p>
        </w:tc>
        <w:tc>
          <w:tcPr>
            <w:tcW w:w="1139" w:type="dxa"/>
            <w:shd w:val="clear" w:color="auto" w:fill="E0E0E0"/>
            <w:noWrap/>
          </w:tcPr>
          <w:p w14:paraId="4F9238FD" w14:textId="77777777" w:rsidR="00E13F3E" w:rsidRPr="003F29FF" w:rsidRDefault="00E13F3E" w:rsidP="00E13F3E">
            <w:pPr>
              <w:pStyle w:val="Tabletextright"/>
            </w:pPr>
          </w:p>
        </w:tc>
        <w:tc>
          <w:tcPr>
            <w:tcW w:w="1139" w:type="dxa"/>
            <w:shd w:val="clear" w:color="auto" w:fill="FFFFFF" w:themeFill="background1"/>
            <w:noWrap/>
          </w:tcPr>
          <w:p w14:paraId="37A12963" w14:textId="77777777" w:rsidR="00E13F3E" w:rsidRPr="003F29FF" w:rsidRDefault="00E13F3E" w:rsidP="00E13F3E">
            <w:pPr>
              <w:pStyle w:val="Tabletextright"/>
            </w:pPr>
          </w:p>
        </w:tc>
      </w:tr>
      <w:tr w:rsidR="00E13F3E" w:rsidRPr="003F29FF" w14:paraId="2097503F" w14:textId="77777777" w:rsidTr="00E13F3E">
        <w:trPr>
          <w:cantSplit/>
        </w:trPr>
        <w:tc>
          <w:tcPr>
            <w:tcW w:w="5238" w:type="dxa"/>
            <w:shd w:val="clear" w:color="auto" w:fill="auto"/>
            <w:vAlign w:val="center"/>
          </w:tcPr>
          <w:p w14:paraId="4F1F5EB9" w14:textId="77777777" w:rsidR="00E13F3E" w:rsidRPr="003F29FF" w:rsidRDefault="00E13F3E" w:rsidP="00E13F3E">
            <w:pPr>
              <w:pStyle w:val="Tabletext"/>
            </w:pPr>
            <w:r w:rsidRPr="003F29FF">
              <w:rPr>
                <w:szCs w:val="15"/>
              </w:rPr>
              <w:t xml:space="preserve">Payments on behalf of the State appropriations </w:t>
            </w:r>
          </w:p>
        </w:tc>
        <w:tc>
          <w:tcPr>
            <w:tcW w:w="1139" w:type="dxa"/>
            <w:shd w:val="clear" w:color="auto" w:fill="D9D9D9" w:themeFill="background1" w:themeFillShade="D9"/>
            <w:noWrap/>
          </w:tcPr>
          <w:p w14:paraId="0181CB42" w14:textId="77777777" w:rsidR="00E13F3E" w:rsidRPr="003F29FF" w:rsidRDefault="00E13F3E" w:rsidP="00E13F3E">
            <w:pPr>
              <w:pStyle w:val="Tabletextright"/>
            </w:pPr>
            <w:r w:rsidRPr="00831B0C">
              <w:t>967 752</w:t>
            </w:r>
          </w:p>
        </w:tc>
        <w:tc>
          <w:tcPr>
            <w:tcW w:w="1139" w:type="dxa"/>
            <w:shd w:val="clear" w:color="auto" w:fill="auto"/>
            <w:noWrap/>
          </w:tcPr>
          <w:p w14:paraId="6B5F539A" w14:textId="77777777" w:rsidR="00E13F3E" w:rsidRPr="003F29FF" w:rsidRDefault="00E13F3E" w:rsidP="00E13F3E">
            <w:pPr>
              <w:pStyle w:val="Tabletextright"/>
            </w:pPr>
            <w:r w:rsidRPr="00831B0C">
              <w:t>512 838</w:t>
            </w:r>
          </w:p>
        </w:tc>
        <w:tc>
          <w:tcPr>
            <w:tcW w:w="1139" w:type="dxa"/>
            <w:shd w:val="clear" w:color="auto" w:fill="E0E0E0"/>
            <w:noWrap/>
          </w:tcPr>
          <w:p w14:paraId="431736BA" w14:textId="77777777" w:rsidR="00E13F3E" w:rsidRPr="003F29FF" w:rsidRDefault="00E13F3E" w:rsidP="00E13F3E">
            <w:pPr>
              <w:pStyle w:val="Tabletextright"/>
            </w:pPr>
            <w:r w:rsidRPr="00831B0C">
              <w:rPr>
                <w:bCs/>
              </w:rPr>
              <w:t>550</w:t>
            </w:r>
            <w:r w:rsidRPr="00831B0C">
              <w:t xml:space="preserve"> </w:t>
            </w:r>
            <w:r w:rsidRPr="00831B0C">
              <w:rPr>
                <w:bCs/>
              </w:rPr>
              <w:t>034</w:t>
            </w:r>
          </w:p>
        </w:tc>
        <w:tc>
          <w:tcPr>
            <w:tcW w:w="1139" w:type="dxa"/>
            <w:shd w:val="clear" w:color="auto" w:fill="FFFFFF" w:themeFill="background1"/>
            <w:noWrap/>
          </w:tcPr>
          <w:p w14:paraId="6C9B65A5" w14:textId="77777777" w:rsidR="00E13F3E" w:rsidRPr="003F29FF" w:rsidRDefault="00E13F3E" w:rsidP="00E13F3E">
            <w:pPr>
              <w:pStyle w:val="Tabletextright"/>
            </w:pPr>
            <w:r w:rsidRPr="00831B0C">
              <w:t>545 311</w:t>
            </w:r>
          </w:p>
        </w:tc>
      </w:tr>
      <w:tr w:rsidR="00E13F3E" w:rsidRPr="003F29FF" w14:paraId="6DCA1768" w14:textId="77777777" w:rsidTr="00E13F3E">
        <w:trPr>
          <w:cantSplit/>
        </w:trPr>
        <w:tc>
          <w:tcPr>
            <w:tcW w:w="5238" w:type="dxa"/>
            <w:shd w:val="clear" w:color="auto" w:fill="auto"/>
            <w:vAlign w:val="center"/>
          </w:tcPr>
          <w:p w14:paraId="67EE4A8A" w14:textId="77777777" w:rsidR="00E13F3E" w:rsidRPr="003F29FF" w:rsidRDefault="00E13F3E" w:rsidP="00E13F3E">
            <w:pPr>
              <w:pStyle w:val="Tabletext"/>
            </w:pPr>
            <w:r w:rsidRPr="003F29FF">
              <w:rPr>
                <w:szCs w:val="15"/>
              </w:rPr>
              <w:t xml:space="preserve">Special appropriations </w:t>
            </w:r>
          </w:p>
        </w:tc>
        <w:tc>
          <w:tcPr>
            <w:tcW w:w="1139" w:type="dxa"/>
            <w:shd w:val="clear" w:color="auto" w:fill="D9D9D9" w:themeFill="background1" w:themeFillShade="D9"/>
            <w:noWrap/>
          </w:tcPr>
          <w:p w14:paraId="3BAE7F2D" w14:textId="4037C6F2" w:rsidR="00E13F3E" w:rsidRPr="003F29FF" w:rsidRDefault="0087351C" w:rsidP="00E13F3E">
            <w:pPr>
              <w:pStyle w:val="Tabletextright"/>
            </w:pPr>
            <w:r>
              <w:t>815 370</w:t>
            </w:r>
          </w:p>
        </w:tc>
        <w:tc>
          <w:tcPr>
            <w:tcW w:w="1139" w:type="dxa"/>
            <w:shd w:val="clear" w:color="auto" w:fill="auto"/>
            <w:noWrap/>
          </w:tcPr>
          <w:p w14:paraId="3051C288" w14:textId="77777777" w:rsidR="00E13F3E" w:rsidRPr="003F29FF" w:rsidRDefault="00E13F3E" w:rsidP="00E13F3E">
            <w:pPr>
              <w:pStyle w:val="Tabletextright"/>
            </w:pPr>
            <w:r w:rsidRPr="00831B0C">
              <w:t>152 898</w:t>
            </w:r>
          </w:p>
        </w:tc>
        <w:tc>
          <w:tcPr>
            <w:tcW w:w="1139" w:type="dxa"/>
            <w:shd w:val="clear" w:color="auto" w:fill="E0E0E0"/>
            <w:noWrap/>
          </w:tcPr>
          <w:p w14:paraId="4BA0A56F" w14:textId="77777777" w:rsidR="00E13F3E" w:rsidRPr="003F29FF" w:rsidRDefault="00E13F3E" w:rsidP="00E13F3E">
            <w:pPr>
              <w:pStyle w:val="Tabletextright"/>
            </w:pPr>
            <w:r w:rsidRPr="00831B0C">
              <w:t>–</w:t>
            </w:r>
          </w:p>
        </w:tc>
        <w:tc>
          <w:tcPr>
            <w:tcW w:w="1139" w:type="dxa"/>
            <w:shd w:val="clear" w:color="auto" w:fill="FFFFFF" w:themeFill="background1"/>
            <w:noWrap/>
          </w:tcPr>
          <w:p w14:paraId="6CF77ED8" w14:textId="77777777" w:rsidR="00E13F3E" w:rsidRPr="003F29FF" w:rsidRDefault="00E13F3E" w:rsidP="00E13F3E">
            <w:pPr>
              <w:pStyle w:val="Tabletextright"/>
            </w:pPr>
            <w:r w:rsidRPr="00831B0C">
              <w:t>7 291</w:t>
            </w:r>
          </w:p>
        </w:tc>
      </w:tr>
      <w:tr w:rsidR="00E13F3E" w:rsidRPr="003F29FF" w14:paraId="41192F17" w14:textId="77777777" w:rsidTr="00E13F3E">
        <w:trPr>
          <w:cantSplit/>
        </w:trPr>
        <w:tc>
          <w:tcPr>
            <w:tcW w:w="5238" w:type="dxa"/>
            <w:shd w:val="clear" w:color="auto" w:fill="auto"/>
            <w:vAlign w:val="center"/>
          </w:tcPr>
          <w:p w14:paraId="7CF0E332" w14:textId="77777777" w:rsidR="00E13F3E" w:rsidRPr="003F29FF" w:rsidRDefault="00E13F3E" w:rsidP="00E13F3E">
            <w:pPr>
              <w:pStyle w:val="Tabletext"/>
            </w:pPr>
            <w:r w:rsidRPr="003F29FF">
              <w:rPr>
                <w:szCs w:val="15"/>
              </w:rPr>
              <w:t xml:space="preserve">Commonwealth grants </w:t>
            </w:r>
          </w:p>
        </w:tc>
        <w:tc>
          <w:tcPr>
            <w:tcW w:w="1139" w:type="dxa"/>
            <w:shd w:val="clear" w:color="auto" w:fill="D9D9D9" w:themeFill="background1" w:themeFillShade="D9"/>
            <w:noWrap/>
          </w:tcPr>
          <w:p w14:paraId="4048DD17" w14:textId="77777777" w:rsidR="00E13F3E" w:rsidRPr="003F29FF" w:rsidRDefault="00E13F3E" w:rsidP="00E13F3E">
            <w:pPr>
              <w:pStyle w:val="Tabletextright"/>
            </w:pPr>
            <w:r w:rsidRPr="00831B0C">
              <w:t>–</w:t>
            </w:r>
          </w:p>
        </w:tc>
        <w:tc>
          <w:tcPr>
            <w:tcW w:w="1139" w:type="dxa"/>
            <w:shd w:val="clear" w:color="auto" w:fill="auto"/>
            <w:noWrap/>
          </w:tcPr>
          <w:p w14:paraId="465692CC" w14:textId="77777777" w:rsidR="00E13F3E" w:rsidRPr="003F29FF" w:rsidRDefault="00E13F3E" w:rsidP="00E13F3E">
            <w:pPr>
              <w:pStyle w:val="Tabletextright"/>
            </w:pPr>
            <w:r w:rsidRPr="00831B0C">
              <w:t>–</w:t>
            </w:r>
          </w:p>
        </w:tc>
        <w:tc>
          <w:tcPr>
            <w:tcW w:w="1139" w:type="dxa"/>
            <w:shd w:val="clear" w:color="auto" w:fill="E0E0E0"/>
            <w:noWrap/>
          </w:tcPr>
          <w:p w14:paraId="024A74FA" w14:textId="77777777" w:rsidR="00E13F3E" w:rsidRPr="003F29FF" w:rsidRDefault="00E13F3E" w:rsidP="00E13F3E">
            <w:pPr>
              <w:pStyle w:val="Tabletextright"/>
            </w:pPr>
            <w:r w:rsidRPr="00831B0C">
              <w:t>15 369 801</w:t>
            </w:r>
          </w:p>
        </w:tc>
        <w:tc>
          <w:tcPr>
            <w:tcW w:w="1139" w:type="dxa"/>
            <w:shd w:val="clear" w:color="auto" w:fill="FFFFFF" w:themeFill="background1"/>
            <w:noWrap/>
          </w:tcPr>
          <w:p w14:paraId="7D765EA1" w14:textId="73D972AA" w:rsidR="00E13F3E" w:rsidRPr="003F29FF" w:rsidRDefault="00B610C2" w:rsidP="00E13F3E">
            <w:pPr>
              <w:pStyle w:val="Tabletextright"/>
            </w:pPr>
            <w:r w:rsidRPr="00B610C2">
              <w:t>16</w:t>
            </w:r>
            <w:r>
              <w:rPr>
                <w:rFonts w:ascii="Calibri" w:hAnsi="Calibri" w:cs="Calibri"/>
              </w:rPr>
              <w:t> </w:t>
            </w:r>
            <w:r w:rsidRPr="00B610C2">
              <w:t>719</w:t>
            </w:r>
            <w:r>
              <w:t xml:space="preserve"> </w:t>
            </w:r>
            <w:r w:rsidRPr="00B610C2">
              <w:t>910</w:t>
            </w:r>
          </w:p>
        </w:tc>
      </w:tr>
      <w:tr w:rsidR="00E13F3E" w:rsidRPr="003F29FF" w14:paraId="05C86E78" w14:textId="77777777" w:rsidTr="00E13F3E">
        <w:trPr>
          <w:cantSplit/>
        </w:trPr>
        <w:tc>
          <w:tcPr>
            <w:tcW w:w="5238" w:type="dxa"/>
            <w:shd w:val="clear" w:color="auto" w:fill="auto"/>
            <w:vAlign w:val="center"/>
          </w:tcPr>
          <w:p w14:paraId="7E3065C9" w14:textId="77777777" w:rsidR="00E13F3E" w:rsidRPr="003F29FF" w:rsidRDefault="00E13F3E" w:rsidP="00E13F3E">
            <w:pPr>
              <w:pStyle w:val="Tabletext"/>
            </w:pPr>
            <w:r w:rsidRPr="003F29FF">
              <w:rPr>
                <w:szCs w:val="15"/>
              </w:rPr>
              <w:t>Taxation</w:t>
            </w:r>
          </w:p>
        </w:tc>
        <w:tc>
          <w:tcPr>
            <w:tcW w:w="1139" w:type="dxa"/>
            <w:shd w:val="clear" w:color="auto" w:fill="D9D9D9" w:themeFill="background1" w:themeFillShade="D9"/>
            <w:noWrap/>
          </w:tcPr>
          <w:p w14:paraId="21BDC775" w14:textId="77777777" w:rsidR="00E13F3E" w:rsidRPr="003F29FF" w:rsidRDefault="00E13F3E" w:rsidP="00E13F3E">
            <w:pPr>
              <w:pStyle w:val="Tabletextright"/>
            </w:pPr>
            <w:r w:rsidRPr="00831B0C">
              <w:t>18 935 331</w:t>
            </w:r>
          </w:p>
        </w:tc>
        <w:tc>
          <w:tcPr>
            <w:tcW w:w="1139" w:type="dxa"/>
            <w:shd w:val="clear" w:color="auto" w:fill="auto"/>
            <w:noWrap/>
          </w:tcPr>
          <w:p w14:paraId="08999BAA" w14:textId="77777777" w:rsidR="00E13F3E" w:rsidRPr="003F29FF" w:rsidRDefault="00E13F3E" w:rsidP="00E13F3E">
            <w:pPr>
              <w:pStyle w:val="Tabletextright"/>
            </w:pPr>
            <w:r w:rsidRPr="00831B0C">
              <w:t>19 092 863</w:t>
            </w:r>
          </w:p>
        </w:tc>
        <w:tc>
          <w:tcPr>
            <w:tcW w:w="1139" w:type="dxa"/>
            <w:shd w:val="clear" w:color="auto" w:fill="E0E0E0"/>
            <w:noWrap/>
          </w:tcPr>
          <w:p w14:paraId="07F5792A" w14:textId="77777777" w:rsidR="00E13F3E" w:rsidRPr="003F29FF" w:rsidRDefault="00E13F3E" w:rsidP="00E13F3E">
            <w:pPr>
              <w:pStyle w:val="Tabletextright"/>
            </w:pPr>
            <w:r w:rsidRPr="00831B0C">
              <w:t>–</w:t>
            </w:r>
          </w:p>
        </w:tc>
        <w:tc>
          <w:tcPr>
            <w:tcW w:w="1139" w:type="dxa"/>
            <w:shd w:val="clear" w:color="auto" w:fill="FFFFFF" w:themeFill="background1"/>
            <w:noWrap/>
          </w:tcPr>
          <w:p w14:paraId="6F3600C5" w14:textId="77777777" w:rsidR="00E13F3E" w:rsidRPr="003F29FF" w:rsidRDefault="00E13F3E" w:rsidP="00E13F3E">
            <w:pPr>
              <w:pStyle w:val="Tabletextright"/>
            </w:pPr>
            <w:r w:rsidRPr="00831B0C">
              <w:t>–</w:t>
            </w:r>
          </w:p>
        </w:tc>
      </w:tr>
      <w:tr w:rsidR="00E13F3E" w:rsidRPr="003F29FF" w14:paraId="24D458DB" w14:textId="77777777" w:rsidTr="00E13F3E">
        <w:trPr>
          <w:cantSplit/>
        </w:trPr>
        <w:tc>
          <w:tcPr>
            <w:tcW w:w="5238" w:type="dxa"/>
            <w:shd w:val="clear" w:color="auto" w:fill="auto"/>
            <w:vAlign w:val="center"/>
          </w:tcPr>
          <w:p w14:paraId="7542B075" w14:textId="77777777" w:rsidR="00E13F3E" w:rsidRPr="003F29FF" w:rsidRDefault="00E13F3E" w:rsidP="00E13F3E">
            <w:pPr>
              <w:pStyle w:val="Tabletext"/>
            </w:pPr>
            <w:r w:rsidRPr="003F29FF">
              <w:rPr>
                <w:szCs w:val="15"/>
              </w:rPr>
              <w:t>Dividends</w:t>
            </w:r>
          </w:p>
        </w:tc>
        <w:tc>
          <w:tcPr>
            <w:tcW w:w="1139" w:type="dxa"/>
            <w:shd w:val="clear" w:color="auto" w:fill="D9D9D9" w:themeFill="background1" w:themeFillShade="D9"/>
            <w:noWrap/>
          </w:tcPr>
          <w:p w14:paraId="1A78618E" w14:textId="77777777" w:rsidR="00E13F3E" w:rsidRPr="003F29FF" w:rsidRDefault="00E13F3E" w:rsidP="00E13F3E">
            <w:pPr>
              <w:pStyle w:val="Tabletextright"/>
            </w:pPr>
            <w:r w:rsidRPr="00831B0C">
              <w:t>–</w:t>
            </w:r>
          </w:p>
        </w:tc>
        <w:tc>
          <w:tcPr>
            <w:tcW w:w="1139" w:type="dxa"/>
            <w:shd w:val="clear" w:color="auto" w:fill="auto"/>
            <w:noWrap/>
          </w:tcPr>
          <w:p w14:paraId="1743518A" w14:textId="77777777" w:rsidR="00E13F3E" w:rsidRPr="003F29FF" w:rsidRDefault="00E13F3E" w:rsidP="00E13F3E">
            <w:pPr>
              <w:pStyle w:val="Tabletextright"/>
            </w:pPr>
            <w:r w:rsidRPr="00831B0C">
              <w:t>–</w:t>
            </w:r>
          </w:p>
        </w:tc>
        <w:tc>
          <w:tcPr>
            <w:tcW w:w="1139" w:type="dxa"/>
            <w:shd w:val="clear" w:color="auto" w:fill="E0E0E0"/>
            <w:noWrap/>
          </w:tcPr>
          <w:p w14:paraId="0C9BE384" w14:textId="77777777" w:rsidR="00E13F3E" w:rsidRPr="003F29FF" w:rsidRDefault="00E13F3E" w:rsidP="00E13F3E">
            <w:pPr>
              <w:pStyle w:val="Tabletextright"/>
            </w:pPr>
            <w:r w:rsidRPr="00831B0C">
              <w:t>–</w:t>
            </w:r>
          </w:p>
        </w:tc>
        <w:tc>
          <w:tcPr>
            <w:tcW w:w="1139" w:type="dxa"/>
            <w:shd w:val="clear" w:color="auto" w:fill="FFFFFF" w:themeFill="background1"/>
            <w:noWrap/>
          </w:tcPr>
          <w:p w14:paraId="53740443" w14:textId="77777777" w:rsidR="00E13F3E" w:rsidRPr="003F29FF" w:rsidRDefault="00E13F3E" w:rsidP="00E13F3E">
            <w:pPr>
              <w:pStyle w:val="Tabletextright"/>
            </w:pPr>
            <w:r w:rsidRPr="00831B0C">
              <w:t>–</w:t>
            </w:r>
          </w:p>
        </w:tc>
      </w:tr>
      <w:tr w:rsidR="00E13F3E" w:rsidRPr="003F29FF" w14:paraId="370CD469" w14:textId="77777777" w:rsidTr="00E13F3E">
        <w:trPr>
          <w:cantSplit/>
        </w:trPr>
        <w:tc>
          <w:tcPr>
            <w:tcW w:w="5238" w:type="dxa"/>
            <w:shd w:val="clear" w:color="auto" w:fill="auto"/>
            <w:vAlign w:val="center"/>
          </w:tcPr>
          <w:p w14:paraId="01618D39" w14:textId="77777777" w:rsidR="00E13F3E" w:rsidRPr="003F29FF" w:rsidRDefault="00E13F3E" w:rsidP="00E13F3E">
            <w:pPr>
              <w:pStyle w:val="Tabletext"/>
            </w:pPr>
            <w:r w:rsidRPr="003F29FF">
              <w:rPr>
                <w:szCs w:val="15"/>
              </w:rPr>
              <w:t>Capital asset charge</w:t>
            </w:r>
          </w:p>
        </w:tc>
        <w:tc>
          <w:tcPr>
            <w:tcW w:w="1139" w:type="dxa"/>
            <w:shd w:val="clear" w:color="auto" w:fill="D9D9D9" w:themeFill="background1" w:themeFillShade="D9"/>
            <w:noWrap/>
          </w:tcPr>
          <w:p w14:paraId="16737803" w14:textId="77777777" w:rsidR="00E13F3E" w:rsidRPr="003F29FF" w:rsidRDefault="00E13F3E" w:rsidP="00E13F3E">
            <w:pPr>
              <w:pStyle w:val="Tabletextright"/>
            </w:pPr>
            <w:r w:rsidRPr="00831B0C">
              <w:t>–</w:t>
            </w:r>
          </w:p>
        </w:tc>
        <w:tc>
          <w:tcPr>
            <w:tcW w:w="1139" w:type="dxa"/>
            <w:shd w:val="clear" w:color="auto" w:fill="auto"/>
            <w:noWrap/>
          </w:tcPr>
          <w:p w14:paraId="66CFB653" w14:textId="77777777" w:rsidR="00E13F3E" w:rsidRPr="003F29FF" w:rsidRDefault="00E13F3E" w:rsidP="00E13F3E">
            <w:pPr>
              <w:pStyle w:val="Tabletextright"/>
            </w:pPr>
            <w:r w:rsidRPr="00831B0C">
              <w:t>–</w:t>
            </w:r>
          </w:p>
        </w:tc>
        <w:tc>
          <w:tcPr>
            <w:tcW w:w="1139" w:type="dxa"/>
            <w:shd w:val="clear" w:color="auto" w:fill="E0E0E0"/>
            <w:noWrap/>
          </w:tcPr>
          <w:p w14:paraId="49926C13" w14:textId="77777777" w:rsidR="00E13F3E" w:rsidRPr="003F29FF" w:rsidRDefault="00E13F3E" w:rsidP="00E13F3E">
            <w:pPr>
              <w:pStyle w:val="Tabletextright"/>
            </w:pPr>
            <w:r w:rsidRPr="00831B0C">
              <w:t>–</w:t>
            </w:r>
          </w:p>
        </w:tc>
        <w:tc>
          <w:tcPr>
            <w:tcW w:w="1139" w:type="dxa"/>
            <w:shd w:val="clear" w:color="auto" w:fill="FFFFFF" w:themeFill="background1"/>
            <w:noWrap/>
          </w:tcPr>
          <w:p w14:paraId="1148F5DD" w14:textId="77777777" w:rsidR="00E13F3E" w:rsidRPr="003F29FF" w:rsidRDefault="00E13F3E" w:rsidP="00E13F3E">
            <w:pPr>
              <w:pStyle w:val="Tabletextright"/>
            </w:pPr>
            <w:r w:rsidRPr="00831B0C">
              <w:t>–</w:t>
            </w:r>
          </w:p>
        </w:tc>
      </w:tr>
      <w:tr w:rsidR="00E13F3E" w:rsidRPr="003F29FF" w14:paraId="2CDA8D1F" w14:textId="77777777" w:rsidTr="00E13F3E">
        <w:trPr>
          <w:cantSplit/>
        </w:trPr>
        <w:tc>
          <w:tcPr>
            <w:tcW w:w="5238" w:type="dxa"/>
            <w:shd w:val="clear" w:color="auto" w:fill="auto"/>
            <w:vAlign w:val="center"/>
          </w:tcPr>
          <w:p w14:paraId="023D91AC" w14:textId="77777777" w:rsidR="00E13F3E" w:rsidRPr="003F29FF" w:rsidRDefault="00E13F3E" w:rsidP="00E13F3E">
            <w:pPr>
              <w:pStyle w:val="Tabletext"/>
            </w:pPr>
            <w:r w:rsidRPr="003F29FF">
              <w:rPr>
                <w:szCs w:val="15"/>
              </w:rPr>
              <w:t>Interest</w:t>
            </w:r>
          </w:p>
        </w:tc>
        <w:tc>
          <w:tcPr>
            <w:tcW w:w="1139" w:type="dxa"/>
            <w:shd w:val="clear" w:color="auto" w:fill="D9D9D9" w:themeFill="background1" w:themeFillShade="D9"/>
            <w:noWrap/>
          </w:tcPr>
          <w:p w14:paraId="0F0A1894" w14:textId="77777777" w:rsidR="00E13F3E" w:rsidRPr="003F29FF" w:rsidRDefault="00E13F3E" w:rsidP="00E13F3E">
            <w:pPr>
              <w:pStyle w:val="Tabletextright"/>
            </w:pPr>
            <w:r w:rsidRPr="00831B0C">
              <w:t>–</w:t>
            </w:r>
          </w:p>
        </w:tc>
        <w:tc>
          <w:tcPr>
            <w:tcW w:w="1139" w:type="dxa"/>
            <w:shd w:val="clear" w:color="auto" w:fill="auto"/>
            <w:noWrap/>
          </w:tcPr>
          <w:p w14:paraId="115D95E0" w14:textId="77777777" w:rsidR="00E13F3E" w:rsidRPr="003F29FF" w:rsidRDefault="00E13F3E" w:rsidP="00E13F3E">
            <w:pPr>
              <w:pStyle w:val="Tabletextright"/>
            </w:pPr>
            <w:r w:rsidRPr="00831B0C">
              <w:t>–</w:t>
            </w:r>
          </w:p>
        </w:tc>
        <w:tc>
          <w:tcPr>
            <w:tcW w:w="1139" w:type="dxa"/>
            <w:shd w:val="clear" w:color="auto" w:fill="E0E0E0"/>
            <w:noWrap/>
          </w:tcPr>
          <w:p w14:paraId="4E4B6E04" w14:textId="77777777" w:rsidR="00E13F3E" w:rsidRPr="003F29FF" w:rsidRDefault="00E13F3E" w:rsidP="00E13F3E">
            <w:pPr>
              <w:pStyle w:val="Tabletextright"/>
            </w:pPr>
            <w:r w:rsidRPr="00831B0C">
              <w:t>–</w:t>
            </w:r>
          </w:p>
        </w:tc>
        <w:tc>
          <w:tcPr>
            <w:tcW w:w="1139" w:type="dxa"/>
            <w:shd w:val="clear" w:color="auto" w:fill="FFFFFF" w:themeFill="background1"/>
            <w:noWrap/>
          </w:tcPr>
          <w:p w14:paraId="3EC87FC5" w14:textId="77777777" w:rsidR="00E13F3E" w:rsidRPr="003F29FF" w:rsidRDefault="00E13F3E" w:rsidP="00E13F3E">
            <w:pPr>
              <w:pStyle w:val="Tabletextright"/>
            </w:pPr>
            <w:r w:rsidRPr="00831B0C">
              <w:t>–</w:t>
            </w:r>
          </w:p>
        </w:tc>
      </w:tr>
      <w:tr w:rsidR="00E13F3E" w:rsidRPr="003F29FF" w14:paraId="77BD9A7C" w14:textId="77777777" w:rsidTr="00E13F3E">
        <w:trPr>
          <w:cantSplit/>
        </w:trPr>
        <w:tc>
          <w:tcPr>
            <w:tcW w:w="5238" w:type="dxa"/>
            <w:shd w:val="clear" w:color="auto" w:fill="auto"/>
            <w:vAlign w:val="center"/>
          </w:tcPr>
          <w:p w14:paraId="5764AEF5" w14:textId="77777777" w:rsidR="00E13F3E" w:rsidRPr="003F29FF" w:rsidRDefault="00E13F3E" w:rsidP="00E13F3E">
            <w:pPr>
              <w:pStyle w:val="Tabletext"/>
            </w:pPr>
            <w:r w:rsidRPr="003F29FF">
              <w:rPr>
                <w:szCs w:val="15"/>
              </w:rPr>
              <w:t>Other income</w:t>
            </w:r>
          </w:p>
        </w:tc>
        <w:tc>
          <w:tcPr>
            <w:tcW w:w="1139" w:type="dxa"/>
            <w:shd w:val="clear" w:color="auto" w:fill="D9D9D9" w:themeFill="background1" w:themeFillShade="D9"/>
            <w:noWrap/>
          </w:tcPr>
          <w:p w14:paraId="4C98DEE5" w14:textId="77777777" w:rsidR="00E13F3E" w:rsidRPr="003F29FF" w:rsidRDefault="00E13F3E" w:rsidP="00E13F3E">
            <w:pPr>
              <w:pStyle w:val="Tabletextright"/>
            </w:pPr>
            <w:r w:rsidRPr="00831B0C">
              <w:t>115 239</w:t>
            </w:r>
          </w:p>
        </w:tc>
        <w:tc>
          <w:tcPr>
            <w:tcW w:w="1139" w:type="dxa"/>
            <w:shd w:val="clear" w:color="auto" w:fill="auto"/>
            <w:noWrap/>
          </w:tcPr>
          <w:p w14:paraId="1FABD4A1" w14:textId="77777777" w:rsidR="00E13F3E" w:rsidRPr="003F29FF" w:rsidRDefault="00E13F3E" w:rsidP="00E13F3E">
            <w:pPr>
              <w:pStyle w:val="Tabletextright"/>
            </w:pPr>
            <w:r w:rsidRPr="00831B0C">
              <w:t>116 632</w:t>
            </w:r>
          </w:p>
        </w:tc>
        <w:tc>
          <w:tcPr>
            <w:tcW w:w="1139" w:type="dxa"/>
            <w:shd w:val="clear" w:color="auto" w:fill="E0E0E0"/>
            <w:noWrap/>
          </w:tcPr>
          <w:p w14:paraId="1E08EB5F" w14:textId="77777777" w:rsidR="00E13F3E" w:rsidRPr="003F29FF" w:rsidRDefault="00E13F3E" w:rsidP="00E13F3E">
            <w:pPr>
              <w:pStyle w:val="Tabletextright"/>
            </w:pPr>
            <w:r w:rsidRPr="00831B0C">
              <w:t>1 071</w:t>
            </w:r>
          </w:p>
        </w:tc>
        <w:tc>
          <w:tcPr>
            <w:tcW w:w="1139" w:type="dxa"/>
            <w:shd w:val="clear" w:color="auto" w:fill="FFFFFF" w:themeFill="background1"/>
            <w:noWrap/>
          </w:tcPr>
          <w:p w14:paraId="573A6EE8" w14:textId="77777777" w:rsidR="00E13F3E" w:rsidRPr="003F29FF" w:rsidRDefault="00E13F3E" w:rsidP="00E13F3E">
            <w:pPr>
              <w:pStyle w:val="Tabletextright"/>
            </w:pPr>
            <w:r w:rsidRPr="00831B0C">
              <w:t>112 014</w:t>
            </w:r>
          </w:p>
        </w:tc>
      </w:tr>
      <w:tr w:rsidR="00E13F3E" w:rsidRPr="003F29FF" w14:paraId="724F53C5" w14:textId="77777777" w:rsidTr="00E13F3E">
        <w:trPr>
          <w:cantSplit/>
          <w:trHeight w:val="441"/>
        </w:trPr>
        <w:tc>
          <w:tcPr>
            <w:tcW w:w="5238" w:type="dxa"/>
            <w:shd w:val="clear" w:color="auto" w:fill="auto"/>
            <w:vAlign w:val="center"/>
          </w:tcPr>
          <w:p w14:paraId="3FDC8FF1" w14:textId="77777777" w:rsidR="00E13F3E" w:rsidRPr="003F29FF" w:rsidRDefault="00E13F3E" w:rsidP="00E13F3E">
            <w:pPr>
              <w:pStyle w:val="Tabletext"/>
            </w:pPr>
            <w:r w:rsidRPr="003F29FF">
              <w:rPr>
                <w:szCs w:val="15"/>
              </w:rPr>
              <w:t>State revenues received into Consolidated Fund, net of appropriations applied within government departments</w:t>
            </w:r>
          </w:p>
        </w:tc>
        <w:tc>
          <w:tcPr>
            <w:tcW w:w="1139" w:type="dxa"/>
            <w:shd w:val="clear" w:color="auto" w:fill="D9D9D9" w:themeFill="background1" w:themeFillShade="D9"/>
            <w:noWrap/>
          </w:tcPr>
          <w:p w14:paraId="0B8AE500" w14:textId="77777777" w:rsidR="00E13F3E" w:rsidRPr="003F29FF" w:rsidRDefault="00E13F3E" w:rsidP="00E13F3E">
            <w:pPr>
              <w:pStyle w:val="Tabletextright"/>
            </w:pPr>
            <w:r w:rsidRPr="00831B0C">
              <w:t>–</w:t>
            </w:r>
          </w:p>
        </w:tc>
        <w:tc>
          <w:tcPr>
            <w:tcW w:w="1139" w:type="dxa"/>
            <w:shd w:val="clear" w:color="auto" w:fill="auto"/>
            <w:noWrap/>
          </w:tcPr>
          <w:p w14:paraId="6A7FD94F" w14:textId="77777777" w:rsidR="00E13F3E" w:rsidRPr="003F29FF" w:rsidRDefault="00E13F3E" w:rsidP="00E13F3E">
            <w:pPr>
              <w:pStyle w:val="Tabletextright"/>
            </w:pPr>
            <w:r w:rsidRPr="00831B0C">
              <w:t>– </w:t>
            </w:r>
          </w:p>
        </w:tc>
        <w:tc>
          <w:tcPr>
            <w:tcW w:w="1139" w:type="dxa"/>
            <w:shd w:val="clear" w:color="auto" w:fill="E0E0E0"/>
            <w:noWrap/>
          </w:tcPr>
          <w:p w14:paraId="45C0A143" w14:textId="77777777" w:rsidR="00E13F3E" w:rsidRPr="003F29FF" w:rsidRDefault="00E13F3E" w:rsidP="00E13F3E">
            <w:pPr>
              <w:pStyle w:val="Tabletextright"/>
            </w:pPr>
            <w:r w:rsidRPr="00831B0C">
              <w:t>–</w:t>
            </w:r>
          </w:p>
        </w:tc>
        <w:tc>
          <w:tcPr>
            <w:tcW w:w="1139" w:type="dxa"/>
            <w:shd w:val="clear" w:color="auto" w:fill="FFFFFF" w:themeFill="background1"/>
            <w:noWrap/>
          </w:tcPr>
          <w:p w14:paraId="09F760F5" w14:textId="77777777" w:rsidR="00E13F3E" w:rsidRPr="003F29FF" w:rsidRDefault="00E13F3E" w:rsidP="00E13F3E">
            <w:pPr>
              <w:pStyle w:val="Tabletextright"/>
            </w:pPr>
            <w:r w:rsidRPr="00831B0C">
              <w:t>– </w:t>
            </w:r>
          </w:p>
        </w:tc>
      </w:tr>
      <w:tr w:rsidR="00E13F3E" w:rsidRPr="00F57363" w14:paraId="26BD7873" w14:textId="77777777" w:rsidTr="00E13F3E">
        <w:trPr>
          <w:cantSplit/>
        </w:trPr>
        <w:tc>
          <w:tcPr>
            <w:tcW w:w="5238" w:type="dxa"/>
            <w:shd w:val="clear" w:color="auto" w:fill="auto"/>
            <w:vAlign w:val="center"/>
          </w:tcPr>
          <w:p w14:paraId="684D9251" w14:textId="77777777" w:rsidR="00E13F3E" w:rsidRPr="003F29FF" w:rsidRDefault="00E13F3E" w:rsidP="00E13F3E">
            <w:pPr>
              <w:pStyle w:val="Tabletextbold"/>
              <w:rPr>
                <w:bCs/>
              </w:rPr>
            </w:pPr>
            <w:r w:rsidRPr="003F29FF">
              <w:rPr>
                <w:bCs/>
                <w:szCs w:val="15"/>
              </w:rPr>
              <w:t>Total administered income from transactions</w:t>
            </w:r>
          </w:p>
        </w:tc>
        <w:tc>
          <w:tcPr>
            <w:tcW w:w="1139" w:type="dxa"/>
            <w:shd w:val="clear" w:color="auto" w:fill="D9D9D9" w:themeFill="background1" w:themeFillShade="D9"/>
            <w:noWrap/>
          </w:tcPr>
          <w:p w14:paraId="02F3210B" w14:textId="283AE9DF" w:rsidR="00E13F3E" w:rsidRPr="00F57363" w:rsidRDefault="0087351C" w:rsidP="00E13F3E">
            <w:pPr>
              <w:pStyle w:val="Tabletextrightbold"/>
            </w:pPr>
            <w:r w:rsidRPr="0087351C">
              <w:t>20</w:t>
            </w:r>
            <w:r>
              <w:t xml:space="preserve"> </w:t>
            </w:r>
            <w:r w:rsidRPr="0087351C">
              <w:t>833</w:t>
            </w:r>
            <w:r>
              <w:t xml:space="preserve"> </w:t>
            </w:r>
            <w:r w:rsidRPr="0087351C">
              <w:t>692</w:t>
            </w:r>
          </w:p>
        </w:tc>
        <w:tc>
          <w:tcPr>
            <w:tcW w:w="1139" w:type="dxa"/>
            <w:shd w:val="clear" w:color="auto" w:fill="auto"/>
            <w:noWrap/>
          </w:tcPr>
          <w:p w14:paraId="444760E3" w14:textId="77777777" w:rsidR="00E13F3E" w:rsidRPr="00F57363" w:rsidRDefault="00E13F3E" w:rsidP="00E13F3E">
            <w:pPr>
              <w:pStyle w:val="Tabletextrightbold"/>
            </w:pPr>
            <w:r w:rsidRPr="00F57363">
              <w:t>19 875 231</w:t>
            </w:r>
          </w:p>
        </w:tc>
        <w:tc>
          <w:tcPr>
            <w:tcW w:w="1139" w:type="dxa"/>
            <w:shd w:val="clear" w:color="auto" w:fill="E0E0E0"/>
            <w:noWrap/>
          </w:tcPr>
          <w:p w14:paraId="015CBFA9" w14:textId="77777777" w:rsidR="00E13F3E" w:rsidRPr="00F57363" w:rsidRDefault="00E13F3E" w:rsidP="00E13F3E">
            <w:pPr>
              <w:pStyle w:val="Tabletextrightbold"/>
            </w:pPr>
            <w:r w:rsidRPr="00F57363">
              <w:t>15 920 906</w:t>
            </w:r>
          </w:p>
        </w:tc>
        <w:tc>
          <w:tcPr>
            <w:tcW w:w="1139" w:type="dxa"/>
            <w:shd w:val="clear" w:color="auto" w:fill="FFFFFF" w:themeFill="background1"/>
            <w:noWrap/>
          </w:tcPr>
          <w:p w14:paraId="5E315CAE" w14:textId="7909AA67" w:rsidR="00E13F3E" w:rsidRPr="00F57363" w:rsidRDefault="00B610C2" w:rsidP="00E13F3E">
            <w:pPr>
              <w:pStyle w:val="Tabletextrightbold"/>
            </w:pPr>
            <w:r w:rsidRPr="00B610C2">
              <w:t>17</w:t>
            </w:r>
            <w:r>
              <w:t xml:space="preserve"> </w:t>
            </w:r>
            <w:r w:rsidRPr="00B610C2">
              <w:t>384</w:t>
            </w:r>
            <w:r>
              <w:t xml:space="preserve"> </w:t>
            </w:r>
            <w:r w:rsidRPr="00B610C2">
              <w:t>526</w:t>
            </w:r>
          </w:p>
        </w:tc>
      </w:tr>
      <w:tr w:rsidR="00E13F3E" w:rsidRPr="003F29FF" w14:paraId="2480C7EC" w14:textId="77777777" w:rsidTr="00E13F3E">
        <w:trPr>
          <w:cantSplit/>
          <w:trHeight w:hRule="exact" w:val="58"/>
        </w:trPr>
        <w:tc>
          <w:tcPr>
            <w:tcW w:w="5238" w:type="dxa"/>
            <w:shd w:val="clear" w:color="auto" w:fill="auto"/>
          </w:tcPr>
          <w:p w14:paraId="4DC28EAC" w14:textId="77777777" w:rsidR="00E13F3E" w:rsidRPr="003F29FF" w:rsidRDefault="00E13F3E" w:rsidP="00E13F3E">
            <w:pPr>
              <w:pStyle w:val="Tabletext"/>
              <w:rPr>
                <w:sz w:val="10"/>
              </w:rPr>
            </w:pPr>
          </w:p>
        </w:tc>
        <w:tc>
          <w:tcPr>
            <w:tcW w:w="1139" w:type="dxa"/>
            <w:shd w:val="clear" w:color="auto" w:fill="D9D9D9" w:themeFill="background1" w:themeFillShade="D9"/>
            <w:noWrap/>
          </w:tcPr>
          <w:p w14:paraId="3BE82D7C" w14:textId="77777777" w:rsidR="00E13F3E" w:rsidRPr="003F29FF" w:rsidRDefault="00E13F3E" w:rsidP="00E13F3E">
            <w:pPr>
              <w:pStyle w:val="Tabletextrightbold"/>
            </w:pPr>
          </w:p>
        </w:tc>
        <w:tc>
          <w:tcPr>
            <w:tcW w:w="1139" w:type="dxa"/>
            <w:shd w:val="clear" w:color="auto" w:fill="auto"/>
            <w:noWrap/>
          </w:tcPr>
          <w:p w14:paraId="5525AF15" w14:textId="77777777" w:rsidR="00E13F3E" w:rsidRPr="003F29FF" w:rsidRDefault="00E13F3E" w:rsidP="00E13F3E">
            <w:pPr>
              <w:pStyle w:val="Tabletextrightbold"/>
            </w:pPr>
          </w:p>
        </w:tc>
        <w:tc>
          <w:tcPr>
            <w:tcW w:w="1139" w:type="dxa"/>
            <w:shd w:val="clear" w:color="auto" w:fill="E0E0E0"/>
            <w:noWrap/>
          </w:tcPr>
          <w:p w14:paraId="21BAABF2" w14:textId="77777777" w:rsidR="00E13F3E" w:rsidRPr="003F29FF" w:rsidRDefault="00E13F3E" w:rsidP="00E13F3E">
            <w:pPr>
              <w:pStyle w:val="Tabletextrightbold"/>
            </w:pPr>
          </w:p>
        </w:tc>
        <w:tc>
          <w:tcPr>
            <w:tcW w:w="1139" w:type="dxa"/>
            <w:shd w:val="clear" w:color="auto" w:fill="FFFFFF" w:themeFill="background1"/>
            <w:noWrap/>
          </w:tcPr>
          <w:p w14:paraId="11632B4C" w14:textId="77777777" w:rsidR="00E13F3E" w:rsidRPr="003F29FF" w:rsidRDefault="00E13F3E" w:rsidP="00E13F3E">
            <w:pPr>
              <w:pStyle w:val="Tabletextrightbold"/>
            </w:pPr>
          </w:p>
        </w:tc>
      </w:tr>
      <w:tr w:rsidR="00E13F3E" w:rsidRPr="003F29FF" w14:paraId="625BA55B" w14:textId="77777777" w:rsidTr="00E13F3E">
        <w:trPr>
          <w:cantSplit/>
        </w:trPr>
        <w:tc>
          <w:tcPr>
            <w:tcW w:w="5238" w:type="dxa"/>
            <w:shd w:val="clear" w:color="auto" w:fill="auto"/>
          </w:tcPr>
          <w:p w14:paraId="7B825CE2" w14:textId="77777777" w:rsidR="00E13F3E" w:rsidRPr="003F29FF" w:rsidRDefault="00E13F3E" w:rsidP="00E13F3E">
            <w:pPr>
              <w:pStyle w:val="Tabletextbold"/>
            </w:pPr>
            <w:r w:rsidRPr="003F29FF">
              <w:rPr>
                <w:bCs/>
                <w:szCs w:val="15"/>
              </w:rPr>
              <w:t>Administered expenses from transactions</w:t>
            </w:r>
          </w:p>
        </w:tc>
        <w:tc>
          <w:tcPr>
            <w:tcW w:w="1139" w:type="dxa"/>
            <w:shd w:val="clear" w:color="auto" w:fill="D9D9D9" w:themeFill="background1" w:themeFillShade="D9"/>
            <w:noWrap/>
          </w:tcPr>
          <w:p w14:paraId="53323420" w14:textId="77777777" w:rsidR="00E13F3E" w:rsidRPr="003F29FF" w:rsidRDefault="00E13F3E" w:rsidP="00E13F3E">
            <w:pPr>
              <w:pStyle w:val="Tabletextright"/>
            </w:pPr>
          </w:p>
        </w:tc>
        <w:tc>
          <w:tcPr>
            <w:tcW w:w="1139" w:type="dxa"/>
            <w:shd w:val="clear" w:color="auto" w:fill="auto"/>
            <w:noWrap/>
          </w:tcPr>
          <w:p w14:paraId="48068A5D" w14:textId="77777777" w:rsidR="00E13F3E" w:rsidRPr="003F29FF" w:rsidRDefault="00E13F3E" w:rsidP="00E13F3E">
            <w:pPr>
              <w:pStyle w:val="Tabletextright"/>
            </w:pPr>
          </w:p>
        </w:tc>
        <w:tc>
          <w:tcPr>
            <w:tcW w:w="1139" w:type="dxa"/>
            <w:shd w:val="clear" w:color="auto" w:fill="E0E0E0"/>
            <w:noWrap/>
          </w:tcPr>
          <w:p w14:paraId="3DF6EA5A" w14:textId="77777777" w:rsidR="00E13F3E" w:rsidRPr="003F29FF" w:rsidRDefault="00E13F3E" w:rsidP="00E13F3E">
            <w:pPr>
              <w:pStyle w:val="Tabletextright"/>
            </w:pPr>
          </w:p>
        </w:tc>
        <w:tc>
          <w:tcPr>
            <w:tcW w:w="1139" w:type="dxa"/>
            <w:shd w:val="clear" w:color="auto" w:fill="FFFFFF" w:themeFill="background1"/>
            <w:noWrap/>
          </w:tcPr>
          <w:p w14:paraId="44894CFF" w14:textId="77777777" w:rsidR="00E13F3E" w:rsidRPr="003F29FF" w:rsidRDefault="00E13F3E" w:rsidP="00E13F3E">
            <w:pPr>
              <w:pStyle w:val="Tabletextright"/>
            </w:pPr>
          </w:p>
        </w:tc>
      </w:tr>
      <w:tr w:rsidR="00E13F3E" w:rsidRPr="003F29FF" w14:paraId="703151E4" w14:textId="77777777" w:rsidTr="00E13F3E">
        <w:trPr>
          <w:cantSplit/>
        </w:trPr>
        <w:tc>
          <w:tcPr>
            <w:tcW w:w="5238" w:type="dxa"/>
            <w:shd w:val="clear" w:color="auto" w:fill="auto"/>
            <w:vAlign w:val="center"/>
          </w:tcPr>
          <w:p w14:paraId="70E38247" w14:textId="136856BE" w:rsidR="00E13F3E" w:rsidRPr="003F29FF" w:rsidRDefault="00E13F3E" w:rsidP="00E13F3E">
            <w:pPr>
              <w:pStyle w:val="Tabletext"/>
            </w:pPr>
            <w:r w:rsidRPr="003F29FF">
              <w:rPr>
                <w:szCs w:val="15"/>
              </w:rPr>
              <w:t>Grant expense</w:t>
            </w:r>
            <w:r w:rsidR="00927A77">
              <w:rPr>
                <w:szCs w:val="15"/>
              </w:rPr>
              <w:t>s</w:t>
            </w:r>
          </w:p>
        </w:tc>
        <w:tc>
          <w:tcPr>
            <w:tcW w:w="1139" w:type="dxa"/>
            <w:shd w:val="clear" w:color="auto" w:fill="D9D9D9" w:themeFill="background1" w:themeFillShade="D9"/>
            <w:noWrap/>
          </w:tcPr>
          <w:p w14:paraId="6309BF0C" w14:textId="77777777" w:rsidR="00E13F3E" w:rsidRPr="003F29FF" w:rsidRDefault="00E13F3E" w:rsidP="00E13F3E">
            <w:pPr>
              <w:pStyle w:val="Tabletextright"/>
            </w:pPr>
            <w:r w:rsidRPr="00831B0C">
              <w:t>1 019 193</w:t>
            </w:r>
          </w:p>
        </w:tc>
        <w:tc>
          <w:tcPr>
            <w:tcW w:w="1139" w:type="dxa"/>
            <w:shd w:val="clear" w:color="auto" w:fill="auto"/>
            <w:noWrap/>
          </w:tcPr>
          <w:p w14:paraId="07F326E0" w14:textId="77777777" w:rsidR="00E13F3E" w:rsidRPr="003F29FF" w:rsidRDefault="00E13F3E" w:rsidP="00E13F3E">
            <w:pPr>
              <w:pStyle w:val="Tabletextright"/>
            </w:pPr>
            <w:r w:rsidRPr="00831B0C">
              <w:t>618 114</w:t>
            </w:r>
          </w:p>
        </w:tc>
        <w:tc>
          <w:tcPr>
            <w:tcW w:w="1139" w:type="dxa"/>
            <w:shd w:val="clear" w:color="auto" w:fill="E0E0E0"/>
            <w:noWrap/>
          </w:tcPr>
          <w:p w14:paraId="162707FD" w14:textId="77777777" w:rsidR="00E13F3E" w:rsidRPr="003F29FF" w:rsidRDefault="00E13F3E" w:rsidP="00E13F3E">
            <w:pPr>
              <w:pStyle w:val="Tabletextright"/>
            </w:pPr>
            <w:r w:rsidRPr="00831B0C">
              <w:rPr>
                <w:bCs/>
              </w:rPr>
              <w:t>29</w:t>
            </w:r>
            <w:r w:rsidRPr="00831B0C">
              <w:t xml:space="preserve"> </w:t>
            </w:r>
            <w:r w:rsidRPr="00831B0C">
              <w:rPr>
                <w:bCs/>
              </w:rPr>
              <w:t>393</w:t>
            </w:r>
          </w:p>
        </w:tc>
        <w:tc>
          <w:tcPr>
            <w:tcW w:w="1139" w:type="dxa"/>
            <w:shd w:val="clear" w:color="auto" w:fill="FFFFFF" w:themeFill="background1"/>
            <w:noWrap/>
          </w:tcPr>
          <w:p w14:paraId="726A399E" w14:textId="77777777" w:rsidR="00E13F3E" w:rsidRPr="003F29FF" w:rsidRDefault="00E13F3E" w:rsidP="00E13F3E">
            <w:pPr>
              <w:pStyle w:val="Tabletextright"/>
            </w:pPr>
            <w:r w:rsidRPr="00831B0C">
              <w:t>374 821</w:t>
            </w:r>
          </w:p>
        </w:tc>
      </w:tr>
      <w:tr w:rsidR="00E13F3E" w:rsidRPr="003F29FF" w14:paraId="02523E37" w14:textId="77777777" w:rsidTr="00E13F3E">
        <w:trPr>
          <w:cantSplit/>
        </w:trPr>
        <w:tc>
          <w:tcPr>
            <w:tcW w:w="5238" w:type="dxa"/>
            <w:shd w:val="clear" w:color="auto" w:fill="auto"/>
            <w:vAlign w:val="center"/>
          </w:tcPr>
          <w:p w14:paraId="2F1F7C75" w14:textId="77777777" w:rsidR="00E13F3E" w:rsidRPr="003F29FF" w:rsidRDefault="00E13F3E" w:rsidP="00E13F3E">
            <w:pPr>
              <w:pStyle w:val="Tabletext"/>
            </w:pPr>
            <w:r w:rsidRPr="003F29FF">
              <w:rPr>
                <w:szCs w:val="15"/>
              </w:rPr>
              <w:t>Interest expense</w:t>
            </w:r>
          </w:p>
        </w:tc>
        <w:tc>
          <w:tcPr>
            <w:tcW w:w="1139" w:type="dxa"/>
            <w:shd w:val="clear" w:color="auto" w:fill="D9D9D9" w:themeFill="background1" w:themeFillShade="D9"/>
            <w:noWrap/>
          </w:tcPr>
          <w:p w14:paraId="65F66C3E" w14:textId="77777777" w:rsidR="00E13F3E" w:rsidRPr="003F29FF" w:rsidRDefault="00E13F3E" w:rsidP="00E13F3E">
            <w:pPr>
              <w:pStyle w:val="Tabletextright"/>
            </w:pPr>
            <w:r w:rsidRPr="00831B0C">
              <w:t>2 892</w:t>
            </w:r>
          </w:p>
        </w:tc>
        <w:tc>
          <w:tcPr>
            <w:tcW w:w="1139" w:type="dxa"/>
            <w:shd w:val="clear" w:color="auto" w:fill="auto"/>
            <w:noWrap/>
          </w:tcPr>
          <w:p w14:paraId="39A37B43" w14:textId="77777777" w:rsidR="00E13F3E" w:rsidRPr="003F29FF" w:rsidRDefault="00E13F3E" w:rsidP="00E13F3E">
            <w:pPr>
              <w:pStyle w:val="Tabletextright"/>
            </w:pPr>
            <w:r w:rsidRPr="00831B0C">
              <w:t>806</w:t>
            </w:r>
          </w:p>
        </w:tc>
        <w:tc>
          <w:tcPr>
            <w:tcW w:w="1139" w:type="dxa"/>
            <w:shd w:val="clear" w:color="auto" w:fill="E0E0E0"/>
            <w:noWrap/>
          </w:tcPr>
          <w:p w14:paraId="4FBC9307" w14:textId="77777777" w:rsidR="00E13F3E" w:rsidRPr="003F29FF" w:rsidRDefault="00E13F3E" w:rsidP="00E13F3E">
            <w:pPr>
              <w:pStyle w:val="Tabletextright"/>
            </w:pPr>
            <w:r w:rsidRPr="00831B0C">
              <w:t>–</w:t>
            </w:r>
          </w:p>
        </w:tc>
        <w:tc>
          <w:tcPr>
            <w:tcW w:w="1139" w:type="dxa"/>
            <w:shd w:val="clear" w:color="auto" w:fill="FFFFFF" w:themeFill="background1"/>
            <w:noWrap/>
          </w:tcPr>
          <w:p w14:paraId="10615DA5" w14:textId="77777777" w:rsidR="00E13F3E" w:rsidRPr="003F29FF" w:rsidRDefault="00E13F3E" w:rsidP="00E13F3E">
            <w:pPr>
              <w:pStyle w:val="Tabletextright"/>
            </w:pPr>
            <w:r w:rsidRPr="00831B0C">
              <w:rPr>
                <w:color w:val="333333"/>
              </w:rPr>
              <w:t>–</w:t>
            </w:r>
          </w:p>
        </w:tc>
      </w:tr>
      <w:tr w:rsidR="00E13F3E" w:rsidRPr="003F29FF" w14:paraId="309A8702" w14:textId="77777777" w:rsidTr="00E13F3E">
        <w:trPr>
          <w:cantSplit/>
        </w:trPr>
        <w:tc>
          <w:tcPr>
            <w:tcW w:w="5238" w:type="dxa"/>
            <w:shd w:val="clear" w:color="auto" w:fill="auto"/>
            <w:vAlign w:val="center"/>
          </w:tcPr>
          <w:p w14:paraId="28296B18" w14:textId="2CD75D67" w:rsidR="00E13F3E" w:rsidRPr="003F29FF" w:rsidRDefault="00E13F3E" w:rsidP="00E13F3E">
            <w:pPr>
              <w:pStyle w:val="Tabletext"/>
            </w:pPr>
            <w:r w:rsidRPr="003F29FF">
              <w:rPr>
                <w:szCs w:val="15"/>
              </w:rPr>
              <w:t>Superannuation</w:t>
            </w:r>
            <w:r>
              <w:rPr>
                <w:szCs w:val="15"/>
              </w:rPr>
              <w:t xml:space="preserve"> – </w:t>
            </w:r>
            <w:r w:rsidRPr="003F29FF">
              <w:rPr>
                <w:szCs w:val="15"/>
              </w:rPr>
              <w:t>non</w:t>
            </w:r>
            <w:r w:rsidR="00DA3A59">
              <w:rPr>
                <w:szCs w:val="15"/>
              </w:rPr>
              <w:noBreakHyphen/>
            </w:r>
            <w:r w:rsidRPr="003F29FF">
              <w:rPr>
                <w:szCs w:val="15"/>
              </w:rPr>
              <w:t>departmental</w:t>
            </w:r>
          </w:p>
        </w:tc>
        <w:tc>
          <w:tcPr>
            <w:tcW w:w="1139" w:type="dxa"/>
            <w:shd w:val="clear" w:color="auto" w:fill="D9D9D9" w:themeFill="background1" w:themeFillShade="D9"/>
            <w:noWrap/>
          </w:tcPr>
          <w:p w14:paraId="57FE4A84" w14:textId="77777777" w:rsidR="00E13F3E" w:rsidRPr="003F29FF" w:rsidRDefault="00E13F3E" w:rsidP="00E13F3E">
            <w:pPr>
              <w:pStyle w:val="Tabletextright"/>
            </w:pPr>
            <w:r w:rsidRPr="00831B0C">
              <w:t>–</w:t>
            </w:r>
          </w:p>
        </w:tc>
        <w:tc>
          <w:tcPr>
            <w:tcW w:w="1139" w:type="dxa"/>
            <w:shd w:val="clear" w:color="auto" w:fill="auto"/>
            <w:noWrap/>
          </w:tcPr>
          <w:p w14:paraId="517D8FC8" w14:textId="77777777" w:rsidR="00E13F3E" w:rsidRPr="003F29FF" w:rsidRDefault="00E13F3E" w:rsidP="00E13F3E">
            <w:pPr>
              <w:pStyle w:val="Tabletextright"/>
            </w:pPr>
            <w:r w:rsidRPr="00831B0C">
              <w:t>–</w:t>
            </w:r>
          </w:p>
        </w:tc>
        <w:tc>
          <w:tcPr>
            <w:tcW w:w="1139" w:type="dxa"/>
            <w:shd w:val="clear" w:color="auto" w:fill="E0E0E0"/>
            <w:noWrap/>
          </w:tcPr>
          <w:p w14:paraId="5901BFB9" w14:textId="77777777" w:rsidR="00E13F3E" w:rsidRPr="003F29FF" w:rsidRDefault="00E13F3E" w:rsidP="00E13F3E">
            <w:pPr>
              <w:pStyle w:val="Tabletextright"/>
            </w:pPr>
            <w:r w:rsidRPr="00831B0C">
              <w:t>–</w:t>
            </w:r>
          </w:p>
        </w:tc>
        <w:tc>
          <w:tcPr>
            <w:tcW w:w="1139" w:type="dxa"/>
            <w:shd w:val="clear" w:color="auto" w:fill="FFFFFF" w:themeFill="background1"/>
            <w:noWrap/>
          </w:tcPr>
          <w:p w14:paraId="332514C5" w14:textId="77777777" w:rsidR="00E13F3E" w:rsidRPr="003F29FF" w:rsidRDefault="00E13F3E" w:rsidP="00E13F3E">
            <w:pPr>
              <w:pStyle w:val="Tabletextright"/>
            </w:pPr>
            <w:r w:rsidRPr="00831B0C">
              <w:t>–</w:t>
            </w:r>
          </w:p>
        </w:tc>
      </w:tr>
      <w:tr w:rsidR="00E13F3E" w:rsidRPr="003F29FF" w14:paraId="1D0102DD" w14:textId="77777777" w:rsidTr="00E13F3E">
        <w:trPr>
          <w:cantSplit/>
        </w:trPr>
        <w:tc>
          <w:tcPr>
            <w:tcW w:w="5238" w:type="dxa"/>
            <w:shd w:val="clear" w:color="auto" w:fill="auto"/>
            <w:vAlign w:val="center"/>
          </w:tcPr>
          <w:p w14:paraId="333A2F78" w14:textId="77777777" w:rsidR="00E13F3E" w:rsidRPr="003F29FF" w:rsidRDefault="00E13F3E" w:rsidP="00E13F3E">
            <w:pPr>
              <w:pStyle w:val="Tabletext"/>
            </w:pPr>
            <w:r w:rsidRPr="003F29FF">
              <w:rPr>
                <w:szCs w:val="15"/>
              </w:rPr>
              <w:t>Contribution to GST administration costs</w:t>
            </w:r>
          </w:p>
        </w:tc>
        <w:tc>
          <w:tcPr>
            <w:tcW w:w="1139" w:type="dxa"/>
            <w:shd w:val="clear" w:color="auto" w:fill="D9D9D9" w:themeFill="background1" w:themeFillShade="D9"/>
            <w:noWrap/>
          </w:tcPr>
          <w:p w14:paraId="5A3BDCF8" w14:textId="77777777" w:rsidR="00E13F3E" w:rsidRPr="003F29FF" w:rsidRDefault="00E13F3E" w:rsidP="00E13F3E">
            <w:pPr>
              <w:pStyle w:val="Tabletextright"/>
            </w:pPr>
            <w:r w:rsidRPr="00831B0C">
              <w:t>–</w:t>
            </w:r>
          </w:p>
        </w:tc>
        <w:tc>
          <w:tcPr>
            <w:tcW w:w="1139" w:type="dxa"/>
            <w:shd w:val="clear" w:color="auto" w:fill="auto"/>
            <w:noWrap/>
          </w:tcPr>
          <w:p w14:paraId="4598EFC8" w14:textId="77777777" w:rsidR="00E13F3E" w:rsidRPr="003F29FF" w:rsidRDefault="00E13F3E" w:rsidP="00E13F3E">
            <w:pPr>
              <w:pStyle w:val="Tabletextright"/>
            </w:pPr>
            <w:r w:rsidRPr="00831B0C">
              <w:t>–</w:t>
            </w:r>
          </w:p>
        </w:tc>
        <w:tc>
          <w:tcPr>
            <w:tcW w:w="1139" w:type="dxa"/>
            <w:shd w:val="clear" w:color="auto" w:fill="E0E0E0"/>
            <w:noWrap/>
          </w:tcPr>
          <w:p w14:paraId="1733B5C2" w14:textId="77777777" w:rsidR="00E13F3E" w:rsidRPr="003F29FF" w:rsidRDefault="00E13F3E" w:rsidP="00E13F3E">
            <w:pPr>
              <w:pStyle w:val="Tabletextright"/>
            </w:pPr>
            <w:r w:rsidRPr="00831B0C">
              <w:rPr>
                <w:bCs/>
              </w:rPr>
              <w:t>168</w:t>
            </w:r>
            <w:r w:rsidRPr="00831B0C">
              <w:t xml:space="preserve"> </w:t>
            </w:r>
            <w:r w:rsidRPr="00831B0C">
              <w:rPr>
                <w:bCs/>
              </w:rPr>
              <w:t>739</w:t>
            </w:r>
          </w:p>
        </w:tc>
        <w:tc>
          <w:tcPr>
            <w:tcW w:w="1139" w:type="dxa"/>
            <w:shd w:val="clear" w:color="auto" w:fill="FFFFFF" w:themeFill="background1"/>
            <w:noWrap/>
          </w:tcPr>
          <w:p w14:paraId="35D08EBF" w14:textId="77777777" w:rsidR="00E13F3E" w:rsidRPr="003F29FF" w:rsidRDefault="00E13F3E" w:rsidP="00E13F3E">
            <w:pPr>
              <w:pStyle w:val="Tabletextright"/>
            </w:pPr>
            <w:r w:rsidRPr="00831B0C">
              <w:t>155 397</w:t>
            </w:r>
          </w:p>
        </w:tc>
      </w:tr>
      <w:tr w:rsidR="00E13F3E" w:rsidRPr="003F29FF" w14:paraId="2A0ECB6D" w14:textId="77777777" w:rsidTr="00E13F3E">
        <w:trPr>
          <w:cantSplit/>
        </w:trPr>
        <w:tc>
          <w:tcPr>
            <w:tcW w:w="5238" w:type="dxa"/>
            <w:shd w:val="clear" w:color="auto" w:fill="auto"/>
            <w:vAlign w:val="center"/>
          </w:tcPr>
          <w:p w14:paraId="4AD7AB15" w14:textId="77777777" w:rsidR="00E13F3E" w:rsidRPr="003F29FF" w:rsidRDefault="00E13F3E" w:rsidP="00E13F3E">
            <w:pPr>
              <w:pStyle w:val="Tabletext"/>
            </w:pPr>
            <w:r w:rsidRPr="003F29FF">
              <w:rPr>
                <w:szCs w:val="15"/>
              </w:rPr>
              <w:t>Depreciation and amortisation</w:t>
            </w:r>
          </w:p>
        </w:tc>
        <w:tc>
          <w:tcPr>
            <w:tcW w:w="1139" w:type="dxa"/>
            <w:shd w:val="clear" w:color="auto" w:fill="D9D9D9" w:themeFill="background1" w:themeFillShade="D9"/>
            <w:noWrap/>
          </w:tcPr>
          <w:p w14:paraId="4ECB1374" w14:textId="77777777" w:rsidR="00E13F3E" w:rsidRPr="003F29FF" w:rsidRDefault="00E13F3E" w:rsidP="00E13F3E">
            <w:pPr>
              <w:pStyle w:val="Tabletextright"/>
            </w:pPr>
            <w:r w:rsidRPr="00831B0C">
              <w:t>–</w:t>
            </w:r>
          </w:p>
        </w:tc>
        <w:tc>
          <w:tcPr>
            <w:tcW w:w="1139" w:type="dxa"/>
            <w:shd w:val="clear" w:color="auto" w:fill="auto"/>
            <w:noWrap/>
          </w:tcPr>
          <w:p w14:paraId="5FB62646" w14:textId="77777777" w:rsidR="00E13F3E" w:rsidRPr="003F29FF" w:rsidRDefault="00E13F3E" w:rsidP="00E13F3E">
            <w:pPr>
              <w:pStyle w:val="Tabletextright"/>
            </w:pPr>
            <w:r w:rsidRPr="00831B0C">
              <w:t>–</w:t>
            </w:r>
          </w:p>
        </w:tc>
        <w:tc>
          <w:tcPr>
            <w:tcW w:w="1139" w:type="dxa"/>
            <w:shd w:val="clear" w:color="auto" w:fill="E0E0E0"/>
            <w:noWrap/>
          </w:tcPr>
          <w:p w14:paraId="69E7432A" w14:textId="77777777" w:rsidR="00E13F3E" w:rsidRPr="003F29FF" w:rsidRDefault="00E13F3E" w:rsidP="00E13F3E">
            <w:pPr>
              <w:pStyle w:val="Tabletextright"/>
            </w:pPr>
            <w:r w:rsidRPr="00831B0C">
              <w:t>–</w:t>
            </w:r>
          </w:p>
        </w:tc>
        <w:tc>
          <w:tcPr>
            <w:tcW w:w="1139" w:type="dxa"/>
            <w:shd w:val="clear" w:color="auto" w:fill="FFFFFF" w:themeFill="background1"/>
            <w:noWrap/>
          </w:tcPr>
          <w:p w14:paraId="68088623" w14:textId="77777777" w:rsidR="00E13F3E" w:rsidRPr="003F29FF" w:rsidRDefault="00E13F3E" w:rsidP="00E13F3E">
            <w:pPr>
              <w:pStyle w:val="Tabletextright"/>
            </w:pPr>
            <w:r w:rsidRPr="00831B0C">
              <w:t>–</w:t>
            </w:r>
          </w:p>
        </w:tc>
      </w:tr>
      <w:tr w:rsidR="00E13F3E" w:rsidRPr="003F29FF" w14:paraId="58A2963A" w14:textId="77777777" w:rsidTr="00E13F3E">
        <w:trPr>
          <w:cantSplit/>
        </w:trPr>
        <w:tc>
          <w:tcPr>
            <w:tcW w:w="5238" w:type="dxa"/>
            <w:shd w:val="clear" w:color="auto" w:fill="auto"/>
            <w:vAlign w:val="center"/>
          </w:tcPr>
          <w:p w14:paraId="149EDEDB" w14:textId="3B9E860F" w:rsidR="00E13F3E" w:rsidRPr="003F29FF" w:rsidRDefault="00E13F3E" w:rsidP="00E13F3E">
            <w:pPr>
              <w:pStyle w:val="Tabletext"/>
            </w:pPr>
            <w:r w:rsidRPr="003F29FF">
              <w:rPr>
                <w:szCs w:val="15"/>
              </w:rPr>
              <w:t>Short</w:t>
            </w:r>
            <w:r w:rsidR="00DA3A59">
              <w:rPr>
                <w:szCs w:val="15"/>
              </w:rPr>
              <w:noBreakHyphen/>
            </w:r>
            <w:r w:rsidRPr="003F29FF">
              <w:rPr>
                <w:szCs w:val="15"/>
              </w:rPr>
              <w:t>term lease expenses</w:t>
            </w:r>
          </w:p>
        </w:tc>
        <w:tc>
          <w:tcPr>
            <w:tcW w:w="1139" w:type="dxa"/>
            <w:shd w:val="clear" w:color="auto" w:fill="D9D9D9" w:themeFill="background1" w:themeFillShade="D9"/>
            <w:noWrap/>
          </w:tcPr>
          <w:p w14:paraId="2DD82B43" w14:textId="77777777" w:rsidR="00E13F3E" w:rsidRPr="003F29FF" w:rsidRDefault="00E13F3E" w:rsidP="00E13F3E">
            <w:pPr>
              <w:pStyle w:val="Tabletextright"/>
            </w:pPr>
            <w:r w:rsidRPr="00831B0C">
              <w:t>–</w:t>
            </w:r>
          </w:p>
        </w:tc>
        <w:tc>
          <w:tcPr>
            <w:tcW w:w="1139" w:type="dxa"/>
            <w:shd w:val="clear" w:color="auto" w:fill="auto"/>
            <w:noWrap/>
          </w:tcPr>
          <w:p w14:paraId="5900698D" w14:textId="77777777" w:rsidR="00E13F3E" w:rsidRPr="003F29FF" w:rsidRDefault="00E13F3E" w:rsidP="00E13F3E">
            <w:pPr>
              <w:pStyle w:val="Tabletextright"/>
            </w:pPr>
            <w:r w:rsidRPr="00831B0C">
              <w:t>–</w:t>
            </w:r>
          </w:p>
        </w:tc>
        <w:tc>
          <w:tcPr>
            <w:tcW w:w="1139" w:type="dxa"/>
            <w:shd w:val="clear" w:color="auto" w:fill="E0E0E0"/>
            <w:noWrap/>
          </w:tcPr>
          <w:p w14:paraId="7FDE399C" w14:textId="77777777" w:rsidR="00E13F3E" w:rsidRPr="003F29FF" w:rsidRDefault="00E13F3E" w:rsidP="00E13F3E">
            <w:pPr>
              <w:pStyle w:val="Tabletextright"/>
            </w:pPr>
            <w:r w:rsidRPr="00831B0C">
              <w:t>–</w:t>
            </w:r>
          </w:p>
        </w:tc>
        <w:tc>
          <w:tcPr>
            <w:tcW w:w="1139" w:type="dxa"/>
            <w:shd w:val="clear" w:color="auto" w:fill="FFFFFF" w:themeFill="background1"/>
            <w:noWrap/>
          </w:tcPr>
          <w:p w14:paraId="0B550B63" w14:textId="77777777" w:rsidR="00E13F3E" w:rsidRPr="003F29FF" w:rsidRDefault="00E13F3E" w:rsidP="00E13F3E">
            <w:pPr>
              <w:pStyle w:val="Tabletextright"/>
            </w:pPr>
            <w:r w:rsidRPr="00831B0C">
              <w:t>–</w:t>
            </w:r>
          </w:p>
        </w:tc>
      </w:tr>
      <w:tr w:rsidR="00E13F3E" w:rsidRPr="003F29FF" w14:paraId="4B7997E7" w14:textId="77777777" w:rsidTr="00E13F3E">
        <w:trPr>
          <w:cantSplit/>
        </w:trPr>
        <w:tc>
          <w:tcPr>
            <w:tcW w:w="5238" w:type="dxa"/>
            <w:shd w:val="clear" w:color="auto" w:fill="auto"/>
            <w:vAlign w:val="center"/>
          </w:tcPr>
          <w:p w14:paraId="706A10ED" w14:textId="38A3ABEC" w:rsidR="00E13F3E" w:rsidRPr="0087351C" w:rsidRDefault="00E13F3E" w:rsidP="00E13F3E">
            <w:pPr>
              <w:pStyle w:val="Tabletext"/>
              <w:rPr>
                <w:vertAlign w:val="superscript"/>
              </w:rPr>
            </w:pPr>
            <w:r w:rsidRPr="003F29FF">
              <w:rPr>
                <w:szCs w:val="15"/>
              </w:rPr>
              <w:t>Ex</w:t>
            </w:r>
            <w:r w:rsidR="00250EB9">
              <w:rPr>
                <w:szCs w:val="15"/>
              </w:rPr>
              <w:t xml:space="preserve"> </w:t>
            </w:r>
            <w:r w:rsidRPr="003F29FF">
              <w:rPr>
                <w:szCs w:val="15"/>
              </w:rPr>
              <w:t xml:space="preserve">gratia expenses </w:t>
            </w:r>
            <w:r w:rsidR="0087351C">
              <w:rPr>
                <w:szCs w:val="15"/>
                <w:vertAlign w:val="superscript"/>
              </w:rPr>
              <w:t>(a)</w:t>
            </w:r>
          </w:p>
        </w:tc>
        <w:tc>
          <w:tcPr>
            <w:tcW w:w="1139" w:type="dxa"/>
            <w:shd w:val="clear" w:color="auto" w:fill="D9D9D9" w:themeFill="background1" w:themeFillShade="D9"/>
            <w:noWrap/>
          </w:tcPr>
          <w:p w14:paraId="3018367B" w14:textId="77777777" w:rsidR="00E13F3E" w:rsidRPr="003F29FF" w:rsidRDefault="00E13F3E" w:rsidP="00E13F3E">
            <w:pPr>
              <w:pStyle w:val="Tabletextright"/>
            </w:pPr>
            <w:r w:rsidRPr="00831B0C">
              <w:t>76 366</w:t>
            </w:r>
          </w:p>
        </w:tc>
        <w:tc>
          <w:tcPr>
            <w:tcW w:w="1139" w:type="dxa"/>
            <w:shd w:val="clear" w:color="auto" w:fill="auto"/>
            <w:noWrap/>
          </w:tcPr>
          <w:p w14:paraId="2BEED331" w14:textId="77777777" w:rsidR="00E13F3E" w:rsidRPr="003F29FF" w:rsidRDefault="00E13F3E" w:rsidP="00E13F3E">
            <w:pPr>
              <w:pStyle w:val="Tabletextright"/>
            </w:pPr>
            <w:r w:rsidRPr="00831B0C">
              <w:t>10 944</w:t>
            </w:r>
          </w:p>
        </w:tc>
        <w:tc>
          <w:tcPr>
            <w:tcW w:w="1139" w:type="dxa"/>
            <w:shd w:val="clear" w:color="auto" w:fill="E0E0E0"/>
            <w:noWrap/>
          </w:tcPr>
          <w:p w14:paraId="0428D5B9" w14:textId="77777777" w:rsidR="00E13F3E" w:rsidRPr="003F29FF" w:rsidRDefault="00E13F3E" w:rsidP="00E13F3E">
            <w:pPr>
              <w:pStyle w:val="Tabletextright"/>
            </w:pPr>
            <w:r w:rsidRPr="00831B0C">
              <w:t>–</w:t>
            </w:r>
          </w:p>
        </w:tc>
        <w:tc>
          <w:tcPr>
            <w:tcW w:w="1139" w:type="dxa"/>
            <w:shd w:val="clear" w:color="auto" w:fill="FFFFFF" w:themeFill="background1"/>
            <w:noWrap/>
          </w:tcPr>
          <w:p w14:paraId="2D9BC24C" w14:textId="77777777" w:rsidR="00E13F3E" w:rsidRPr="003F29FF" w:rsidRDefault="00E13F3E" w:rsidP="00E13F3E">
            <w:pPr>
              <w:pStyle w:val="Tabletextright"/>
            </w:pPr>
            <w:r w:rsidRPr="00831B0C">
              <w:t>–</w:t>
            </w:r>
          </w:p>
        </w:tc>
      </w:tr>
      <w:tr w:rsidR="00E13F3E" w:rsidRPr="003F29FF" w14:paraId="79626172" w14:textId="77777777" w:rsidTr="00E13F3E">
        <w:trPr>
          <w:cantSplit/>
        </w:trPr>
        <w:tc>
          <w:tcPr>
            <w:tcW w:w="5238" w:type="dxa"/>
            <w:shd w:val="clear" w:color="auto" w:fill="auto"/>
            <w:vAlign w:val="center"/>
          </w:tcPr>
          <w:p w14:paraId="12C55EE6" w14:textId="77777777" w:rsidR="00E13F3E" w:rsidRPr="003F29FF" w:rsidRDefault="00E13F3E" w:rsidP="00E13F3E">
            <w:pPr>
              <w:pStyle w:val="Tabletext"/>
            </w:pPr>
            <w:r w:rsidRPr="003F29FF">
              <w:rPr>
                <w:szCs w:val="15"/>
              </w:rPr>
              <w:t>Financial guarantee expenses</w:t>
            </w:r>
          </w:p>
        </w:tc>
        <w:tc>
          <w:tcPr>
            <w:tcW w:w="1139" w:type="dxa"/>
            <w:shd w:val="clear" w:color="auto" w:fill="D9D9D9" w:themeFill="background1" w:themeFillShade="D9"/>
            <w:noWrap/>
          </w:tcPr>
          <w:p w14:paraId="38D65933" w14:textId="77777777" w:rsidR="00E13F3E" w:rsidRPr="003F29FF" w:rsidRDefault="00E13F3E" w:rsidP="00E13F3E">
            <w:pPr>
              <w:pStyle w:val="Tabletextright"/>
            </w:pPr>
            <w:r w:rsidRPr="00831B0C">
              <w:t>–</w:t>
            </w:r>
          </w:p>
        </w:tc>
        <w:tc>
          <w:tcPr>
            <w:tcW w:w="1139" w:type="dxa"/>
            <w:shd w:val="clear" w:color="auto" w:fill="auto"/>
            <w:noWrap/>
          </w:tcPr>
          <w:p w14:paraId="1228C37C" w14:textId="77777777" w:rsidR="00E13F3E" w:rsidRPr="003F29FF" w:rsidRDefault="00E13F3E" w:rsidP="00E13F3E">
            <w:pPr>
              <w:pStyle w:val="Tabletextright"/>
            </w:pPr>
            <w:r w:rsidRPr="00831B0C">
              <w:t>–</w:t>
            </w:r>
          </w:p>
        </w:tc>
        <w:tc>
          <w:tcPr>
            <w:tcW w:w="1139" w:type="dxa"/>
            <w:shd w:val="clear" w:color="auto" w:fill="E0E0E0"/>
            <w:noWrap/>
          </w:tcPr>
          <w:p w14:paraId="40E02A3D" w14:textId="77777777" w:rsidR="00E13F3E" w:rsidRPr="003F29FF" w:rsidRDefault="00E13F3E" w:rsidP="00E13F3E">
            <w:pPr>
              <w:pStyle w:val="Tabletextright"/>
            </w:pPr>
            <w:r w:rsidRPr="00831B0C">
              <w:t>–</w:t>
            </w:r>
          </w:p>
        </w:tc>
        <w:tc>
          <w:tcPr>
            <w:tcW w:w="1139" w:type="dxa"/>
            <w:shd w:val="clear" w:color="auto" w:fill="FFFFFF" w:themeFill="background1"/>
            <w:noWrap/>
          </w:tcPr>
          <w:p w14:paraId="72C136DB" w14:textId="77777777" w:rsidR="00E13F3E" w:rsidRPr="003F29FF" w:rsidRDefault="00E13F3E" w:rsidP="00E13F3E">
            <w:pPr>
              <w:pStyle w:val="Tabletextright"/>
            </w:pPr>
            <w:r w:rsidRPr="00831B0C">
              <w:t>–</w:t>
            </w:r>
          </w:p>
        </w:tc>
      </w:tr>
      <w:tr w:rsidR="00E13F3E" w:rsidRPr="003F29FF" w14:paraId="27B2DC28" w14:textId="77777777" w:rsidTr="00E13F3E">
        <w:trPr>
          <w:cantSplit/>
        </w:trPr>
        <w:tc>
          <w:tcPr>
            <w:tcW w:w="5238" w:type="dxa"/>
            <w:shd w:val="clear" w:color="auto" w:fill="auto"/>
            <w:vAlign w:val="center"/>
          </w:tcPr>
          <w:p w14:paraId="4E415636" w14:textId="77777777" w:rsidR="00E13F3E" w:rsidRPr="003F29FF" w:rsidRDefault="00E13F3E" w:rsidP="00E13F3E">
            <w:pPr>
              <w:pStyle w:val="Tabletext"/>
            </w:pPr>
            <w:r w:rsidRPr="003F29FF">
              <w:rPr>
                <w:szCs w:val="15"/>
              </w:rPr>
              <w:t xml:space="preserve">Other expenses </w:t>
            </w:r>
          </w:p>
        </w:tc>
        <w:tc>
          <w:tcPr>
            <w:tcW w:w="1139" w:type="dxa"/>
            <w:shd w:val="clear" w:color="auto" w:fill="D9D9D9" w:themeFill="background1" w:themeFillShade="D9"/>
            <w:noWrap/>
          </w:tcPr>
          <w:p w14:paraId="3B9542F0" w14:textId="77777777" w:rsidR="00E13F3E" w:rsidRPr="003F29FF" w:rsidRDefault="00E13F3E" w:rsidP="00E13F3E">
            <w:pPr>
              <w:pStyle w:val="Tabletextright"/>
            </w:pPr>
            <w:r w:rsidRPr="00831B0C">
              <w:t>9 577</w:t>
            </w:r>
          </w:p>
        </w:tc>
        <w:tc>
          <w:tcPr>
            <w:tcW w:w="1139" w:type="dxa"/>
            <w:shd w:val="clear" w:color="auto" w:fill="auto"/>
            <w:noWrap/>
          </w:tcPr>
          <w:p w14:paraId="6835CB8D" w14:textId="77777777" w:rsidR="00E13F3E" w:rsidRPr="003F29FF" w:rsidRDefault="00E13F3E" w:rsidP="00E13F3E">
            <w:pPr>
              <w:pStyle w:val="Tabletextright"/>
            </w:pPr>
            <w:r w:rsidRPr="00831B0C">
              <w:t>24 316</w:t>
            </w:r>
          </w:p>
        </w:tc>
        <w:tc>
          <w:tcPr>
            <w:tcW w:w="1139" w:type="dxa"/>
            <w:shd w:val="clear" w:color="auto" w:fill="E0E0E0"/>
            <w:noWrap/>
          </w:tcPr>
          <w:p w14:paraId="72CEBC4F" w14:textId="77777777" w:rsidR="00E13F3E" w:rsidRPr="003F29FF" w:rsidRDefault="00E13F3E" w:rsidP="00E13F3E">
            <w:pPr>
              <w:pStyle w:val="Tabletextright"/>
            </w:pPr>
            <w:r w:rsidRPr="00831B0C">
              <w:rPr>
                <w:bCs/>
              </w:rPr>
              <w:t>3</w:t>
            </w:r>
            <w:r w:rsidRPr="00831B0C">
              <w:t xml:space="preserve"> </w:t>
            </w:r>
            <w:r w:rsidRPr="00831B0C">
              <w:rPr>
                <w:bCs/>
              </w:rPr>
              <w:t>836</w:t>
            </w:r>
          </w:p>
        </w:tc>
        <w:tc>
          <w:tcPr>
            <w:tcW w:w="1139" w:type="dxa"/>
            <w:shd w:val="clear" w:color="auto" w:fill="FFFFFF" w:themeFill="background1"/>
            <w:noWrap/>
          </w:tcPr>
          <w:p w14:paraId="001B059C" w14:textId="77777777" w:rsidR="00E13F3E" w:rsidRPr="003F29FF" w:rsidRDefault="00E13F3E" w:rsidP="00E13F3E">
            <w:pPr>
              <w:pStyle w:val="Tabletextright"/>
            </w:pPr>
            <w:r w:rsidRPr="00831B0C">
              <w:t>2 071</w:t>
            </w:r>
          </w:p>
        </w:tc>
      </w:tr>
      <w:tr w:rsidR="00E13F3E" w:rsidRPr="003F29FF" w14:paraId="02229D25" w14:textId="77777777" w:rsidTr="00E13F3E">
        <w:trPr>
          <w:cantSplit/>
        </w:trPr>
        <w:tc>
          <w:tcPr>
            <w:tcW w:w="5238" w:type="dxa"/>
            <w:shd w:val="clear" w:color="auto" w:fill="auto"/>
            <w:vAlign w:val="center"/>
          </w:tcPr>
          <w:p w14:paraId="13B4C400" w14:textId="77777777" w:rsidR="00E13F3E" w:rsidRPr="003F29FF" w:rsidRDefault="00E13F3E" w:rsidP="00E13F3E">
            <w:pPr>
              <w:pStyle w:val="Tabletext"/>
            </w:pPr>
            <w:r w:rsidRPr="003F29FF">
              <w:rPr>
                <w:szCs w:val="15"/>
              </w:rPr>
              <w:t>Payments to Consolidated Fund</w:t>
            </w:r>
          </w:p>
        </w:tc>
        <w:tc>
          <w:tcPr>
            <w:tcW w:w="1139" w:type="dxa"/>
            <w:shd w:val="clear" w:color="auto" w:fill="D9D9D9" w:themeFill="background1" w:themeFillShade="D9"/>
            <w:noWrap/>
          </w:tcPr>
          <w:p w14:paraId="18CFF138" w14:textId="63C6B4F0" w:rsidR="00E13F3E" w:rsidRPr="003F29FF" w:rsidRDefault="0087351C" w:rsidP="00E13F3E">
            <w:pPr>
              <w:pStyle w:val="Tabletextright"/>
            </w:pPr>
            <w:r w:rsidRPr="0087351C">
              <w:t>20</w:t>
            </w:r>
            <w:r>
              <w:t xml:space="preserve"> </w:t>
            </w:r>
            <w:r w:rsidRPr="0087351C">
              <w:t>539</w:t>
            </w:r>
            <w:r>
              <w:t xml:space="preserve"> </w:t>
            </w:r>
            <w:r w:rsidRPr="0087351C">
              <w:t>882</w:t>
            </w:r>
          </w:p>
        </w:tc>
        <w:tc>
          <w:tcPr>
            <w:tcW w:w="1139" w:type="dxa"/>
            <w:shd w:val="clear" w:color="auto" w:fill="auto"/>
            <w:noWrap/>
          </w:tcPr>
          <w:p w14:paraId="7C65B42D" w14:textId="77777777" w:rsidR="00E13F3E" w:rsidRPr="003F29FF" w:rsidRDefault="00E13F3E" w:rsidP="00E13F3E">
            <w:pPr>
              <w:pStyle w:val="Tabletextright"/>
            </w:pPr>
            <w:r w:rsidRPr="00831B0C">
              <w:t>18 947 683</w:t>
            </w:r>
          </w:p>
        </w:tc>
        <w:tc>
          <w:tcPr>
            <w:tcW w:w="1139" w:type="dxa"/>
            <w:shd w:val="clear" w:color="auto" w:fill="E0E0E0"/>
            <w:noWrap/>
          </w:tcPr>
          <w:p w14:paraId="64BE2372" w14:textId="77777777" w:rsidR="00E13F3E" w:rsidRPr="003F29FF" w:rsidRDefault="00E13F3E" w:rsidP="00E13F3E">
            <w:pPr>
              <w:pStyle w:val="Tabletextright"/>
            </w:pPr>
            <w:r w:rsidRPr="00831B0C">
              <w:rPr>
                <w:bCs/>
              </w:rPr>
              <w:t>15</w:t>
            </w:r>
            <w:r w:rsidRPr="00831B0C">
              <w:t xml:space="preserve"> </w:t>
            </w:r>
            <w:r w:rsidRPr="00831B0C">
              <w:rPr>
                <w:bCs/>
              </w:rPr>
              <w:t>370</w:t>
            </w:r>
            <w:r w:rsidRPr="00831B0C">
              <w:t xml:space="preserve"> </w:t>
            </w:r>
            <w:r w:rsidRPr="00831B0C">
              <w:rPr>
                <w:bCs/>
              </w:rPr>
              <w:t>872</w:t>
            </w:r>
          </w:p>
        </w:tc>
        <w:tc>
          <w:tcPr>
            <w:tcW w:w="1139" w:type="dxa"/>
            <w:shd w:val="clear" w:color="auto" w:fill="FFFFFF" w:themeFill="background1"/>
            <w:noWrap/>
          </w:tcPr>
          <w:p w14:paraId="6D62CB6A" w14:textId="77777777" w:rsidR="00E13F3E" w:rsidRPr="003F29FF" w:rsidRDefault="00E13F3E" w:rsidP="00E13F3E">
            <w:pPr>
              <w:pStyle w:val="Tabletextright"/>
            </w:pPr>
            <w:r w:rsidRPr="00831B0C">
              <w:t>16 831 924</w:t>
            </w:r>
          </w:p>
        </w:tc>
      </w:tr>
      <w:tr w:rsidR="00E13F3E" w:rsidRPr="003F29FF" w14:paraId="748EE7E9" w14:textId="77777777" w:rsidTr="00E13F3E">
        <w:trPr>
          <w:cantSplit/>
        </w:trPr>
        <w:tc>
          <w:tcPr>
            <w:tcW w:w="5238" w:type="dxa"/>
            <w:shd w:val="clear" w:color="auto" w:fill="auto"/>
            <w:vAlign w:val="center"/>
          </w:tcPr>
          <w:p w14:paraId="04F33CD5" w14:textId="77777777" w:rsidR="00E13F3E" w:rsidRPr="003F29FF" w:rsidRDefault="00E13F3E" w:rsidP="00E13F3E">
            <w:pPr>
              <w:pStyle w:val="Tabletextbold"/>
              <w:rPr>
                <w:bCs/>
              </w:rPr>
            </w:pPr>
            <w:r w:rsidRPr="003F29FF">
              <w:rPr>
                <w:bCs/>
                <w:szCs w:val="15"/>
              </w:rPr>
              <w:t>Total administered expenses from transactions</w:t>
            </w:r>
          </w:p>
        </w:tc>
        <w:tc>
          <w:tcPr>
            <w:tcW w:w="1139" w:type="dxa"/>
            <w:shd w:val="clear" w:color="auto" w:fill="D9D9D9" w:themeFill="background1" w:themeFillShade="D9"/>
            <w:noWrap/>
          </w:tcPr>
          <w:p w14:paraId="02716731" w14:textId="14051F4E" w:rsidR="00E13F3E" w:rsidRPr="003F29FF" w:rsidRDefault="0087351C" w:rsidP="00E13F3E">
            <w:pPr>
              <w:pStyle w:val="Tabletextrightbold"/>
            </w:pPr>
            <w:r w:rsidRPr="0087351C">
              <w:t>21</w:t>
            </w:r>
            <w:r>
              <w:t xml:space="preserve"> </w:t>
            </w:r>
            <w:r w:rsidRPr="0087351C">
              <w:t>647</w:t>
            </w:r>
            <w:r>
              <w:t xml:space="preserve"> </w:t>
            </w:r>
            <w:r w:rsidRPr="0087351C">
              <w:t>910</w:t>
            </w:r>
          </w:p>
        </w:tc>
        <w:tc>
          <w:tcPr>
            <w:tcW w:w="1139" w:type="dxa"/>
            <w:shd w:val="clear" w:color="auto" w:fill="auto"/>
            <w:noWrap/>
          </w:tcPr>
          <w:p w14:paraId="5390628F" w14:textId="77777777" w:rsidR="00E13F3E" w:rsidRPr="003F29FF" w:rsidRDefault="00E13F3E" w:rsidP="00E13F3E">
            <w:pPr>
              <w:pStyle w:val="Tabletextrightbold"/>
            </w:pPr>
            <w:r w:rsidRPr="00831B0C">
              <w:t>19 601 863</w:t>
            </w:r>
          </w:p>
        </w:tc>
        <w:tc>
          <w:tcPr>
            <w:tcW w:w="1139" w:type="dxa"/>
            <w:shd w:val="clear" w:color="auto" w:fill="E0E0E0"/>
            <w:noWrap/>
          </w:tcPr>
          <w:p w14:paraId="6521F97E" w14:textId="77777777" w:rsidR="00E13F3E" w:rsidRPr="003F29FF" w:rsidRDefault="00E13F3E" w:rsidP="00E13F3E">
            <w:pPr>
              <w:pStyle w:val="Tabletextrightbold"/>
            </w:pPr>
            <w:r w:rsidRPr="00831B0C">
              <w:t>15 572 840</w:t>
            </w:r>
          </w:p>
        </w:tc>
        <w:tc>
          <w:tcPr>
            <w:tcW w:w="1139" w:type="dxa"/>
            <w:shd w:val="clear" w:color="auto" w:fill="FFFFFF" w:themeFill="background1"/>
            <w:noWrap/>
          </w:tcPr>
          <w:p w14:paraId="636D5626" w14:textId="77777777" w:rsidR="00E13F3E" w:rsidRPr="003F29FF" w:rsidRDefault="00E13F3E" w:rsidP="00E13F3E">
            <w:pPr>
              <w:pStyle w:val="Tabletextrightbold"/>
            </w:pPr>
            <w:r w:rsidRPr="00831B0C">
              <w:t>17 364 213</w:t>
            </w:r>
          </w:p>
        </w:tc>
      </w:tr>
      <w:tr w:rsidR="00E13F3E" w:rsidRPr="003F29FF" w14:paraId="76E18A47" w14:textId="77777777" w:rsidTr="00E13F3E">
        <w:trPr>
          <w:cantSplit/>
          <w:trHeight w:hRule="exact" w:val="58"/>
        </w:trPr>
        <w:tc>
          <w:tcPr>
            <w:tcW w:w="5238" w:type="dxa"/>
            <w:shd w:val="clear" w:color="auto" w:fill="auto"/>
          </w:tcPr>
          <w:p w14:paraId="2963DC5E" w14:textId="77777777" w:rsidR="00E13F3E" w:rsidRPr="003F29FF" w:rsidRDefault="00E13F3E" w:rsidP="00E13F3E">
            <w:pPr>
              <w:pStyle w:val="Tabletext"/>
              <w:rPr>
                <w:sz w:val="10"/>
              </w:rPr>
            </w:pPr>
          </w:p>
        </w:tc>
        <w:tc>
          <w:tcPr>
            <w:tcW w:w="1139" w:type="dxa"/>
            <w:shd w:val="clear" w:color="auto" w:fill="D9D9D9" w:themeFill="background1" w:themeFillShade="D9"/>
            <w:noWrap/>
          </w:tcPr>
          <w:p w14:paraId="7709CC66" w14:textId="77777777" w:rsidR="00E13F3E" w:rsidRPr="003F29FF" w:rsidRDefault="00E13F3E" w:rsidP="00E13F3E">
            <w:pPr>
              <w:jc w:val="right"/>
            </w:pPr>
            <w:r w:rsidRPr="00831B0C">
              <w:rPr>
                <w:bCs/>
              </w:rPr>
              <w:t> </w:t>
            </w:r>
          </w:p>
        </w:tc>
        <w:tc>
          <w:tcPr>
            <w:tcW w:w="1139" w:type="dxa"/>
            <w:shd w:val="clear" w:color="auto" w:fill="auto"/>
            <w:noWrap/>
          </w:tcPr>
          <w:p w14:paraId="4DF3657B" w14:textId="77777777" w:rsidR="00E13F3E" w:rsidRPr="003F29FF" w:rsidRDefault="00E13F3E" w:rsidP="00E13F3E">
            <w:pPr>
              <w:jc w:val="right"/>
            </w:pPr>
          </w:p>
        </w:tc>
        <w:tc>
          <w:tcPr>
            <w:tcW w:w="1139" w:type="dxa"/>
            <w:shd w:val="clear" w:color="auto" w:fill="E0E0E0"/>
            <w:noWrap/>
          </w:tcPr>
          <w:p w14:paraId="0D89066A" w14:textId="77777777" w:rsidR="00E13F3E" w:rsidRPr="003F29FF" w:rsidRDefault="00E13F3E" w:rsidP="00E13F3E">
            <w:pPr>
              <w:jc w:val="right"/>
            </w:pPr>
            <w:r w:rsidRPr="00831B0C">
              <w:rPr>
                <w:bCs/>
              </w:rPr>
              <w:t> </w:t>
            </w:r>
          </w:p>
        </w:tc>
        <w:tc>
          <w:tcPr>
            <w:tcW w:w="1139" w:type="dxa"/>
            <w:shd w:val="clear" w:color="auto" w:fill="FFFFFF" w:themeFill="background1"/>
            <w:noWrap/>
          </w:tcPr>
          <w:p w14:paraId="5CC7C51B" w14:textId="77777777" w:rsidR="00E13F3E" w:rsidRPr="003F29FF" w:rsidRDefault="00E13F3E" w:rsidP="00E13F3E">
            <w:pPr>
              <w:jc w:val="right"/>
            </w:pPr>
          </w:p>
        </w:tc>
      </w:tr>
      <w:tr w:rsidR="00E13F3E" w:rsidRPr="003F29FF" w14:paraId="5BB926EC" w14:textId="77777777" w:rsidTr="00E13F3E">
        <w:trPr>
          <w:cantSplit/>
        </w:trPr>
        <w:tc>
          <w:tcPr>
            <w:tcW w:w="5238" w:type="dxa"/>
            <w:shd w:val="clear" w:color="auto" w:fill="auto"/>
          </w:tcPr>
          <w:p w14:paraId="4582AE18" w14:textId="77777777" w:rsidR="00E13F3E" w:rsidRPr="003F29FF" w:rsidRDefault="00E13F3E" w:rsidP="00E13F3E">
            <w:pPr>
              <w:pStyle w:val="Tabletextbold"/>
            </w:pPr>
            <w:r w:rsidRPr="003F29FF">
              <w:t>Administered net result from transactions</w:t>
            </w:r>
          </w:p>
        </w:tc>
        <w:tc>
          <w:tcPr>
            <w:tcW w:w="1139" w:type="dxa"/>
            <w:shd w:val="clear" w:color="auto" w:fill="D9D9D9" w:themeFill="background1" w:themeFillShade="D9"/>
            <w:noWrap/>
          </w:tcPr>
          <w:p w14:paraId="415DA290" w14:textId="54C9444D" w:rsidR="00E13F3E" w:rsidRPr="003F29FF" w:rsidRDefault="00E13F3E" w:rsidP="00E13F3E">
            <w:pPr>
              <w:pStyle w:val="Tabletextrightbold"/>
            </w:pPr>
            <w:r w:rsidRPr="00831B0C">
              <w:t>(814 21</w:t>
            </w:r>
            <w:r w:rsidR="0087351C">
              <w:t>8</w:t>
            </w:r>
            <w:r w:rsidRPr="00831B0C">
              <w:t>)</w:t>
            </w:r>
          </w:p>
        </w:tc>
        <w:tc>
          <w:tcPr>
            <w:tcW w:w="1139" w:type="dxa"/>
            <w:shd w:val="clear" w:color="auto" w:fill="auto"/>
            <w:noWrap/>
          </w:tcPr>
          <w:p w14:paraId="403251F8" w14:textId="77777777" w:rsidR="00E13F3E" w:rsidRPr="003F29FF" w:rsidRDefault="00E13F3E" w:rsidP="00E13F3E">
            <w:pPr>
              <w:pStyle w:val="Tabletextrightbold"/>
            </w:pPr>
            <w:r w:rsidRPr="00831B0C">
              <w:t>273 368</w:t>
            </w:r>
          </w:p>
        </w:tc>
        <w:tc>
          <w:tcPr>
            <w:tcW w:w="1139" w:type="dxa"/>
            <w:shd w:val="clear" w:color="auto" w:fill="E0E0E0"/>
            <w:noWrap/>
          </w:tcPr>
          <w:p w14:paraId="657F60E5" w14:textId="77777777" w:rsidR="00E13F3E" w:rsidRPr="003F29FF" w:rsidRDefault="00E13F3E" w:rsidP="00E13F3E">
            <w:pPr>
              <w:pStyle w:val="Tabletextrightbold"/>
            </w:pPr>
            <w:r w:rsidRPr="00831B0C">
              <w:t>348 066</w:t>
            </w:r>
          </w:p>
        </w:tc>
        <w:tc>
          <w:tcPr>
            <w:tcW w:w="1139" w:type="dxa"/>
            <w:shd w:val="clear" w:color="auto" w:fill="FFFFFF" w:themeFill="background1"/>
            <w:noWrap/>
          </w:tcPr>
          <w:p w14:paraId="62B52E2C" w14:textId="5D5D690B" w:rsidR="00E13F3E" w:rsidRPr="003F29FF" w:rsidRDefault="00E90E48" w:rsidP="00E13F3E">
            <w:pPr>
              <w:pStyle w:val="Tabletextrightbold"/>
            </w:pPr>
            <w:r w:rsidRPr="00E90E48">
              <w:t>20</w:t>
            </w:r>
            <w:r>
              <w:t xml:space="preserve"> </w:t>
            </w:r>
            <w:r w:rsidRPr="00E90E48">
              <w:t>313</w:t>
            </w:r>
          </w:p>
        </w:tc>
      </w:tr>
      <w:tr w:rsidR="00E13F3E" w:rsidRPr="003F29FF" w14:paraId="20E95A00" w14:textId="77777777" w:rsidTr="00E13F3E">
        <w:trPr>
          <w:cantSplit/>
          <w:trHeight w:hRule="exact" w:val="58"/>
        </w:trPr>
        <w:tc>
          <w:tcPr>
            <w:tcW w:w="5238" w:type="dxa"/>
            <w:shd w:val="clear" w:color="auto" w:fill="auto"/>
          </w:tcPr>
          <w:p w14:paraId="69171CE0" w14:textId="77777777" w:rsidR="00E13F3E" w:rsidRPr="003F29FF" w:rsidRDefault="00E13F3E" w:rsidP="00E13F3E">
            <w:pPr>
              <w:pStyle w:val="Tabletext"/>
              <w:rPr>
                <w:sz w:val="10"/>
              </w:rPr>
            </w:pPr>
          </w:p>
        </w:tc>
        <w:tc>
          <w:tcPr>
            <w:tcW w:w="1139" w:type="dxa"/>
            <w:shd w:val="clear" w:color="auto" w:fill="D9D9D9" w:themeFill="background1" w:themeFillShade="D9"/>
            <w:noWrap/>
          </w:tcPr>
          <w:p w14:paraId="36BBA1DB" w14:textId="77777777" w:rsidR="00E13F3E" w:rsidRPr="003F29FF" w:rsidRDefault="00E13F3E" w:rsidP="00E13F3E">
            <w:pPr>
              <w:jc w:val="right"/>
            </w:pPr>
          </w:p>
        </w:tc>
        <w:tc>
          <w:tcPr>
            <w:tcW w:w="1139" w:type="dxa"/>
            <w:shd w:val="clear" w:color="auto" w:fill="auto"/>
            <w:noWrap/>
          </w:tcPr>
          <w:p w14:paraId="573D1849" w14:textId="77777777" w:rsidR="00E13F3E" w:rsidRPr="003F29FF" w:rsidRDefault="00E13F3E" w:rsidP="00E13F3E">
            <w:pPr>
              <w:jc w:val="right"/>
            </w:pPr>
          </w:p>
        </w:tc>
        <w:tc>
          <w:tcPr>
            <w:tcW w:w="1139" w:type="dxa"/>
            <w:shd w:val="clear" w:color="auto" w:fill="E0E0E0"/>
            <w:noWrap/>
          </w:tcPr>
          <w:p w14:paraId="5DD99E88" w14:textId="77777777" w:rsidR="00E13F3E" w:rsidRPr="003F29FF" w:rsidRDefault="00E13F3E" w:rsidP="00E13F3E">
            <w:pPr>
              <w:jc w:val="right"/>
            </w:pPr>
          </w:p>
        </w:tc>
        <w:tc>
          <w:tcPr>
            <w:tcW w:w="1139" w:type="dxa"/>
            <w:shd w:val="clear" w:color="auto" w:fill="FFFFFF" w:themeFill="background1"/>
            <w:noWrap/>
          </w:tcPr>
          <w:p w14:paraId="00A3A479" w14:textId="77777777" w:rsidR="00E13F3E" w:rsidRPr="003F29FF" w:rsidRDefault="00E13F3E" w:rsidP="00E13F3E">
            <w:pPr>
              <w:jc w:val="right"/>
            </w:pPr>
          </w:p>
        </w:tc>
      </w:tr>
      <w:tr w:rsidR="00E13F3E" w:rsidRPr="003F29FF" w14:paraId="31B37758" w14:textId="77777777" w:rsidTr="00E13F3E">
        <w:trPr>
          <w:cantSplit/>
        </w:trPr>
        <w:tc>
          <w:tcPr>
            <w:tcW w:w="5238" w:type="dxa"/>
            <w:shd w:val="clear" w:color="auto" w:fill="auto"/>
          </w:tcPr>
          <w:p w14:paraId="332E73A4" w14:textId="77777777" w:rsidR="00E13F3E" w:rsidRPr="003F29FF" w:rsidRDefault="00E13F3E" w:rsidP="00E13F3E">
            <w:pPr>
              <w:pStyle w:val="Tabletextbold"/>
              <w:rPr>
                <w:bCs/>
              </w:rPr>
            </w:pPr>
            <w:r w:rsidRPr="003F29FF">
              <w:rPr>
                <w:bCs/>
              </w:rPr>
              <w:t>Other economic flows included in net result</w:t>
            </w:r>
          </w:p>
        </w:tc>
        <w:tc>
          <w:tcPr>
            <w:tcW w:w="1139" w:type="dxa"/>
            <w:shd w:val="clear" w:color="auto" w:fill="D9D9D9" w:themeFill="background1" w:themeFillShade="D9"/>
            <w:noWrap/>
          </w:tcPr>
          <w:p w14:paraId="18171E0E" w14:textId="77777777" w:rsidR="00E13F3E" w:rsidRPr="003F29FF" w:rsidRDefault="00E13F3E" w:rsidP="00E13F3E">
            <w:pPr>
              <w:pStyle w:val="Tabletextright"/>
            </w:pPr>
          </w:p>
        </w:tc>
        <w:tc>
          <w:tcPr>
            <w:tcW w:w="1139" w:type="dxa"/>
            <w:shd w:val="clear" w:color="auto" w:fill="auto"/>
            <w:noWrap/>
          </w:tcPr>
          <w:p w14:paraId="49E8B525" w14:textId="77777777" w:rsidR="00E13F3E" w:rsidRPr="003F29FF" w:rsidRDefault="00E13F3E" w:rsidP="00E13F3E">
            <w:pPr>
              <w:pStyle w:val="Tabletextright"/>
            </w:pPr>
          </w:p>
        </w:tc>
        <w:tc>
          <w:tcPr>
            <w:tcW w:w="1139" w:type="dxa"/>
            <w:shd w:val="clear" w:color="auto" w:fill="E0E0E0"/>
            <w:noWrap/>
          </w:tcPr>
          <w:p w14:paraId="7F7A3B85" w14:textId="77777777" w:rsidR="00E13F3E" w:rsidRPr="003F29FF" w:rsidRDefault="00E13F3E" w:rsidP="00E13F3E">
            <w:pPr>
              <w:pStyle w:val="Tabletextright"/>
            </w:pPr>
          </w:p>
        </w:tc>
        <w:tc>
          <w:tcPr>
            <w:tcW w:w="1139" w:type="dxa"/>
            <w:shd w:val="clear" w:color="auto" w:fill="FFFFFF" w:themeFill="background1"/>
            <w:noWrap/>
          </w:tcPr>
          <w:p w14:paraId="0F4A5534" w14:textId="77777777" w:rsidR="00E13F3E" w:rsidRPr="003F29FF" w:rsidRDefault="00E13F3E" w:rsidP="00E13F3E">
            <w:pPr>
              <w:pStyle w:val="Tabletextright"/>
            </w:pPr>
          </w:p>
        </w:tc>
      </w:tr>
      <w:tr w:rsidR="00E13F3E" w:rsidRPr="003F29FF" w14:paraId="1199E9DB" w14:textId="77777777" w:rsidTr="00E13F3E">
        <w:trPr>
          <w:cantSplit/>
        </w:trPr>
        <w:tc>
          <w:tcPr>
            <w:tcW w:w="5238" w:type="dxa"/>
            <w:shd w:val="clear" w:color="auto" w:fill="auto"/>
          </w:tcPr>
          <w:p w14:paraId="4CF6416F" w14:textId="7F111AAA" w:rsidR="00E13F3E" w:rsidRPr="003F29FF" w:rsidRDefault="00E13F3E" w:rsidP="00E13F3E">
            <w:pPr>
              <w:pStyle w:val="Tabletext"/>
            </w:pPr>
            <w:r w:rsidRPr="003F29FF">
              <w:t>Net gain on non</w:t>
            </w:r>
            <w:r w:rsidR="00DA3A59">
              <w:noBreakHyphen/>
            </w:r>
            <w:r w:rsidRPr="003F29FF">
              <w:t>financial assets</w:t>
            </w:r>
          </w:p>
        </w:tc>
        <w:tc>
          <w:tcPr>
            <w:tcW w:w="1139" w:type="dxa"/>
            <w:shd w:val="clear" w:color="auto" w:fill="D9D9D9" w:themeFill="background1" w:themeFillShade="D9"/>
            <w:noWrap/>
          </w:tcPr>
          <w:p w14:paraId="1E3930B1" w14:textId="77777777" w:rsidR="00E13F3E" w:rsidRPr="003F29FF" w:rsidRDefault="00E13F3E" w:rsidP="00E13F3E">
            <w:pPr>
              <w:pStyle w:val="Tabletextright"/>
            </w:pPr>
            <w:r w:rsidRPr="00831B0C">
              <w:t>–</w:t>
            </w:r>
          </w:p>
        </w:tc>
        <w:tc>
          <w:tcPr>
            <w:tcW w:w="1139" w:type="dxa"/>
            <w:shd w:val="clear" w:color="auto" w:fill="auto"/>
            <w:noWrap/>
          </w:tcPr>
          <w:p w14:paraId="130DC953" w14:textId="77777777" w:rsidR="00E13F3E" w:rsidRPr="003F29FF" w:rsidRDefault="00E13F3E" w:rsidP="00E13F3E">
            <w:pPr>
              <w:pStyle w:val="Tabletextright"/>
            </w:pPr>
            <w:r w:rsidRPr="00831B0C">
              <w:t>–</w:t>
            </w:r>
          </w:p>
        </w:tc>
        <w:tc>
          <w:tcPr>
            <w:tcW w:w="1139" w:type="dxa"/>
            <w:shd w:val="clear" w:color="auto" w:fill="E0E0E0"/>
            <w:noWrap/>
          </w:tcPr>
          <w:p w14:paraId="12F13286" w14:textId="77777777" w:rsidR="00E13F3E" w:rsidRPr="003F29FF" w:rsidRDefault="00E13F3E" w:rsidP="00E13F3E">
            <w:pPr>
              <w:pStyle w:val="Tabletextright"/>
            </w:pPr>
            <w:r w:rsidRPr="00831B0C">
              <w:t>–</w:t>
            </w:r>
          </w:p>
        </w:tc>
        <w:tc>
          <w:tcPr>
            <w:tcW w:w="1139" w:type="dxa"/>
            <w:shd w:val="clear" w:color="auto" w:fill="FFFFFF" w:themeFill="background1"/>
            <w:noWrap/>
          </w:tcPr>
          <w:p w14:paraId="4A2BE917" w14:textId="77777777" w:rsidR="00E13F3E" w:rsidRPr="003F29FF" w:rsidRDefault="00E13F3E" w:rsidP="00E13F3E">
            <w:pPr>
              <w:pStyle w:val="Tabletextright"/>
            </w:pPr>
            <w:r w:rsidRPr="00831B0C">
              <w:t>–</w:t>
            </w:r>
          </w:p>
        </w:tc>
      </w:tr>
      <w:tr w:rsidR="00E13F3E" w:rsidRPr="003F29FF" w14:paraId="00DCA6FF" w14:textId="77777777" w:rsidTr="00E13F3E">
        <w:trPr>
          <w:cantSplit/>
        </w:trPr>
        <w:tc>
          <w:tcPr>
            <w:tcW w:w="5238" w:type="dxa"/>
            <w:shd w:val="clear" w:color="auto" w:fill="auto"/>
          </w:tcPr>
          <w:p w14:paraId="58AD2982" w14:textId="77777777" w:rsidR="00E13F3E" w:rsidRPr="003F29FF" w:rsidRDefault="00E13F3E" w:rsidP="00E13F3E">
            <w:pPr>
              <w:pStyle w:val="Tabletext"/>
            </w:pPr>
            <w:r w:rsidRPr="003F29FF">
              <w:t xml:space="preserve">Net gain/(loss) on financial instruments </w:t>
            </w:r>
          </w:p>
        </w:tc>
        <w:tc>
          <w:tcPr>
            <w:tcW w:w="1139" w:type="dxa"/>
            <w:shd w:val="clear" w:color="auto" w:fill="D9D9D9" w:themeFill="background1" w:themeFillShade="D9"/>
            <w:noWrap/>
          </w:tcPr>
          <w:p w14:paraId="061E4DDA" w14:textId="77777777" w:rsidR="00E13F3E" w:rsidRPr="003F29FF" w:rsidRDefault="00E13F3E" w:rsidP="00E13F3E">
            <w:pPr>
              <w:pStyle w:val="Tabletextright"/>
            </w:pPr>
            <w:r w:rsidRPr="00831B0C">
              <w:t>(31 905)</w:t>
            </w:r>
          </w:p>
        </w:tc>
        <w:tc>
          <w:tcPr>
            <w:tcW w:w="1139" w:type="dxa"/>
            <w:shd w:val="clear" w:color="auto" w:fill="auto"/>
            <w:noWrap/>
          </w:tcPr>
          <w:p w14:paraId="539D4DB4" w14:textId="77777777" w:rsidR="00E13F3E" w:rsidRPr="003F29FF" w:rsidRDefault="00E13F3E" w:rsidP="00E13F3E">
            <w:pPr>
              <w:pStyle w:val="Tabletextright"/>
            </w:pPr>
            <w:r w:rsidRPr="00831B0C">
              <w:t>(30 129)</w:t>
            </w:r>
          </w:p>
        </w:tc>
        <w:tc>
          <w:tcPr>
            <w:tcW w:w="1139" w:type="dxa"/>
            <w:shd w:val="clear" w:color="auto" w:fill="E0E0E0"/>
            <w:noWrap/>
          </w:tcPr>
          <w:p w14:paraId="54BAE45B" w14:textId="77777777" w:rsidR="00E13F3E" w:rsidRPr="003F29FF" w:rsidRDefault="00E13F3E" w:rsidP="00E13F3E">
            <w:pPr>
              <w:pStyle w:val="Tabletextright"/>
            </w:pPr>
            <w:r w:rsidRPr="00831B0C">
              <w:t>–</w:t>
            </w:r>
          </w:p>
        </w:tc>
        <w:tc>
          <w:tcPr>
            <w:tcW w:w="1139" w:type="dxa"/>
            <w:shd w:val="clear" w:color="auto" w:fill="FFFFFF" w:themeFill="background1"/>
            <w:noWrap/>
          </w:tcPr>
          <w:p w14:paraId="20D75B77" w14:textId="77777777" w:rsidR="00E13F3E" w:rsidRPr="003F29FF" w:rsidRDefault="00E13F3E" w:rsidP="00E13F3E">
            <w:pPr>
              <w:pStyle w:val="Tabletextright"/>
            </w:pPr>
            <w:r w:rsidRPr="00831B0C">
              <w:t>–</w:t>
            </w:r>
          </w:p>
        </w:tc>
      </w:tr>
      <w:tr w:rsidR="00E13F3E" w:rsidRPr="003F29FF" w14:paraId="0F985481" w14:textId="77777777" w:rsidTr="00E13F3E">
        <w:trPr>
          <w:cantSplit/>
        </w:trPr>
        <w:tc>
          <w:tcPr>
            <w:tcW w:w="5238" w:type="dxa"/>
            <w:shd w:val="clear" w:color="auto" w:fill="auto"/>
          </w:tcPr>
          <w:p w14:paraId="2BFF320B" w14:textId="77777777" w:rsidR="00E13F3E" w:rsidRPr="003F29FF" w:rsidRDefault="00E13F3E" w:rsidP="00E13F3E">
            <w:pPr>
              <w:pStyle w:val="Tabletext"/>
            </w:pPr>
            <w:r w:rsidRPr="003F29FF">
              <w:t>Share of net profits/(losses) of associates, excluding dividends</w:t>
            </w:r>
          </w:p>
        </w:tc>
        <w:tc>
          <w:tcPr>
            <w:tcW w:w="1139" w:type="dxa"/>
            <w:shd w:val="clear" w:color="auto" w:fill="D9D9D9" w:themeFill="background1" w:themeFillShade="D9"/>
            <w:noWrap/>
          </w:tcPr>
          <w:p w14:paraId="782FACAE" w14:textId="77777777" w:rsidR="00E13F3E" w:rsidRPr="003F29FF" w:rsidDel="00255301" w:rsidRDefault="00E13F3E" w:rsidP="00E13F3E">
            <w:pPr>
              <w:pStyle w:val="Tabletextright"/>
            </w:pPr>
            <w:r w:rsidRPr="00831B0C">
              <w:t>–</w:t>
            </w:r>
          </w:p>
        </w:tc>
        <w:tc>
          <w:tcPr>
            <w:tcW w:w="1139" w:type="dxa"/>
            <w:shd w:val="clear" w:color="auto" w:fill="auto"/>
            <w:noWrap/>
          </w:tcPr>
          <w:p w14:paraId="58008F00" w14:textId="77777777" w:rsidR="00E13F3E" w:rsidRPr="003F29FF" w:rsidRDefault="00E13F3E" w:rsidP="00E13F3E">
            <w:pPr>
              <w:pStyle w:val="Tabletextright"/>
            </w:pPr>
            <w:r w:rsidRPr="00831B0C">
              <w:t>–</w:t>
            </w:r>
          </w:p>
        </w:tc>
        <w:tc>
          <w:tcPr>
            <w:tcW w:w="1139" w:type="dxa"/>
            <w:shd w:val="clear" w:color="auto" w:fill="E0E0E0"/>
            <w:noWrap/>
          </w:tcPr>
          <w:p w14:paraId="287AD7EE" w14:textId="77777777" w:rsidR="00E13F3E" w:rsidRPr="003F29FF" w:rsidRDefault="00E13F3E" w:rsidP="00E13F3E">
            <w:pPr>
              <w:pStyle w:val="Tabletextright"/>
            </w:pPr>
            <w:r w:rsidRPr="00831B0C">
              <w:t>–</w:t>
            </w:r>
          </w:p>
        </w:tc>
        <w:tc>
          <w:tcPr>
            <w:tcW w:w="1139" w:type="dxa"/>
            <w:shd w:val="clear" w:color="auto" w:fill="FFFFFF" w:themeFill="background1"/>
            <w:noWrap/>
          </w:tcPr>
          <w:p w14:paraId="0BBA92A4" w14:textId="77777777" w:rsidR="00E13F3E" w:rsidRPr="003F29FF" w:rsidRDefault="00E13F3E" w:rsidP="00E13F3E">
            <w:pPr>
              <w:pStyle w:val="Tabletextright"/>
            </w:pPr>
            <w:r w:rsidRPr="00831B0C">
              <w:t>–</w:t>
            </w:r>
          </w:p>
        </w:tc>
      </w:tr>
      <w:tr w:rsidR="00E13F3E" w:rsidRPr="003F29FF" w14:paraId="558ED9B7" w14:textId="77777777" w:rsidTr="00E13F3E">
        <w:trPr>
          <w:cantSplit/>
        </w:trPr>
        <w:tc>
          <w:tcPr>
            <w:tcW w:w="5238" w:type="dxa"/>
            <w:shd w:val="clear" w:color="auto" w:fill="auto"/>
          </w:tcPr>
          <w:p w14:paraId="61EE91CF" w14:textId="77777777" w:rsidR="00E13F3E" w:rsidRPr="003F29FF" w:rsidRDefault="00E13F3E" w:rsidP="00E13F3E">
            <w:pPr>
              <w:pStyle w:val="Tabletextbold"/>
              <w:rPr>
                <w:bCs/>
              </w:rPr>
            </w:pPr>
            <w:r w:rsidRPr="003F29FF">
              <w:rPr>
                <w:bCs/>
              </w:rPr>
              <w:t>Total other economic flows included in net result</w:t>
            </w:r>
          </w:p>
        </w:tc>
        <w:tc>
          <w:tcPr>
            <w:tcW w:w="1139" w:type="dxa"/>
            <w:shd w:val="clear" w:color="auto" w:fill="D9D9D9" w:themeFill="background1" w:themeFillShade="D9"/>
            <w:noWrap/>
          </w:tcPr>
          <w:p w14:paraId="185C8DD7" w14:textId="77777777" w:rsidR="00E13F3E" w:rsidRPr="003F29FF" w:rsidRDefault="00E13F3E" w:rsidP="00E13F3E">
            <w:pPr>
              <w:pStyle w:val="Tabletextrightbold"/>
            </w:pPr>
            <w:r w:rsidRPr="00831B0C">
              <w:t>(31 905)</w:t>
            </w:r>
          </w:p>
        </w:tc>
        <w:tc>
          <w:tcPr>
            <w:tcW w:w="1139" w:type="dxa"/>
            <w:shd w:val="clear" w:color="auto" w:fill="auto"/>
            <w:noWrap/>
          </w:tcPr>
          <w:p w14:paraId="31BA2A34" w14:textId="77777777" w:rsidR="00E13F3E" w:rsidRPr="003F29FF" w:rsidRDefault="00E13F3E" w:rsidP="00E13F3E">
            <w:pPr>
              <w:pStyle w:val="Tabletextrightbold"/>
            </w:pPr>
            <w:r w:rsidRPr="00831B0C">
              <w:t>(30 129)</w:t>
            </w:r>
          </w:p>
        </w:tc>
        <w:tc>
          <w:tcPr>
            <w:tcW w:w="1139" w:type="dxa"/>
            <w:shd w:val="clear" w:color="auto" w:fill="E0E0E0"/>
            <w:noWrap/>
          </w:tcPr>
          <w:p w14:paraId="4DF1D01A" w14:textId="77777777" w:rsidR="00E13F3E" w:rsidRPr="003F29FF" w:rsidRDefault="00E13F3E" w:rsidP="00E13F3E">
            <w:pPr>
              <w:pStyle w:val="Tabletextrightbold"/>
            </w:pPr>
            <w:r w:rsidRPr="00831B0C">
              <w:t>–</w:t>
            </w:r>
          </w:p>
        </w:tc>
        <w:tc>
          <w:tcPr>
            <w:tcW w:w="1139" w:type="dxa"/>
            <w:shd w:val="clear" w:color="auto" w:fill="FFFFFF" w:themeFill="background1"/>
            <w:noWrap/>
          </w:tcPr>
          <w:p w14:paraId="50C94CA9" w14:textId="77777777" w:rsidR="00E13F3E" w:rsidRPr="003F29FF" w:rsidRDefault="00E13F3E" w:rsidP="00E13F3E">
            <w:pPr>
              <w:pStyle w:val="Tabletextrightbold"/>
            </w:pPr>
            <w:r w:rsidRPr="00831B0C">
              <w:t>–</w:t>
            </w:r>
          </w:p>
        </w:tc>
      </w:tr>
      <w:tr w:rsidR="00E13F3E" w:rsidRPr="003F29FF" w14:paraId="2FB90962" w14:textId="77777777" w:rsidTr="00E13F3E">
        <w:trPr>
          <w:cantSplit/>
          <w:trHeight w:hRule="exact" w:val="58"/>
        </w:trPr>
        <w:tc>
          <w:tcPr>
            <w:tcW w:w="5238" w:type="dxa"/>
            <w:shd w:val="clear" w:color="auto" w:fill="auto"/>
          </w:tcPr>
          <w:p w14:paraId="64433804" w14:textId="77777777" w:rsidR="00E13F3E" w:rsidRPr="003F29FF" w:rsidRDefault="00E13F3E" w:rsidP="00E13F3E">
            <w:pPr>
              <w:pStyle w:val="Tabletext"/>
              <w:rPr>
                <w:sz w:val="10"/>
              </w:rPr>
            </w:pPr>
          </w:p>
        </w:tc>
        <w:tc>
          <w:tcPr>
            <w:tcW w:w="1139" w:type="dxa"/>
            <w:shd w:val="clear" w:color="auto" w:fill="D9D9D9" w:themeFill="background1" w:themeFillShade="D9"/>
            <w:noWrap/>
          </w:tcPr>
          <w:p w14:paraId="01C8D8EF" w14:textId="77777777" w:rsidR="00E13F3E" w:rsidRPr="003F29FF" w:rsidRDefault="00E13F3E" w:rsidP="00E13F3E">
            <w:pPr>
              <w:pStyle w:val="Tabletextrightbold"/>
            </w:pPr>
            <w:r w:rsidRPr="00831B0C">
              <w:rPr>
                <w:b w:val="0"/>
              </w:rPr>
              <w:t> </w:t>
            </w:r>
          </w:p>
        </w:tc>
        <w:tc>
          <w:tcPr>
            <w:tcW w:w="1139" w:type="dxa"/>
            <w:shd w:val="clear" w:color="auto" w:fill="auto"/>
            <w:noWrap/>
          </w:tcPr>
          <w:p w14:paraId="1136F662" w14:textId="77777777" w:rsidR="00E13F3E" w:rsidRPr="003F29FF" w:rsidRDefault="00E13F3E" w:rsidP="00E13F3E">
            <w:pPr>
              <w:pStyle w:val="Tabletextrightbold"/>
            </w:pPr>
          </w:p>
        </w:tc>
        <w:tc>
          <w:tcPr>
            <w:tcW w:w="1139" w:type="dxa"/>
            <w:shd w:val="clear" w:color="auto" w:fill="E0E0E0"/>
            <w:noWrap/>
          </w:tcPr>
          <w:p w14:paraId="0496D1DE" w14:textId="77777777" w:rsidR="00E13F3E" w:rsidRPr="003F29FF" w:rsidRDefault="00E13F3E" w:rsidP="00E13F3E">
            <w:pPr>
              <w:pStyle w:val="Tabletextrightbold"/>
            </w:pPr>
            <w:r w:rsidRPr="00831B0C">
              <w:rPr>
                <w:b w:val="0"/>
              </w:rPr>
              <w:t> </w:t>
            </w:r>
          </w:p>
        </w:tc>
        <w:tc>
          <w:tcPr>
            <w:tcW w:w="1139" w:type="dxa"/>
            <w:shd w:val="clear" w:color="auto" w:fill="FFFFFF" w:themeFill="background1"/>
            <w:noWrap/>
          </w:tcPr>
          <w:p w14:paraId="28FDE7F9" w14:textId="77777777" w:rsidR="00E13F3E" w:rsidRPr="003F29FF" w:rsidRDefault="00E13F3E" w:rsidP="00E13F3E">
            <w:pPr>
              <w:pStyle w:val="Tabletextrightbold"/>
            </w:pPr>
          </w:p>
        </w:tc>
      </w:tr>
      <w:tr w:rsidR="00E13F3E" w:rsidRPr="003F29FF" w14:paraId="64CC841B" w14:textId="77777777" w:rsidTr="00E13F3E">
        <w:trPr>
          <w:cantSplit/>
        </w:trPr>
        <w:tc>
          <w:tcPr>
            <w:tcW w:w="5238" w:type="dxa"/>
            <w:shd w:val="clear" w:color="auto" w:fill="auto"/>
          </w:tcPr>
          <w:p w14:paraId="68A9CAD8" w14:textId="77777777" w:rsidR="00E13F3E" w:rsidRPr="003F29FF" w:rsidRDefault="00E13F3E" w:rsidP="00E13F3E">
            <w:pPr>
              <w:pStyle w:val="Tabletextbold"/>
              <w:rPr>
                <w:bCs/>
              </w:rPr>
            </w:pPr>
            <w:r w:rsidRPr="003F29FF">
              <w:rPr>
                <w:bCs/>
              </w:rPr>
              <w:t>Administered net result</w:t>
            </w:r>
          </w:p>
        </w:tc>
        <w:tc>
          <w:tcPr>
            <w:tcW w:w="1139" w:type="dxa"/>
            <w:shd w:val="clear" w:color="auto" w:fill="D9D9D9" w:themeFill="background1" w:themeFillShade="D9"/>
            <w:noWrap/>
          </w:tcPr>
          <w:p w14:paraId="54D79CEE" w14:textId="272DD838" w:rsidR="00E13F3E" w:rsidRPr="003F29FF" w:rsidRDefault="00E13F3E" w:rsidP="00E13F3E">
            <w:pPr>
              <w:pStyle w:val="Tabletextrightbold"/>
            </w:pPr>
            <w:r w:rsidRPr="00831B0C">
              <w:t>(846 12</w:t>
            </w:r>
            <w:r w:rsidR="0087351C">
              <w:t>3</w:t>
            </w:r>
            <w:r w:rsidRPr="00831B0C">
              <w:t>)</w:t>
            </w:r>
          </w:p>
        </w:tc>
        <w:tc>
          <w:tcPr>
            <w:tcW w:w="1139" w:type="dxa"/>
            <w:shd w:val="clear" w:color="auto" w:fill="auto"/>
            <w:noWrap/>
          </w:tcPr>
          <w:p w14:paraId="6EAC35D8" w14:textId="77777777" w:rsidR="00E13F3E" w:rsidRPr="003F29FF" w:rsidRDefault="00E13F3E" w:rsidP="00E13F3E">
            <w:pPr>
              <w:pStyle w:val="Tabletextrightbold"/>
            </w:pPr>
            <w:r w:rsidRPr="00831B0C">
              <w:t>243 239</w:t>
            </w:r>
          </w:p>
        </w:tc>
        <w:tc>
          <w:tcPr>
            <w:tcW w:w="1139" w:type="dxa"/>
            <w:shd w:val="clear" w:color="auto" w:fill="E0E0E0"/>
            <w:noWrap/>
          </w:tcPr>
          <w:p w14:paraId="5F9A8213" w14:textId="77777777" w:rsidR="00E13F3E" w:rsidRPr="003F29FF" w:rsidRDefault="00E13F3E" w:rsidP="00E13F3E">
            <w:pPr>
              <w:pStyle w:val="Tabletextrightbold"/>
            </w:pPr>
            <w:r w:rsidRPr="00831B0C">
              <w:t>348 066</w:t>
            </w:r>
          </w:p>
        </w:tc>
        <w:tc>
          <w:tcPr>
            <w:tcW w:w="1139" w:type="dxa"/>
            <w:shd w:val="clear" w:color="auto" w:fill="FFFFFF" w:themeFill="background1"/>
            <w:noWrap/>
          </w:tcPr>
          <w:p w14:paraId="457CEE3D" w14:textId="22CDF7F2" w:rsidR="00E13F3E" w:rsidRPr="003F29FF" w:rsidRDefault="00E90E48" w:rsidP="00E13F3E">
            <w:pPr>
              <w:pStyle w:val="Tabletextrightbold"/>
            </w:pPr>
            <w:r w:rsidRPr="00E90E48">
              <w:t>20</w:t>
            </w:r>
            <w:r>
              <w:t xml:space="preserve"> </w:t>
            </w:r>
            <w:r w:rsidRPr="00E90E48">
              <w:t>313</w:t>
            </w:r>
          </w:p>
        </w:tc>
      </w:tr>
      <w:tr w:rsidR="00E13F3E" w:rsidRPr="003F29FF" w14:paraId="4477BD74" w14:textId="77777777" w:rsidTr="00E13F3E">
        <w:trPr>
          <w:cantSplit/>
          <w:trHeight w:hRule="exact" w:val="58"/>
        </w:trPr>
        <w:tc>
          <w:tcPr>
            <w:tcW w:w="5238" w:type="dxa"/>
            <w:shd w:val="clear" w:color="auto" w:fill="auto"/>
          </w:tcPr>
          <w:p w14:paraId="14F4F9DF" w14:textId="77777777" w:rsidR="00E13F3E" w:rsidRPr="003F29FF" w:rsidRDefault="00E13F3E" w:rsidP="00E13F3E">
            <w:pPr>
              <w:pStyle w:val="Tabletext"/>
              <w:rPr>
                <w:sz w:val="10"/>
              </w:rPr>
            </w:pPr>
          </w:p>
        </w:tc>
        <w:tc>
          <w:tcPr>
            <w:tcW w:w="1139" w:type="dxa"/>
            <w:shd w:val="clear" w:color="auto" w:fill="D9D9D9" w:themeFill="background1" w:themeFillShade="D9"/>
            <w:noWrap/>
          </w:tcPr>
          <w:p w14:paraId="15228F5F" w14:textId="77777777" w:rsidR="00E13F3E" w:rsidRPr="003F29FF" w:rsidRDefault="00E13F3E" w:rsidP="00E13F3E">
            <w:pPr>
              <w:jc w:val="right"/>
            </w:pPr>
          </w:p>
        </w:tc>
        <w:tc>
          <w:tcPr>
            <w:tcW w:w="1139" w:type="dxa"/>
            <w:shd w:val="clear" w:color="auto" w:fill="auto"/>
            <w:noWrap/>
          </w:tcPr>
          <w:p w14:paraId="69E2DB31" w14:textId="77777777" w:rsidR="00E13F3E" w:rsidRPr="003F29FF" w:rsidRDefault="00E13F3E" w:rsidP="00E13F3E">
            <w:pPr>
              <w:jc w:val="right"/>
            </w:pPr>
          </w:p>
        </w:tc>
        <w:tc>
          <w:tcPr>
            <w:tcW w:w="1139" w:type="dxa"/>
            <w:shd w:val="clear" w:color="auto" w:fill="E0E0E0"/>
            <w:noWrap/>
          </w:tcPr>
          <w:p w14:paraId="3EFFE308" w14:textId="77777777" w:rsidR="00E13F3E" w:rsidRPr="003F29FF" w:rsidRDefault="00E13F3E" w:rsidP="00E13F3E">
            <w:pPr>
              <w:jc w:val="right"/>
            </w:pPr>
          </w:p>
        </w:tc>
        <w:tc>
          <w:tcPr>
            <w:tcW w:w="1139" w:type="dxa"/>
            <w:shd w:val="clear" w:color="auto" w:fill="FFFFFF" w:themeFill="background1"/>
            <w:noWrap/>
          </w:tcPr>
          <w:p w14:paraId="79B589E3" w14:textId="77777777" w:rsidR="00E13F3E" w:rsidRPr="003F29FF" w:rsidRDefault="00E13F3E" w:rsidP="00E13F3E">
            <w:pPr>
              <w:jc w:val="right"/>
            </w:pPr>
          </w:p>
        </w:tc>
      </w:tr>
      <w:tr w:rsidR="00E13F3E" w:rsidRPr="003F29FF" w14:paraId="5B0150C4" w14:textId="77777777" w:rsidTr="00E13F3E">
        <w:trPr>
          <w:cantSplit/>
        </w:trPr>
        <w:tc>
          <w:tcPr>
            <w:tcW w:w="5238" w:type="dxa"/>
            <w:shd w:val="clear" w:color="auto" w:fill="auto"/>
          </w:tcPr>
          <w:p w14:paraId="40ABEBE0" w14:textId="77777777" w:rsidR="00E13F3E" w:rsidRPr="003F29FF" w:rsidRDefault="00E13F3E" w:rsidP="00E13F3E">
            <w:pPr>
              <w:pStyle w:val="Tabletextbold"/>
              <w:rPr>
                <w:bCs/>
              </w:rPr>
            </w:pPr>
            <w:r w:rsidRPr="003F29FF">
              <w:rPr>
                <w:bCs/>
              </w:rPr>
              <w:t xml:space="preserve">Other economic flows </w:t>
            </w:r>
            <w:r w:rsidRPr="003F29FF">
              <w:t>–</w:t>
            </w:r>
            <w:r w:rsidRPr="003F29FF">
              <w:rPr>
                <w:bCs/>
              </w:rPr>
              <w:t xml:space="preserve"> other comprehensive income</w:t>
            </w:r>
          </w:p>
        </w:tc>
        <w:tc>
          <w:tcPr>
            <w:tcW w:w="1139" w:type="dxa"/>
            <w:shd w:val="clear" w:color="auto" w:fill="D9D9D9" w:themeFill="background1" w:themeFillShade="D9"/>
            <w:noWrap/>
          </w:tcPr>
          <w:p w14:paraId="1E84B6F6" w14:textId="77777777" w:rsidR="00E13F3E" w:rsidRPr="003F29FF" w:rsidRDefault="00E13F3E" w:rsidP="00E13F3E">
            <w:pPr>
              <w:pStyle w:val="Tabletextright"/>
            </w:pPr>
          </w:p>
        </w:tc>
        <w:tc>
          <w:tcPr>
            <w:tcW w:w="1139" w:type="dxa"/>
            <w:shd w:val="clear" w:color="auto" w:fill="auto"/>
            <w:noWrap/>
          </w:tcPr>
          <w:p w14:paraId="646BB2E3" w14:textId="77777777" w:rsidR="00E13F3E" w:rsidRPr="003F29FF" w:rsidRDefault="00E13F3E" w:rsidP="00E13F3E">
            <w:pPr>
              <w:pStyle w:val="Tabletextright"/>
            </w:pPr>
          </w:p>
        </w:tc>
        <w:tc>
          <w:tcPr>
            <w:tcW w:w="1139" w:type="dxa"/>
            <w:shd w:val="clear" w:color="auto" w:fill="E0E0E0"/>
            <w:noWrap/>
          </w:tcPr>
          <w:p w14:paraId="12BA9F29" w14:textId="77777777" w:rsidR="00E13F3E" w:rsidRPr="003F29FF" w:rsidRDefault="00E13F3E" w:rsidP="00E13F3E">
            <w:pPr>
              <w:pStyle w:val="Tabletextright"/>
            </w:pPr>
          </w:p>
        </w:tc>
        <w:tc>
          <w:tcPr>
            <w:tcW w:w="1139" w:type="dxa"/>
            <w:shd w:val="clear" w:color="auto" w:fill="FFFFFF" w:themeFill="background1"/>
            <w:noWrap/>
          </w:tcPr>
          <w:p w14:paraId="1C78A291" w14:textId="77777777" w:rsidR="00E13F3E" w:rsidRPr="003F29FF" w:rsidRDefault="00E13F3E" w:rsidP="00E13F3E">
            <w:pPr>
              <w:pStyle w:val="Tabletextright"/>
            </w:pPr>
          </w:p>
        </w:tc>
      </w:tr>
      <w:tr w:rsidR="00E13F3E" w:rsidRPr="003F29FF" w14:paraId="742815D0" w14:textId="77777777" w:rsidTr="00E13F3E">
        <w:trPr>
          <w:cantSplit/>
        </w:trPr>
        <w:tc>
          <w:tcPr>
            <w:tcW w:w="5238" w:type="dxa"/>
            <w:shd w:val="clear" w:color="auto" w:fill="auto"/>
          </w:tcPr>
          <w:p w14:paraId="5C8462F7" w14:textId="77777777" w:rsidR="00E13F3E" w:rsidRPr="003F29FF" w:rsidRDefault="00E13F3E" w:rsidP="00E13F3E">
            <w:pPr>
              <w:pStyle w:val="Tabletext"/>
            </w:pPr>
            <w:r w:rsidRPr="003F29FF">
              <w:t>Remeasurement of superannuation defined benefit plans</w:t>
            </w:r>
          </w:p>
        </w:tc>
        <w:tc>
          <w:tcPr>
            <w:tcW w:w="1139" w:type="dxa"/>
            <w:shd w:val="clear" w:color="auto" w:fill="D9D9D9" w:themeFill="background1" w:themeFillShade="D9"/>
            <w:noWrap/>
          </w:tcPr>
          <w:p w14:paraId="5DD58FEB" w14:textId="77777777" w:rsidR="00E13F3E" w:rsidRPr="003F29FF" w:rsidRDefault="00E13F3E" w:rsidP="00E13F3E">
            <w:pPr>
              <w:pStyle w:val="Tabletextright"/>
            </w:pPr>
            <w:r w:rsidRPr="00831B0C">
              <w:t>–</w:t>
            </w:r>
          </w:p>
        </w:tc>
        <w:tc>
          <w:tcPr>
            <w:tcW w:w="1139" w:type="dxa"/>
            <w:shd w:val="clear" w:color="auto" w:fill="auto"/>
            <w:noWrap/>
          </w:tcPr>
          <w:p w14:paraId="64FF23AE" w14:textId="77777777" w:rsidR="00E13F3E" w:rsidRPr="003F29FF" w:rsidRDefault="00E13F3E" w:rsidP="00E13F3E">
            <w:pPr>
              <w:pStyle w:val="Tabletextright"/>
            </w:pPr>
            <w:r w:rsidRPr="00831B0C">
              <w:t>–</w:t>
            </w:r>
          </w:p>
        </w:tc>
        <w:tc>
          <w:tcPr>
            <w:tcW w:w="1139" w:type="dxa"/>
            <w:shd w:val="clear" w:color="auto" w:fill="E0E0E0"/>
            <w:noWrap/>
          </w:tcPr>
          <w:p w14:paraId="2B08A6F9" w14:textId="77777777" w:rsidR="00E13F3E" w:rsidRPr="003F29FF" w:rsidRDefault="00E13F3E" w:rsidP="00E13F3E">
            <w:pPr>
              <w:pStyle w:val="Tabletextright"/>
            </w:pPr>
            <w:r w:rsidRPr="00831B0C">
              <w:t>–</w:t>
            </w:r>
          </w:p>
        </w:tc>
        <w:tc>
          <w:tcPr>
            <w:tcW w:w="1139" w:type="dxa"/>
            <w:shd w:val="clear" w:color="auto" w:fill="FFFFFF" w:themeFill="background1"/>
            <w:noWrap/>
          </w:tcPr>
          <w:p w14:paraId="05FA735B" w14:textId="77777777" w:rsidR="00E13F3E" w:rsidRPr="003F29FF" w:rsidRDefault="00E13F3E" w:rsidP="00E13F3E">
            <w:pPr>
              <w:pStyle w:val="Tabletextright"/>
            </w:pPr>
            <w:r w:rsidRPr="00831B0C">
              <w:t>–</w:t>
            </w:r>
          </w:p>
        </w:tc>
      </w:tr>
      <w:tr w:rsidR="00E13F3E" w:rsidRPr="003F29FF" w14:paraId="7DBE95DD" w14:textId="77777777" w:rsidTr="00E13F3E">
        <w:trPr>
          <w:cantSplit/>
        </w:trPr>
        <w:tc>
          <w:tcPr>
            <w:tcW w:w="5238" w:type="dxa"/>
            <w:shd w:val="clear" w:color="auto" w:fill="auto"/>
          </w:tcPr>
          <w:p w14:paraId="40D9CFC3" w14:textId="77777777" w:rsidR="00E13F3E" w:rsidRPr="003F29FF" w:rsidRDefault="00E13F3E" w:rsidP="00E13F3E">
            <w:pPr>
              <w:pStyle w:val="Tabletext"/>
            </w:pPr>
            <w:r w:rsidRPr="003F29FF">
              <w:t>Changes in financial assets available for sale reserve</w:t>
            </w:r>
          </w:p>
        </w:tc>
        <w:tc>
          <w:tcPr>
            <w:tcW w:w="1139" w:type="dxa"/>
            <w:shd w:val="clear" w:color="auto" w:fill="D9D9D9" w:themeFill="background1" w:themeFillShade="D9"/>
            <w:noWrap/>
          </w:tcPr>
          <w:p w14:paraId="7F0447C6" w14:textId="77777777" w:rsidR="00E13F3E" w:rsidRPr="003F29FF" w:rsidRDefault="00E13F3E" w:rsidP="00E13F3E">
            <w:pPr>
              <w:pStyle w:val="Tabletextright"/>
            </w:pPr>
            <w:r w:rsidRPr="00831B0C">
              <w:t>–</w:t>
            </w:r>
          </w:p>
        </w:tc>
        <w:tc>
          <w:tcPr>
            <w:tcW w:w="1139" w:type="dxa"/>
            <w:shd w:val="clear" w:color="auto" w:fill="auto"/>
            <w:noWrap/>
          </w:tcPr>
          <w:p w14:paraId="62427243" w14:textId="77777777" w:rsidR="00E13F3E" w:rsidRPr="003F29FF" w:rsidRDefault="00E13F3E" w:rsidP="00E13F3E">
            <w:pPr>
              <w:pStyle w:val="Tabletextright"/>
            </w:pPr>
            <w:r w:rsidRPr="00831B0C">
              <w:t>–</w:t>
            </w:r>
          </w:p>
        </w:tc>
        <w:tc>
          <w:tcPr>
            <w:tcW w:w="1139" w:type="dxa"/>
            <w:shd w:val="clear" w:color="auto" w:fill="E0E0E0"/>
            <w:noWrap/>
          </w:tcPr>
          <w:p w14:paraId="2A264D95" w14:textId="77777777" w:rsidR="00E13F3E" w:rsidRPr="003F29FF" w:rsidRDefault="00E13F3E" w:rsidP="00E13F3E">
            <w:pPr>
              <w:pStyle w:val="Tabletextright"/>
            </w:pPr>
            <w:r w:rsidRPr="00831B0C">
              <w:t>–</w:t>
            </w:r>
          </w:p>
        </w:tc>
        <w:tc>
          <w:tcPr>
            <w:tcW w:w="1139" w:type="dxa"/>
            <w:shd w:val="clear" w:color="auto" w:fill="FFFFFF" w:themeFill="background1"/>
            <w:noWrap/>
          </w:tcPr>
          <w:p w14:paraId="1A7B0D6C" w14:textId="77777777" w:rsidR="00E13F3E" w:rsidRPr="003F29FF" w:rsidRDefault="00E13F3E" w:rsidP="00E13F3E">
            <w:pPr>
              <w:pStyle w:val="Tabletextright"/>
            </w:pPr>
            <w:r w:rsidRPr="00831B0C">
              <w:t>–</w:t>
            </w:r>
          </w:p>
        </w:tc>
      </w:tr>
      <w:tr w:rsidR="00E13F3E" w:rsidRPr="003F29FF" w14:paraId="1BBC64C1" w14:textId="77777777" w:rsidTr="00E13F3E">
        <w:trPr>
          <w:cantSplit/>
        </w:trPr>
        <w:tc>
          <w:tcPr>
            <w:tcW w:w="5238" w:type="dxa"/>
            <w:shd w:val="clear" w:color="auto" w:fill="auto"/>
          </w:tcPr>
          <w:p w14:paraId="138830E1" w14:textId="77777777" w:rsidR="00E13F3E" w:rsidRPr="003F29FF" w:rsidRDefault="00E13F3E" w:rsidP="00E13F3E">
            <w:pPr>
              <w:pStyle w:val="Tabletextbold"/>
              <w:rPr>
                <w:bCs/>
              </w:rPr>
            </w:pPr>
            <w:r w:rsidRPr="003F29FF">
              <w:rPr>
                <w:bCs/>
              </w:rPr>
              <w:t>Administered comprehensive result</w:t>
            </w:r>
          </w:p>
        </w:tc>
        <w:tc>
          <w:tcPr>
            <w:tcW w:w="1139" w:type="dxa"/>
            <w:shd w:val="clear" w:color="auto" w:fill="D9D9D9" w:themeFill="background1" w:themeFillShade="D9"/>
            <w:noWrap/>
          </w:tcPr>
          <w:p w14:paraId="6AC7E94C" w14:textId="2733614A" w:rsidR="00E13F3E" w:rsidRPr="003F29FF" w:rsidRDefault="00E13F3E" w:rsidP="00E13F3E">
            <w:pPr>
              <w:pStyle w:val="Tabletextrightbold"/>
            </w:pPr>
            <w:r w:rsidRPr="00831B0C">
              <w:t>(846 12</w:t>
            </w:r>
            <w:r w:rsidR="0087351C">
              <w:t>3</w:t>
            </w:r>
            <w:r w:rsidRPr="00831B0C">
              <w:t>)</w:t>
            </w:r>
          </w:p>
        </w:tc>
        <w:tc>
          <w:tcPr>
            <w:tcW w:w="1139" w:type="dxa"/>
            <w:shd w:val="clear" w:color="auto" w:fill="auto"/>
            <w:noWrap/>
          </w:tcPr>
          <w:p w14:paraId="124E0658" w14:textId="77777777" w:rsidR="00E13F3E" w:rsidRPr="003F29FF" w:rsidRDefault="00E13F3E" w:rsidP="00E13F3E">
            <w:pPr>
              <w:pStyle w:val="Tabletextrightbold"/>
            </w:pPr>
            <w:r w:rsidRPr="00831B0C">
              <w:t>243 239</w:t>
            </w:r>
          </w:p>
        </w:tc>
        <w:tc>
          <w:tcPr>
            <w:tcW w:w="1139" w:type="dxa"/>
            <w:shd w:val="clear" w:color="auto" w:fill="E0E0E0"/>
            <w:noWrap/>
          </w:tcPr>
          <w:p w14:paraId="565609A7" w14:textId="77777777" w:rsidR="00E13F3E" w:rsidRPr="003F29FF" w:rsidRDefault="00E13F3E" w:rsidP="00E13F3E">
            <w:pPr>
              <w:pStyle w:val="Tabletextrightbold"/>
            </w:pPr>
            <w:r w:rsidRPr="00831B0C">
              <w:t>348 066</w:t>
            </w:r>
          </w:p>
        </w:tc>
        <w:tc>
          <w:tcPr>
            <w:tcW w:w="1139" w:type="dxa"/>
            <w:shd w:val="clear" w:color="auto" w:fill="FFFFFF" w:themeFill="background1"/>
            <w:noWrap/>
          </w:tcPr>
          <w:p w14:paraId="3DBD2189" w14:textId="11677B80" w:rsidR="00E13F3E" w:rsidRPr="003F29FF" w:rsidRDefault="00E90E48" w:rsidP="00E13F3E">
            <w:pPr>
              <w:pStyle w:val="Tabletextrightbold"/>
            </w:pPr>
            <w:r w:rsidRPr="00E90E48">
              <w:t>20</w:t>
            </w:r>
            <w:r>
              <w:t xml:space="preserve"> </w:t>
            </w:r>
            <w:r w:rsidRPr="00E90E48">
              <w:t>313</w:t>
            </w:r>
          </w:p>
        </w:tc>
      </w:tr>
    </w:tbl>
    <w:p w14:paraId="25720DBE" w14:textId="241F3142" w:rsidR="00E13F3E" w:rsidRDefault="0087351C" w:rsidP="0087351C">
      <w:pPr>
        <w:pStyle w:val="Notes"/>
      </w:pPr>
      <w:r>
        <w:t>Note:</w:t>
      </w:r>
    </w:p>
    <w:p w14:paraId="5BB17862" w14:textId="1799EE15" w:rsidR="0087351C" w:rsidRDefault="0087351C" w:rsidP="0087351C">
      <w:pPr>
        <w:pStyle w:val="Notes"/>
      </w:pPr>
      <w:r>
        <w:t xml:space="preserve">(a) </w:t>
      </w:r>
      <w:r w:rsidRPr="0087351C">
        <w:t>Ex</w:t>
      </w:r>
      <w:r w:rsidR="00250EB9">
        <w:t xml:space="preserve"> </w:t>
      </w:r>
      <w:r w:rsidRPr="0087351C">
        <w:t>gratia payments mainly represent tax relief provided by the State in various circumstances including financial hardship.</w:t>
      </w:r>
    </w:p>
    <w:p w14:paraId="1FD96EA2" w14:textId="14B2D353" w:rsidR="0087351C" w:rsidRDefault="0087351C" w:rsidP="00E13F3E">
      <w:pPr>
        <w:pStyle w:val="Spacer"/>
      </w:pPr>
    </w:p>
    <w:p w14:paraId="2B61D798" w14:textId="77777777" w:rsidR="0087351C" w:rsidRPr="003F29FF" w:rsidRDefault="0087351C" w:rsidP="00E13F3E">
      <w:pPr>
        <w:pStyle w:val="Spacer"/>
      </w:pPr>
    </w:p>
    <w:p w14:paraId="2385EC65" w14:textId="77777777" w:rsidR="00E13F3E" w:rsidRPr="003F29FF" w:rsidRDefault="00E13F3E" w:rsidP="00E13F3E">
      <w:pPr>
        <w:sectPr w:rsidR="00E13F3E" w:rsidRPr="003F29FF" w:rsidSect="00E13F3E">
          <w:pgSz w:w="11909" w:h="16834" w:code="9"/>
          <w:pgMar w:top="1728" w:right="1152" w:bottom="1152" w:left="1152" w:header="720" w:footer="288" w:gutter="0"/>
          <w:cols w:space="720"/>
          <w:noEndnote/>
        </w:sectPr>
      </w:pPr>
    </w:p>
    <w:p w14:paraId="63CAA546" w14:textId="77777777" w:rsidR="00E13F3E" w:rsidRPr="003F29FF" w:rsidRDefault="00E13F3E" w:rsidP="00E13F3E"/>
    <w:p w14:paraId="70334C50" w14:textId="77777777" w:rsidR="00E13F3E" w:rsidRPr="003F29FF" w:rsidRDefault="00E13F3E" w:rsidP="00E13F3E">
      <w:pPr>
        <w:pStyle w:val="Heading3numbered"/>
        <w:sectPr w:rsidR="00E13F3E" w:rsidRPr="003F29FF" w:rsidSect="000C41A3">
          <w:pgSz w:w="11909" w:h="16834" w:code="9"/>
          <w:pgMar w:top="1728" w:right="1152" w:bottom="1152" w:left="1152" w:header="720" w:footer="288" w:gutter="0"/>
          <w:cols w:num="2" w:space="720"/>
          <w:noEndnote/>
        </w:sectPr>
      </w:pPr>
    </w:p>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E13F3E" w:rsidRPr="003F29FF" w14:paraId="3DA70FB9" w14:textId="77777777" w:rsidTr="00E13F3E">
        <w:trPr>
          <w:cantSplit/>
          <w:trHeight w:val="922"/>
        </w:trPr>
        <w:tc>
          <w:tcPr>
            <w:tcW w:w="2448" w:type="dxa"/>
            <w:gridSpan w:val="2"/>
            <w:shd w:val="clear" w:color="auto" w:fill="auto"/>
            <w:noWrap/>
            <w:vAlign w:val="bottom"/>
          </w:tcPr>
          <w:p w14:paraId="7B0389C0" w14:textId="77777777" w:rsidR="00E13F3E" w:rsidRPr="003F29FF" w:rsidRDefault="00E13F3E" w:rsidP="00E13F3E">
            <w:pPr>
              <w:pStyle w:val="Tabletextheadingcentred"/>
            </w:pPr>
            <w:r w:rsidRPr="003F29FF">
              <w:t>Improve how Government manages its balance sheet, commercial activities and public sector infrastructure</w:t>
            </w:r>
          </w:p>
        </w:tc>
        <w:tc>
          <w:tcPr>
            <w:tcW w:w="2276" w:type="dxa"/>
            <w:gridSpan w:val="2"/>
            <w:shd w:val="clear" w:color="auto" w:fill="auto"/>
            <w:noWrap/>
            <w:vAlign w:val="bottom"/>
          </w:tcPr>
          <w:p w14:paraId="51C89225" w14:textId="77777777" w:rsidR="00E13F3E" w:rsidRPr="003F29FF" w:rsidRDefault="00E13F3E" w:rsidP="00E13F3E">
            <w:pPr>
              <w:pStyle w:val="Tabletextheadingcentred"/>
            </w:pPr>
            <w:r w:rsidRPr="003F29FF">
              <w:t>Deliver efficient whole of government common services</w:t>
            </w:r>
          </w:p>
        </w:tc>
        <w:tc>
          <w:tcPr>
            <w:tcW w:w="2276" w:type="dxa"/>
            <w:gridSpan w:val="2"/>
            <w:shd w:val="clear" w:color="auto" w:fill="auto"/>
            <w:noWrap/>
            <w:vAlign w:val="bottom"/>
          </w:tcPr>
          <w:p w14:paraId="169B77FA" w14:textId="77777777" w:rsidR="00E13F3E" w:rsidRPr="003F29FF" w:rsidRDefault="00E13F3E" w:rsidP="00E13F3E">
            <w:pPr>
              <w:pStyle w:val="Tabletextheadingcentred"/>
            </w:pPr>
            <w:r w:rsidRPr="003F29FF">
              <w:t xml:space="preserve">Other – Not </w:t>
            </w:r>
            <w:r w:rsidRPr="003F29FF">
              <w:br/>
              <w:t>attributable</w:t>
            </w:r>
          </w:p>
        </w:tc>
        <w:tc>
          <w:tcPr>
            <w:tcW w:w="2276" w:type="dxa"/>
            <w:gridSpan w:val="2"/>
            <w:shd w:val="clear" w:color="auto" w:fill="auto"/>
            <w:noWrap/>
            <w:vAlign w:val="bottom"/>
          </w:tcPr>
          <w:p w14:paraId="65565FD3" w14:textId="77777777" w:rsidR="00E13F3E" w:rsidRPr="003F29FF" w:rsidRDefault="00E13F3E" w:rsidP="00E13F3E">
            <w:pPr>
              <w:pStyle w:val="Tabletextheadingcentred"/>
            </w:pPr>
            <w:r w:rsidRPr="003F29FF">
              <w:t>Departmental total</w:t>
            </w:r>
          </w:p>
        </w:tc>
      </w:tr>
      <w:tr w:rsidR="00E13F3E" w:rsidRPr="003F29FF" w14:paraId="4B821F5F" w14:textId="77777777" w:rsidTr="00E13F3E">
        <w:trPr>
          <w:cantSplit/>
        </w:trPr>
        <w:tc>
          <w:tcPr>
            <w:tcW w:w="1278" w:type="dxa"/>
            <w:shd w:val="clear" w:color="auto" w:fill="auto"/>
            <w:noWrap/>
            <w:vAlign w:val="bottom"/>
          </w:tcPr>
          <w:p w14:paraId="4D12FF87" w14:textId="77777777" w:rsidR="00E13F3E" w:rsidRPr="003F29FF" w:rsidRDefault="00E13F3E" w:rsidP="00E13F3E">
            <w:pPr>
              <w:pStyle w:val="Tabletextheadingright"/>
            </w:pPr>
            <w:r w:rsidRPr="003F29FF">
              <w:t>2020</w:t>
            </w:r>
          </w:p>
        </w:tc>
        <w:tc>
          <w:tcPr>
            <w:tcW w:w="1170" w:type="dxa"/>
            <w:shd w:val="clear" w:color="auto" w:fill="auto"/>
            <w:noWrap/>
            <w:vAlign w:val="bottom"/>
          </w:tcPr>
          <w:p w14:paraId="6CE1B748" w14:textId="77777777" w:rsidR="00E13F3E" w:rsidRPr="003F29FF" w:rsidRDefault="00E13F3E" w:rsidP="00E13F3E">
            <w:pPr>
              <w:pStyle w:val="Tabletextheadingright"/>
            </w:pPr>
            <w:r w:rsidRPr="003F29FF">
              <w:t>2019</w:t>
            </w:r>
          </w:p>
        </w:tc>
        <w:tc>
          <w:tcPr>
            <w:tcW w:w="1138" w:type="dxa"/>
            <w:shd w:val="clear" w:color="auto" w:fill="auto"/>
            <w:noWrap/>
            <w:vAlign w:val="bottom"/>
          </w:tcPr>
          <w:p w14:paraId="2A412BCF" w14:textId="77777777" w:rsidR="00E13F3E" w:rsidRPr="003F29FF" w:rsidRDefault="00E13F3E" w:rsidP="00E13F3E">
            <w:pPr>
              <w:pStyle w:val="Tabletextheadingright"/>
            </w:pPr>
            <w:r w:rsidRPr="003F29FF">
              <w:t>2020</w:t>
            </w:r>
          </w:p>
        </w:tc>
        <w:tc>
          <w:tcPr>
            <w:tcW w:w="1138" w:type="dxa"/>
            <w:shd w:val="clear" w:color="auto" w:fill="auto"/>
            <w:noWrap/>
            <w:vAlign w:val="bottom"/>
          </w:tcPr>
          <w:p w14:paraId="213A7859" w14:textId="77777777" w:rsidR="00E13F3E" w:rsidRPr="003F29FF" w:rsidRDefault="00E13F3E" w:rsidP="00E13F3E">
            <w:pPr>
              <w:pStyle w:val="Tabletextheadingright"/>
            </w:pPr>
            <w:r w:rsidRPr="003F29FF">
              <w:t>2019</w:t>
            </w:r>
          </w:p>
        </w:tc>
        <w:tc>
          <w:tcPr>
            <w:tcW w:w="1138" w:type="dxa"/>
            <w:shd w:val="clear" w:color="auto" w:fill="auto"/>
            <w:noWrap/>
            <w:vAlign w:val="bottom"/>
          </w:tcPr>
          <w:p w14:paraId="5B27A122" w14:textId="77777777" w:rsidR="00E13F3E" w:rsidRPr="003F29FF" w:rsidRDefault="00E13F3E" w:rsidP="00E13F3E">
            <w:pPr>
              <w:pStyle w:val="Tabletextheadingright"/>
            </w:pPr>
            <w:r w:rsidRPr="003F29FF">
              <w:t>2020</w:t>
            </w:r>
          </w:p>
        </w:tc>
        <w:tc>
          <w:tcPr>
            <w:tcW w:w="1138" w:type="dxa"/>
            <w:shd w:val="clear" w:color="auto" w:fill="auto"/>
            <w:noWrap/>
            <w:vAlign w:val="bottom"/>
          </w:tcPr>
          <w:p w14:paraId="1A5D750A" w14:textId="77777777" w:rsidR="00E13F3E" w:rsidRPr="003F29FF" w:rsidRDefault="00E13F3E" w:rsidP="00E13F3E">
            <w:pPr>
              <w:pStyle w:val="Tabletextheadingright"/>
            </w:pPr>
            <w:r w:rsidRPr="003F29FF">
              <w:t>2019</w:t>
            </w:r>
          </w:p>
        </w:tc>
        <w:tc>
          <w:tcPr>
            <w:tcW w:w="1138" w:type="dxa"/>
            <w:shd w:val="clear" w:color="auto" w:fill="auto"/>
            <w:noWrap/>
            <w:vAlign w:val="bottom"/>
          </w:tcPr>
          <w:p w14:paraId="0E5FB263" w14:textId="77777777" w:rsidR="00E13F3E" w:rsidRPr="003F29FF" w:rsidRDefault="00E13F3E" w:rsidP="00E13F3E">
            <w:pPr>
              <w:pStyle w:val="Tabletextheadingright"/>
            </w:pPr>
            <w:r w:rsidRPr="003F29FF">
              <w:t>2020</w:t>
            </w:r>
          </w:p>
        </w:tc>
        <w:tc>
          <w:tcPr>
            <w:tcW w:w="1138" w:type="dxa"/>
            <w:shd w:val="clear" w:color="auto" w:fill="auto"/>
            <w:noWrap/>
            <w:vAlign w:val="bottom"/>
          </w:tcPr>
          <w:p w14:paraId="084B4AD2" w14:textId="77777777" w:rsidR="00E13F3E" w:rsidRPr="003F29FF" w:rsidRDefault="00E13F3E" w:rsidP="00E13F3E">
            <w:pPr>
              <w:pStyle w:val="Tabletextheadingright"/>
            </w:pPr>
            <w:r w:rsidRPr="003F29FF">
              <w:t>2019</w:t>
            </w:r>
          </w:p>
        </w:tc>
      </w:tr>
      <w:tr w:rsidR="00E13F3E" w:rsidRPr="003F29FF" w14:paraId="0D061B40" w14:textId="77777777" w:rsidTr="00E13F3E">
        <w:trPr>
          <w:cantSplit/>
        </w:trPr>
        <w:tc>
          <w:tcPr>
            <w:tcW w:w="1278" w:type="dxa"/>
            <w:shd w:val="clear" w:color="auto" w:fill="auto"/>
            <w:noWrap/>
          </w:tcPr>
          <w:p w14:paraId="59FA6B7B" w14:textId="05013E82" w:rsidR="00E13F3E" w:rsidRPr="003F29FF" w:rsidRDefault="00E13F3E" w:rsidP="00E13F3E">
            <w:pPr>
              <w:pStyle w:val="Tabletextheadingright"/>
            </w:pPr>
            <w:r w:rsidRPr="003F29FF">
              <w:t>$</w:t>
            </w:r>
            <w:r w:rsidR="00E90E48">
              <w:t>’</w:t>
            </w:r>
            <w:r w:rsidRPr="003F29FF">
              <w:t>000</w:t>
            </w:r>
          </w:p>
        </w:tc>
        <w:tc>
          <w:tcPr>
            <w:tcW w:w="1170" w:type="dxa"/>
            <w:shd w:val="clear" w:color="auto" w:fill="auto"/>
            <w:noWrap/>
          </w:tcPr>
          <w:p w14:paraId="76FA4411" w14:textId="551EE993" w:rsidR="00E13F3E" w:rsidRPr="003F29FF" w:rsidRDefault="00E13F3E" w:rsidP="00E13F3E">
            <w:pPr>
              <w:pStyle w:val="Tabletextheadingright"/>
            </w:pPr>
            <w:r w:rsidRPr="003F29FF">
              <w:t>$</w:t>
            </w:r>
            <w:r w:rsidR="00E90E48">
              <w:t>’</w:t>
            </w:r>
            <w:r w:rsidRPr="003F29FF">
              <w:t>000</w:t>
            </w:r>
          </w:p>
        </w:tc>
        <w:tc>
          <w:tcPr>
            <w:tcW w:w="1138" w:type="dxa"/>
            <w:shd w:val="clear" w:color="auto" w:fill="auto"/>
            <w:noWrap/>
          </w:tcPr>
          <w:p w14:paraId="7A124013" w14:textId="2280298D" w:rsidR="00E13F3E" w:rsidRPr="003F29FF" w:rsidRDefault="00E13F3E" w:rsidP="00E13F3E">
            <w:pPr>
              <w:pStyle w:val="Tabletextheadingright"/>
            </w:pPr>
            <w:r w:rsidRPr="003F29FF">
              <w:t>$</w:t>
            </w:r>
            <w:r w:rsidR="00E90E48">
              <w:t>’</w:t>
            </w:r>
            <w:r w:rsidRPr="003F29FF">
              <w:t>000</w:t>
            </w:r>
          </w:p>
        </w:tc>
        <w:tc>
          <w:tcPr>
            <w:tcW w:w="1138" w:type="dxa"/>
            <w:shd w:val="clear" w:color="auto" w:fill="auto"/>
            <w:noWrap/>
          </w:tcPr>
          <w:p w14:paraId="29311B81" w14:textId="4A66DBD3" w:rsidR="00E13F3E" w:rsidRPr="003F29FF" w:rsidRDefault="00E13F3E" w:rsidP="00E13F3E">
            <w:pPr>
              <w:pStyle w:val="Tabletextheadingright"/>
            </w:pPr>
            <w:r w:rsidRPr="003F29FF">
              <w:t>$</w:t>
            </w:r>
            <w:r w:rsidR="00E90E48">
              <w:t>’</w:t>
            </w:r>
            <w:r w:rsidRPr="003F29FF">
              <w:t>000</w:t>
            </w:r>
          </w:p>
        </w:tc>
        <w:tc>
          <w:tcPr>
            <w:tcW w:w="1138" w:type="dxa"/>
            <w:shd w:val="clear" w:color="auto" w:fill="auto"/>
            <w:noWrap/>
          </w:tcPr>
          <w:p w14:paraId="5BF8EE6A" w14:textId="548812EF" w:rsidR="00E13F3E" w:rsidRPr="003F29FF" w:rsidRDefault="00E13F3E" w:rsidP="00E13F3E">
            <w:pPr>
              <w:pStyle w:val="Tabletextheadingright"/>
            </w:pPr>
            <w:r w:rsidRPr="003F29FF">
              <w:t>$</w:t>
            </w:r>
            <w:r w:rsidR="00E90E48">
              <w:t>’</w:t>
            </w:r>
            <w:r w:rsidRPr="003F29FF">
              <w:t>000</w:t>
            </w:r>
          </w:p>
        </w:tc>
        <w:tc>
          <w:tcPr>
            <w:tcW w:w="1138" w:type="dxa"/>
            <w:shd w:val="clear" w:color="auto" w:fill="auto"/>
            <w:noWrap/>
          </w:tcPr>
          <w:p w14:paraId="77DF4E71" w14:textId="79A5B31B" w:rsidR="00E13F3E" w:rsidRPr="003F29FF" w:rsidRDefault="00E13F3E" w:rsidP="00E13F3E">
            <w:pPr>
              <w:pStyle w:val="Tabletextheadingright"/>
            </w:pPr>
            <w:r w:rsidRPr="003F29FF">
              <w:t>$</w:t>
            </w:r>
            <w:r w:rsidR="00E90E48">
              <w:t>’</w:t>
            </w:r>
            <w:r w:rsidRPr="003F29FF">
              <w:t>000</w:t>
            </w:r>
          </w:p>
        </w:tc>
        <w:tc>
          <w:tcPr>
            <w:tcW w:w="1138" w:type="dxa"/>
            <w:shd w:val="clear" w:color="auto" w:fill="auto"/>
            <w:noWrap/>
          </w:tcPr>
          <w:p w14:paraId="4CD14182" w14:textId="5A30C667" w:rsidR="00E13F3E" w:rsidRPr="003F29FF" w:rsidRDefault="00E13F3E" w:rsidP="00E13F3E">
            <w:pPr>
              <w:pStyle w:val="Tabletextheadingright"/>
            </w:pPr>
            <w:r w:rsidRPr="003F29FF">
              <w:t>$</w:t>
            </w:r>
            <w:r w:rsidR="00E90E48">
              <w:t>’</w:t>
            </w:r>
            <w:r w:rsidRPr="003F29FF">
              <w:t>000</w:t>
            </w:r>
          </w:p>
        </w:tc>
        <w:tc>
          <w:tcPr>
            <w:tcW w:w="1138" w:type="dxa"/>
            <w:shd w:val="clear" w:color="auto" w:fill="auto"/>
            <w:noWrap/>
          </w:tcPr>
          <w:p w14:paraId="12CAE6D4" w14:textId="36673139" w:rsidR="00E13F3E" w:rsidRPr="003F29FF" w:rsidRDefault="00E13F3E" w:rsidP="00E13F3E">
            <w:pPr>
              <w:pStyle w:val="Tabletextheadingright"/>
            </w:pPr>
            <w:r w:rsidRPr="003F29FF">
              <w:t>$</w:t>
            </w:r>
            <w:r w:rsidR="00E90E48">
              <w:t>’</w:t>
            </w:r>
            <w:r w:rsidRPr="003F29FF">
              <w:t>000</w:t>
            </w:r>
          </w:p>
        </w:tc>
      </w:tr>
      <w:tr w:rsidR="00E13F3E" w:rsidRPr="003F29FF" w14:paraId="1EA88FE4" w14:textId="77777777" w:rsidTr="00E13F3E">
        <w:trPr>
          <w:cantSplit/>
        </w:trPr>
        <w:tc>
          <w:tcPr>
            <w:tcW w:w="1278" w:type="dxa"/>
            <w:shd w:val="clear" w:color="auto" w:fill="D9D9D9" w:themeFill="background1" w:themeFillShade="D9"/>
            <w:noWrap/>
          </w:tcPr>
          <w:p w14:paraId="3E501D9F" w14:textId="77777777" w:rsidR="00E13F3E" w:rsidRPr="003F29FF" w:rsidRDefault="00E13F3E" w:rsidP="00E13F3E">
            <w:pPr>
              <w:pStyle w:val="Tabletextright"/>
            </w:pPr>
          </w:p>
        </w:tc>
        <w:tc>
          <w:tcPr>
            <w:tcW w:w="1170" w:type="dxa"/>
            <w:shd w:val="clear" w:color="auto" w:fill="auto"/>
            <w:noWrap/>
          </w:tcPr>
          <w:p w14:paraId="228D3F85" w14:textId="77777777" w:rsidR="00E13F3E" w:rsidRPr="003F29FF" w:rsidRDefault="00E13F3E" w:rsidP="00E13F3E">
            <w:pPr>
              <w:pStyle w:val="Tabletextright"/>
            </w:pPr>
          </w:p>
        </w:tc>
        <w:tc>
          <w:tcPr>
            <w:tcW w:w="1138" w:type="dxa"/>
            <w:shd w:val="clear" w:color="auto" w:fill="E0E0E0"/>
            <w:noWrap/>
          </w:tcPr>
          <w:p w14:paraId="1FCA943B" w14:textId="77777777" w:rsidR="00E13F3E" w:rsidRPr="003F29FF" w:rsidRDefault="00E13F3E" w:rsidP="00E13F3E">
            <w:pPr>
              <w:pStyle w:val="Tabletextright"/>
            </w:pPr>
          </w:p>
        </w:tc>
        <w:tc>
          <w:tcPr>
            <w:tcW w:w="1138" w:type="dxa"/>
            <w:shd w:val="clear" w:color="auto" w:fill="FFFFFF" w:themeFill="background1"/>
            <w:noWrap/>
          </w:tcPr>
          <w:p w14:paraId="39A556C7" w14:textId="77777777" w:rsidR="00E13F3E" w:rsidRPr="003F29FF" w:rsidRDefault="00E13F3E" w:rsidP="00E13F3E">
            <w:pPr>
              <w:pStyle w:val="Tabletextright"/>
            </w:pPr>
          </w:p>
        </w:tc>
        <w:tc>
          <w:tcPr>
            <w:tcW w:w="1138" w:type="dxa"/>
            <w:shd w:val="clear" w:color="auto" w:fill="D9D9D9" w:themeFill="background1" w:themeFillShade="D9"/>
            <w:noWrap/>
          </w:tcPr>
          <w:p w14:paraId="16FEE4BD" w14:textId="77777777" w:rsidR="00E13F3E" w:rsidRPr="003F29FF" w:rsidRDefault="00E13F3E" w:rsidP="00E13F3E">
            <w:pPr>
              <w:pStyle w:val="Tabletextright"/>
            </w:pPr>
          </w:p>
        </w:tc>
        <w:tc>
          <w:tcPr>
            <w:tcW w:w="1138" w:type="dxa"/>
            <w:shd w:val="clear" w:color="auto" w:fill="auto"/>
            <w:noWrap/>
          </w:tcPr>
          <w:p w14:paraId="4B99F556" w14:textId="77777777" w:rsidR="00E13F3E" w:rsidRPr="003F29FF" w:rsidRDefault="00E13F3E" w:rsidP="00E13F3E">
            <w:pPr>
              <w:pStyle w:val="Tabletextright"/>
            </w:pPr>
          </w:p>
        </w:tc>
        <w:tc>
          <w:tcPr>
            <w:tcW w:w="1138" w:type="dxa"/>
            <w:shd w:val="clear" w:color="auto" w:fill="E0E0E0"/>
            <w:noWrap/>
          </w:tcPr>
          <w:p w14:paraId="6C65B370" w14:textId="77777777" w:rsidR="00E13F3E" w:rsidRPr="003F29FF" w:rsidRDefault="00E13F3E" w:rsidP="00E13F3E">
            <w:pPr>
              <w:pStyle w:val="Tabletextright"/>
            </w:pPr>
          </w:p>
        </w:tc>
        <w:tc>
          <w:tcPr>
            <w:tcW w:w="1138" w:type="dxa"/>
            <w:shd w:val="clear" w:color="auto" w:fill="FFFFFF" w:themeFill="background1"/>
            <w:noWrap/>
          </w:tcPr>
          <w:p w14:paraId="14A1CFAB" w14:textId="77777777" w:rsidR="00E13F3E" w:rsidRPr="003F29FF" w:rsidRDefault="00E13F3E" w:rsidP="00E13F3E">
            <w:pPr>
              <w:pStyle w:val="Tabletextright"/>
            </w:pPr>
          </w:p>
        </w:tc>
      </w:tr>
      <w:tr w:rsidR="00E13F3E" w:rsidRPr="003F29FF" w14:paraId="611CF055" w14:textId="77777777" w:rsidTr="00E13F3E">
        <w:trPr>
          <w:cantSplit/>
        </w:trPr>
        <w:tc>
          <w:tcPr>
            <w:tcW w:w="1278" w:type="dxa"/>
            <w:shd w:val="clear" w:color="auto" w:fill="D9D9D9" w:themeFill="background1" w:themeFillShade="D9"/>
            <w:noWrap/>
          </w:tcPr>
          <w:p w14:paraId="43A4DD38" w14:textId="77777777" w:rsidR="00E13F3E" w:rsidRPr="003F29FF" w:rsidRDefault="00E13F3E" w:rsidP="00E13F3E">
            <w:pPr>
              <w:pStyle w:val="Tabletextright"/>
            </w:pPr>
            <w:r w:rsidRPr="00831B0C">
              <w:rPr>
                <w:bCs/>
              </w:rPr>
              <w:t>3</w:t>
            </w:r>
            <w:r w:rsidRPr="00831B0C">
              <w:t xml:space="preserve"> </w:t>
            </w:r>
            <w:r w:rsidRPr="00831B0C">
              <w:rPr>
                <w:bCs/>
              </w:rPr>
              <w:t>213</w:t>
            </w:r>
            <w:r w:rsidRPr="00831B0C">
              <w:t xml:space="preserve"> </w:t>
            </w:r>
            <w:r w:rsidRPr="00831B0C">
              <w:rPr>
                <w:bCs/>
              </w:rPr>
              <w:t>006</w:t>
            </w:r>
          </w:p>
        </w:tc>
        <w:tc>
          <w:tcPr>
            <w:tcW w:w="1170" w:type="dxa"/>
            <w:shd w:val="clear" w:color="auto" w:fill="auto"/>
            <w:noWrap/>
          </w:tcPr>
          <w:p w14:paraId="26C77A72" w14:textId="77777777" w:rsidR="00E13F3E" w:rsidRPr="003F29FF" w:rsidRDefault="00E13F3E" w:rsidP="00E13F3E">
            <w:pPr>
              <w:pStyle w:val="Tabletextright"/>
            </w:pPr>
            <w:r w:rsidRPr="00831B0C">
              <w:t>2 825 523</w:t>
            </w:r>
          </w:p>
        </w:tc>
        <w:tc>
          <w:tcPr>
            <w:tcW w:w="1138" w:type="dxa"/>
            <w:shd w:val="clear" w:color="auto" w:fill="E0E0E0"/>
            <w:noWrap/>
          </w:tcPr>
          <w:p w14:paraId="4DB13DBB" w14:textId="77777777" w:rsidR="00E13F3E" w:rsidRPr="003F29FF" w:rsidRDefault="00E13F3E" w:rsidP="00E13F3E">
            <w:pPr>
              <w:pStyle w:val="Tabletextright"/>
            </w:pPr>
            <w:r w:rsidRPr="00831B0C">
              <w:rPr>
                <w:bCs/>
              </w:rPr>
              <w:t>152</w:t>
            </w:r>
          </w:p>
        </w:tc>
        <w:tc>
          <w:tcPr>
            <w:tcW w:w="1138" w:type="dxa"/>
            <w:shd w:val="clear" w:color="auto" w:fill="FFFFFF" w:themeFill="background1"/>
            <w:noWrap/>
          </w:tcPr>
          <w:p w14:paraId="239A125E" w14:textId="77777777" w:rsidR="00E13F3E" w:rsidRPr="003F29FF" w:rsidRDefault="00E13F3E" w:rsidP="00E13F3E">
            <w:pPr>
              <w:pStyle w:val="Tabletextright"/>
            </w:pPr>
            <w:r w:rsidRPr="00831B0C">
              <w:t>1 508</w:t>
            </w:r>
          </w:p>
        </w:tc>
        <w:tc>
          <w:tcPr>
            <w:tcW w:w="1138" w:type="dxa"/>
            <w:shd w:val="clear" w:color="auto" w:fill="D9D9D9" w:themeFill="background1" w:themeFillShade="D9"/>
            <w:noWrap/>
          </w:tcPr>
          <w:p w14:paraId="68BF550C" w14:textId="77777777" w:rsidR="00E13F3E" w:rsidRPr="003F29FF" w:rsidRDefault="00E13F3E" w:rsidP="00E13F3E">
            <w:pPr>
              <w:pStyle w:val="Tabletextright"/>
            </w:pPr>
            <w:r w:rsidRPr="00831B0C">
              <w:t>–</w:t>
            </w:r>
          </w:p>
        </w:tc>
        <w:tc>
          <w:tcPr>
            <w:tcW w:w="1138" w:type="dxa"/>
            <w:shd w:val="clear" w:color="auto" w:fill="auto"/>
            <w:noWrap/>
          </w:tcPr>
          <w:p w14:paraId="0F2E9058" w14:textId="77777777" w:rsidR="00E13F3E" w:rsidRPr="003F29FF" w:rsidRDefault="00E13F3E" w:rsidP="00E13F3E">
            <w:pPr>
              <w:pStyle w:val="Tabletextright"/>
            </w:pPr>
            <w:r w:rsidRPr="00831B0C">
              <w:t>–</w:t>
            </w:r>
          </w:p>
        </w:tc>
        <w:tc>
          <w:tcPr>
            <w:tcW w:w="1138" w:type="dxa"/>
            <w:shd w:val="clear" w:color="auto" w:fill="E0E0E0"/>
            <w:noWrap/>
          </w:tcPr>
          <w:p w14:paraId="0864316D" w14:textId="77777777" w:rsidR="00E13F3E" w:rsidRPr="003F29FF" w:rsidRDefault="00E13F3E" w:rsidP="00E13F3E">
            <w:pPr>
              <w:pStyle w:val="Tabletextright"/>
            </w:pPr>
            <w:r w:rsidRPr="00831B0C">
              <w:rPr>
                <w:bCs/>
              </w:rPr>
              <w:t>4</w:t>
            </w:r>
            <w:r w:rsidRPr="00831B0C">
              <w:t xml:space="preserve"> </w:t>
            </w:r>
            <w:r w:rsidRPr="00831B0C">
              <w:rPr>
                <w:bCs/>
              </w:rPr>
              <w:t>730</w:t>
            </w:r>
            <w:r w:rsidRPr="00831B0C">
              <w:t xml:space="preserve"> </w:t>
            </w:r>
            <w:r w:rsidRPr="00831B0C">
              <w:rPr>
                <w:bCs/>
              </w:rPr>
              <w:t>944</w:t>
            </w:r>
          </w:p>
        </w:tc>
        <w:tc>
          <w:tcPr>
            <w:tcW w:w="1138" w:type="dxa"/>
            <w:shd w:val="clear" w:color="auto" w:fill="FFFFFF" w:themeFill="background1"/>
            <w:noWrap/>
          </w:tcPr>
          <w:p w14:paraId="06C8D195" w14:textId="77777777" w:rsidR="00E13F3E" w:rsidRPr="003F29FF" w:rsidRDefault="00E13F3E" w:rsidP="00E13F3E">
            <w:pPr>
              <w:pStyle w:val="Tabletextright"/>
            </w:pPr>
            <w:r w:rsidRPr="00831B0C">
              <w:t>3 885 180</w:t>
            </w:r>
          </w:p>
        </w:tc>
      </w:tr>
      <w:tr w:rsidR="00E13F3E" w:rsidRPr="003F29FF" w14:paraId="1AC9AFBE" w14:textId="77777777" w:rsidTr="00E13F3E">
        <w:trPr>
          <w:cantSplit/>
        </w:trPr>
        <w:tc>
          <w:tcPr>
            <w:tcW w:w="1278" w:type="dxa"/>
            <w:shd w:val="clear" w:color="auto" w:fill="D9D9D9" w:themeFill="background1" w:themeFillShade="D9"/>
            <w:noWrap/>
          </w:tcPr>
          <w:p w14:paraId="2E3CD75A" w14:textId="77777777" w:rsidR="00E13F3E" w:rsidRPr="003F29FF" w:rsidRDefault="00E13F3E" w:rsidP="00E13F3E">
            <w:pPr>
              <w:pStyle w:val="Tabletextright"/>
            </w:pPr>
            <w:r w:rsidRPr="00831B0C">
              <w:rPr>
                <w:bCs/>
              </w:rPr>
              <w:t>585</w:t>
            </w:r>
            <w:r w:rsidRPr="00831B0C">
              <w:t xml:space="preserve"> </w:t>
            </w:r>
            <w:r w:rsidRPr="00831B0C">
              <w:rPr>
                <w:bCs/>
              </w:rPr>
              <w:t>448</w:t>
            </w:r>
          </w:p>
        </w:tc>
        <w:tc>
          <w:tcPr>
            <w:tcW w:w="1170" w:type="dxa"/>
            <w:shd w:val="clear" w:color="auto" w:fill="auto"/>
            <w:noWrap/>
          </w:tcPr>
          <w:p w14:paraId="6F1E75CD" w14:textId="77777777" w:rsidR="00E13F3E" w:rsidRPr="003F29FF" w:rsidRDefault="00E13F3E" w:rsidP="00E13F3E">
            <w:pPr>
              <w:pStyle w:val="Tabletextright"/>
            </w:pPr>
            <w:r w:rsidRPr="00831B0C">
              <w:t>1 530 241</w:t>
            </w:r>
          </w:p>
        </w:tc>
        <w:tc>
          <w:tcPr>
            <w:tcW w:w="1138" w:type="dxa"/>
            <w:shd w:val="clear" w:color="auto" w:fill="E0E0E0"/>
            <w:noWrap/>
          </w:tcPr>
          <w:p w14:paraId="7E9A3F11" w14:textId="77777777" w:rsidR="00E13F3E" w:rsidRPr="003F29FF" w:rsidRDefault="00E13F3E" w:rsidP="00E13F3E">
            <w:pPr>
              <w:pStyle w:val="Tabletextright"/>
            </w:pPr>
            <w:r w:rsidRPr="00831B0C">
              <w:t>–</w:t>
            </w:r>
          </w:p>
        </w:tc>
        <w:tc>
          <w:tcPr>
            <w:tcW w:w="1138" w:type="dxa"/>
            <w:shd w:val="clear" w:color="auto" w:fill="FFFFFF" w:themeFill="background1"/>
            <w:noWrap/>
          </w:tcPr>
          <w:p w14:paraId="7E726A48"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066436C8" w14:textId="77777777" w:rsidR="00E13F3E" w:rsidRPr="003F29FF" w:rsidRDefault="00E13F3E" w:rsidP="00E13F3E">
            <w:pPr>
              <w:pStyle w:val="Tabletextright"/>
            </w:pPr>
            <w:r w:rsidRPr="00831B0C">
              <w:rPr>
                <w:bCs/>
              </w:rPr>
              <w:t>1</w:t>
            </w:r>
            <w:r w:rsidRPr="00831B0C">
              <w:t xml:space="preserve"> </w:t>
            </w:r>
            <w:r w:rsidRPr="00831B0C">
              <w:rPr>
                <w:bCs/>
              </w:rPr>
              <w:t>153</w:t>
            </w:r>
            <w:r w:rsidRPr="00831B0C">
              <w:t xml:space="preserve"> </w:t>
            </w:r>
            <w:r w:rsidRPr="00831B0C">
              <w:rPr>
                <w:bCs/>
              </w:rPr>
              <w:t>635</w:t>
            </w:r>
          </w:p>
        </w:tc>
        <w:tc>
          <w:tcPr>
            <w:tcW w:w="1138" w:type="dxa"/>
            <w:shd w:val="clear" w:color="auto" w:fill="auto"/>
            <w:noWrap/>
          </w:tcPr>
          <w:p w14:paraId="4D965C6A" w14:textId="77777777" w:rsidR="00E13F3E" w:rsidRPr="003F29FF" w:rsidRDefault="00E13F3E" w:rsidP="00E13F3E">
            <w:pPr>
              <w:pStyle w:val="Tabletextright"/>
            </w:pPr>
            <w:r w:rsidRPr="00831B0C">
              <w:t>1 150 316</w:t>
            </w:r>
          </w:p>
        </w:tc>
        <w:tc>
          <w:tcPr>
            <w:tcW w:w="1138" w:type="dxa"/>
            <w:shd w:val="clear" w:color="auto" w:fill="E0E0E0"/>
            <w:noWrap/>
          </w:tcPr>
          <w:p w14:paraId="1C642C78" w14:textId="05D43EF7" w:rsidR="00E13F3E" w:rsidRPr="003F29FF" w:rsidRDefault="0087351C" w:rsidP="00E13F3E">
            <w:pPr>
              <w:pStyle w:val="Tabletextright"/>
            </w:pPr>
            <w:r w:rsidRPr="0087351C">
              <w:rPr>
                <w:bCs/>
              </w:rPr>
              <w:t>2</w:t>
            </w:r>
            <w:r>
              <w:rPr>
                <w:bCs/>
              </w:rPr>
              <w:t xml:space="preserve"> </w:t>
            </w:r>
            <w:r w:rsidRPr="0087351C">
              <w:rPr>
                <w:bCs/>
              </w:rPr>
              <w:t>554</w:t>
            </w:r>
            <w:r>
              <w:rPr>
                <w:bCs/>
              </w:rPr>
              <w:t xml:space="preserve"> </w:t>
            </w:r>
            <w:r w:rsidRPr="0087351C">
              <w:rPr>
                <w:bCs/>
              </w:rPr>
              <w:t>453</w:t>
            </w:r>
          </w:p>
        </w:tc>
        <w:tc>
          <w:tcPr>
            <w:tcW w:w="1138" w:type="dxa"/>
            <w:shd w:val="clear" w:color="auto" w:fill="FFFFFF" w:themeFill="background1"/>
            <w:noWrap/>
          </w:tcPr>
          <w:p w14:paraId="4A0AC8E4" w14:textId="77777777" w:rsidR="00E13F3E" w:rsidRPr="003F29FF" w:rsidRDefault="00E13F3E" w:rsidP="00E13F3E">
            <w:pPr>
              <w:pStyle w:val="Tabletextright"/>
            </w:pPr>
            <w:r w:rsidRPr="00831B0C">
              <w:t>2 840 746</w:t>
            </w:r>
          </w:p>
        </w:tc>
      </w:tr>
      <w:tr w:rsidR="00E13F3E" w:rsidRPr="003F29FF" w14:paraId="3DE9EBAA" w14:textId="77777777" w:rsidTr="00E13F3E">
        <w:trPr>
          <w:cantSplit/>
        </w:trPr>
        <w:tc>
          <w:tcPr>
            <w:tcW w:w="1278" w:type="dxa"/>
            <w:shd w:val="clear" w:color="auto" w:fill="D9D9D9" w:themeFill="background1" w:themeFillShade="D9"/>
            <w:noWrap/>
          </w:tcPr>
          <w:p w14:paraId="4667C87E" w14:textId="77777777" w:rsidR="00E13F3E" w:rsidRPr="003F29FF" w:rsidRDefault="00E13F3E" w:rsidP="00E13F3E">
            <w:pPr>
              <w:pStyle w:val="Tabletextright"/>
            </w:pPr>
            <w:r w:rsidRPr="00831B0C">
              <w:rPr>
                <w:bCs/>
              </w:rPr>
              <w:t>206</w:t>
            </w:r>
          </w:p>
        </w:tc>
        <w:tc>
          <w:tcPr>
            <w:tcW w:w="1170" w:type="dxa"/>
            <w:shd w:val="clear" w:color="auto" w:fill="auto"/>
            <w:noWrap/>
          </w:tcPr>
          <w:p w14:paraId="168353A8" w14:textId="77777777" w:rsidR="00E13F3E" w:rsidRPr="003F29FF" w:rsidRDefault="00E13F3E" w:rsidP="00E13F3E">
            <w:pPr>
              <w:pStyle w:val="Tabletextright"/>
            </w:pPr>
            <w:r w:rsidRPr="00831B0C">
              <w:t>26 252</w:t>
            </w:r>
          </w:p>
        </w:tc>
        <w:tc>
          <w:tcPr>
            <w:tcW w:w="1138" w:type="dxa"/>
            <w:shd w:val="clear" w:color="auto" w:fill="E0E0E0"/>
            <w:noWrap/>
          </w:tcPr>
          <w:p w14:paraId="472D0B41" w14:textId="77777777" w:rsidR="00E13F3E" w:rsidRPr="003F29FF" w:rsidRDefault="00E13F3E" w:rsidP="00E13F3E">
            <w:pPr>
              <w:pStyle w:val="Tabletextright"/>
            </w:pPr>
            <w:r w:rsidRPr="00831B0C">
              <w:t>–</w:t>
            </w:r>
          </w:p>
        </w:tc>
        <w:tc>
          <w:tcPr>
            <w:tcW w:w="1138" w:type="dxa"/>
            <w:shd w:val="clear" w:color="auto" w:fill="FFFFFF" w:themeFill="background1"/>
            <w:noWrap/>
          </w:tcPr>
          <w:p w14:paraId="2615916F"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24791A7B" w14:textId="77777777" w:rsidR="00E13F3E" w:rsidRPr="003F29FF" w:rsidRDefault="00E13F3E" w:rsidP="00E13F3E">
            <w:pPr>
              <w:pStyle w:val="Tabletextright"/>
            </w:pPr>
            <w:r w:rsidRPr="00831B0C">
              <w:rPr>
                <w:bCs/>
              </w:rPr>
              <w:t>8</w:t>
            </w:r>
            <w:r w:rsidRPr="00831B0C">
              <w:t xml:space="preserve"> </w:t>
            </w:r>
            <w:r w:rsidRPr="00831B0C">
              <w:rPr>
                <w:bCs/>
              </w:rPr>
              <w:t>193</w:t>
            </w:r>
            <w:r w:rsidRPr="00831B0C">
              <w:t xml:space="preserve"> </w:t>
            </w:r>
            <w:r w:rsidRPr="00831B0C">
              <w:rPr>
                <w:bCs/>
              </w:rPr>
              <w:t>338</w:t>
            </w:r>
          </w:p>
        </w:tc>
        <w:tc>
          <w:tcPr>
            <w:tcW w:w="1138" w:type="dxa"/>
            <w:shd w:val="clear" w:color="auto" w:fill="auto"/>
            <w:noWrap/>
          </w:tcPr>
          <w:p w14:paraId="54F99B47" w14:textId="6F772B6D" w:rsidR="00E13F3E" w:rsidRPr="003F29FF" w:rsidRDefault="00B610C2" w:rsidP="00E13F3E">
            <w:pPr>
              <w:pStyle w:val="Tabletextright"/>
            </w:pPr>
            <w:r w:rsidRPr="00B610C2">
              <w:t>8</w:t>
            </w:r>
            <w:r>
              <w:t xml:space="preserve"> </w:t>
            </w:r>
            <w:r w:rsidRPr="00B610C2">
              <w:t>713</w:t>
            </w:r>
            <w:r>
              <w:t xml:space="preserve"> </w:t>
            </w:r>
            <w:r w:rsidRPr="00B610C2">
              <w:t>336</w:t>
            </w:r>
          </w:p>
        </w:tc>
        <w:tc>
          <w:tcPr>
            <w:tcW w:w="1138" w:type="dxa"/>
            <w:shd w:val="clear" w:color="auto" w:fill="E0E0E0"/>
            <w:noWrap/>
          </w:tcPr>
          <w:p w14:paraId="06C6CE49" w14:textId="77777777" w:rsidR="00E13F3E" w:rsidRPr="003F29FF" w:rsidRDefault="00E13F3E" w:rsidP="00E13F3E">
            <w:pPr>
              <w:pStyle w:val="Tabletextright"/>
            </w:pPr>
            <w:r w:rsidRPr="00831B0C">
              <w:rPr>
                <w:bCs/>
              </w:rPr>
              <w:t>23</w:t>
            </w:r>
            <w:r w:rsidRPr="00831B0C">
              <w:t xml:space="preserve"> </w:t>
            </w:r>
            <w:r w:rsidRPr="00831B0C">
              <w:rPr>
                <w:bCs/>
              </w:rPr>
              <w:t>563</w:t>
            </w:r>
            <w:r w:rsidRPr="00831B0C">
              <w:t xml:space="preserve"> </w:t>
            </w:r>
            <w:r w:rsidRPr="00831B0C">
              <w:rPr>
                <w:bCs/>
              </w:rPr>
              <w:t>345</w:t>
            </w:r>
          </w:p>
        </w:tc>
        <w:tc>
          <w:tcPr>
            <w:tcW w:w="1138" w:type="dxa"/>
            <w:shd w:val="clear" w:color="auto" w:fill="FFFFFF" w:themeFill="background1"/>
            <w:noWrap/>
          </w:tcPr>
          <w:p w14:paraId="13E471AE" w14:textId="77777777" w:rsidR="00E13F3E" w:rsidRPr="003F29FF" w:rsidRDefault="00E13F3E" w:rsidP="00E13F3E">
            <w:pPr>
              <w:pStyle w:val="Tabletextright"/>
            </w:pPr>
            <w:r w:rsidRPr="00831B0C">
              <w:t>25 459 498</w:t>
            </w:r>
          </w:p>
        </w:tc>
      </w:tr>
      <w:tr w:rsidR="00E13F3E" w:rsidRPr="003F29FF" w14:paraId="0C9133A4" w14:textId="77777777" w:rsidTr="00E13F3E">
        <w:trPr>
          <w:cantSplit/>
        </w:trPr>
        <w:tc>
          <w:tcPr>
            <w:tcW w:w="1278" w:type="dxa"/>
            <w:shd w:val="clear" w:color="auto" w:fill="D9D9D9" w:themeFill="background1" w:themeFillShade="D9"/>
            <w:noWrap/>
          </w:tcPr>
          <w:p w14:paraId="5202AF39" w14:textId="77777777" w:rsidR="00E13F3E" w:rsidRPr="003F29FF" w:rsidRDefault="00E13F3E" w:rsidP="00E13F3E">
            <w:pPr>
              <w:pStyle w:val="Tabletextright"/>
            </w:pPr>
            <w:r w:rsidRPr="00831B0C">
              <w:rPr>
                <w:bCs/>
              </w:rPr>
              <w:t>453</w:t>
            </w:r>
            <w:r w:rsidRPr="00831B0C">
              <w:t xml:space="preserve"> </w:t>
            </w:r>
            <w:r w:rsidRPr="00831B0C">
              <w:rPr>
                <w:bCs/>
              </w:rPr>
              <w:t>520</w:t>
            </w:r>
          </w:p>
        </w:tc>
        <w:tc>
          <w:tcPr>
            <w:tcW w:w="1170" w:type="dxa"/>
            <w:shd w:val="clear" w:color="auto" w:fill="auto"/>
            <w:noWrap/>
          </w:tcPr>
          <w:p w14:paraId="4C090F13" w14:textId="77777777" w:rsidR="00E13F3E" w:rsidRPr="003F29FF" w:rsidRDefault="00E13F3E" w:rsidP="00E13F3E">
            <w:pPr>
              <w:pStyle w:val="Tabletextright"/>
            </w:pPr>
            <w:r w:rsidRPr="00831B0C">
              <w:t>476 771</w:t>
            </w:r>
          </w:p>
        </w:tc>
        <w:tc>
          <w:tcPr>
            <w:tcW w:w="1138" w:type="dxa"/>
            <w:shd w:val="clear" w:color="auto" w:fill="E0E0E0"/>
            <w:noWrap/>
          </w:tcPr>
          <w:p w14:paraId="12941EED" w14:textId="77777777" w:rsidR="00E13F3E" w:rsidRPr="003F29FF" w:rsidRDefault="00E13F3E" w:rsidP="00E13F3E">
            <w:pPr>
              <w:pStyle w:val="Tabletextright"/>
            </w:pPr>
            <w:r w:rsidRPr="00831B0C">
              <w:t>–</w:t>
            </w:r>
          </w:p>
        </w:tc>
        <w:tc>
          <w:tcPr>
            <w:tcW w:w="1138" w:type="dxa"/>
            <w:shd w:val="clear" w:color="auto" w:fill="FFFFFF" w:themeFill="background1"/>
            <w:noWrap/>
          </w:tcPr>
          <w:p w14:paraId="57732776"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77BDD100" w14:textId="77777777" w:rsidR="00E13F3E" w:rsidRPr="003F29FF" w:rsidRDefault="00E13F3E" w:rsidP="00E13F3E">
            <w:pPr>
              <w:pStyle w:val="Tabletextright"/>
            </w:pPr>
            <w:r w:rsidRPr="00831B0C">
              <w:t>–</w:t>
            </w:r>
          </w:p>
        </w:tc>
        <w:tc>
          <w:tcPr>
            <w:tcW w:w="1138" w:type="dxa"/>
            <w:shd w:val="clear" w:color="auto" w:fill="auto"/>
            <w:noWrap/>
          </w:tcPr>
          <w:p w14:paraId="4807E5DC" w14:textId="77777777" w:rsidR="00E13F3E" w:rsidRPr="003F29FF" w:rsidRDefault="00E13F3E" w:rsidP="00E13F3E">
            <w:pPr>
              <w:pStyle w:val="Tabletextright"/>
            </w:pPr>
            <w:r w:rsidRPr="00831B0C">
              <w:t>–</w:t>
            </w:r>
          </w:p>
        </w:tc>
        <w:tc>
          <w:tcPr>
            <w:tcW w:w="1138" w:type="dxa"/>
            <w:shd w:val="clear" w:color="auto" w:fill="E0E0E0"/>
            <w:noWrap/>
          </w:tcPr>
          <w:p w14:paraId="720A024F" w14:textId="77777777" w:rsidR="00E13F3E" w:rsidRPr="003F29FF" w:rsidRDefault="00E13F3E" w:rsidP="00E13F3E">
            <w:pPr>
              <w:pStyle w:val="Tabletextright"/>
            </w:pPr>
            <w:r w:rsidRPr="00831B0C">
              <w:t xml:space="preserve">19 </w:t>
            </w:r>
            <w:r w:rsidRPr="00831B0C">
              <w:rPr>
                <w:bCs/>
              </w:rPr>
              <w:t>388</w:t>
            </w:r>
            <w:r w:rsidRPr="00831B0C">
              <w:t xml:space="preserve"> </w:t>
            </w:r>
            <w:r w:rsidRPr="00831B0C">
              <w:rPr>
                <w:bCs/>
              </w:rPr>
              <w:t>851</w:t>
            </w:r>
          </w:p>
        </w:tc>
        <w:tc>
          <w:tcPr>
            <w:tcW w:w="1138" w:type="dxa"/>
            <w:shd w:val="clear" w:color="auto" w:fill="FFFFFF" w:themeFill="background1"/>
            <w:noWrap/>
          </w:tcPr>
          <w:p w14:paraId="0507854B" w14:textId="77777777" w:rsidR="00E13F3E" w:rsidRPr="003F29FF" w:rsidRDefault="00E13F3E" w:rsidP="00E13F3E">
            <w:pPr>
              <w:pStyle w:val="Tabletextright"/>
            </w:pPr>
            <w:r w:rsidRPr="00831B0C">
              <w:t>19 569 634</w:t>
            </w:r>
          </w:p>
        </w:tc>
      </w:tr>
      <w:tr w:rsidR="00E13F3E" w:rsidRPr="003F29FF" w14:paraId="0FFAF201" w14:textId="77777777" w:rsidTr="00E13F3E">
        <w:trPr>
          <w:cantSplit/>
        </w:trPr>
        <w:tc>
          <w:tcPr>
            <w:tcW w:w="1278" w:type="dxa"/>
            <w:shd w:val="clear" w:color="auto" w:fill="D9D9D9" w:themeFill="background1" w:themeFillShade="D9"/>
            <w:noWrap/>
          </w:tcPr>
          <w:p w14:paraId="3976C031" w14:textId="77777777" w:rsidR="00E13F3E" w:rsidRPr="003F29FF" w:rsidRDefault="00E13F3E" w:rsidP="00E13F3E">
            <w:pPr>
              <w:pStyle w:val="Tabletextright"/>
            </w:pPr>
            <w:r w:rsidRPr="00831B0C">
              <w:rPr>
                <w:bCs/>
              </w:rPr>
              <w:t>478</w:t>
            </w:r>
            <w:r w:rsidRPr="00831B0C">
              <w:t xml:space="preserve"> </w:t>
            </w:r>
            <w:r w:rsidRPr="00831B0C">
              <w:rPr>
                <w:bCs/>
              </w:rPr>
              <w:t>410</w:t>
            </w:r>
          </w:p>
        </w:tc>
        <w:tc>
          <w:tcPr>
            <w:tcW w:w="1170" w:type="dxa"/>
            <w:shd w:val="clear" w:color="auto" w:fill="auto"/>
            <w:noWrap/>
          </w:tcPr>
          <w:p w14:paraId="1BB7F8B0" w14:textId="77777777" w:rsidR="00E13F3E" w:rsidRPr="003F29FF" w:rsidRDefault="00E13F3E" w:rsidP="00E13F3E">
            <w:pPr>
              <w:pStyle w:val="Tabletextright"/>
            </w:pPr>
            <w:r w:rsidRPr="00831B0C">
              <w:t>652 180</w:t>
            </w:r>
          </w:p>
        </w:tc>
        <w:tc>
          <w:tcPr>
            <w:tcW w:w="1138" w:type="dxa"/>
            <w:shd w:val="clear" w:color="auto" w:fill="E0E0E0"/>
            <w:noWrap/>
          </w:tcPr>
          <w:p w14:paraId="7BCC2617" w14:textId="77777777" w:rsidR="00E13F3E" w:rsidRPr="003F29FF" w:rsidRDefault="00E13F3E" w:rsidP="00E13F3E">
            <w:pPr>
              <w:pStyle w:val="Tabletextright"/>
            </w:pPr>
            <w:r w:rsidRPr="00831B0C">
              <w:t>–</w:t>
            </w:r>
          </w:p>
        </w:tc>
        <w:tc>
          <w:tcPr>
            <w:tcW w:w="1138" w:type="dxa"/>
            <w:shd w:val="clear" w:color="auto" w:fill="FFFFFF" w:themeFill="background1"/>
            <w:noWrap/>
          </w:tcPr>
          <w:p w14:paraId="61DE3C5C"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25BE86F1" w14:textId="77777777" w:rsidR="00E13F3E" w:rsidRPr="003F29FF" w:rsidRDefault="00E13F3E" w:rsidP="00E13F3E">
            <w:pPr>
              <w:pStyle w:val="Tabletextright"/>
            </w:pPr>
            <w:r w:rsidRPr="00831B0C">
              <w:t>–</w:t>
            </w:r>
          </w:p>
        </w:tc>
        <w:tc>
          <w:tcPr>
            <w:tcW w:w="1138" w:type="dxa"/>
            <w:shd w:val="clear" w:color="auto" w:fill="auto"/>
            <w:noWrap/>
          </w:tcPr>
          <w:p w14:paraId="194B8626" w14:textId="77777777" w:rsidR="00E13F3E" w:rsidRPr="003F29FF" w:rsidRDefault="00E13F3E" w:rsidP="00E13F3E">
            <w:pPr>
              <w:pStyle w:val="Tabletextright"/>
            </w:pPr>
            <w:r w:rsidRPr="00831B0C">
              <w:t>–</w:t>
            </w:r>
          </w:p>
        </w:tc>
        <w:tc>
          <w:tcPr>
            <w:tcW w:w="1138" w:type="dxa"/>
            <w:shd w:val="clear" w:color="auto" w:fill="E0E0E0"/>
            <w:noWrap/>
          </w:tcPr>
          <w:p w14:paraId="016614EF" w14:textId="77777777" w:rsidR="00E13F3E" w:rsidRPr="003F29FF" w:rsidRDefault="00E13F3E" w:rsidP="00E13F3E">
            <w:pPr>
              <w:pStyle w:val="Tabletextright"/>
            </w:pPr>
            <w:r w:rsidRPr="00831B0C">
              <w:rPr>
                <w:bCs/>
              </w:rPr>
              <w:t>478</w:t>
            </w:r>
            <w:r w:rsidRPr="00831B0C">
              <w:t xml:space="preserve"> </w:t>
            </w:r>
            <w:r w:rsidRPr="00831B0C">
              <w:rPr>
                <w:bCs/>
              </w:rPr>
              <w:t>410</w:t>
            </w:r>
          </w:p>
        </w:tc>
        <w:tc>
          <w:tcPr>
            <w:tcW w:w="1138" w:type="dxa"/>
            <w:shd w:val="clear" w:color="auto" w:fill="FFFFFF" w:themeFill="background1"/>
            <w:noWrap/>
          </w:tcPr>
          <w:p w14:paraId="443DBFFC" w14:textId="77777777" w:rsidR="00E13F3E" w:rsidRPr="003F29FF" w:rsidRDefault="00E13F3E" w:rsidP="00E13F3E">
            <w:pPr>
              <w:pStyle w:val="Tabletextright"/>
            </w:pPr>
            <w:r w:rsidRPr="00831B0C">
              <w:t>652 180</w:t>
            </w:r>
          </w:p>
        </w:tc>
      </w:tr>
      <w:tr w:rsidR="00E13F3E" w:rsidRPr="003F29FF" w14:paraId="081548CF" w14:textId="77777777" w:rsidTr="00E13F3E">
        <w:trPr>
          <w:cantSplit/>
        </w:trPr>
        <w:tc>
          <w:tcPr>
            <w:tcW w:w="1278" w:type="dxa"/>
            <w:shd w:val="clear" w:color="auto" w:fill="D9D9D9" w:themeFill="background1" w:themeFillShade="D9"/>
            <w:noWrap/>
          </w:tcPr>
          <w:p w14:paraId="2922CBEF" w14:textId="77777777" w:rsidR="00E13F3E" w:rsidRPr="003F29FF" w:rsidRDefault="00E13F3E" w:rsidP="00E13F3E">
            <w:pPr>
              <w:pStyle w:val="Tabletextright"/>
            </w:pPr>
            <w:r w:rsidRPr="00831B0C">
              <w:rPr>
                <w:bCs/>
              </w:rPr>
              <w:t>6</w:t>
            </w:r>
            <w:r w:rsidRPr="00831B0C">
              <w:t xml:space="preserve"> </w:t>
            </w:r>
            <w:r w:rsidRPr="00831B0C">
              <w:rPr>
                <w:bCs/>
              </w:rPr>
              <w:t>455</w:t>
            </w:r>
            <w:r w:rsidRPr="00831B0C">
              <w:t xml:space="preserve"> </w:t>
            </w:r>
            <w:r w:rsidRPr="00831B0C">
              <w:rPr>
                <w:bCs/>
              </w:rPr>
              <w:t>241</w:t>
            </w:r>
          </w:p>
        </w:tc>
        <w:tc>
          <w:tcPr>
            <w:tcW w:w="1170" w:type="dxa"/>
            <w:shd w:val="clear" w:color="auto" w:fill="auto"/>
            <w:noWrap/>
          </w:tcPr>
          <w:p w14:paraId="36F652D0" w14:textId="77777777" w:rsidR="00E13F3E" w:rsidRPr="003F29FF" w:rsidRDefault="00E13F3E" w:rsidP="00E13F3E">
            <w:pPr>
              <w:pStyle w:val="Tabletextright"/>
            </w:pPr>
            <w:r w:rsidRPr="00831B0C">
              <w:t>5 864 524</w:t>
            </w:r>
          </w:p>
        </w:tc>
        <w:tc>
          <w:tcPr>
            <w:tcW w:w="1138" w:type="dxa"/>
            <w:shd w:val="clear" w:color="auto" w:fill="E0E0E0"/>
            <w:noWrap/>
          </w:tcPr>
          <w:p w14:paraId="22D3B7E0" w14:textId="77777777" w:rsidR="00E13F3E" w:rsidRPr="003F29FF" w:rsidRDefault="00E13F3E" w:rsidP="00E13F3E">
            <w:pPr>
              <w:pStyle w:val="Tabletextright"/>
            </w:pPr>
            <w:r w:rsidRPr="00831B0C">
              <w:t>–</w:t>
            </w:r>
          </w:p>
        </w:tc>
        <w:tc>
          <w:tcPr>
            <w:tcW w:w="1138" w:type="dxa"/>
            <w:shd w:val="clear" w:color="auto" w:fill="FFFFFF" w:themeFill="background1"/>
            <w:noWrap/>
          </w:tcPr>
          <w:p w14:paraId="2F41DCB3"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0CBC8E15" w14:textId="77777777" w:rsidR="00E13F3E" w:rsidRPr="003F29FF" w:rsidRDefault="00E13F3E" w:rsidP="00E13F3E">
            <w:pPr>
              <w:pStyle w:val="Tabletextright"/>
            </w:pPr>
            <w:r w:rsidRPr="00831B0C">
              <w:t>–</w:t>
            </w:r>
          </w:p>
        </w:tc>
        <w:tc>
          <w:tcPr>
            <w:tcW w:w="1138" w:type="dxa"/>
            <w:shd w:val="clear" w:color="auto" w:fill="auto"/>
            <w:noWrap/>
          </w:tcPr>
          <w:p w14:paraId="38A360F2" w14:textId="77777777" w:rsidR="00E13F3E" w:rsidRPr="003F29FF" w:rsidRDefault="00E13F3E" w:rsidP="00E13F3E">
            <w:pPr>
              <w:pStyle w:val="Tabletextright"/>
            </w:pPr>
            <w:r w:rsidRPr="00831B0C">
              <w:t>–</w:t>
            </w:r>
          </w:p>
        </w:tc>
        <w:tc>
          <w:tcPr>
            <w:tcW w:w="1138" w:type="dxa"/>
            <w:shd w:val="clear" w:color="auto" w:fill="E0E0E0"/>
            <w:noWrap/>
          </w:tcPr>
          <w:p w14:paraId="6ECAE8EC" w14:textId="77777777" w:rsidR="00E13F3E" w:rsidRPr="003F29FF" w:rsidRDefault="00E13F3E" w:rsidP="00E13F3E">
            <w:pPr>
              <w:pStyle w:val="Tabletextright"/>
            </w:pPr>
            <w:r w:rsidRPr="00831B0C">
              <w:rPr>
                <w:bCs/>
              </w:rPr>
              <w:t>6</w:t>
            </w:r>
            <w:r w:rsidRPr="00831B0C">
              <w:t xml:space="preserve"> </w:t>
            </w:r>
            <w:r w:rsidRPr="00831B0C">
              <w:rPr>
                <w:bCs/>
              </w:rPr>
              <w:t>455</w:t>
            </w:r>
            <w:r w:rsidRPr="00831B0C">
              <w:t xml:space="preserve"> </w:t>
            </w:r>
            <w:r w:rsidRPr="00831B0C">
              <w:rPr>
                <w:bCs/>
              </w:rPr>
              <w:t>241</w:t>
            </w:r>
          </w:p>
        </w:tc>
        <w:tc>
          <w:tcPr>
            <w:tcW w:w="1138" w:type="dxa"/>
            <w:shd w:val="clear" w:color="auto" w:fill="FFFFFF" w:themeFill="background1"/>
            <w:noWrap/>
          </w:tcPr>
          <w:p w14:paraId="79568ABC" w14:textId="77777777" w:rsidR="00E13F3E" w:rsidRPr="003F29FF" w:rsidRDefault="00E13F3E" w:rsidP="00E13F3E">
            <w:pPr>
              <w:pStyle w:val="Tabletextright"/>
            </w:pPr>
            <w:r w:rsidRPr="00831B0C">
              <w:t>5 864 524</w:t>
            </w:r>
          </w:p>
        </w:tc>
      </w:tr>
      <w:tr w:rsidR="00E13F3E" w:rsidRPr="003F29FF" w14:paraId="79BDDAD7" w14:textId="77777777" w:rsidTr="00E13F3E">
        <w:trPr>
          <w:cantSplit/>
        </w:trPr>
        <w:tc>
          <w:tcPr>
            <w:tcW w:w="1278" w:type="dxa"/>
            <w:shd w:val="clear" w:color="auto" w:fill="D9D9D9" w:themeFill="background1" w:themeFillShade="D9"/>
            <w:noWrap/>
          </w:tcPr>
          <w:p w14:paraId="3396E014" w14:textId="77777777" w:rsidR="00E13F3E" w:rsidRPr="003F29FF" w:rsidRDefault="00E13F3E" w:rsidP="00E13F3E">
            <w:pPr>
              <w:pStyle w:val="Tabletextright"/>
            </w:pPr>
            <w:r w:rsidRPr="00831B0C">
              <w:rPr>
                <w:bCs/>
              </w:rPr>
              <w:t>26</w:t>
            </w:r>
            <w:r w:rsidRPr="00831B0C">
              <w:t xml:space="preserve"> </w:t>
            </w:r>
            <w:r w:rsidRPr="00831B0C">
              <w:rPr>
                <w:bCs/>
              </w:rPr>
              <w:t>711</w:t>
            </w:r>
          </w:p>
        </w:tc>
        <w:tc>
          <w:tcPr>
            <w:tcW w:w="1170" w:type="dxa"/>
            <w:shd w:val="clear" w:color="auto" w:fill="auto"/>
            <w:noWrap/>
          </w:tcPr>
          <w:p w14:paraId="3E1F1F8E" w14:textId="77777777" w:rsidR="00E13F3E" w:rsidRPr="003F29FF" w:rsidRDefault="00E13F3E" w:rsidP="00E13F3E">
            <w:pPr>
              <w:pStyle w:val="Tabletextright"/>
            </w:pPr>
            <w:r w:rsidRPr="00831B0C">
              <w:t>91 727</w:t>
            </w:r>
          </w:p>
        </w:tc>
        <w:tc>
          <w:tcPr>
            <w:tcW w:w="1138" w:type="dxa"/>
            <w:shd w:val="clear" w:color="auto" w:fill="E0E0E0"/>
            <w:noWrap/>
          </w:tcPr>
          <w:p w14:paraId="4B0A5E95" w14:textId="77777777" w:rsidR="00E13F3E" w:rsidRPr="003F29FF" w:rsidRDefault="00E13F3E" w:rsidP="00E13F3E">
            <w:pPr>
              <w:pStyle w:val="Tabletextright"/>
            </w:pPr>
            <w:r w:rsidRPr="00831B0C">
              <w:rPr>
                <w:bCs/>
              </w:rPr>
              <w:t>7</w:t>
            </w:r>
            <w:r w:rsidRPr="00831B0C">
              <w:t xml:space="preserve"> </w:t>
            </w:r>
            <w:r w:rsidRPr="00831B0C">
              <w:rPr>
                <w:bCs/>
              </w:rPr>
              <w:t>603</w:t>
            </w:r>
          </w:p>
        </w:tc>
        <w:tc>
          <w:tcPr>
            <w:tcW w:w="1138" w:type="dxa"/>
            <w:shd w:val="clear" w:color="auto" w:fill="FFFFFF" w:themeFill="background1"/>
            <w:noWrap/>
          </w:tcPr>
          <w:p w14:paraId="67DB455B" w14:textId="77777777" w:rsidR="00E13F3E" w:rsidRPr="003F29FF" w:rsidRDefault="00E13F3E" w:rsidP="00E13F3E">
            <w:pPr>
              <w:pStyle w:val="Tabletextright"/>
            </w:pPr>
            <w:r w:rsidRPr="00831B0C">
              <w:t>5 961</w:t>
            </w:r>
          </w:p>
        </w:tc>
        <w:tc>
          <w:tcPr>
            <w:tcW w:w="1138" w:type="dxa"/>
            <w:shd w:val="clear" w:color="auto" w:fill="D9D9D9" w:themeFill="background1" w:themeFillShade="D9"/>
            <w:noWrap/>
          </w:tcPr>
          <w:p w14:paraId="62009BFB" w14:textId="77777777" w:rsidR="00E13F3E" w:rsidRPr="003F29FF" w:rsidRDefault="00E13F3E" w:rsidP="00E13F3E">
            <w:pPr>
              <w:pStyle w:val="Tabletextright"/>
            </w:pPr>
            <w:r w:rsidRPr="00831B0C">
              <w:t>–</w:t>
            </w:r>
          </w:p>
        </w:tc>
        <w:tc>
          <w:tcPr>
            <w:tcW w:w="1138" w:type="dxa"/>
            <w:shd w:val="clear" w:color="auto" w:fill="auto"/>
            <w:noWrap/>
          </w:tcPr>
          <w:p w14:paraId="4C6CE9EA" w14:textId="77777777" w:rsidR="00E13F3E" w:rsidRPr="003F29FF" w:rsidRDefault="00E13F3E" w:rsidP="00E13F3E">
            <w:pPr>
              <w:pStyle w:val="Tabletextright"/>
            </w:pPr>
            <w:r w:rsidRPr="00831B0C">
              <w:t>–</w:t>
            </w:r>
          </w:p>
        </w:tc>
        <w:tc>
          <w:tcPr>
            <w:tcW w:w="1138" w:type="dxa"/>
            <w:shd w:val="clear" w:color="auto" w:fill="E0E0E0"/>
            <w:noWrap/>
          </w:tcPr>
          <w:p w14:paraId="095687E8" w14:textId="77777777" w:rsidR="00E13F3E" w:rsidRPr="003F29FF" w:rsidRDefault="00E13F3E" w:rsidP="00E13F3E">
            <w:pPr>
              <w:pStyle w:val="Tabletextright"/>
            </w:pPr>
            <w:r w:rsidRPr="00831B0C">
              <w:rPr>
                <w:bCs/>
              </w:rPr>
              <w:t>34</w:t>
            </w:r>
            <w:r w:rsidRPr="00831B0C">
              <w:t xml:space="preserve"> </w:t>
            </w:r>
            <w:r w:rsidRPr="00831B0C">
              <w:rPr>
                <w:bCs/>
              </w:rPr>
              <w:t>314</w:t>
            </w:r>
          </w:p>
        </w:tc>
        <w:tc>
          <w:tcPr>
            <w:tcW w:w="1138" w:type="dxa"/>
            <w:shd w:val="clear" w:color="auto" w:fill="FFFFFF" w:themeFill="background1"/>
            <w:noWrap/>
          </w:tcPr>
          <w:p w14:paraId="57A89736" w14:textId="77777777" w:rsidR="00E13F3E" w:rsidRPr="003F29FF" w:rsidRDefault="00E13F3E" w:rsidP="00E13F3E">
            <w:pPr>
              <w:pStyle w:val="Tabletextright"/>
            </w:pPr>
            <w:r w:rsidRPr="00831B0C">
              <w:t>97 688</w:t>
            </w:r>
          </w:p>
        </w:tc>
      </w:tr>
      <w:tr w:rsidR="00E13F3E" w:rsidRPr="003F29FF" w14:paraId="7223E864" w14:textId="77777777" w:rsidTr="00E13F3E">
        <w:trPr>
          <w:cantSplit/>
        </w:trPr>
        <w:tc>
          <w:tcPr>
            <w:tcW w:w="1278" w:type="dxa"/>
            <w:shd w:val="clear" w:color="auto" w:fill="D9D9D9" w:themeFill="background1" w:themeFillShade="D9"/>
            <w:noWrap/>
          </w:tcPr>
          <w:p w14:paraId="03815D59" w14:textId="77777777" w:rsidR="00E13F3E" w:rsidRPr="003F29FF" w:rsidRDefault="00E13F3E" w:rsidP="00E13F3E">
            <w:pPr>
              <w:pStyle w:val="Tabletextright"/>
            </w:pPr>
            <w:r w:rsidRPr="00831B0C">
              <w:rPr>
                <w:bCs/>
              </w:rPr>
              <w:t>9</w:t>
            </w:r>
            <w:r w:rsidRPr="00831B0C">
              <w:t xml:space="preserve"> </w:t>
            </w:r>
            <w:r w:rsidRPr="00831B0C">
              <w:rPr>
                <w:bCs/>
              </w:rPr>
              <w:t>945</w:t>
            </w:r>
          </w:p>
        </w:tc>
        <w:tc>
          <w:tcPr>
            <w:tcW w:w="1170" w:type="dxa"/>
            <w:shd w:val="clear" w:color="auto" w:fill="auto"/>
            <w:noWrap/>
          </w:tcPr>
          <w:p w14:paraId="14E6E0E6" w14:textId="77777777" w:rsidR="00E13F3E" w:rsidRPr="003F29FF" w:rsidRDefault="00E13F3E" w:rsidP="00E13F3E">
            <w:pPr>
              <w:pStyle w:val="Tabletextright"/>
            </w:pPr>
            <w:r w:rsidRPr="00831B0C">
              <w:t>283 224</w:t>
            </w:r>
          </w:p>
        </w:tc>
        <w:tc>
          <w:tcPr>
            <w:tcW w:w="1138" w:type="dxa"/>
            <w:shd w:val="clear" w:color="auto" w:fill="E0E0E0"/>
            <w:noWrap/>
          </w:tcPr>
          <w:p w14:paraId="784E888E" w14:textId="77777777" w:rsidR="00E13F3E" w:rsidRPr="003F29FF" w:rsidRDefault="00E13F3E" w:rsidP="00E13F3E">
            <w:pPr>
              <w:pStyle w:val="Tabletextright"/>
            </w:pPr>
            <w:r w:rsidRPr="00831B0C">
              <w:rPr>
                <w:bCs/>
              </w:rPr>
              <w:t>264</w:t>
            </w:r>
            <w:r w:rsidRPr="00831B0C">
              <w:t xml:space="preserve"> </w:t>
            </w:r>
            <w:r w:rsidRPr="00831B0C">
              <w:rPr>
                <w:bCs/>
              </w:rPr>
              <w:t>602</w:t>
            </w:r>
          </w:p>
        </w:tc>
        <w:tc>
          <w:tcPr>
            <w:tcW w:w="1138" w:type="dxa"/>
            <w:shd w:val="clear" w:color="auto" w:fill="FFFFFF" w:themeFill="background1"/>
            <w:noWrap/>
          </w:tcPr>
          <w:p w14:paraId="77D9A7D8" w14:textId="77777777" w:rsidR="00E13F3E" w:rsidRPr="003F29FF" w:rsidRDefault="00E13F3E" w:rsidP="00E13F3E">
            <w:pPr>
              <w:pStyle w:val="Tabletextright"/>
            </w:pPr>
            <w:r w:rsidRPr="00831B0C">
              <w:t>1 087</w:t>
            </w:r>
          </w:p>
        </w:tc>
        <w:tc>
          <w:tcPr>
            <w:tcW w:w="1138" w:type="dxa"/>
            <w:shd w:val="clear" w:color="auto" w:fill="D9D9D9" w:themeFill="background1" w:themeFillShade="D9"/>
            <w:noWrap/>
          </w:tcPr>
          <w:p w14:paraId="7408F7D6" w14:textId="77777777" w:rsidR="00E13F3E" w:rsidRPr="003F29FF" w:rsidRDefault="00E13F3E" w:rsidP="00E13F3E">
            <w:pPr>
              <w:pStyle w:val="Tabletextright"/>
            </w:pPr>
            <w:r w:rsidRPr="00831B0C">
              <w:t>–</w:t>
            </w:r>
          </w:p>
        </w:tc>
        <w:tc>
          <w:tcPr>
            <w:tcW w:w="1138" w:type="dxa"/>
            <w:shd w:val="clear" w:color="auto" w:fill="auto"/>
            <w:noWrap/>
          </w:tcPr>
          <w:p w14:paraId="1718BC03" w14:textId="77777777" w:rsidR="00E13F3E" w:rsidRPr="003F29FF" w:rsidRDefault="00E13F3E" w:rsidP="00E13F3E">
            <w:pPr>
              <w:pStyle w:val="Tabletextright"/>
            </w:pPr>
            <w:r w:rsidRPr="00831B0C">
              <w:t>–</w:t>
            </w:r>
          </w:p>
        </w:tc>
        <w:tc>
          <w:tcPr>
            <w:tcW w:w="1138" w:type="dxa"/>
            <w:shd w:val="clear" w:color="auto" w:fill="E0E0E0"/>
            <w:noWrap/>
          </w:tcPr>
          <w:p w14:paraId="2AF18EE4" w14:textId="77777777" w:rsidR="00E13F3E" w:rsidRPr="003F29FF" w:rsidRDefault="00E13F3E" w:rsidP="00E13F3E">
            <w:pPr>
              <w:pStyle w:val="Tabletextright"/>
            </w:pPr>
            <w:r w:rsidRPr="00831B0C">
              <w:rPr>
                <w:bCs/>
              </w:rPr>
              <w:t>390</w:t>
            </w:r>
            <w:r w:rsidRPr="00831B0C">
              <w:t xml:space="preserve"> </w:t>
            </w:r>
            <w:r w:rsidRPr="00831B0C">
              <w:rPr>
                <w:bCs/>
              </w:rPr>
              <w:t>857</w:t>
            </w:r>
          </w:p>
        </w:tc>
        <w:tc>
          <w:tcPr>
            <w:tcW w:w="1138" w:type="dxa"/>
            <w:shd w:val="clear" w:color="auto" w:fill="FFFFFF" w:themeFill="background1"/>
            <w:noWrap/>
          </w:tcPr>
          <w:p w14:paraId="10038577" w14:textId="77777777" w:rsidR="00E13F3E" w:rsidRPr="003F29FF" w:rsidRDefault="00E13F3E" w:rsidP="00E13F3E">
            <w:pPr>
              <w:pStyle w:val="Tabletextright"/>
            </w:pPr>
            <w:r w:rsidRPr="00831B0C">
              <w:t>512 957</w:t>
            </w:r>
          </w:p>
        </w:tc>
      </w:tr>
      <w:tr w:rsidR="00E13F3E" w:rsidRPr="003F29FF" w14:paraId="2CD20115" w14:textId="77777777" w:rsidTr="00E13F3E">
        <w:trPr>
          <w:cantSplit/>
          <w:trHeight w:val="446"/>
        </w:trPr>
        <w:tc>
          <w:tcPr>
            <w:tcW w:w="1278" w:type="dxa"/>
            <w:shd w:val="clear" w:color="auto" w:fill="D9D9D9" w:themeFill="background1" w:themeFillShade="D9"/>
            <w:noWrap/>
          </w:tcPr>
          <w:p w14:paraId="66972D13" w14:textId="77777777" w:rsidR="00E13F3E" w:rsidRPr="003F29FF" w:rsidRDefault="00E13F3E" w:rsidP="00E13F3E">
            <w:pPr>
              <w:pStyle w:val="Tabletextright"/>
            </w:pPr>
            <w:r>
              <w:t>–</w:t>
            </w:r>
          </w:p>
        </w:tc>
        <w:tc>
          <w:tcPr>
            <w:tcW w:w="1170" w:type="dxa"/>
            <w:shd w:val="clear" w:color="auto" w:fill="auto"/>
            <w:noWrap/>
          </w:tcPr>
          <w:p w14:paraId="50A92FB5" w14:textId="77777777" w:rsidR="00E13F3E" w:rsidRPr="003F29FF" w:rsidRDefault="00E13F3E" w:rsidP="00E13F3E">
            <w:pPr>
              <w:pStyle w:val="Tabletextright"/>
            </w:pPr>
            <w:r w:rsidRPr="00831B0C">
              <w:t>–</w:t>
            </w:r>
            <w:r w:rsidRPr="00831B0C">
              <w:rPr>
                <w:bCs/>
              </w:rPr>
              <w:t> </w:t>
            </w:r>
          </w:p>
        </w:tc>
        <w:tc>
          <w:tcPr>
            <w:tcW w:w="1138" w:type="dxa"/>
            <w:shd w:val="clear" w:color="auto" w:fill="E0E0E0"/>
            <w:noWrap/>
          </w:tcPr>
          <w:p w14:paraId="05980B9F" w14:textId="77777777" w:rsidR="00E13F3E" w:rsidRPr="003F29FF" w:rsidRDefault="00E13F3E" w:rsidP="00E13F3E">
            <w:pPr>
              <w:pStyle w:val="Tabletextright"/>
            </w:pPr>
            <w:r w:rsidRPr="00831B0C">
              <w:t>–</w:t>
            </w:r>
          </w:p>
        </w:tc>
        <w:tc>
          <w:tcPr>
            <w:tcW w:w="1138" w:type="dxa"/>
            <w:shd w:val="clear" w:color="auto" w:fill="FFFFFF" w:themeFill="background1"/>
            <w:noWrap/>
          </w:tcPr>
          <w:p w14:paraId="35029693"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3F5747A4" w14:textId="4F65416D" w:rsidR="00E13F3E" w:rsidRPr="003F29FF" w:rsidRDefault="0087351C" w:rsidP="00E13F3E">
            <w:pPr>
              <w:pStyle w:val="Tabletextright"/>
            </w:pPr>
            <w:r w:rsidRPr="0087351C">
              <w:rPr>
                <w:bCs/>
              </w:rPr>
              <w:t>4</w:t>
            </w:r>
            <w:r>
              <w:rPr>
                <w:bCs/>
              </w:rPr>
              <w:t xml:space="preserve"> </w:t>
            </w:r>
            <w:r w:rsidRPr="0087351C">
              <w:rPr>
                <w:bCs/>
              </w:rPr>
              <w:t>883</w:t>
            </w:r>
            <w:r>
              <w:rPr>
                <w:bCs/>
              </w:rPr>
              <w:t xml:space="preserve"> </w:t>
            </w:r>
            <w:r w:rsidRPr="0087351C">
              <w:rPr>
                <w:bCs/>
              </w:rPr>
              <w:t>152</w:t>
            </w:r>
          </w:p>
        </w:tc>
        <w:tc>
          <w:tcPr>
            <w:tcW w:w="1138" w:type="dxa"/>
            <w:shd w:val="clear" w:color="auto" w:fill="auto"/>
            <w:noWrap/>
          </w:tcPr>
          <w:p w14:paraId="126427F0" w14:textId="77777777" w:rsidR="00E13F3E" w:rsidRPr="003F29FF" w:rsidRDefault="00E13F3E" w:rsidP="00E13F3E">
            <w:pPr>
              <w:pStyle w:val="Tabletextright"/>
            </w:pPr>
            <w:r w:rsidRPr="00831B0C">
              <w:t>5 792 880</w:t>
            </w:r>
          </w:p>
        </w:tc>
        <w:tc>
          <w:tcPr>
            <w:tcW w:w="1138" w:type="dxa"/>
            <w:shd w:val="clear" w:color="auto" w:fill="E0E0E0"/>
            <w:noWrap/>
          </w:tcPr>
          <w:p w14:paraId="275CCEFF" w14:textId="04BFB896" w:rsidR="00E13F3E" w:rsidRPr="003F29FF" w:rsidRDefault="0087351C" w:rsidP="00E13F3E">
            <w:pPr>
              <w:pStyle w:val="Tabletextright"/>
            </w:pPr>
            <w:r w:rsidRPr="0087351C">
              <w:rPr>
                <w:bCs/>
              </w:rPr>
              <w:t>4</w:t>
            </w:r>
            <w:r>
              <w:rPr>
                <w:bCs/>
              </w:rPr>
              <w:t xml:space="preserve"> </w:t>
            </w:r>
            <w:r w:rsidRPr="0087351C">
              <w:rPr>
                <w:bCs/>
              </w:rPr>
              <w:t>883</w:t>
            </w:r>
            <w:r>
              <w:rPr>
                <w:bCs/>
              </w:rPr>
              <w:t xml:space="preserve"> </w:t>
            </w:r>
            <w:r w:rsidRPr="0087351C">
              <w:rPr>
                <w:bCs/>
              </w:rPr>
              <w:t>152</w:t>
            </w:r>
          </w:p>
        </w:tc>
        <w:tc>
          <w:tcPr>
            <w:tcW w:w="1138" w:type="dxa"/>
            <w:shd w:val="clear" w:color="auto" w:fill="FFFFFF" w:themeFill="background1"/>
            <w:noWrap/>
          </w:tcPr>
          <w:p w14:paraId="2E7DD7F1" w14:textId="77777777" w:rsidR="00E13F3E" w:rsidRPr="003F29FF" w:rsidRDefault="00E13F3E" w:rsidP="00E13F3E">
            <w:pPr>
              <w:pStyle w:val="Tabletextright"/>
            </w:pPr>
            <w:r w:rsidRPr="00831B0C">
              <w:t>5 792 880</w:t>
            </w:r>
          </w:p>
        </w:tc>
      </w:tr>
      <w:tr w:rsidR="00E13F3E" w:rsidRPr="003F29FF" w14:paraId="49932DAF" w14:textId="77777777" w:rsidTr="00E13F3E">
        <w:trPr>
          <w:cantSplit/>
        </w:trPr>
        <w:tc>
          <w:tcPr>
            <w:tcW w:w="1278" w:type="dxa"/>
            <w:shd w:val="clear" w:color="auto" w:fill="D9D9D9" w:themeFill="background1" w:themeFillShade="D9"/>
            <w:noWrap/>
          </w:tcPr>
          <w:p w14:paraId="0F8055E1" w14:textId="77777777" w:rsidR="00E13F3E" w:rsidRPr="003F29FF" w:rsidRDefault="00E13F3E" w:rsidP="00E13F3E">
            <w:pPr>
              <w:pStyle w:val="Tabletextrightbold"/>
            </w:pPr>
            <w:r w:rsidRPr="00831B0C">
              <w:t>11 222 487</w:t>
            </w:r>
          </w:p>
        </w:tc>
        <w:tc>
          <w:tcPr>
            <w:tcW w:w="1170" w:type="dxa"/>
            <w:shd w:val="clear" w:color="auto" w:fill="auto"/>
            <w:noWrap/>
          </w:tcPr>
          <w:p w14:paraId="496B44A5" w14:textId="77777777" w:rsidR="00E13F3E" w:rsidRPr="003F29FF" w:rsidRDefault="00E13F3E" w:rsidP="00E13F3E">
            <w:pPr>
              <w:pStyle w:val="Tabletextrightbold"/>
            </w:pPr>
            <w:r w:rsidRPr="00831B0C">
              <w:t>11 750 442</w:t>
            </w:r>
          </w:p>
        </w:tc>
        <w:tc>
          <w:tcPr>
            <w:tcW w:w="1138" w:type="dxa"/>
            <w:shd w:val="clear" w:color="auto" w:fill="E0E0E0"/>
            <w:noWrap/>
          </w:tcPr>
          <w:p w14:paraId="333558B7" w14:textId="77777777" w:rsidR="00E13F3E" w:rsidRPr="003F29FF" w:rsidRDefault="00E13F3E" w:rsidP="00E13F3E">
            <w:pPr>
              <w:pStyle w:val="Tabletextrightbold"/>
            </w:pPr>
            <w:r w:rsidRPr="00831B0C">
              <w:t>272 357</w:t>
            </w:r>
          </w:p>
        </w:tc>
        <w:tc>
          <w:tcPr>
            <w:tcW w:w="1138" w:type="dxa"/>
            <w:shd w:val="clear" w:color="auto" w:fill="FFFFFF" w:themeFill="background1"/>
            <w:noWrap/>
          </w:tcPr>
          <w:p w14:paraId="2099381A" w14:textId="77777777" w:rsidR="00E13F3E" w:rsidRPr="003F29FF" w:rsidRDefault="00E13F3E" w:rsidP="00E13F3E">
            <w:pPr>
              <w:pStyle w:val="Tabletextrightbold"/>
            </w:pPr>
            <w:r w:rsidRPr="00831B0C">
              <w:t>8 556</w:t>
            </w:r>
          </w:p>
        </w:tc>
        <w:tc>
          <w:tcPr>
            <w:tcW w:w="1138" w:type="dxa"/>
            <w:shd w:val="clear" w:color="auto" w:fill="D9D9D9" w:themeFill="background1" w:themeFillShade="D9"/>
            <w:noWrap/>
          </w:tcPr>
          <w:p w14:paraId="310A0C32" w14:textId="31BB45C5" w:rsidR="00E13F3E" w:rsidRPr="003F29FF" w:rsidRDefault="0087351C" w:rsidP="00E13F3E">
            <w:pPr>
              <w:pStyle w:val="Tabletextrightbold"/>
            </w:pPr>
            <w:r w:rsidRPr="0087351C">
              <w:t>14</w:t>
            </w:r>
            <w:r>
              <w:t xml:space="preserve"> </w:t>
            </w:r>
            <w:r w:rsidRPr="0087351C">
              <w:t>230</w:t>
            </w:r>
            <w:r>
              <w:t xml:space="preserve"> </w:t>
            </w:r>
            <w:r w:rsidRPr="0087351C">
              <w:t>125</w:t>
            </w:r>
          </w:p>
        </w:tc>
        <w:tc>
          <w:tcPr>
            <w:tcW w:w="1138" w:type="dxa"/>
            <w:shd w:val="clear" w:color="auto" w:fill="auto"/>
            <w:noWrap/>
          </w:tcPr>
          <w:p w14:paraId="6982B054" w14:textId="259D24F8" w:rsidR="00E13F3E" w:rsidRPr="003F29FF" w:rsidRDefault="00B610C2" w:rsidP="00E13F3E">
            <w:pPr>
              <w:pStyle w:val="Tabletextrightbold"/>
            </w:pPr>
            <w:r w:rsidRPr="00B610C2">
              <w:t>15</w:t>
            </w:r>
            <w:r>
              <w:t xml:space="preserve"> </w:t>
            </w:r>
            <w:r w:rsidRPr="00B610C2">
              <w:t>656</w:t>
            </w:r>
            <w:r>
              <w:t xml:space="preserve"> </w:t>
            </w:r>
            <w:r w:rsidRPr="00B610C2">
              <w:t>532</w:t>
            </w:r>
          </w:p>
        </w:tc>
        <w:tc>
          <w:tcPr>
            <w:tcW w:w="1138" w:type="dxa"/>
            <w:shd w:val="clear" w:color="auto" w:fill="E0E0E0"/>
            <w:noWrap/>
          </w:tcPr>
          <w:p w14:paraId="55B3825F" w14:textId="25F188C1" w:rsidR="00E13F3E" w:rsidRPr="003F29FF" w:rsidRDefault="0087351C" w:rsidP="00E13F3E">
            <w:pPr>
              <w:pStyle w:val="Tabletextrightbold"/>
            </w:pPr>
            <w:r w:rsidRPr="0087351C">
              <w:t>62</w:t>
            </w:r>
            <w:r>
              <w:t xml:space="preserve"> </w:t>
            </w:r>
            <w:r w:rsidRPr="0087351C">
              <w:t>479</w:t>
            </w:r>
            <w:r>
              <w:t xml:space="preserve"> </w:t>
            </w:r>
            <w:r w:rsidRPr="0087351C">
              <w:t>567</w:t>
            </w:r>
          </w:p>
        </w:tc>
        <w:tc>
          <w:tcPr>
            <w:tcW w:w="1138" w:type="dxa"/>
            <w:shd w:val="clear" w:color="auto" w:fill="FFFFFF" w:themeFill="background1"/>
            <w:noWrap/>
          </w:tcPr>
          <w:p w14:paraId="629D5A04" w14:textId="77777777" w:rsidR="00E13F3E" w:rsidRPr="003F29FF" w:rsidRDefault="00E13F3E" w:rsidP="00E13F3E">
            <w:pPr>
              <w:pStyle w:val="Tabletextrightbold"/>
            </w:pPr>
            <w:r w:rsidRPr="00831B0C">
              <w:t>64 675 287</w:t>
            </w:r>
          </w:p>
        </w:tc>
      </w:tr>
      <w:tr w:rsidR="00E13F3E" w:rsidRPr="003F29FF" w14:paraId="755F5EE9" w14:textId="77777777" w:rsidTr="00E13F3E">
        <w:trPr>
          <w:cantSplit/>
          <w:trHeight w:hRule="exact" w:val="58"/>
        </w:trPr>
        <w:tc>
          <w:tcPr>
            <w:tcW w:w="1278" w:type="dxa"/>
            <w:shd w:val="clear" w:color="auto" w:fill="D9D9D9" w:themeFill="background1" w:themeFillShade="D9"/>
            <w:noWrap/>
          </w:tcPr>
          <w:p w14:paraId="2E4C716F" w14:textId="77777777" w:rsidR="00E13F3E" w:rsidRPr="003F29FF" w:rsidRDefault="00E13F3E" w:rsidP="00E13F3E">
            <w:pPr>
              <w:pStyle w:val="Tabletextrightbold"/>
            </w:pPr>
          </w:p>
        </w:tc>
        <w:tc>
          <w:tcPr>
            <w:tcW w:w="1170" w:type="dxa"/>
            <w:shd w:val="clear" w:color="auto" w:fill="auto"/>
            <w:noWrap/>
          </w:tcPr>
          <w:p w14:paraId="45A88784" w14:textId="77777777" w:rsidR="00E13F3E" w:rsidRPr="003F29FF" w:rsidRDefault="00E13F3E" w:rsidP="00E13F3E">
            <w:pPr>
              <w:pStyle w:val="Tabletextrightbold"/>
            </w:pPr>
          </w:p>
        </w:tc>
        <w:tc>
          <w:tcPr>
            <w:tcW w:w="1138" w:type="dxa"/>
            <w:shd w:val="clear" w:color="auto" w:fill="E0E0E0"/>
            <w:noWrap/>
          </w:tcPr>
          <w:p w14:paraId="6D63A4C6" w14:textId="77777777" w:rsidR="00E13F3E" w:rsidRPr="003F29FF" w:rsidRDefault="00E13F3E" w:rsidP="00E13F3E">
            <w:pPr>
              <w:pStyle w:val="Tabletextrightbold"/>
            </w:pPr>
          </w:p>
        </w:tc>
        <w:tc>
          <w:tcPr>
            <w:tcW w:w="1138" w:type="dxa"/>
            <w:shd w:val="clear" w:color="auto" w:fill="FFFFFF" w:themeFill="background1"/>
            <w:noWrap/>
          </w:tcPr>
          <w:p w14:paraId="22B52742" w14:textId="77777777" w:rsidR="00E13F3E" w:rsidRPr="003F29FF" w:rsidRDefault="00E13F3E" w:rsidP="00E13F3E">
            <w:pPr>
              <w:pStyle w:val="Tabletextrightbold"/>
            </w:pPr>
          </w:p>
        </w:tc>
        <w:tc>
          <w:tcPr>
            <w:tcW w:w="1138" w:type="dxa"/>
            <w:shd w:val="clear" w:color="auto" w:fill="D9D9D9" w:themeFill="background1" w:themeFillShade="D9"/>
            <w:noWrap/>
          </w:tcPr>
          <w:p w14:paraId="1AAFD50A" w14:textId="77777777" w:rsidR="00E13F3E" w:rsidRPr="003F29FF" w:rsidRDefault="00E13F3E" w:rsidP="00E13F3E">
            <w:pPr>
              <w:pStyle w:val="Tabletextrightbold"/>
            </w:pPr>
          </w:p>
        </w:tc>
        <w:tc>
          <w:tcPr>
            <w:tcW w:w="1138" w:type="dxa"/>
            <w:shd w:val="clear" w:color="auto" w:fill="auto"/>
            <w:noWrap/>
          </w:tcPr>
          <w:p w14:paraId="668C8DBD" w14:textId="77777777" w:rsidR="00E13F3E" w:rsidRPr="003F29FF" w:rsidRDefault="00E13F3E" w:rsidP="00E13F3E">
            <w:pPr>
              <w:pStyle w:val="Tabletextrightbold"/>
            </w:pPr>
          </w:p>
        </w:tc>
        <w:tc>
          <w:tcPr>
            <w:tcW w:w="1138" w:type="dxa"/>
            <w:shd w:val="clear" w:color="auto" w:fill="E0E0E0"/>
            <w:noWrap/>
          </w:tcPr>
          <w:p w14:paraId="392672D6" w14:textId="77777777" w:rsidR="00E13F3E" w:rsidRPr="003F29FF" w:rsidRDefault="00E13F3E" w:rsidP="00E13F3E">
            <w:pPr>
              <w:pStyle w:val="Tabletextrightbold"/>
            </w:pPr>
          </w:p>
        </w:tc>
        <w:tc>
          <w:tcPr>
            <w:tcW w:w="1138" w:type="dxa"/>
            <w:shd w:val="clear" w:color="auto" w:fill="FFFFFF" w:themeFill="background1"/>
            <w:noWrap/>
          </w:tcPr>
          <w:p w14:paraId="13105A28" w14:textId="77777777" w:rsidR="00E13F3E" w:rsidRPr="003F29FF" w:rsidRDefault="00E13F3E" w:rsidP="00E13F3E">
            <w:pPr>
              <w:pStyle w:val="Tabletextrightbold"/>
            </w:pPr>
          </w:p>
        </w:tc>
      </w:tr>
      <w:tr w:rsidR="00E13F3E" w:rsidRPr="003F29FF" w14:paraId="7066632B" w14:textId="77777777" w:rsidTr="00E13F3E">
        <w:trPr>
          <w:cantSplit/>
        </w:trPr>
        <w:tc>
          <w:tcPr>
            <w:tcW w:w="1278" w:type="dxa"/>
            <w:shd w:val="clear" w:color="auto" w:fill="D9D9D9" w:themeFill="background1" w:themeFillShade="D9"/>
            <w:noWrap/>
          </w:tcPr>
          <w:p w14:paraId="66C8FB31" w14:textId="77777777" w:rsidR="00E13F3E" w:rsidRPr="003F29FF" w:rsidRDefault="00E13F3E" w:rsidP="00E13F3E">
            <w:pPr>
              <w:pStyle w:val="Tabletextright"/>
              <w:rPr>
                <w:b/>
                <w:bCs/>
              </w:rPr>
            </w:pPr>
          </w:p>
        </w:tc>
        <w:tc>
          <w:tcPr>
            <w:tcW w:w="1170" w:type="dxa"/>
            <w:shd w:val="clear" w:color="auto" w:fill="auto"/>
            <w:noWrap/>
          </w:tcPr>
          <w:p w14:paraId="47596C07" w14:textId="77777777" w:rsidR="00E13F3E" w:rsidRPr="003F29FF" w:rsidRDefault="00E13F3E" w:rsidP="00E13F3E">
            <w:pPr>
              <w:pStyle w:val="Tabletextright"/>
              <w:rPr>
                <w:b/>
                <w:bCs/>
              </w:rPr>
            </w:pPr>
          </w:p>
        </w:tc>
        <w:tc>
          <w:tcPr>
            <w:tcW w:w="1138" w:type="dxa"/>
            <w:shd w:val="clear" w:color="auto" w:fill="E0E0E0"/>
            <w:noWrap/>
          </w:tcPr>
          <w:p w14:paraId="4C923198" w14:textId="77777777" w:rsidR="00E13F3E" w:rsidRPr="003F29FF" w:rsidRDefault="00E13F3E" w:rsidP="00E13F3E">
            <w:pPr>
              <w:pStyle w:val="Tabletextright"/>
              <w:rPr>
                <w:b/>
                <w:bCs/>
              </w:rPr>
            </w:pPr>
          </w:p>
        </w:tc>
        <w:tc>
          <w:tcPr>
            <w:tcW w:w="1138" w:type="dxa"/>
            <w:shd w:val="clear" w:color="auto" w:fill="FFFFFF" w:themeFill="background1"/>
            <w:noWrap/>
          </w:tcPr>
          <w:p w14:paraId="1F856106" w14:textId="77777777" w:rsidR="00E13F3E" w:rsidRPr="003F29FF" w:rsidRDefault="00E13F3E" w:rsidP="00E13F3E">
            <w:pPr>
              <w:pStyle w:val="Tabletextright"/>
              <w:rPr>
                <w:b/>
                <w:bCs/>
              </w:rPr>
            </w:pPr>
          </w:p>
        </w:tc>
        <w:tc>
          <w:tcPr>
            <w:tcW w:w="1138" w:type="dxa"/>
            <w:shd w:val="clear" w:color="auto" w:fill="D9D9D9" w:themeFill="background1" w:themeFillShade="D9"/>
            <w:noWrap/>
          </w:tcPr>
          <w:p w14:paraId="5AE7DD9F" w14:textId="77777777" w:rsidR="00E13F3E" w:rsidRPr="003F29FF" w:rsidRDefault="00E13F3E" w:rsidP="00E13F3E">
            <w:pPr>
              <w:pStyle w:val="Tabletextright"/>
              <w:rPr>
                <w:b/>
                <w:bCs/>
              </w:rPr>
            </w:pPr>
          </w:p>
        </w:tc>
        <w:tc>
          <w:tcPr>
            <w:tcW w:w="1138" w:type="dxa"/>
            <w:shd w:val="clear" w:color="auto" w:fill="auto"/>
            <w:noWrap/>
          </w:tcPr>
          <w:p w14:paraId="0C2E10AE" w14:textId="77777777" w:rsidR="00E13F3E" w:rsidRPr="003F29FF" w:rsidRDefault="00E13F3E" w:rsidP="00E13F3E">
            <w:pPr>
              <w:pStyle w:val="Tabletextright"/>
              <w:rPr>
                <w:b/>
                <w:bCs/>
              </w:rPr>
            </w:pPr>
          </w:p>
        </w:tc>
        <w:tc>
          <w:tcPr>
            <w:tcW w:w="1138" w:type="dxa"/>
            <w:shd w:val="clear" w:color="auto" w:fill="E0E0E0"/>
            <w:noWrap/>
          </w:tcPr>
          <w:p w14:paraId="5E42969C" w14:textId="77777777" w:rsidR="00E13F3E" w:rsidRPr="003F29FF" w:rsidRDefault="00E13F3E" w:rsidP="00E13F3E">
            <w:pPr>
              <w:pStyle w:val="Tabletextright"/>
              <w:rPr>
                <w:b/>
                <w:bCs/>
              </w:rPr>
            </w:pPr>
          </w:p>
        </w:tc>
        <w:tc>
          <w:tcPr>
            <w:tcW w:w="1138" w:type="dxa"/>
            <w:shd w:val="clear" w:color="auto" w:fill="FFFFFF" w:themeFill="background1"/>
            <w:noWrap/>
          </w:tcPr>
          <w:p w14:paraId="3B98CFBD" w14:textId="77777777" w:rsidR="00E13F3E" w:rsidRPr="003F29FF" w:rsidRDefault="00E13F3E" w:rsidP="00E13F3E">
            <w:pPr>
              <w:pStyle w:val="Tabletextright"/>
              <w:rPr>
                <w:b/>
                <w:bCs/>
              </w:rPr>
            </w:pPr>
          </w:p>
        </w:tc>
      </w:tr>
      <w:tr w:rsidR="00E13F3E" w:rsidRPr="003F29FF" w14:paraId="3B70C665" w14:textId="77777777" w:rsidTr="00E13F3E">
        <w:trPr>
          <w:cantSplit/>
        </w:trPr>
        <w:tc>
          <w:tcPr>
            <w:tcW w:w="1278" w:type="dxa"/>
            <w:shd w:val="clear" w:color="auto" w:fill="D9D9D9" w:themeFill="background1" w:themeFillShade="D9"/>
            <w:noWrap/>
          </w:tcPr>
          <w:p w14:paraId="22F75CD6" w14:textId="77777777" w:rsidR="00E13F3E" w:rsidRPr="003F29FF" w:rsidRDefault="00E13F3E" w:rsidP="00E13F3E">
            <w:pPr>
              <w:pStyle w:val="Tabletextright"/>
              <w:rPr>
                <w:bCs/>
              </w:rPr>
            </w:pPr>
            <w:r w:rsidRPr="00831B0C">
              <w:t>–</w:t>
            </w:r>
          </w:p>
        </w:tc>
        <w:tc>
          <w:tcPr>
            <w:tcW w:w="1170" w:type="dxa"/>
            <w:shd w:val="clear" w:color="auto" w:fill="auto"/>
            <w:noWrap/>
          </w:tcPr>
          <w:p w14:paraId="06B14D18" w14:textId="77777777" w:rsidR="00E13F3E" w:rsidRPr="003F29FF" w:rsidRDefault="00E13F3E" w:rsidP="00E13F3E">
            <w:pPr>
              <w:pStyle w:val="Tabletextright"/>
            </w:pPr>
            <w:r w:rsidRPr="00831B0C">
              <w:t>–</w:t>
            </w:r>
          </w:p>
        </w:tc>
        <w:tc>
          <w:tcPr>
            <w:tcW w:w="1138" w:type="dxa"/>
            <w:shd w:val="clear" w:color="auto" w:fill="E0E0E0"/>
            <w:noWrap/>
          </w:tcPr>
          <w:p w14:paraId="5AE752E8" w14:textId="77777777" w:rsidR="00E13F3E" w:rsidRPr="003F29FF" w:rsidRDefault="00E13F3E" w:rsidP="00E13F3E">
            <w:pPr>
              <w:pStyle w:val="Tabletextright"/>
              <w:rPr>
                <w:bCs/>
              </w:rPr>
            </w:pPr>
            <w:r w:rsidRPr="00831B0C">
              <w:t>–</w:t>
            </w:r>
          </w:p>
        </w:tc>
        <w:tc>
          <w:tcPr>
            <w:tcW w:w="1138" w:type="dxa"/>
            <w:shd w:val="clear" w:color="auto" w:fill="FFFFFF" w:themeFill="background1"/>
            <w:noWrap/>
          </w:tcPr>
          <w:p w14:paraId="7764692B"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62237D1F" w14:textId="77777777" w:rsidR="00E13F3E" w:rsidRPr="003F29FF" w:rsidRDefault="00E13F3E" w:rsidP="00E13F3E">
            <w:pPr>
              <w:pStyle w:val="Tabletextright"/>
              <w:rPr>
                <w:bCs/>
              </w:rPr>
            </w:pPr>
            <w:r w:rsidRPr="00831B0C">
              <w:rPr>
                <w:bCs/>
              </w:rPr>
              <w:t>3</w:t>
            </w:r>
            <w:r w:rsidRPr="00831B0C">
              <w:t xml:space="preserve"> </w:t>
            </w:r>
            <w:r w:rsidRPr="00831B0C">
              <w:rPr>
                <w:bCs/>
              </w:rPr>
              <w:t>819</w:t>
            </w:r>
            <w:r w:rsidRPr="00831B0C">
              <w:t xml:space="preserve"> </w:t>
            </w:r>
            <w:r w:rsidRPr="00831B0C">
              <w:rPr>
                <w:bCs/>
              </w:rPr>
              <w:t>037</w:t>
            </w:r>
          </w:p>
        </w:tc>
        <w:tc>
          <w:tcPr>
            <w:tcW w:w="1138" w:type="dxa"/>
            <w:shd w:val="clear" w:color="auto" w:fill="auto"/>
            <w:noWrap/>
          </w:tcPr>
          <w:p w14:paraId="0683FAB0" w14:textId="77777777" w:rsidR="00E13F3E" w:rsidRPr="003F29FF" w:rsidRDefault="00E13F3E" w:rsidP="00E13F3E">
            <w:pPr>
              <w:pStyle w:val="Tabletextright"/>
            </w:pPr>
            <w:r w:rsidRPr="00831B0C">
              <w:t>3 595 407</w:t>
            </w:r>
          </w:p>
        </w:tc>
        <w:tc>
          <w:tcPr>
            <w:tcW w:w="1138" w:type="dxa"/>
            <w:shd w:val="clear" w:color="auto" w:fill="E0E0E0"/>
            <w:noWrap/>
          </w:tcPr>
          <w:p w14:paraId="1034DF0C" w14:textId="77777777" w:rsidR="00E13F3E" w:rsidRPr="003F29FF" w:rsidRDefault="00E13F3E" w:rsidP="00E13F3E">
            <w:pPr>
              <w:pStyle w:val="Tabletextright"/>
              <w:rPr>
                <w:bCs/>
              </w:rPr>
            </w:pPr>
            <w:r w:rsidRPr="00831B0C">
              <w:rPr>
                <w:bCs/>
              </w:rPr>
              <w:t>4</w:t>
            </w:r>
            <w:r w:rsidRPr="00831B0C">
              <w:t xml:space="preserve"> </w:t>
            </w:r>
            <w:r w:rsidRPr="00831B0C">
              <w:rPr>
                <w:bCs/>
              </w:rPr>
              <w:t>867</w:t>
            </w:r>
            <w:r w:rsidRPr="00831B0C">
              <w:t xml:space="preserve"> </w:t>
            </w:r>
            <w:r w:rsidRPr="00831B0C">
              <w:rPr>
                <w:bCs/>
              </w:rPr>
              <w:t>623</w:t>
            </w:r>
          </w:p>
        </w:tc>
        <w:tc>
          <w:tcPr>
            <w:tcW w:w="1138" w:type="dxa"/>
            <w:shd w:val="clear" w:color="auto" w:fill="FFFFFF" w:themeFill="background1"/>
            <w:noWrap/>
          </w:tcPr>
          <w:p w14:paraId="575D902C" w14:textId="77777777" w:rsidR="00E13F3E" w:rsidRPr="003F29FF" w:rsidRDefault="00E13F3E" w:rsidP="00E13F3E">
            <w:pPr>
              <w:pStyle w:val="Tabletextright"/>
            </w:pPr>
            <w:r w:rsidRPr="00831B0C">
              <w:t>4 588 342</w:t>
            </w:r>
          </w:p>
        </w:tc>
      </w:tr>
      <w:tr w:rsidR="00E13F3E" w:rsidRPr="003F29FF" w14:paraId="561C7A03" w14:textId="77777777" w:rsidTr="00E13F3E">
        <w:trPr>
          <w:cantSplit/>
        </w:trPr>
        <w:tc>
          <w:tcPr>
            <w:tcW w:w="1278" w:type="dxa"/>
            <w:shd w:val="clear" w:color="auto" w:fill="D9D9D9" w:themeFill="background1" w:themeFillShade="D9"/>
            <w:noWrap/>
          </w:tcPr>
          <w:p w14:paraId="7077E56F" w14:textId="77777777" w:rsidR="00E13F3E" w:rsidRPr="003F29FF" w:rsidRDefault="00E13F3E" w:rsidP="00E13F3E">
            <w:pPr>
              <w:pStyle w:val="Tabletextright"/>
              <w:rPr>
                <w:bCs/>
              </w:rPr>
            </w:pPr>
            <w:r w:rsidRPr="00831B0C">
              <w:rPr>
                <w:bCs/>
              </w:rPr>
              <w:t>1</w:t>
            </w:r>
            <w:r w:rsidRPr="00831B0C">
              <w:t xml:space="preserve"> </w:t>
            </w:r>
            <w:r w:rsidRPr="00831B0C">
              <w:rPr>
                <w:bCs/>
              </w:rPr>
              <w:t>199</w:t>
            </w:r>
            <w:r w:rsidRPr="00831B0C">
              <w:t xml:space="preserve"> </w:t>
            </w:r>
            <w:r w:rsidRPr="00831B0C">
              <w:rPr>
                <w:bCs/>
              </w:rPr>
              <w:t>413</w:t>
            </w:r>
          </w:p>
        </w:tc>
        <w:tc>
          <w:tcPr>
            <w:tcW w:w="1170" w:type="dxa"/>
            <w:shd w:val="clear" w:color="auto" w:fill="auto"/>
            <w:noWrap/>
          </w:tcPr>
          <w:p w14:paraId="42A9BDDF" w14:textId="77777777" w:rsidR="00E13F3E" w:rsidRPr="003F29FF" w:rsidRDefault="00E13F3E" w:rsidP="00E13F3E">
            <w:pPr>
              <w:pStyle w:val="Tabletextright"/>
            </w:pPr>
            <w:r w:rsidRPr="00831B0C">
              <w:t>1 181 823</w:t>
            </w:r>
          </w:p>
        </w:tc>
        <w:tc>
          <w:tcPr>
            <w:tcW w:w="1138" w:type="dxa"/>
            <w:shd w:val="clear" w:color="auto" w:fill="E0E0E0"/>
            <w:noWrap/>
          </w:tcPr>
          <w:p w14:paraId="04E5F93E" w14:textId="77777777" w:rsidR="00E13F3E" w:rsidRPr="003F29FF" w:rsidRDefault="00E13F3E" w:rsidP="00E13F3E">
            <w:pPr>
              <w:pStyle w:val="Tabletextright"/>
              <w:rPr>
                <w:bCs/>
              </w:rPr>
            </w:pPr>
            <w:r w:rsidRPr="00831B0C">
              <w:rPr>
                <w:bCs/>
              </w:rPr>
              <w:t>42</w:t>
            </w:r>
            <w:r w:rsidRPr="00831B0C">
              <w:t xml:space="preserve"> </w:t>
            </w:r>
            <w:r w:rsidRPr="00831B0C">
              <w:rPr>
                <w:bCs/>
              </w:rPr>
              <w:t>959</w:t>
            </w:r>
          </w:p>
        </w:tc>
        <w:tc>
          <w:tcPr>
            <w:tcW w:w="1138" w:type="dxa"/>
            <w:shd w:val="clear" w:color="auto" w:fill="FFFFFF" w:themeFill="background1"/>
            <w:noWrap/>
          </w:tcPr>
          <w:p w14:paraId="05978237" w14:textId="77777777" w:rsidR="00E13F3E" w:rsidRPr="003F29FF" w:rsidRDefault="00E13F3E" w:rsidP="00E13F3E">
            <w:pPr>
              <w:pStyle w:val="Tabletextright"/>
            </w:pPr>
            <w:r w:rsidRPr="00831B0C">
              <w:t>5 907</w:t>
            </w:r>
          </w:p>
        </w:tc>
        <w:tc>
          <w:tcPr>
            <w:tcW w:w="1138" w:type="dxa"/>
            <w:shd w:val="clear" w:color="auto" w:fill="D9D9D9" w:themeFill="background1" w:themeFillShade="D9"/>
            <w:noWrap/>
          </w:tcPr>
          <w:p w14:paraId="206B1E6C" w14:textId="77777777" w:rsidR="00E13F3E" w:rsidRPr="003F29FF" w:rsidRDefault="00E13F3E" w:rsidP="00E13F3E">
            <w:pPr>
              <w:pStyle w:val="Tabletextright"/>
              <w:rPr>
                <w:bCs/>
              </w:rPr>
            </w:pPr>
            <w:r w:rsidRPr="00831B0C">
              <w:t>–</w:t>
            </w:r>
          </w:p>
        </w:tc>
        <w:tc>
          <w:tcPr>
            <w:tcW w:w="1138" w:type="dxa"/>
            <w:shd w:val="clear" w:color="auto" w:fill="auto"/>
            <w:noWrap/>
          </w:tcPr>
          <w:p w14:paraId="487ACFAE" w14:textId="77777777" w:rsidR="00E13F3E" w:rsidRPr="003F29FF" w:rsidRDefault="00E13F3E" w:rsidP="00E13F3E">
            <w:pPr>
              <w:pStyle w:val="Tabletextright"/>
            </w:pPr>
            <w:r w:rsidRPr="00831B0C">
              <w:t>–</w:t>
            </w:r>
          </w:p>
        </w:tc>
        <w:tc>
          <w:tcPr>
            <w:tcW w:w="1138" w:type="dxa"/>
            <w:shd w:val="clear" w:color="auto" w:fill="E0E0E0"/>
            <w:noWrap/>
          </w:tcPr>
          <w:p w14:paraId="2A7E13C3" w14:textId="77777777" w:rsidR="00E13F3E" w:rsidRPr="003F29FF" w:rsidRDefault="00E13F3E" w:rsidP="00E13F3E">
            <w:pPr>
              <w:pStyle w:val="Tabletextright"/>
              <w:rPr>
                <w:bCs/>
              </w:rPr>
            </w:pPr>
            <w:r w:rsidRPr="00831B0C">
              <w:rPr>
                <w:bCs/>
              </w:rPr>
              <w:t>1</w:t>
            </w:r>
            <w:r w:rsidRPr="00831B0C">
              <w:t xml:space="preserve"> </w:t>
            </w:r>
            <w:r w:rsidRPr="00831B0C">
              <w:rPr>
                <w:bCs/>
              </w:rPr>
              <w:t>245</w:t>
            </w:r>
            <w:r w:rsidRPr="00831B0C">
              <w:t xml:space="preserve"> </w:t>
            </w:r>
            <w:r w:rsidRPr="00831B0C">
              <w:rPr>
                <w:bCs/>
              </w:rPr>
              <w:t>264</w:t>
            </w:r>
          </w:p>
        </w:tc>
        <w:tc>
          <w:tcPr>
            <w:tcW w:w="1138" w:type="dxa"/>
            <w:shd w:val="clear" w:color="auto" w:fill="FFFFFF" w:themeFill="background1"/>
            <w:noWrap/>
          </w:tcPr>
          <w:p w14:paraId="41C8F99B" w14:textId="77777777" w:rsidR="00E13F3E" w:rsidRPr="003F29FF" w:rsidRDefault="00E13F3E" w:rsidP="00E13F3E">
            <w:pPr>
              <w:pStyle w:val="Tabletextright"/>
            </w:pPr>
            <w:r w:rsidRPr="00831B0C">
              <w:t>1 188 536</w:t>
            </w:r>
          </w:p>
        </w:tc>
      </w:tr>
      <w:tr w:rsidR="00E13F3E" w:rsidRPr="003F29FF" w14:paraId="172E8433" w14:textId="77777777" w:rsidTr="00E13F3E">
        <w:trPr>
          <w:cantSplit/>
        </w:trPr>
        <w:tc>
          <w:tcPr>
            <w:tcW w:w="1278" w:type="dxa"/>
            <w:shd w:val="clear" w:color="auto" w:fill="D9D9D9" w:themeFill="background1" w:themeFillShade="D9"/>
            <w:noWrap/>
          </w:tcPr>
          <w:p w14:paraId="1D81A29A" w14:textId="77777777" w:rsidR="00E13F3E" w:rsidRPr="003F29FF" w:rsidRDefault="00E13F3E" w:rsidP="00E13F3E">
            <w:pPr>
              <w:pStyle w:val="Tabletextright"/>
              <w:rPr>
                <w:bCs/>
              </w:rPr>
            </w:pPr>
            <w:r w:rsidRPr="00831B0C">
              <w:t>–</w:t>
            </w:r>
          </w:p>
        </w:tc>
        <w:tc>
          <w:tcPr>
            <w:tcW w:w="1170" w:type="dxa"/>
            <w:shd w:val="clear" w:color="auto" w:fill="auto"/>
            <w:noWrap/>
          </w:tcPr>
          <w:p w14:paraId="1147BBCD" w14:textId="77777777" w:rsidR="00E13F3E" w:rsidRPr="003F29FF" w:rsidRDefault="00E13F3E" w:rsidP="00E13F3E">
            <w:pPr>
              <w:pStyle w:val="Tabletextright"/>
              <w:rPr>
                <w:bCs/>
              </w:rPr>
            </w:pPr>
            <w:r w:rsidRPr="00831B0C">
              <w:t>–</w:t>
            </w:r>
          </w:p>
        </w:tc>
        <w:tc>
          <w:tcPr>
            <w:tcW w:w="1138" w:type="dxa"/>
            <w:shd w:val="clear" w:color="auto" w:fill="E0E0E0"/>
            <w:noWrap/>
          </w:tcPr>
          <w:p w14:paraId="07FC5063" w14:textId="77777777" w:rsidR="00E13F3E" w:rsidRPr="003F29FF" w:rsidRDefault="00E13F3E" w:rsidP="00E13F3E">
            <w:pPr>
              <w:pStyle w:val="Tabletextright"/>
              <w:rPr>
                <w:bCs/>
              </w:rPr>
            </w:pPr>
            <w:r w:rsidRPr="00831B0C">
              <w:t>–</w:t>
            </w:r>
          </w:p>
        </w:tc>
        <w:tc>
          <w:tcPr>
            <w:tcW w:w="1138" w:type="dxa"/>
            <w:shd w:val="clear" w:color="auto" w:fill="FFFFFF" w:themeFill="background1"/>
            <w:noWrap/>
          </w:tcPr>
          <w:p w14:paraId="75A4A02E" w14:textId="77777777" w:rsidR="00E13F3E" w:rsidRPr="003F29FF" w:rsidRDefault="00E13F3E" w:rsidP="00E13F3E">
            <w:pPr>
              <w:pStyle w:val="Tabletextright"/>
              <w:rPr>
                <w:bCs/>
              </w:rPr>
            </w:pPr>
            <w:r w:rsidRPr="00831B0C">
              <w:t>–</w:t>
            </w:r>
          </w:p>
        </w:tc>
        <w:tc>
          <w:tcPr>
            <w:tcW w:w="1138" w:type="dxa"/>
            <w:shd w:val="clear" w:color="auto" w:fill="D9D9D9" w:themeFill="background1" w:themeFillShade="D9"/>
            <w:noWrap/>
          </w:tcPr>
          <w:p w14:paraId="47A20A15" w14:textId="42271716" w:rsidR="00E13F3E" w:rsidRPr="003F29FF" w:rsidRDefault="00E53DDD" w:rsidP="00E13F3E">
            <w:pPr>
              <w:pStyle w:val="Tabletextright"/>
              <w:rPr>
                <w:bCs/>
              </w:rPr>
            </w:pPr>
            <w:r w:rsidRPr="00831B0C">
              <w:rPr>
                <w:bCs/>
              </w:rPr>
              <w:t>1</w:t>
            </w:r>
            <w:r w:rsidRPr="00831B0C">
              <w:t xml:space="preserve"> </w:t>
            </w:r>
            <w:r w:rsidRPr="00831B0C">
              <w:rPr>
                <w:bCs/>
              </w:rPr>
              <w:t>039</w:t>
            </w:r>
            <w:r w:rsidRPr="00831B0C">
              <w:t xml:space="preserve"> </w:t>
            </w:r>
            <w:r w:rsidRPr="00831B0C">
              <w:rPr>
                <w:bCs/>
              </w:rPr>
              <w:t>002</w:t>
            </w:r>
          </w:p>
        </w:tc>
        <w:tc>
          <w:tcPr>
            <w:tcW w:w="1138" w:type="dxa"/>
            <w:shd w:val="clear" w:color="auto" w:fill="auto"/>
            <w:noWrap/>
          </w:tcPr>
          <w:p w14:paraId="2E69ADC2" w14:textId="77777777" w:rsidR="00E13F3E" w:rsidRPr="003F29FF" w:rsidRDefault="00E13F3E" w:rsidP="00E13F3E">
            <w:pPr>
              <w:pStyle w:val="Tabletextright"/>
            </w:pPr>
            <w:r w:rsidRPr="00831B0C">
              <w:t>1 217 234</w:t>
            </w:r>
          </w:p>
        </w:tc>
        <w:tc>
          <w:tcPr>
            <w:tcW w:w="1138" w:type="dxa"/>
            <w:shd w:val="clear" w:color="auto" w:fill="E0E0E0"/>
            <w:noWrap/>
          </w:tcPr>
          <w:p w14:paraId="273BB50F" w14:textId="77777777" w:rsidR="00E13F3E" w:rsidRPr="003F29FF" w:rsidRDefault="00E13F3E" w:rsidP="00E13F3E">
            <w:pPr>
              <w:pStyle w:val="Tabletextright"/>
              <w:rPr>
                <w:bCs/>
              </w:rPr>
            </w:pPr>
            <w:r w:rsidRPr="00831B0C">
              <w:rPr>
                <w:bCs/>
              </w:rPr>
              <w:t>1</w:t>
            </w:r>
            <w:r w:rsidRPr="00831B0C">
              <w:t xml:space="preserve"> </w:t>
            </w:r>
            <w:r w:rsidRPr="00831B0C">
              <w:rPr>
                <w:bCs/>
              </w:rPr>
              <w:t>039</w:t>
            </w:r>
            <w:r w:rsidRPr="00831B0C">
              <w:t xml:space="preserve"> </w:t>
            </w:r>
            <w:r w:rsidRPr="00831B0C">
              <w:rPr>
                <w:bCs/>
              </w:rPr>
              <w:t>002</w:t>
            </w:r>
          </w:p>
        </w:tc>
        <w:tc>
          <w:tcPr>
            <w:tcW w:w="1138" w:type="dxa"/>
            <w:shd w:val="clear" w:color="auto" w:fill="FFFFFF" w:themeFill="background1"/>
            <w:noWrap/>
          </w:tcPr>
          <w:p w14:paraId="389DC22A" w14:textId="77777777" w:rsidR="00E13F3E" w:rsidRPr="003F29FF" w:rsidRDefault="00E13F3E" w:rsidP="00E13F3E">
            <w:pPr>
              <w:pStyle w:val="Tabletextright"/>
              <w:rPr>
                <w:bCs/>
              </w:rPr>
            </w:pPr>
            <w:r w:rsidRPr="00831B0C">
              <w:t>1 217 234</w:t>
            </w:r>
          </w:p>
        </w:tc>
      </w:tr>
      <w:tr w:rsidR="00E13F3E" w:rsidRPr="003F29FF" w14:paraId="0B3A54FB" w14:textId="77777777" w:rsidTr="00E13F3E">
        <w:trPr>
          <w:cantSplit/>
        </w:trPr>
        <w:tc>
          <w:tcPr>
            <w:tcW w:w="1278" w:type="dxa"/>
            <w:shd w:val="clear" w:color="auto" w:fill="D9D9D9" w:themeFill="background1" w:themeFillShade="D9"/>
            <w:noWrap/>
          </w:tcPr>
          <w:p w14:paraId="6E92622E" w14:textId="77777777" w:rsidR="00E13F3E" w:rsidRPr="003F29FF" w:rsidRDefault="00E13F3E" w:rsidP="00E13F3E">
            <w:pPr>
              <w:pStyle w:val="Tabletextright"/>
              <w:rPr>
                <w:bCs/>
              </w:rPr>
            </w:pPr>
            <w:r w:rsidRPr="00831B0C">
              <w:t>–</w:t>
            </w:r>
          </w:p>
        </w:tc>
        <w:tc>
          <w:tcPr>
            <w:tcW w:w="1170" w:type="dxa"/>
            <w:shd w:val="clear" w:color="auto" w:fill="auto"/>
            <w:noWrap/>
          </w:tcPr>
          <w:p w14:paraId="00CD6DC2" w14:textId="77777777" w:rsidR="00E13F3E" w:rsidRPr="003F29FF" w:rsidRDefault="00E13F3E" w:rsidP="00E13F3E">
            <w:pPr>
              <w:pStyle w:val="Tabletextright"/>
              <w:rPr>
                <w:bCs/>
              </w:rPr>
            </w:pPr>
            <w:r w:rsidRPr="00831B0C">
              <w:t>–</w:t>
            </w:r>
          </w:p>
        </w:tc>
        <w:tc>
          <w:tcPr>
            <w:tcW w:w="1138" w:type="dxa"/>
            <w:shd w:val="clear" w:color="auto" w:fill="E0E0E0"/>
            <w:noWrap/>
          </w:tcPr>
          <w:p w14:paraId="63F86671" w14:textId="77777777" w:rsidR="00E13F3E" w:rsidRPr="003F29FF" w:rsidRDefault="00E13F3E" w:rsidP="00E13F3E">
            <w:pPr>
              <w:pStyle w:val="Tabletextright"/>
              <w:rPr>
                <w:bCs/>
              </w:rPr>
            </w:pPr>
            <w:r w:rsidRPr="00831B0C">
              <w:t>–</w:t>
            </w:r>
          </w:p>
        </w:tc>
        <w:tc>
          <w:tcPr>
            <w:tcW w:w="1138" w:type="dxa"/>
            <w:shd w:val="clear" w:color="auto" w:fill="FFFFFF" w:themeFill="background1"/>
            <w:noWrap/>
          </w:tcPr>
          <w:p w14:paraId="4B7EFB61" w14:textId="77777777" w:rsidR="00E13F3E" w:rsidRPr="003F29FF" w:rsidRDefault="00E13F3E" w:rsidP="00E13F3E">
            <w:pPr>
              <w:pStyle w:val="Tabletextright"/>
              <w:rPr>
                <w:bCs/>
              </w:rPr>
            </w:pPr>
            <w:r w:rsidRPr="00831B0C">
              <w:t>–</w:t>
            </w:r>
          </w:p>
        </w:tc>
        <w:tc>
          <w:tcPr>
            <w:tcW w:w="1138" w:type="dxa"/>
            <w:shd w:val="clear" w:color="auto" w:fill="D9D9D9" w:themeFill="background1" w:themeFillShade="D9"/>
            <w:noWrap/>
          </w:tcPr>
          <w:p w14:paraId="617EA6FB" w14:textId="05D0B439" w:rsidR="00E13F3E" w:rsidRPr="003F29FF" w:rsidRDefault="00E53DDD" w:rsidP="00E13F3E">
            <w:pPr>
              <w:pStyle w:val="Tabletextright"/>
              <w:rPr>
                <w:bCs/>
              </w:rPr>
            </w:pPr>
            <w:r>
              <w:rPr>
                <w:bCs/>
              </w:rPr>
              <w:t>–</w:t>
            </w:r>
          </w:p>
        </w:tc>
        <w:tc>
          <w:tcPr>
            <w:tcW w:w="1138" w:type="dxa"/>
            <w:shd w:val="clear" w:color="auto" w:fill="auto"/>
            <w:noWrap/>
          </w:tcPr>
          <w:p w14:paraId="52D8D6DB" w14:textId="77777777" w:rsidR="00E13F3E" w:rsidRPr="003F29FF" w:rsidRDefault="00E13F3E" w:rsidP="00E13F3E">
            <w:pPr>
              <w:pStyle w:val="Tabletextright"/>
            </w:pPr>
            <w:r w:rsidRPr="00831B0C">
              <w:t>–</w:t>
            </w:r>
          </w:p>
        </w:tc>
        <w:tc>
          <w:tcPr>
            <w:tcW w:w="1138" w:type="dxa"/>
            <w:shd w:val="clear" w:color="auto" w:fill="E0E0E0"/>
            <w:noWrap/>
          </w:tcPr>
          <w:p w14:paraId="63B76A12" w14:textId="77777777" w:rsidR="00E13F3E" w:rsidRPr="003F29FF" w:rsidRDefault="00E13F3E" w:rsidP="00E13F3E">
            <w:pPr>
              <w:pStyle w:val="Tabletextright"/>
              <w:rPr>
                <w:bCs/>
              </w:rPr>
            </w:pPr>
            <w:r w:rsidRPr="00831B0C">
              <w:rPr>
                <w:bCs/>
              </w:rPr>
              <w:t>168</w:t>
            </w:r>
            <w:r w:rsidRPr="00831B0C">
              <w:t xml:space="preserve"> </w:t>
            </w:r>
            <w:r w:rsidRPr="00831B0C">
              <w:rPr>
                <w:bCs/>
              </w:rPr>
              <w:t>739</w:t>
            </w:r>
          </w:p>
        </w:tc>
        <w:tc>
          <w:tcPr>
            <w:tcW w:w="1138" w:type="dxa"/>
            <w:shd w:val="clear" w:color="auto" w:fill="FFFFFF" w:themeFill="background1"/>
            <w:noWrap/>
          </w:tcPr>
          <w:p w14:paraId="0E6D1E91" w14:textId="77777777" w:rsidR="00E13F3E" w:rsidRPr="003F29FF" w:rsidRDefault="00E13F3E" w:rsidP="00E13F3E">
            <w:pPr>
              <w:pStyle w:val="Tabletextright"/>
              <w:rPr>
                <w:bCs/>
              </w:rPr>
            </w:pPr>
            <w:r w:rsidRPr="00831B0C">
              <w:t>155 397</w:t>
            </w:r>
          </w:p>
        </w:tc>
      </w:tr>
      <w:tr w:rsidR="00E13F3E" w:rsidRPr="003F29FF" w14:paraId="0EF6773A" w14:textId="77777777" w:rsidTr="00E13F3E">
        <w:trPr>
          <w:cantSplit/>
        </w:trPr>
        <w:tc>
          <w:tcPr>
            <w:tcW w:w="1278" w:type="dxa"/>
            <w:shd w:val="clear" w:color="auto" w:fill="D9D9D9" w:themeFill="background1" w:themeFillShade="D9"/>
            <w:noWrap/>
          </w:tcPr>
          <w:p w14:paraId="57DACC6B" w14:textId="77777777" w:rsidR="00E13F3E" w:rsidRPr="003F29FF" w:rsidRDefault="00E13F3E" w:rsidP="00E13F3E">
            <w:pPr>
              <w:pStyle w:val="Tabletextright"/>
              <w:rPr>
                <w:bCs/>
              </w:rPr>
            </w:pPr>
            <w:r w:rsidRPr="00831B0C">
              <w:t>–</w:t>
            </w:r>
          </w:p>
        </w:tc>
        <w:tc>
          <w:tcPr>
            <w:tcW w:w="1170" w:type="dxa"/>
            <w:shd w:val="clear" w:color="auto" w:fill="auto"/>
            <w:noWrap/>
          </w:tcPr>
          <w:p w14:paraId="7FE0F74A" w14:textId="77777777" w:rsidR="00E13F3E" w:rsidRPr="003F29FF" w:rsidRDefault="00E13F3E" w:rsidP="00E13F3E">
            <w:pPr>
              <w:pStyle w:val="Tabletextright"/>
              <w:rPr>
                <w:bCs/>
              </w:rPr>
            </w:pPr>
            <w:r w:rsidRPr="00831B0C">
              <w:t>–</w:t>
            </w:r>
          </w:p>
        </w:tc>
        <w:tc>
          <w:tcPr>
            <w:tcW w:w="1138" w:type="dxa"/>
            <w:shd w:val="clear" w:color="auto" w:fill="E0E0E0"/>
            <w:noWrap/>
          </w:tcPr>
          <w:p w14:paraId="747BCA97" w14:textId="77777777" w:rsidR="00E13F3E" w:rsidRPr="003F29FF" w:rsidRDefault="00E13F3E" w:rsidP="00E13F3E">
            <w:pPr>
              <w:pStyle w:val="Tabletextright"/>
              <w:rPr>
                <w:bCs/>
              </w:rPr>
            </w:pPr>
            <w:r w:rsidRPr="00831B0C">
              <w:rPr>
                <w:bCs/>
              </w:rPr>
              <w:t>208</w:t>
            </w:r>
            <w:r w:rsidRPr="00831B0C">
              <w:t xml:space="preserve"> </w:t>
            </w:r>
            <w:r w:rsidRPr="00831B0C">
              <w:rPr>
                <w:bCs/>
              </w:rPr>
              <w:t>289</w:t>
            </w:r>
          </w:p>
        </w:tc>
        <w:tc>
          <w:tcPr>
            <w:tcW w:w="1138" w:type="dxa"/>
            <w:shd w:val="clear" w:color="auto" w:fill="FFFFFF" w:themeFill="background1"/>
            <w:noWrap/>
          </w:tcPr>
          <w:p w14:paraId="4C17F4AC" w14:textId="77777777" w:rsidR="00E13F3E" w:rsidRPr="003F29FF" w:rsidRDefault="00E13F3E" w:rsidP="00E13F3E">
            <w:pPr>
              <w:pStyle w:val="Tabletextright"/>
              <w:rPr>
                <w:bCs/>
              </w:rPr>
            </w:pPr>
            <w:r w:rsidRPr="00831B0C">
              <w:t>–</w:t>
            </w:r>
          </w:p>
        </w:tc>
        <w:tc>
          <w:tcPr>
            <w:tcW w:w="1138" w:type="dxa"/>
            <w:shd w:val="clear" w:color="auto" w:fill="D9D9D9" w:themeFill="background1" w:themeFillShade="D9"/>
            <w:noWrap/>
          </w:tcPr>
          <w:p w14:paraId="4E124107" w14:textId="77777777" w:rsidR="00E13F3E" w:rsidRPr="003F29FF" w:rsidRDefault="00E13F3E" w:rsidP="00E13F3E">
            <w:pPr>
              <w:pStyle w:val="Tabletextright"/>
              <w:rPr>
                <w:bCs/>
              </w:rPr>
            </w:pPr>
            <w:r w:rsidRPr="00831B0C">
              <w:t>–</w:t>
            </w:r>
          </w:p>
        </w:tc>
        <w:tc>
          <w:tcPr>
            <w:tcW w:w="1138" w:type="dxa"/>
            <w:shd w:val="clear" w:color="auto" w:fill="auto"/>
            <w:noWrap/>
          </w:tcPr>
          <w:p w14:paraId="2D557B84" w14:textId="77777777" w:rsidR="00E13F3E" w:rsidRPr="003F29FF" w:rsidRDefault="00E13F3E" w:rsidP="00E13F3E">
            <w:pPr>
              <w:pStyle w:val="Tabletextright"/>
            </w:pPr>
            <w:r w:rsidRPr="00831B0C">
              <w:t>–</w:t>
            </w:r>
          </w:p>
        </w:tc>
        <w:tc>
          <w:tcPr>
            <w:tcW w:w="1138" w:type="dxa"/>
            <w:shd w:val="clear" w:color="auto" w:fill="E0E0E0"/>
            <w:noWrap/>
          </w:tcPr>
          <w:p w14:paraId="437045DA" w14:textId="77777777" w:rsidR="00E13F3E" w:rsidRPr="003F29FF" w:rsidRDefault="00E13F3E" w:rsidP="00E13F3E">
            <w:pPr>
              <w:pStyle w:val="Tabletextright"/>
              <w:rPr>
                <w:bCs/>
              </w:rPr>
            </w:pPr>
            <w:r w:rsidRPr="00831B0C">
              <w:rPr>
                <w:bCs/>
              </w:rPr>
              <w:t>208</w:t>
            </w:r>
            <w:r w:rsidRPr="00831B0C">
              <w:t xml:space="preserve"> </w:t>
            </w:r>
            <w:r w:rsidRPr="00831B0C">
              <w:rPr>
                <w:bCs/>
              </w:rPr>
              <w:t>289</w:t>
            </w:r>
          </w:p>
        </w:tc>
        <w:tc>
          <w:tcPr>
            <w:tcW w:w="1138" w:type="dxa"/>
            <w:shd w:val="clear" w:color="auto" w:fill="FFFFFF" w:themeFill="background1"/>
            <w:noWrap/>
          </w:tcPr>
          <w:p w14:paraId="4534A04D" w14:textId="77777777" w:rsidR="00E13F3E" w:rsidRPr="003F29FF" w:rsidRDefault="00E13F3E" w:rsidP="00E13F3E">
            <w:pPr>
              <w:pStyle w:val="Tabletextright"/>
              <w:rPr>
                <w:bCs/>
              </w:rPr>
            </w:pPr>
            <w:r w:rsidRPr="00831B0C">
              <w:t>–</w:t>
            </w:r>
          </w:p>
        </w:tc>
      </w:tr>
      <w:tr w:rsidR="00E13F3E" w:rsidRPr="003F29FF" w14:paraId="2F12D8BD" w14:textId="77777777" w:rsidTr="00E13F3E">
        <w:trPr>
          <w:cantSplit/>
        </w:trPr>
        <w:tc>
          <w:tcPr>
            <w:tcW w:w="1278" w:type="dxa"/>
            <w:shd w:val="clear" w:color="auto" w:fill="D9D9D9" w:themeFill="background1" w:themeFillShade="D9"/>
            <w:noWrap/>
          </w:tcPr>
          <w:p w14:paraId="2048A9F7" w14:textId="77777777" w:rsidR="00E13F3E" w:rsidRPr="003F29FF" w:rsidRDefault="00E13F3E" w:rsidP="00E13F3E">
            <w:pPr>
              <w:pStyle w:val="Tabletextright"/>
              <w:rPr>
                <w:bCs/>
              </w:rPr>
            </w:pPr>
            <w:r w:rsidRPr="00831B0C">
              <w:t>–</w:t>
            </w:r>
          </w:p>
        </w:tc>
        <w:tc>
          <w:tcPr>
            <w:tcW w:w="1170" w:type="dxa"/>
            <w:shd w:val="clear" w:color="auto" w:fill="auto"/>
            <w:noWrap/>
          </w:tcPr>
          <w:p w14:paraId="1EAD1D8F" w14:textId="77777777" w:rsidR="00E13F3E" w:rsidRPr="003F29FF" w:rsidRDefault="00E13F3E" w:rsidP="00E13F3E">
            <w:pPr>
              <w:pStyle w:val="Tabletextright"/>
              <w:rPr>
                <w:bCs/>
              </w:rPr>
            </w:pPr>
            <w:r w:rsidRPr="00831B0C">
              <w:t>–</w:t>
            </w:r>
          </w:p>
        </w:tc>
        <w:tc>
          <w:tcPr>
            <w:tcW w:w="1138" w:type="dxa"/>
            <w:shd w:val="clear" w:color="auto" w:fill="E0E0E0"/>
            <w:noWrap/>
          </w:tcPr>
          <w:p w14:paraId="7253AC98" w14:textId="77777777" w:rsidR="00E13F3E" w:rsidRPr="003F29FF" w:rsidRDefault="00E13F3E" w:rsidP="00E13F3E">
            <w:pPr>
              <w:pStyle w:val="Tabletextright"/>
              <w:rPr>
                <w:bCs/>
              </w:rPr>
            </w:pPr>
            <w:r w:rsidRPr="00831B0C">
              <w:rPr>
                <w:bCs/>
              </w:rPr>
              <w:t>65</w:t>
            </w:r>
          </w:p>
        </w:tc>
        <w:tc>
          <w:tcPr>
            <w:tcW w:w="1138" w:type="dxa"/>
            <w:shd w:val="clear" w:color="auto" w:fill="FFFFFF" w:themeFill="background1"/>
            <w:noWrap/>
          </w:tcPr>
          <w:p w14:paraId="0F114586" w14:textId="77777777" w:rsidR="00E13F3E" w:rsidRPr="003F29FF" w:rsidRDefault="00E13F3E" w:rsidP="00E13F3E">
            <w:pPr>
              <w:pStyle w:val="Tabletextright"/>
              <w:rPr>
                <w:bCs/>
              </w:rPr>
            </w:pPr>
            <w:r w:rsidRPr="00831B0C">
              <w:t>–</w:t>
            </w:r>
          </w:p>
        </w:tc>
        <w:tc>
          <w:tcPr>
            <w:tcW w:w="1138" w:type="dxa"/>
            <w:shd w:val="clear" w:color="auto" w:fill="D9D9D9" w:themeFill="background1" w:themeFillShade="D9"/>
            <w:noWrap/>
          </w:tcPr>
          <w:p w14:paraId="24A4D45D" w14:textId="77777777" w:rsidR="00E13F3E" w:rsidRPr="003F29FF" w:rsidRDefault="00E13F3E" w:rsidP="00E13F3E">
            <w:pPr>
              <w:pStyle w:val="Tabletextright"/>
              <w:rPr>
                <w:bCs/>
              </w:rPr>
            </w:pPr>
            <w:r w:rsidRPr="00831B0C">
              <w:t>–</w:t>
            </w:r>
          </w:p>
        </w:tc>
        <w:tc>
          <w:tcPr>
            <w:tcW w:w="1138" w:type="dxa"/>
            <w:shd w:val="clear" w:color="auto" w:fill="auto"/>
            <w:noWrap/>
          </w:tcPr>
          <w:p w14:paraId="6273AD7A" w14:textId="77777777" w:rsidR="00E13F3E" w:rsidRPr="003F29FF" w:rsidRDefault="00E13F3E" w:rsidP="00E13F3E">
            <w:pPr>
              <w:pStyle w:val="Tabletextright"/>
            </w:pPr>
            <w:r w:rsidRPr="00831B0C">
              <w:t>–</w:t>
            </w:r>
          </w:p>
        </w:tc>
        <w:tc>
          <w:tcPr>
            <w:tcW w:w="1138" w:type="dxa"/>
            <w:shd w:val="clear" w:color="auto" w:fill="E0E0E0"/>
            <w:noWrap/>
          </w:tcPr>
          <w:p w14:paraId="0AD31C48" w14:textId="77777777" w:rsidR="00E13F3E" w:rsidRPr="003F29FF" w:rsidRDefault="00E13F3E" w:rsidP="00E13F3E">
            <w:pPr>
              <w:pStyle w:val="Tabletextright"/>
              <w:rPr>
                <w:bCs/>
              </w:rPr>
            </w:pPr>
            <w:r w:rsidRPr="00831B0C">
              <w:rPr>
                <w:bCs/>
              </w:rPr>
              <w:t>65</w:t>
            </w:r>
          </w:p>
        </w:tc>
        <w:tc>
          <w:tcPr>
            <w:tcW w:w="1138" w:type="dxa"/>
            <w:shd w:val="clear" w:color="auto" w:fill="FFFFFF" w:themeFill="background1"/>
            <w:noWrap/>
          </w:tcPr>
          <w:p w14:paraId="5FF0AC67" w14:textId="77777777" w:rsidR="00E13F3E" w:rsidRPr="003F29FF" w:rsidRDefault="00E13F3E" w:rsidP="00E13F3E">
            <w:pPr>
              <w:pStyle w:val="Tabletextright"/>
              <w:rPr>
                <w:bCs/>
              </w:rPr>
            </w:pPr>
            <w:r w:rsidRPr="00831B0C">
              <w:t>–</w:t>
            </w:r>
          </w:p>
        </w:tc>
      </w:tr>
      <w:tr w:rsidR="00E13F3E" w:rsidRPr="003F29FF" w14:paraId="4B3BE2B3" w14:textId="77777777" w:rsidTr="00E13F3E">
        <w:trPr>
          <w:cantSplit/>
        </w:trPr>
        <w:tc>
          <w:tcPr>
            <w:tcW w:w="1278" w:type="dxa"/>
            <w:shd w:val="clear" w:color="auto" w:fill="D9D9D9" w:themeFill="background1" w:themeFillShade="D9"/>
            <w:noWrap/>
          </w:tcPr>
          <w:p w14:paraId="0111A507" w14:textId="77777777" w:rsidR="00E13F3E" w:rsidRPr="003F29FF" w:rsidRDefault="00E13F3E" w:rsidP="00E13F3E">
            <w:pPr>
              <w:pStyle w:val="Tabletextright"/>
              <w:rPr>
                <w:bCs/>
              </w:rPr>
            </w:pPr>
            <w:r w:rsidRPr="00831B0C">
              <w:t>–</w:t>
            </w:r>
          </w:p>
        </w:tc>
        <w:tc>
          <w:tcPr>
            <w:tcW w:w="1170" w:type="dxa"/>
            <w:shd w:val="clear" w:color="auto" w:fill="auto"/>
            <w:noWrap/>
          </w:tcPr>
          <w:p w14:paraId="1CF4B345" w14:textId="77777777" w:rsidR="00E13F3E" w:rsidRPr="003F29FF" w:rsidRDefault="00E13F3E" w:rsidP="00E13F3E">
            <w:pPr>
              <w:pStyle w:val="Tabletextright"/>
            </w:pPr>
            <w:r w:rsidRPr="00831B0C">
              <w:t>–</w:t>
            </w:r>
          </w:p>
        </w:tc>
        <w:tc>
          <w:tcPr>
            <w:tcW w:w="1138" w:type="dxa"/>
            <w:shd w:val="clear" w:color="auto" w:fill="E0E0E0"/>
            <w:noWrap/>
          </w:tcPr>
          <w:p w14:paraId="728E1A9B" w14:textId="77777777" w:rsidR="00E13F3E" w:rsidRPr="003F29FF" w:rsidRDefault="00E13F3E" w:rsidP="00E13F3E">
            <w:pPr>
              <w:pStyle w:val="Tabletextright"/>
              <w:rPr>
                <w:bCs/>
              </w:rPr>
            </w:pPr>
            <w:r w:rsidRPr="00831B0C">
              <w:t>–</w:t>
            </w:r>
          </w:p>
        </w:tc>
        <w:tc>
          <w:tcPr>
            <w:tcW w:w="1138" w:type="dxa"/>
            <w:shd w:val="clear" w:color="auto" w:fill="FFFFFF" w:themeFill="background1"/>
            <w:noWrap/>
          </w:tcPr>
          <w:p w14:paraId="509FAF05"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190A3B0B" w14:textId="77777777" w:rsidR="00E13F3E" w:rsidRPr="003F29FF" w:rsidRDefault="00E13F3E" w:rsidP="00E13F3E">
            <w:pPr>
              <w:pStyle w:val="Tabletextright"/>
              <w:rPr>
                <w:bCs/>
              </w:rPr>
            </w:pPr>
            <w:r w:rsidRPr="00831B0C">
              <w:t>–</w:t>
            </w:r>
          </w:p>
        </w:tc>
        <w:tc>
          <w:tcPr>
            <w:tcW w:w="1138" w:type="dxa"/>
            <w:shd w:val="clear" w:color="auto" w:fill="auto"/>
            <w:noWrap/>
          </w:tcPr>
          <w:p w14:paraId="3887E1E0" w14:textId="77777777" w:rsidR="00E13F3E" w:rsidRPr="003F29FF" w:rsidRDefault="00E13F3E" w:rsidP="00E13F3E">
            <w:pPr>
              <w:pStyle w:val="Tabletextright"/>
            </w:pPr>
            <w:r w:rsidRPr="00831B0C">
              <w:t>–</w:t>
            </w:r>
          </w:p>
        </w:tc>
        <w:tc>
          <w:tcPr>
            <w:tcW w:w="1138" w:type="dxa"/>
            <w:shd w:val="clear" w:color="auto" w:fill="E0E0E0"/>
            <w:noWrap/>
          </w:tcPr>
          <w:p w14:paraId="4FF10FC9" w14:textId="77777777" w:rsidR="00E13F3E" w:rsidRPr="003F29FF" w:rsidRDefault="00E13F3E" w:rsidP="00E13F3E">
            <w:pPr>
              <w:pStyle w:val="Tabletextright"/>
              <w:rPr>
                <w:bCs/>
              </w:rPr>
            </w:pPr>
            <w:r w:rsidRPr="00831B0C">
              <w:rPr>
                <w:bCs/>
              </w:rPr>
              <w:t>76</w:t>
            </w:r>
            <w:r w:rsidRPr="00831B0C">
              <w:t xml:space="preserve"> </w:t>
            </w:r>
            <w:r w:rsidRPr="00831B0C">
              <w:rPr>
                <w:bCs/>
              </w:rPr>
              <w:t>366</w:t>
            </w:r>
          </w:p>
        </w:tc>
        <w:tc>
          <w:tcPr>
            <w:tcW w:w="1138" w:type="dxa"/>
            <w:shd w:val="clear" w:color="auto" w:fill="FFFFFF" w:themeFill="background1"/>
            <w:noWrap/>
          </w:tcPr>
          <w:p w14:paraId="6DF781CF" w14:textId="77777777" w:rsidR="00E13F3E" w:rsidRPr="003F29FF" w:rsidRDefault="00E13F3E" w:rsidP="00E13F3E">
            <w:pPr>
              <w:pStyle w:val="Tabletextright"/>
            </w:pPr>
            <w:r w:rsidRPr="00831B0C">
              <w:t>10 944</w:t>
            </w:r>
          </w:p>
        </w:tc>
      </w:tr>
      <w:tr w:rsidR="00E13F3E" w:rsidRPr="003F29FF" w14:paraId="0FDE0FB2" w14:textId="77777777" w:rsidTr="00E13F3E">
        <w:trPr>
          <w:cantSplit/>
        </w:trPr>
        <w:tc>
          <w:tcPr>
            <w:tcW w:w="1278" w:type="dxa"/>
            <w:shd w:val="clear" w:color="auto" w:fill="D9D9D9" w:themeFill="background1" w:themeFillShade="D9"/>
            <w:noWrap/>
          </w:tcPr>
          <w:p w14:paraId="5374DAA6" w14:textId="77777777" w:rsidR="00E13F3E" w:rsidRPr="003F29FF" w:rsidRDefault="00E13F3E" w:rsidP="00E13F3E">
            <w:pPr>
              <w:pStyle w:val="Tabletextright"/>
              <w:rPr>
                <w:bCs/>
              </w:rPr>
            </w:pPr>
            <w:r w:rsidRPr="00831B0C">
              <w:rPr>
                <w:bCs/>
              </w:rPr>
              <w:t>3</w:t>
            </w:r>
            <w:r w:rsidRPr="00831B0C">
              <w:t xml:space="preserve"> </w:t>
            </w:r>
            <w:r w:rsidRPr="00831B0C">
              <w:rPr>
                <w:bCs/>
              </w:rPr>
              <w:t>053</w:t>
            </w:r>
          </w:p>
        </w:tc>
        <w:tc>
          <w:tcPr>
            <w:tcW w:w="1170" w:type="dxa"/>
            <w:shd w:val="clear" w:color="auto" w:fill="auto"/>
            <w:noWrap/>
          </w:tcPr>
          <w:p w14:paraId="44F4E22E" w14:textId="77777777" w:rsidR="00E13F3E" w:rsidRPr="003F29FF" w:rsidRDefault="00E13F3E" w:rsidP="00E13F3E">
            <w:pPr>
              <w:pStyle w:val="Tabletextright"/>
            </w:pPr>
            <w:r w:rsidRPr="00831B0C">
              <w:t>–</w:t>
            </w:r>
          </w:p>
        </w:tc>
        <w:tc>
          <w:tcPr>
            <w:tcW w:w="1138" w:type="dxa"/>
            <w:shd w:val="clear" w:color="auto" w:fill="E0E0E0"/>
            <w:noWrap/>
          </w:tcPr>
          <w:p w14:paraId="0195CA51" w14:textId="77777777" w:rsidR="00E13F3E" w:rsidRPr="003F29FF" w:rsidRDefault="00E13F3E" w:rsidP="00E13F3E">
            <w:pPr>
              <w:pStyle w:val="Tabletextright"/>
              <w:rPr>
                <w:bCs/>
              </w:rPr>
            </w:pPr>
            <w:r w:rsidRPr="00831B0C">
              <w:t>–</w:t>
            </w:r>
          </w:p>
        </w:tc>
        <w:tc>
          <w:tcPr>
            <w:tcW w:w="1138" w:type="dxa"/>
            <w:shd w:val="clear" w:color="auto" w:fill="FFFFFF" w:themeFill="background1"/>
            <w:noWrap/>
          </w:tcPr>
          <w:p w14:paraId="6A7F4377"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2F4C155B" w14:textId="77777777" w:rsidR="00E13F3E" w:rsidRPr="003F29FF" w:rsidRDefault="00E13F3E" w:rsidP="00E13F3E">
            <w:pPr>
              <w:pStyle w:val="Tabletextright"/>
              <w:rPr>
                <w:bCs/>
              </w:rPr>
            </w:pPr>
            <w:r w:rsidRPr="00831B0C">
              <w:t>–</w:t>
            </w:r>
          </w:p>
        </w:tc>
        <w:tc>
          <w:tcPr>
            <w:tcW w:w="1138" w:type="dxa"/>
            <w:shd w:val="clear" w:color="auto" w:fill="auto"/>
            <w:noWrap/>
          </w:tcPr>
          <w:p w14:paraId="14DC234C" w14:textId="77777777" w:rsidR="00E13F3E" w:rsidRPr="003F29FF" w:rsidRDefault="00E13F3E" w:rsidP="00E13F3E">
            <w:pPr>
              <w:pStyle w:val="Tabletextright"/>
            </w:pPr>
            <w:r w:rsidRPr="00831B0C">
              <w:t>–</w:t>
            </w:r>
          </w:p>
        </w:tc>
        <w:tc>
          <w:tcPr>
            <w:tcW w:w="1138" w:type="dxa"/>
            <w:shd w:val="clear" w:color="auto" w:fill="E0E0E0"/>
            <w:noWrap/>
          </w:tcPr>
          <w:p w14:paraId="5C42C8EA" w14:textId="77777777" w:rsidR="00E13F3E" w:rsidRPr="003F29FF" w:rsidRDefault="00E13F3E" w:rsidP="00E13F3E">
            <w:pPr>
              <w:pStyle w:val="Tabletextright"/>
              <w:rPr>
                <w:bCs/>
              </w:rPr>
            </w:pPr>
            <w:r w:rsidRPr="00831B0C">
              <w:rPr>
                <w:bCs/>
              </w:rPr>
              <w:t>3</w:t>
            </w:r>
            <w:r w:rsidRPr="00831B0C">
              <w:t xml:space="preserve"> </w:t>
            </w:r>
            <w:r w:rsidRPr="00831B0C">
              <w:rPr>
                <w:bCs/>
              </w:rPr>
              <w:t>053</w:t>
            </w:r>
          </w:p>
        </w:tc>
        <w:tc>
          <w:tcPr>
            <w:tcW w:w="1138" w:type="dxa"/>
            <w:shd w:val="clear" w:color="auto" w:fill="FFFFFF" w:themeFill="background1"/>
            <w:noWrap/>
          </w:tcPr>
          <w:p w14:paraId="09229C97" w14:textId="77777777" w:rsidR="00E13F3E" w:rsidRPr="003F29FF" w:rsidRDefault="00E13F3E" w:rsidP="00E13F3E">
            <w:pPr>
              <w:pStyle w:val="Tabletextright"/>
            </w:pPr>
            <w:r w:rsidRPr="00831B0C">
              <w:t>–</w:t>
            </w:r>
          </w:p>
        </w:tc>
      </w:tr>
      <w:tr w:rsidR="00E13F3E" w:rsidRPr="003F29FF" w14:paraId="2520B3A4" w14:textId="77777777" w:rsidTr="00E13F3E">
        <w:trPr>
          <w:cantSplit/>
        </w:trPr>
        <w:tc>
          <w:tcPr>
            <w:tcW w:w="1278" w:type="dxa"/>
            <w:shd w:val="clear" w:color="auto" w:fill="D9D9D9" w:themeFill="background1" w:themeFillShade="D9"/>
            <w:noWrap/>
          </w:tcPr>
          <w:p w14:paraId="550CD40A" w14:textId="77777777" w:rsidR="00E13F3E" w:rsidRPr="003F29FF" w:rsidRDefault="00E13F3E" w:rsidP="00E13F3E">
            <w:pPr>
              <w:pStyle w:val="Tabletextright"/>
              <w:rPr>
                <w:bCs/>
              </w:rPr>
            </w:pPr>
            <w:r w:rsidRPr="00831B0C">
              <w:rPr>
                <w:bCs/>
              </w:rPr>
              <w:t>16</w:t>
            </w:r>
            <w:r w:rsidRPr="00831B0C">
              <w:t xml:space="preserve"> </w:t>
            </w:r>
            <w:r w:rsidRPr="00831B0C">
              <w:rPr>
                <w:bCs/>
              </w:rPr>
              <w:t>862</w:t>
            </w:r>
          </w:p>
        </w:tc>
        <w:tc>
          <w:tcPr>
            <w:tcW w:w="1170" w:type="dxa"/>
            <w:shd w:val="clear" w:color="auto" w:fill="auto"/>
            <w:noWrap/>
          </w:tcPr>
          <w:p w14:paraId="682F5C32" w14:textId="77777777" w:rsidR="00E13F3E" w:rsidRPr="003F29FF" w:rsidRDefault="00E13F3E" w:rsidP="00E13F3E">
            <w:pPr>
              <w:pStyle w:val="Tabletextright"/>
            </w:pPr>
            <w:r w:rsidRPr="00831B0C">
              <w:t>14 118</w:t>
            </w:r>
          </w:p>
        </w:tc>
        <w:tc>
          <w:tcPr>
            <w:tcW w:w="1138" w:type="dxa"/>
            <w:shd w:val="clear" w:color="auto" w:fill="E0E0E0"/>
            <w:noWrap/>
          </w:tcPr>
          <w:p w14:paraId="7BF0DED3" w14:textId="77777777" w:rsidR="00E13F3E" w:rsidRPr="003F29FF" w:rsidRDefault="00E13F3E" w:rsidP="00E13F3E">
            <w:pPr>
              <w:pStyle w:val="Tabletextright"/>
              <w:rPr>
                <w:bCs/>
              </w:rPr>
            </w:pPr>
            <w:r w:rsidRPr="00831B0C">
              <w:rPr>
                <w:bCs/>
              </w:rPr>
              <w:t>108</w:t>
            </w:r>
            <w:r w:rsidRPr="00831B0C">
              <w:t xml:space="preserve"> </w:t>
            </w:r>
            <w:r w:rsidRPr="00831B0C">
              <w:rPr>
                <w:bCs/>
              </w:rPr>
              <w:t>761</w:t>
            </w:r>
          </w:p>
        </w:tc>
        <w:tc>
          <w:tcPr>
            <w:tcW w:w="1138" w:type="dxa"/>
            <w:shd w:val="clear" w:color="auto" w:fill="FFFFFF" w:themeFill="background1"/>
            <w:noWrap/>
          </w:tcPr>
          <w:p w14:paraId="62A13DBC" w14:textId="77777777" w:rsidR="00E13F3E" w:rsidRPr="003F29FF" w:rsidRDefault="00E13F3E" w:rsidP="00E13F3E">
            <w:pPr>
              <w:pStyle w:val="Tabletextright"/>
            </w:pPr>
            <w:r w:rsidRPr="00831B0C">
              <w:t>144</w:t>
            </w:r>
          </w:p>
        </w:tc>
        <w:tc>
          <w:tcPr>
            <w:tcW w:w="1138" w:type="dxa"/>
            <w:shd w:val="clear" w:color="auto" w:fill="D9D9D9" w:themeFill="background1" w:themeFillShade="D9"/>
            <w:noWrap/>
          </w:tcPr>
          <w:p w14:paraId="5ECA4384" w14:textId="77777777" w:rsidR="00E13F3E" w:rsidRPr="003F29FF" w:rsidRDefault="00E13F3E" w:rsidP="00E13F3E">
            <w:pPr>
              <w:pStyle w:val="Tabletextright"/>
              <w:rPr>
                <w:bCs/>
              </w:rPr>
            </w:pPr>
            <w:r w:rsidRPr="00831B0C">
              <w:t>–</w:t>
            </w:r>
          </w:p>
        </w:tc>
        <w:tc>
          <w:tcPr>
            <w:tcW w:w="1138" w:type="dxa"/>
            <w:shd w:val="clear" w:color="auto" w:fill="auto"/>
            <w:noWrap/>
          </w:tcPr>
          <w:p w14:paraId="108D0037" w14:textId="77777777" w:rsidR="00E13F3E" w:rsidRPr="003F29FF" w:rsidRDefault="00E13F3E" w:rsidP="00E13F3E">
            <w:pPr>
              <w:pStyle w:val="Tabletextright"/>
            </w:pPr>
            <w:r w:rsidRPr="00831B0C">
              <w:t>–</w:t>
            </w:r>
          </w:p>
        </w:tc>
        <w:tc>
          <w:tcPr>
            <w:tcW w:w="1138" w:type="dxa"/>
            <w:shd w:val="clear" w:color="auto" w:fill="E0E0E0"/>
            <w:noWrap/>
          </w:tcPr>
          <w:p w14:paraId="0C4DE89E" w14:textId="77777777" w:rsidR="00E13F3E" w:rsidRPr="003F29FF" w:rsidRDefault="00E13F3E" w:rsidP="00E13F3E">
            <w:pPr>
              <w:pStyle w:val="Tabletextright"/>
              <w:rPr>
                <w:bCs/>
              </w:rPr>
            </w:pPr>
            <w:r w:rsidRPr="00831B0C">
              <w:rPr>
                <w:bCs/>
              </w:rPr>
              <w:t>139</w:t>
            </w:r>
            <w:r w:rsidRPr="00831B0C">
              <w:t xml:space="preserve"> </w:t>
            </w:r>
            <w:r w:rsidRPr="00831B0C">
              <w:rPr>
                <w:bCs/>
              </w:rPr>
              <w:t>036</w:t>
            </w:r>
          </w:p>
        </w:tc>
        <w:tc>
          <w:tcPr>
            <w:tcW w:w="1138" w:type="dxa"/>
            <w:shd w:val="clear" w:color="auto" w:fill="FFFFFF" w:themeFill="background1"/>
            <w:noWrap/>
          </w:tcPr>
          <w:p w14:paraId="23E1B670" w14:textId="77777777" w:rsidR="00E13F3E" w:rsidRPr="003F29FF" w:rsidRDefault="00E13F3E" w:rsidP="00E13F3E">
            <w:pPr>
              <w:pStyle w:val="Tabletextright"/>
            </w:pPr>
            <w:r w:rsidRPr="00831B0C">
              <w:t>40 649</w:t>
            </w:r>
          </w:p>
        </w:tc>
      </w:tr>
      <w:tr w:rsidR="00E13F3E" w:rsidRPr="003F29FF" w14:paraId="5EE0DCFA" w14:textId="77777777" w:rsidTr="00E13F3E">
        <w:trPr>
          <w:cantSplit/>
        </w:trPr>
        <w:tc>
          <w:tcPr>
            <w:tcW w:w="1278" w:type="dxa"/>
            <w:shd w:val="clear" w:color="auto" w:fill="D9D9D9" w:themeFill="background1" w:themeFillShade="D9"/>
            <w:noWrap/>
          </w:tcPr>
          <w:p w14:paraId="729862F5" w14:textId="77777777" w:rsidR="00E13F3E" w:rsidRPr="003F29FF" w:rsidRDefault="00E13F3E" w:rsidP="00E13F3E">
            <w:pPr>
              <w:pStyle w:val="Tabletextright"/>
              <w:rPr>
                <w:bCs/>
              </w:rPr>
            </w:pPr>
            <w:r w:rsidRPr="00831B0C">
              <w:rPr>
                <w:bCs/>
              </w:rPr>
              <w:t>23</w:t>
            </w:r>
            <w:r w:rsidRPr="00831B0C">
              <w:t xml:space="preserve"> </w:t>
            </w:r>
            <w:r w:rsidRPr="00831B0C">
              <w:rPr>
                <w:bCs/>
              </w:rPr>
              <w:t>027</w:t>
            </w:r>
            <w:r w:rsidRPr="00831B0C">
              <w:t xml:space="preserve"> </w:t>
            </w:r>
            <w:r w:rsidRPr="00831B0C">
              <w:rPr>
                <w:bCs/>
              </w:rPr>
              <w:t>692</w:t>
            </w:r>
          </w:p>
        </w:tc>
        <w:tc>
          <w:tcPr>
            <w:tcW w:w="1170" w:type="dxa"/>
            <w:shd w:val="clear" w:color="auto" w:fill="auto"/>
            <w:noWrap/>
          </w:tcPr>
          <w:p w14:paraId="5B193CAD" w14:textId="77777777" w:rsidR="00E13F3E" w:rsidRPr="003F29FF" w:rsidRDefault="00E13F3E" w:rsidP="00E13F3E">
            <w:pPr>
              <w:pStyle w:val="Tabletextright"/>
            </w:pPr>
            <w:r w:rsidRPr="00831B0C">
              <w:t>13 901 355</w:t>
            </w:r>
          </w:p>
        </w:tc>
        <w:tc>
          <w:tcPr>
            <w:tcW w:w="1138" w:type="dxa"/>
            <w:shd w:val="clear" w:color="auto" w:fill="E0E0E0"/>
            <w:noWrap/>
          </w:tcPr>
          <w:p w14:paraId="7239936F" w14:textId="77777777" w:rsidR="00E13F3E" w:rsidRPr="003F29FF" w:rsidRDefault="00E13F3E" w:rsidP="00E13F3E">
            <w:pPr>
              <w:pStyle w:val="Tabletextright"/>
              <w:rPr>
                <w:bCs/>
              </w:rPr>
            </w:pPr>
            <w:r w:rsidRPr="00831B0C">
              <w:rPr>
                <w:bCs/>
              </w:rPr>
              <w:t>1</w:t>
            </w:r>
            <w:r w:rsidRPr="00831B0C">
              <w:t xml:space="preserve"> </w:t>
            </w:r>
            <w:r w:rsidRPr="00831B0C">
              <w:rPr>
                <w:bCs/>
              </w:rPr>
              <w:t>766</w:t>
            </w:r>
          </w:p>
        </w:tc>
        <w:tc>
          <w:tcPr>
            <w:tcW w:w="1138" w:type="dxa"/>
            <w:shd w:val="clear" w:color="auto" w:fill="FFFFFF" w:themeFill="background1"/>
            <w:noWrap/>
          </w:tcPr>
          <w:p w14:paraId="25D9FA51" w14:textId="77777777" w:rsidR="00E13F3E" w:rsidRPr="003F29FF" w:rsidRDefault="00E13F3E" w:rsidP="00E13F3E">
            <w:pPr>
              <w:pStyle w:val="Tabletextright"/>
            </w:pPr>
            <w:r w:rsidRPr="00831B0C">
              <w:t>1 643</w:t>
            </w:r>
          </w:p>
        </w:tc>
        <w:tc>
          <w:tcPr>
            <w:tcW w:w="1138" w:type="dxa"/>
            <w:shd w:val="clear" w:color="auto" w:fill="D9D9D9" w:themeFill="background1" w:themeFillShade="D9"/>
            <w:noWrap/>
          </w:tcPr>
          <w:p w14:paraId="3664CBF8" w14:textId="77777777" w:rsidR="00E13F3E" w:rsidRPr="003F29FF" w:rsidRDefault="00E13F3E" w:rsidP="00E13F3E">
            <w:pPr>
              <w:pStyle w:val="Tabletextright"/>
              <w:rPr>
                <w:bCs/>
              </w:rPr>
            </w:pPr>
            <w:r w:rsidRPr="00831B0C">
              <w:rPr>
                <w:bCs/>
              </w:rPr>
              <w:t>4</w:t>
            </w:r>
            <w:r w:rsidRPr="00831B0C">
              <w:t xml:space="preserve"> </w:t>
            </w:r>
            <w:r w:rsidRPr="00831B0C">
              <w:rPr>
                <w:bCs/>
              </w:rPr>
              <w:t>374</w:t>
            </w:r>
            <w:r w:rsidRPr="00831B0C">
              <w:t xml:space="preserve"> </w:t>
            </w:r>
            <w:r w:rsidRPr="00831B0C">
              <w:rPr>
                <w:bCs/>
              </w:rPr>
              <w:t>301</w:t>
            </w:r>
          </w:p>
        </w:tc>
        <w:tc>
          <w:tcPr>
            <w:tcW w:w="1138" w:type="dxa"/>
            <w:shd w:val="clear" w:color="auto" w:fill="auto"/>
            <w:noWrap/>
          </w:tcPr>
          <w:p w14:paraId="53F1BB10" w14:textId="77777777" w:rsidR="00E13F3E" w:rsidRPr="003F29FF" w:rsidRDefault="00E13F3E" w:rsidP="00E13F3E">
            <w:pPr>
              <w:pStyle w:val="Tabletextright"/>
            </w:pPr>
            <w:r w:rsidRPr="00831B0C">
              <w:t>5 143 796</w:t>
            </w:r>
          </w:p>
        </w:tc>
        <w:tc>
          <w:tcPr>
            <w:tcW w:w="1138" w:type="dxa"/>
            <w:shd w:val="clear" w:color="auto" w:fill="E0E0E0"/>
            <w:noWrap/>
          </w:tcPr>
          <w:p w14:paraId="7BA24A12" w14:textId="03148892" w:rsidR="00E13F3E" w:rsidRPr="003F29FF" w:rsidRDefault="0087351C" w:rsidP="00E13F3E">
            <w:pPr>
              <w:pStyle w:val="Tabletextright"/>
              <w:rPr>
                <w:bCs/>
              </w:rPr>
            </w:pPr>
            <w:r w:rsidRPr="0087351C">
              <w:rPr>
                <w:bCs/>
              </w:rPr>
              <w:t>63</w:t>
            </w:r>
            <w:r>
              <w:rPr>
                <w:bCs/>
              </w:rPr>
              <w:t xml:space="preserve"> </w:t>
            </w:r>
            <w:r w:rsidRPr="0087351C">
              <w:rPr>
                <w:bCs/>
              </w:rPr>
              <w:t>314</w:t>
            </w:r>
            <w:r>
              <w:rPr>
                <w:bCs/>
              </w:rPr>
              <w:t xml:space="preserve"> </w:t>
            </w:r>
            <w:r w:rsidRPr="0087351C">
              <w:rPr>
                <w:bCs/>
              </w:rPr>
              <w:t>513</w:t>
            </w:r>
          </w:p>
        </w:tc>
        <w:tc>
          <w:tcPr>
            <w:tcW w:w="1138" w:type="dxa"/>
            <w:shd w:val="clear" w:color="auto" w:fill="FFFFFF" w:themeFill="background1"/>
            <w:noWrap/>
          </w:tcPr>
          <w:p w14:paraId="1C009F02" w14:textId="77777777" w:rsidR="00E13F3E" w:rsidRPr="003F29FF" w:rsidRDefault="00E13F3E" w:rsidP="00E13F3E">
            <w:pPr>
              <w:pStyle w:val="Tabletextright"/>
            </w:pPr>
            <w:r w:rsidRPr="00831B0C">
              <w:t>54 826 401</w:t>
            </w:r>
          </w:p>
        </w:tc>
      </w:tr>
      <w:tr w:rsidR="00E13F3E" w:rsidRPr="00F57363" w14:paraId="7E7008C2" w14:textId="77777777" w:rsidTr="00E13F3E">
        <w:trPr>
          <w:cantSplit/>
        </w:trPr>
        <w:tc>
          <w:tcPr>
            <w:tcW w:w="1278" w:type="dxa"/>
            <w:shd w:val="clear" w:color="auto" w:fill="D9D9D9" w:themeFill="background1" w:themeFillShade="D9"/>
            <w:noWrap/>
          </w:tcPr>
          <w:p w14:paraId="738A4712" w14:textId="77777777" w:rsidR="00E13F3E" w:rsidRPr="00F57363" w:rsidRDefault="00E13F3E" w:rsidP="00E13F3E">
            <w:pPr>
              <w:pStyle w:val="Tabletextrightbold"/>
            </w:pPr>
            <w:r w:rsidRPr="00F57363">
              <w:t>24 247 020</w:t>
            </w:r>
          </w:p>
        </w:tc>
        <w:tc>
          <w:tcPr>
            <w:tcW w:w="1170" w:type="dxa"/>
            <w:shd w:val="clear" w:color="auto" w:fill="auto"/>
            <w:noWrap/>
          </w:tcPr>
          <w:p w14:paraId="1AD57F18" w14:textId="77777777" w:rsidR="00E13F3E" w:rsidRPr="00F57363" w:rsidRDefault="00E13F3E" w:rsidP="00E13F3E">
            <w:pPr>
              <w:pStyle w:val="Tabletextrightbold"/>
            </w:pPr>
            <w:r w:rsidRPr="00F57363">
              <w:t>15 097 296</w:t>
            </w:r>
          </w:p>
        </w:tc>
        <w:tc>
          <w:tcPr>
            <w:tcW w:w="1138" w:type="dxa"/>
            <w:shd w:val="clear" w:color="auto" w:fill="E0E0E0"/>
            <w:noWrap/>
          </w:tcPr>
          <w:p w14:paraId="0B797172" w14:textId="77777777" w:rsidR="00E13F3E" w:rsidRPr="00F57363" w:rsidRDefault="00E13F3E" w:rsidP="00E13F3E">
            <w:pPr>
              <w:pStyle w:val="Tabletextrightbold"/>
            </w:pPr>
            <w:r w:rsidRPr="00F57363">
              <w:t>361 840</w:t>
            </w:r>
          </w:p>
        </w:tc>
        <w:tc>
          <w:tcPr>
            <w:tcW w:w="1138" w:type="dxa"/>
            <w:shd w:val="clear" w:color="auto" w:fill="FFFFFF" w:themeFill="background1"/>
            <w:noWrap/>
          </w:tcPr>
          <w:p w14:paraId="4D01DEF5" w14:textId="77777777" w:rsidR="00E13F3E" w:rsidRPr="00F57363" w:rsidRDefault="00E13F3E" w:rsidP="00E13F3E">
            <w:pPr>
              <w:pStyle w:val="Tabletextrightbold"/>
            </w:pPr>
            <w:r w:rsidRPr="00F57363">
              <w:t>7 694</w:t>
            </w:r>
          </w:p>
        </w:tc>
        <w:tc>
          <w:tcPr>
            <w:tcW w:w="1138" w:type="dxa"/>
            <w:shd w:val="clear" w:color="auto" w:fill="D9D9D9" w:themeFill="background1" w:themeFillShade="D9"/>
            <w:noWrap/>
          </w:tcPr>
          <w:p w14:paraId="5BD32DDA" w14:textId="77777777" w:rsidR="00E13F3E" w:rsidRPr="00F57363" w:rsidRDefault="00E13F3E" w:rsidP="00E13F3E">
            <w:pPr>
              <w:pStyle w:val="Tabletextrightbold"/>
            </w:pPr>
            <w:r w:rsidRPr="00F57363">
              <w:t>9 232 340</w:t>
            </w:r>
          </w:p>
        </w:tc>
        <w:tc>
          <w:tcPr>
            <w:tcW w:w="1138" w:type="dxa"/>
            <w:shd w:val="clear" w:color="auto" w:fill="auto"/>
            <w:noWrap/>
          </w:tcPr>
          <w:p w14:paraId="4F92DDA9" w14:textId="77777777" w:rsidR="00E13F3E" w:rsidRPr="00F57363" w:rsidRDefault="00E13F3E" w:rsidP="00E13F3E">
            <w:pPr>
              <w:pStyle w:val="Tabletextrightbold"/>
            </w:pPr>
            <w:r w:rsidRPr="00F57363">
              <w:t>9 956 437</w:t>
            </w:r>
          </w:p>
        </w:tc>
        <w:tc>
          <w:tcPr>
            <w:tcW w:w="1138" w:type="dxa"/>
            <w:shd w:val="clear" w:color="auto" w:fill="E0E0E0"/>
            <w:noWrap/>
          </w:tcPr>
          <w:p w14:paraId="504E7196" w14:textId="2E75E814" w:rsidR="00E13F3E" w:rsidRPr="00F57363" w:rsidRDefault="0087351C" w:rsidP="00E13F3E">
            <w:pPr>
              <w:pStyle w:val="Tabletextrightbold"/>
            </w:pPr>
            <w:r w:rsidRPr="0087351C">
              <w:t>71</w:t>
            </w:r>
            <w:r>
              <w:t xml:space="preserve"> </w:t>
            </w:r>
            <w:r w:rsidRPr="0087351C">
              <w:t>061</w:t>
            </w:r>
            <w:r>
              <w:t xml:space="preserve"> </w:t>
            </w:r>
            <w:r w:rsidRPr="0087351C">
              <w:t>950</w:t>
            </w:r>
          </w:p>
        </w:tc>
        <w:tc>
          <w:tcPr>
            <w:tcW w:w="1138" w:type="dxa"/>
            <w:shd w:val="clear" w:color="auto" w:fill="FFFFFF" w:themeFill="background1"/>
            <w:noWrap/>
          </w:tcPr>
          <w:p w14:paraId="6C68757C" w14:textId="77777777" w:rsidR="00E13F3E" w:rsidRPr="00F57363" w:rsidRDefault="00E13F3E" w:rsidP="00E13F3E">
            <w:pPr>
              <w:pStyle w:val="Tabletextrightbold"/>
            </w:pPr>
            <w:r w:rsidRPr="00F57363">
              <w:t>62 027 503</w:t>
            </w:r>
          </w:p>
        </w:tc>
      </w:tr>
      <w:tr w:rsidR="00E13F3E" w:rsidRPr="003F29FF" w14:paraId="09AFFF14" w14:textId="77777777" w:rsidTr="00E13F3E">
        <w:trPr>
          <w:cantSplit/>
          <w:trHeight w:hRule="exact" w:val="58"/>
        </w:trPr>
        <w:tc>
          <w:tcPr>
            <w:tcW w:w="1278" w:type="dxa"/>
            <w:shd w:val="clear" w:color="auto" w:fill="D9D9D9" w:themeFill="background1" w:themeFillShade="D9"/>
            <w:noWrap/>
          </w:tcPr>
          <w:p w14:paraId="2B0CFE47" w14:textId="77777777" w:rsidR="00E13F3E" w:rsidRPr="003F29FF" w:rsidRDefault="00E13F3E" w:rsidP="00E13F3E">
            <w:pPr>
              <w:pStyle w:val="Tabletextright"/>
              <w:rPr>
                <w:b/>
                <w:bCs/>
              </w:rPr>
            </w:pPr>
            <w:r w:rsidRPr="00831B0C">
              <w:rPr>
                <w:bCs/>
              </w:rPr>
              <w:t> </w:t>
            </w:r>
          </w:p>
        </w:tc>
        <w:tc>
          <w:tcPr>
            <w:tcW w:w="1170" w:type="dxa"/>
            <w:shd w:val="clear" w:color="auto" w:fill="auto"/>
            <w:noWrap/>
          </w:tcPr>
          <w:p w14:paraId="2C83B0C0" w14:textId="77777777" w:rsidR="00E13F3E" w:rsidRPr="003F29FF" w:rsidRDefault="00E13F3E" w:rsidP="00E13F3E">
            <w:pPr>
              <w:pStyle w:val="Tabletextright"/>
            </w:pPr>
          </w:p>
        </w:tc>
        <w:tc>
          <w:tcPr>
            <w:tcW w:w="1138" w:type="dxa"/>
            <w:shd w:val="clear" w:color="auto" w:fill="E0E0E0"/>
            <w:noWrap/>
          </w:tcPr>
          <w:p w14:paraId="5320901D" w14:textId="77777777" w:rsidR="00E13F3E" w:rsidRPr="003F29FF" w:rsidRDefault="00E13F3E" w:rsidP="00E13F3E">
            <w:pPr>
              <w:pStyle w:val="Tabletextright"/>
              <w:rPr>
                <w:b/>
                <w:bCs/>
              </w:rPr>
            </w:pPr>
            <w:r w:rsidRPr="00831B0C">
              <w:rPr>
                <w:bCs/>
              </w:rPr>
              <w:t> </w:t>
            </w:r>
          </w:p>
        </w:tc>
        <w:tc>
          <w:tcPr>
            <w:tcW w:w="1138" w:type="dxa"/>
            <w:shd w:val="clear" w:color="auto" w:fill="FFFFFF" w:themeFill="background1"/>
            <w:noWrap/>
          </w:tcPr>
          <w:p w14:paraId="234584A0" w14:textId="77777777" w:rsidR="00E13F3E" w:rsidRPr="003F29FF" w:rsidRDefault="00E13F3E" w:rsidP="00E13F3E">
            <w:pPr>
              <w:pStyle w:val="Tabletextright"/>
            </w:pPr>
          </w:p>
        </w:tc>
        <w:tc>
          <w:tcPr>
            <w:tcW w:w="1138" w:type="dxa"/>
            <w:shd w:val="clear" w:color="auto" w:fill="D9D9D9" w:themeFill="background1" w:themeFillShade="D9"/>
            <w:noWrap/>
          </w:tcPr>
          <w:p w14:paraId="3CFDAAAB" w14:textId="77777777" w:rsidR="00E13F3E" w:rsidRPr="003F29FF" w:rsidRDefault="00E13F3E" w:rsidP="00E13F3E">
            <w:pPr>
              <w:pStyle w:val="Tabletextright"/>
              <w:rPr>
                <w:b/>
                <w:bCs/>
              </w:rPr>
            </w:pPr>
          </w:p>
        </w:tc>
        <w:tc>
          <w:tcPr>
            <w:tcW w:w="1138" w:type="dxa"/>
            <w:shd w:val="clear" w:color="auto" w:fill="auto"/>
            <w:noWrap/>
          </w:tcPr>
          <w:p w14:paraId="6A8932F7" w14:textId="77777777" w:rsidR="00E13F3E" w:rsidRPr="003F29FF" w:rsidRDefault="00E13F3E" w:rsidP="00E13F3E">
            <w:pPr>
              <w:pStyle w:val="Tabletextright"/>
            </w:pPr>
            <w:r w:rsidRPr="00831B0C">
              <w:t> </w:t>
            </w:r>
          </w:p>
        </w:tc>
        <w:tc>
          <w:tcPr>
            <w:tcW w:w="1138" w:type="dxa"/>
            <w:shd w:val="clear" w:color="auto" w:fill="E0E0E0"/>
            <w:noWrap/>
          </w:tcPr>
          <w:p w14:paraId="2C752D8F" w14:textId="77777777" w:rsidR="00E13F3E" w:rsidRPr="003F29FF" w:rsidRDefault="00E13F3E" w:rsidP="00E13F3E">
            <w:pPr>
              <w:pStyle w:val="Tabletextright"/>
              <w:rPr>
                <w:b/>
                <w:bCs/>
              </w:rPr>
            </w:pPr>
          </w:p>
        </w:tc>
        <w:tc>
          <w:tcPr>
            <w:tcW w:w="1138" w:type="dxa"/>
            <w:shd w:val="clear" w:color="auto" w:fill="FFFFFF" w:themeFill="background1"/>
            <w:noWrap/>
          </w:tcPr>
          <w:p w14:paraId="26619C25" w14:textId="77777777" w:rsidR="00E13F3E" w:rsidRPr="003F29FF" w:rsidRDefault="00E13F3E" w:rsidP="00E13F3E">
            <w:pPr>
              <w:pStyle w:val="Tabletextright"/>
            </w:pPr>
          </w:p>
        </w:tc>
      </w:tr>
      <w:tr w:rsidR="00E13F3E" w:rsidRPr="003F29FF" w14:paraId="025B4118" w14:textId="77777777" w:rsidTr="00E13F3E">
        <w:trPr>
          <w:cantSplit/>
        </w:trPr>
        <w:tc>
          <w:tcPr>
            <w:tcW w:w="1278" w:type="dxa"/>
            <w:shd w:val="clear" w:color="auto" w:fill="D9D9D9" w:themeFill="background1" w:themeFillShade="D9"/>
            <w:noWrap/>
          </w:tcPr>
          <w:p w14:paraId="3FD94841" w14:textId="77777777" w:rsidR="00E13F3E" w:rsidRPr="003F29FF" w:rsidRDefault="00E13F3E" w:rsidP="00E13F3E">
            <w:pPr>
              <w:pStyle w:val="Tabletextrightbold"/>
            </w:pPr>
            <w:r w:rsidRPr="00831B0C">
              <w:t>(13 024 533)</w:t>
            </w:r>
          </w:p>
        </w:tc>
        <w:tc>
          <w:tcPr>
            <w:tcW w:w="1170" w:type="dxa"/>
            <w:shd w:val="clear" w:color="auto" w:fill="auto"/>
            <w:noWrap/>
          </w:tcPr>
          <w:p w14:paraId="0DB5C2FA" w14:textId="77777777" w:rsidR="00E13F3E" w:rsidRPr="003F29FF" w:rsidRDefault="00E13F3E" w:rsidP="00E13F3E">
            <w:pPr>
              <w:pStyle w:val="Tabletextrightbold"/>
            </w:pPr>
            <w:r w:rsidRPr="00831B0C">
              <w:t>(3 346 854)</w:t>
            </w:r>
          </w:p>
        </w:tc>
        <w:tc>
          <w:tcPr>
            <w:tcW w:w="1138" w:type="dxa"/>
            <w:shd w:val="clear" w:color="auto" w:fill="E0E0E0"/>
            <w:noWrap/>
          </w:tcPr>
          <w:p w14:paraId="1105B0BD" w14:textId="77777777" w:rsidR="00E13F3E" w:rsidRPr="003F29FF" w:rsidRDefault="00E13F3E" w:rsidP="00E13F3E">
            <w:pPr>
              <w:pStyle w:val="Tabletextrightbold"/>
            </w:pPr>
            <w:r w:rsidRPr="00831B0C">
              <w:t>(89 483)</w:t>
            </w:r>
          </w:p>
        </w:tc>
        <w:tc>
          <w:tcPr>
            <w:tcW w:w="1138" w:type="dxa"/>
            <w:shd w:val="clear" w:color="auto" w:fill="FFFFFF" w:themeFill="background1"/>
            <w:noWrap/>
          </w:tcPr>
          <w:p w14:paraId="2259F3D1" w14:textId="77777777" w:rsidR="00E13F3E" w:rsidRPr="003F29FF" w:rsidRDefault="00E13F3E" w:rsidP="00E13F3E">
            <w:pPr>
              <w:pStyle w:val="Tabletextrightbold"/>
            </w:pPr>
            <w:r w:rsidRPr="00831B0C">
              <w:t>862</w:t>
            </w:r>
          </w:p>
        </w:tc>
        <w:tc>
          <w:tcPr>
            <w:tcW w:w="1138" w:type="dxa"/>
            <w:shd w:val="clear" w:color="auto" w:fill="D9D9D9" w:themeFill="background1" w:themeFillShade="D9"/>
            <w:noWrap/>
          </w:tcPr>
          <w:p w14:paraId="6FEB5265" w14:textId="07227D22" w:rsidR="00E13F3E" w:rsidRPr="003F29FF" w:rsidRDefault="0087351C" w:rsidP="00E13F3E">
            <w:pPr>
              <w:pStyle w:val="Tabletextrightbold"/>
            </w:pPr>
            <w:r w:rsidRPr="0087351C">
              <w:t>4</w:t>
            </w:r>
            <w:r>
              <w:t xml:space="preserve"> </w:t>
            </w:r>
            <w:r w:rsidRPr="0087351C">
              <w:t>997</w:t>
            </w:r>
            <w:r>
              <w:t xml:space="preserve"> </w:t>
            </w:r>
            <w:r w:rsidRPr="0087351C">
              <w:t>785</w:t>
            </w:r>
          </w:p>
        </w:tc>
        <w:tc>
          <w:tcPr>
            <w:tcW w:w="1138" w:type="dxa"/>
            <w:shd w:val="clear" w:color="auto" w:fill="auto"/>
            <w:noWrap/>
          </w:tcPr>
          <w:p w14:paraId="31C4D2BF" w14:textId="71904180" w:rsidR="00E13F3E" w:rsidRPr="003F29FF" w:rsidRDefault="00E90E48" w:rsidP="00E13F3E">
            <w:pPr>
              <w:pStyle w:val="Tabletextrightbold"/>
            </w:pPr>
            <w:r w:rsidRPr="00E90E48">
              <w:t>5</w:t>
            </w:r>
            <w:r>
              <w:t xml:space="preserve"> </w:t>
            </w:r>
            <w:r w:rsidRPr="00E90E48">
              <w:t>700</w:t>
            </w:r>
            <w:r>
              <w:t xml:space="preserve"> </w:t>
            </w:r>
            <w:r w:rsidRPr="00E90E48">
              <w:t>095</w:t>
            </w:r>
          </w:p>
        </w:tc>
        <w:tc>
          <w:tcPr>
            <w:tcW w:w="1138" w:type="dxa"/>
            <w:shd w:val="clear" w:color="auto" w:fill="E0E0E0"/>
            <w:noWrap/>
          </w:tcPr>
          <w:p w14:paraId="66D5AC25" w14:textId="1841E2CB" w:rsidR="00E13F3E" w:rsidRPr="003F29FF" w:rsidRDefault="0087351C" w:rsidP="00E13F3E">
            <w:pPr>
              <w:pStyle w:val="Tabletextrightbold"/>
            </w:pPr>
            <w:r w:rsidRPr="0087351C">
              <w:t>(8</w:t>
            </w:r>
            <w:r>
              <w:t xml:space="preserve"> </w:t>
            </w:r>
            <w:r w:rsidRPr="0087351C">
              <w:t>582</w:t>
            </w:r>
            <w:r>
              <w:t xml:space="preserve"> </w:t>
            </w:r>
            <w:r w:rsidRPr="0087351C">
              <w:t>383)</w:t>
            </w:r>
          </w:p>
        </w:tc>
        <w:tc>
          <w:tcPr>
            <w:tcW w:w="1138" w:type="dxa"/>
            <w:shd w:val="clear" w:color="auto" w:fill="FFFFFF" w:themeFill="background1"/>
            <w:noWrap/>
          </w:tcPr>
          <w:p w14:paraId="2E3A0193" w14:textId="77777777" w:rsidR="00E13F3E" w:rsidRPr="003F29FF" w:rsidRDefault="00E13F3E" w:rsidP="00E13F3E">
            <w:pPr>
              <w:pStyle w:val="Tabletextrightbold"/>
            </w:pPr>
            <w:r w:rsidRPr="00831B0C">
              <w:t>2 647 784</w:t>
            </w:r>
          </w:p>
        </w:tc>
      </w:tr>
      <w:tr w:rsidR="00E13F3E" w:rsidRPr="003F29FF" w14:paraId="027A34D8" w14:textId="77777777" w:rsidTr="00E13F3E">
        <w:trPr>
          <w:cantSplit/>
          <w:trHeight w:hRule="exact" w:val="58"/>
        </w:trPr>
        <w:tc>
          <w:tcPr>
            <w:tcW w:w="1278" w:type="dxa"/>
            <w:shd w:val="clear" w:color="auto" w:fill="D9D9D9" w:themeFill="background1" w:themeFillShade="D9"/>
            <w:noWrap/>
          </w:tcPr>
          <w:p w14:paraId="01DCDD49" w14:textId="77777777" w:rsidR="00E13F3E" w:rsidRPr="003F29FF" w:rsidRDefault="00E13F3E" w:rsidP="00E13F3E">
            <w:pPr>
              <w:pStyle w:val="Tabletextright"/>
              <w:rPr>
                <w:bCs/>
              </w:rPr>
            </w:pPr>
          </w:p>
        </w:tc>
        <w:tc>
          <w:tcPr>
            <w:tcW w:w="1170" w:type="dxa"/>
            <w:shd w:val="clear" w:color="auto" w:fill="auto"/>
            <w:noWrap/>
          </w:tcPr>
          <w:p w14:paraId="1121E967" w14:textId="77777777" w:rsidR="00E13F3E" w:rsidRPr="003F29FF" w:rsidRDefault="00E13F3E" w:rsidP="00E13F3E">
            <w:pPr>
              <w:pStyle w:val="Tabletextright"/>
              <w:rPr>
                <w:bCs/>
              </w:rPr>
            </w:pPr>
          </w:p>
        </w:tc>
        <w:tc>
          <w:tcPr>
            <w:tcW w:w="1138" w:type="dxa"/>
            <w:shd w:val="clear" w:color="auto" w:fill="E0E0E0"/>
            <w:noWrap/>
          </w:tcPr>
          <w:p w14:paraId="5D03E183" w14:textId="77777777" w:rsidR="00E13F3E" w:rsidRPr="003F29FF" w:rsidRDefault="00E13F3E" w:rsidP="00E13F3E">
            <w:pPr>
              <w:pStyle w:val="Tabletextright"/>
              <w:rPr>
                <w:bCs/>
              </w:rPr>
            </w:pPr>
          </w:p>
        </w:tc>
        <w:tc>
          <w:tcPr>
            <w:tcW w:w="1138" w:type="dxa"/>
            <w:shd w:val="clear" w:color="auto" w:fill="FFFFFF" w:themeFill="background1"/>
            <w:noWrap/>
          </w:tcPr>
          <w:p w14:paraId="78EF53A5" w14:textId="77777777" w:rsidR="00E13F3E" w:rsidRPr="003F29FF" w:rsidRDefault="00E13F3E" w:rsidP="00E13F3E">
            <w:pPr>
              <w:pStyle w:val="Tabletextright"/>
              <w:rPr>
                <w:bCs/>
              </w:rPr>
            </w:pPr>
          </w:p>
        </w:tc>
        <w:tc>
          <w:tcPr>
            <w:tcW w:w="1138" w:type="dxa"/>
            <w:shd w:val="clear" w:color="auto" w:fill="D9D9D9" w:themeFill="background1" w:themeFillShade="D9"/>
            <w:noWrap/>
          </w:tcPr>
          <w:p w14:paraId="1068CEA4" w14:textId="77777777" w:rsidR="00E13F3E" w:rsidRPr="003F29FF" w:rsidRDefault="00E13F3E" w:rsidP="00E13F3E">
            <w:pPr>
              <w:pStyle w:val="Tabletextright"/>
              <w:rPr>
                <w:bCs/>
              </w:rPr>
            </w:pPr>
          </w:p>
        </w:tc>
        <w:tc>
          <w:tcPr>
            <w:tcW w:w="1138" w:type="dxa"/>
            <w:shd w:val="clear" w:color="auto" w:fill="auto"/>
            <w:noWrap/>
          </w:tcPr>
          <w:p w14:paraId="1FCC1A0F" w14:textId="77777777" w:rsidR="00E13F3E" w:rsidRPr="003F29FF" w:rsidRDefault="00E13F3E" w:rsidP="00E13F3E">
            <w:pPr>
              <w:pStyle w:val="Tabletextright"/>
              <w:rPr>
                <w:bCs/>
              </w:rPr>
            </w:pPr>
          </w:p>
        </w:tc>
        <w:tc>
          <w:tcPr>
            <w:tcW w:w="1138" w:type="dxa"/>
            <w:shd w:val="clear" w:color="auto" w:fill="E0E0E0"/>
            <w:noWrap/>
          </w:tcPr>
          <w:p w14:paraId="741078EE" w14:textId="77777777" w:rsidR="00E13F3E" w:rsidRPr="003F29FF" w:rsidRDefault="00E13F3E" w:rsidP="00E13F3E">
            <w:pPr>
              <w:pStyle w:val="Tabletextright"/>
              <w:rPr>
                <w:bCs/>
              </w:rPr>
            </w:pPr>
          </w:p>
        </w:tc>
        <w:tc>
          <w:tcPr>
            <w:tcW w:w="1138" w:type="dxa"/>
            <w:shd w:val="clear" w:color="auto" w:fill="FFFFFF" w:themeFill="background1"/>
            <w:noWrap/>
          </w:tcPr>
          <w:p w14:paraId="36FC273E" w14:textId="77777777" w:rsidR="00E13F3E" w:rsidRPr="003F29FF" w:rsidRDefault="00E13F3E" w:rsidP="00E13F3E">
            <w:pPr>
              <w:pStyle w:val="Tabletextright"/>
              <w:rPr>
                <w:bCs/>
              </w:rPr>
            </w:pPr>
          </w:p>
        </w:tc>
      </w:tr>
      <w:tr w:rsidR="00E13F3E" w:rsidRPr="003F29FF" w14:paraId="2AA6FC36" w14:textId="77777777" w:rsidTr="00E13F3E">
        <w:trPr>
          <w:cantSplit/>
        </w:trPr>
        <w:tc>
          <w:tcPr>
            <w:tcW w:w="1278" w:type="dxa"/>
            <w:shd w:val="clear" w:color="auto" w:fill="D9D9D9" w:themeFill="background1" w:themeFillShade="D9"/>
            <w:noWrap/>
          </w:tcPr>
          <w:p w14:paraId="2549E23E" w14:textId="77777777" w:rsidR="00E13F3E" w:rsidRPr="003F29FF" w:rsidRDefault="00E13F3E" w:rsidP="00E13F3E">
            <w:pPr>
              <w:pStyle w:val="Tabletextright"/>
              <w:rPr>
                <w:bCs/>
              </w:rPr>
            </w:pPr>
          </w:p>
        </w:tc>
        <w:tc>
          <w:tcPr>
            <w:tcW w:w="1170" w:type="dxa"/>
            <w:shd w:val="clear" w:color="auto" w:fill="auto"/>
            <w:noWrap/>
          </w:tcPr>
          <w:p w14:paraId="1E79189A" w14:textId="77777777" w:rsidR="00E13F3E" w:rsidRPr="003F29FF" w:rsidRDefault="00E13F3E" w:rsidP="00E13F3E">
            <w:pPr>
              <w:pStyle w:val="Tabletextright"/>
              <w:rPr>
                <w:bCs/>
              </w:rPr>
            </w:pPr>
          </w:p>
        </w:tc>
        <w:tc>
          <w:tcPr>
            <w:tcW w:w="1138" w:type="dxa"/>
            <w:shd w:val="clear" w:color="auto" w:fill="E0E0E0"/>
            <w:noWrap/>
          </w:tcPr>
          <w:p w14:paraId="26B19FA4" w14:textId="77777777" w:rsidR="00E13F3E" w:rsidRPr="003F29FF" w:rsidRDefault="00E13F3E" w:rsidP="00E13F3E">
            <w:pPr>
              <w:pStyle w:val="Tabletextright"/>
              <w:rPr>
                <w:bCs/>
              </w:rPr>
            </w:pPr>
          </w:p>
        </w:tc>
        <w:tc>
          <w:tcPr>
            <w:tcW w:w="1138" w:type="dxa"/>
            <w:shd w:val="clear" w:color="auto" w:fill="FFFFFF" w:themeFill="background1"/>
            <w:noWrap/>
          </w:tcPr>
          <w:p w14:paraId="07462C4D" w14:textId="77777777" w:rsidR="00E13F3E" w:rsidRPr="003F29FF" w:rsidRDefault="00E13F3E" w:rsidP="00E13F3E">
            <w:pPr>
              <w:pStyle w:val="Tabletextright"/>
              <w:rPr>
                <w:bCs/>
              </w:rPr>
            </w:pPr>
          </w:p>
        </w:tc>
        <w:tc>
          <w:tcPr>
            <w:tcW w:w="1138" w:type="dxa"/>
            <w:shd w:val="clear" w:color="auto" w:fill="D9D9D9" w:themeFill="background1" w:themeFillShade="D9"/>
            <w:noWrap/>
          </w:tcPr>
          <w:p w14:paraId="2A1E31A8" w14:textId="77777777" w:rsidR="00E13F3E" w:rsidRPr="003F29FF" w:rsidRDefault="00E13F3E" w:rsidP="00E13F3E">
            <w:pPr>
              <w:pStyle w:val="Tabletextright"/>
              <w:rPr>
                <w:bCs/>
              </w:rPr>
            </w:pPr>
          </w:p>
        </w:tc>
        <w:tc>
          <w:tcPr>
            <w:tcW w:w="1138" w:type="dxa"/>
            <w:shd w:val="clear" w:color="auto" w:fill="auto"/>
            <w:noWrap/>
          </w:tcPr>
          <w:p w14:paraId="6363CFE6" w14:textId="77777777" w:rsidR="00E13F3E" w:rsidRPr="003F29FF" w:rsidRDefault="00E13F3E" w:rsidP="00E13F3E">
            <w:pPr>
              <w:pStyle w:val="Tabletextright"/>
              <w:rPr>
                <w:bCs/>
              </w:rPr>
            </w:pPr>
          </w:p>
        </w:tc>
        <w:tc>
          <w:tcPr>
            <w:tcW w:w="1138" w:type="dxa"/>
            <w:shd w:val="clear" w:color="auto" w:fill="E0E0E0"/>
            <w:noWrap/>
          </w:tcPr>
          <w:p w14:paraId="072B8A8B" w14:textId="77777777" w:rsidR="00E13F3E" w:rsidRPr="003F29FF" w:rsidRDefault="00E13F3E" w:rsidP="00E13F3E">
            <w:pPr>
              <w:pStyle w:val="Tabletextright"/>
              <w:rPr>
                <w:bCs/>
              </w:rPr>
            </w:pPr>
          </w:p>
        </w:tc>
        <w:tc>
          <w:tcPr>
            <w:tcW w:w="1138" w:type="dxa"/>
            <w:shd w:val="clear" w:color="auto" w:fill="FFFFFF" w:themeFill="background1"/>
            <w:noWrap/>
          </w:tcPr>
          <w:p w14:paraId="2C6E9DC3" w14:textId="77777777" w:rsidR="00E13F3E" w:rsidRPr="003F29FF" w:rsidRDefault="00E13F3E" w:rsidP="00E13F3E">
            <w:pPr>
              <w:pStyle w:val="Tabletextright"/>
              <w:rPr>
                <w:bCs/>
              </w:rPr>
            </w:pPr>
          </w:p>
        </w:tc>
      </w:tr>
      <w:tr w:rsidR="00E13F3E" w:rsidRPr="003F29FF" w14:paraId="1D1D5173" w14:textId="77777777" w:rsidTr="00E13F3E">
        <w:trPr>
          <w:cantSplit/>
        </w:trPr>
        <w:tc>
          <w:tcPr>
            <w:tcW w:w="1278" w:type="dxa"/>
            <w:shd w:val="clear" w:color="auto" w:fill="D9D9D9" w:themeFill="background1" w:themeFillShade="D9"/>
            <w:noWrap/>
          </w:tcPr>
          <w:p w14:paraId="63266A33" w14:textId="77777777" w:rsidR="00E13F3E" w:rsidRPr="003F29FF" w:rsidRDefault="00E13F3E" w:rsidP="00E13F3E">
            <w:pPr>
              <w:pStyle w:val="Tabletextright"/>
              <w:rPr>
                <w:bCs/>
              </w:rPr>
            </w:pPr>
            <w:r w:rsidRPr="00831B0C">
              <w:rPr>
                <w:bCs/>
              </w:rPr>
              <w:t>2</w:t>
            </w:r>
            <w:r w:rsidRPr="00831B0C">
              <w:t xml:space="preserve"> </w:t>
            </w:r>
            <w:r w:rsidRPr="00831B0C">
              <w:rPr>
                <w:bCs/>
              </w:rPr>
              <w:t>493</w:t>
            </w:r>
          </w:p>
        </w:tc>
        <w:tc>
          <w:tcPr>
            <w:tcW w:w="1170" w:type="dxa"/>
            <w:shd w:val="clear" w:color="auto" w:fill="auto"/>
            <w:noWrap/>
          </w:tcPr>
          <w:p w14:paraId="53C50469" w14:textId="77777777" w:rsidR="00E13F3E" w:rsidRPr="003F29FF" w:rsidRDefault="00E13F3E" w:rsidP="00E13F3E">
            <w:pPr>
              <w:pStyle w:val="Tabletextright"/>
            </w:pPr>
            <w:r w:rsidRPr="00831B0C">
              <w:t>21 921</w:t>
            </w:r>
          </w:p>
        </w:tc>
        <w:tc>
          <w:tcPr>
            <w:tcW w:w="1138" w:type="dxa"/>
            <w:shd w:val="clear" w:color="auto" w:fill="E0E0E0"/>
            <w:noWrap/>
          </w:tcPr>
          <w:p w14:paraId="484720D6" w14:textId="77777777" w:rsidR="00E13F3E" w:rsidRPr="003F29FF" w:rsidRDefault="00E13F3E" w:rsidP="00E13F3E">
            <w:pPr>
              <w:pStyle w:val="Tabletextright"/>
              <w:rPr>
                <w:bCs/>
              </w:rPr>
            </w:pPr>
            <w:r w:rsidRPr="00831B0C">
              <w:t>–</w:t>
            </w:r>
          </w:p>
        </w:tc>
        <w:tc>
          <w:tcPr>
            <w:tcW w:w="1138" w:type="dxa"/>
            <w:shd w:val="clear" w:color="auto" w:fill="FFFFFF" w:themeFill="background1"/>
            <w:noWrap/>
          </w:tcPr>
          <w:p w14:paraId="6BC392C6"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48E29863" w14:textId="77777777" w:rsidR="00E13F3E" w:rsidRPr="003F29FF" w:rsidRDefault="00E13F3E" w:rsidP="00E13F3E">
            <w:pPr>
              <w:pStyle w:val="Tabletextright"/>
              <w:rPr>
                <w:bCs/>
              </w:rPr>
            </w:pPr>
            <w:r w:rsidRPr="00831B0C">
              <w:t>–</w:t>
            </w:r>
          </w:p>
        </w:tc>
        <w:tc>
          <w:tcPr>
            <w:tcW w:w="1138" w:type="dxa"/>
            <w:shd w:val="clear" w:color="auto" w:fill="auto"/>
            <w:noWrap/>
          </w:tcPr>
          <w:p w14:paraId="37FCDB84" w14:textId="77777777" w:rsidR="00E13F3E" w:rsidRPr="003F29FF" w:rsidRDefault="00E13F3E" w:rsidP="00E13F3E">
            <w:pPr>
              <w:pStyle w:val="Tabletextright"/>
            </w:pPr>
            <w:r w:rsidRPr="00831B0C">
              <w:t>–</w:t>
            </w:r>
          </w:p>
        </w:tc>
        <w:tc>
          <w:tcPr>
            <w:tcW w:w="1138" w:type="dxa"/>
            <w:shd w:val="clear" w:color="auto" w:fill="E0E0E0"/>
            <w:noWrap/>
          </w:tcPr>
          <w:p w14:paraId="7A7E30B7" w14:textId="77777777" w:rsidR="00E13F3E" w:rsidRPr="003F29FF" w:rsidRDefault="00E13F3E" w:rsidP="00E13F3E">
            <w:pPr>
              <w:pStyle w:val="Tabletextright"/>
              <w:rPr>
                <w:bCs/>
              </w:rPr>
            </w:pPr>
            <w:r w:rsidRPr="00831B0C">
              <w:rPr>
                <w:bCs/>
              </w:rPr>
              <w:t>2</w:t>
            </w:r>
            <w:r w:rsidRPr="00831B0C">
              <w:t xml:space="preserve"> </w:t>
            </w:r>
            <w:r w:rsidRPr="00831B0C">
              <w:rPr>
                <w:bCs/>
              </w:rPr>
              <w:t>493</w:t>
            </w:r>
          </w:p>
        </w:tc>
        <w:tc>
          <w:tcPr>
            <w:tcW w:w="1138" w:type="dxa"/>
            <w:shd w:val="clear" w:color="auto" w:fill="FFFFFF" w:themeFill="background1"/>
            <w:noWrap/>
          </w:tcPr>
          <w:p w14:paraId="561FCD8C" w14:textId="77777777" w:rsidR="00E13F3E" w:rsidRPr="003F29FF" w:rsidRDefault="00E13F3E" w:rsidP="00E13F3E">
            <w:pPr>
              <w:pStyle w:val="Tabletextright"/>
            </w:pPr>
            <w:r w:rsidRPr="00831B0C">
              <w:t>21 921</w:t>
            </w:r>
          </w:p>
        </w:tc>
      </w:tr>
      <w:tr w:rsidR="00E13F3E" w:rsidRPr="003F29FF" w14:paraId="446E7CEC" w14:textId="77777777" w:rsidTr="00E13F3E">
        <w:trPr>
          <w:cantSplit/>
          <w:trHeight w:val="279"/>
        </w:trPr>
        <w:tc>
          <w:tcPr>
            <w:tcW w:w="1278" w:type="dxa"/>
            <w:shd w:val="clear" w:color="auto" w:fill="D9D9D9" w:themeFill="background1" w:themeFillShade="D9"/>
            <w:noWrap/>
          </w:tcPr>
          <w:p w14:paraId="08CA573D" w14:textId="77777777" w:rsidR="00E13F3E" w:rsidRPr="003F29FF" w:rsidRDefault="00E13F3E" w:rsidP="00E13F3E">
            <w:pPr>
              <w:pStyle w:val="Tabletextright"/>
              <w:rPr>
                <w:bCs/>
              </w:rPr>
            </w:pPr>
            <w:r w:rsidRPr="00831B0C">
              <w:t>–</w:t>
            </w:r>
          </w:p>
        </w:tc>
        <w:tc>
          <w:tcPr>
            <w:tcW w:w="1170" w:type="dxa"/>
            <w:shd w:val="clear" w:color="auto" w:fill="auto"/>
            <w:noWrap/>
          </w:tcPr>
          <w:p w14:paraId="558163F3" w14:textId="77777777" w:rsidR="00E13F3E" w:rsidRPr="003F29FF" w:rsidRDefault="00E13F3E" w:rsidP="00E13F3E">
            <w:pPr>
              <w:pStyle w:val="Tabletextright"/>
            </w:pPr>
            <w:r w:rsidRPr="00831B0C">
              <w:t>108 614</w:t>
            </w:r>
          </w:p>
        </w:tc>
        <w:tc>
          <w:tcPr>
            <w:tcW w:w="1138" w:type="dxa"/>
            <w:shd w:val="clear" w:color="auto" w:fill="E0E0E0"/>
            <w:noWrap/>
          </w:tcPr>
          <w:p w14:paraId="5FE4423C" w14:textId="77777777" w:rsidR="00E13F3E" w:rsidRPr="003F29FF" w:rsidRDefault="00E13F3E" w:rsidP="00E13F3E">
            <w:pPr>
              <w:pStyle w:val="Tabletextright"/>
              <w:rPr>
                <w:bCs/>
              </w:rPr>
            </w:pPr>
            <w:r w:rsidRPr="00831B0C">
              <w:t>–</w:t>
            </w:r>
          </w:p>
        </w:tc>
        <w:tc>
          <w:tcPr>
            <w:tcW w:w="1138" w:type="dxa"/>
            <w:shd w:val="clear" w:color="auto" w:fill="FFFFFF" w:themeFill="background1"/>
            <w:noWrap/>
          </w:tcPr>
          <w:p w14:paraId="52CDD349"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3D2F690B" w14:textId="77777777" w:rsidR="00E13F3E" w:rsidRPr="003F29FF" w:rsidRDefault="00E13F3E" w:rsidP="00E13F3E">
            <w:pPr>
              <w:pStyle w:val="Tabletextright"/>
              <w:rPr>
                <w:bCs/>
              </w:rPr>
            </w:pPr>
            <w:r w:rsidRPr="00831B0C">
              <w:t>–</w:t>
            </w:r>
          </w:p>
        </w:tc>
        <w:tc>
          <w:tcPr>
            <w:tcW w:w="1138" w:type="dxa"/>
            <w:shd w:val="clear" w:color="auto" w:fill="auto"/>
            <w:noWrap/>
          </w:tcPr>
          <w:p w14:paraId="5EDD9673" w14:textId="77777777" w:rsidR="00E13F3E" w:rsidRPr="003F29FF" w:rsidRDefault="00E13F3E" w:rsidP="00E13F3E">
            <w:pPr>
              <w:pStyle w:val="Tabletextright"/>
            </w:pPr>
            <w:r w:rsidRPr="00831B0C">
              <w:t>–</w:t>
            </w:r>
          </w:p>
        </w:tc>
        <w:tc>
          <w:tcPr>
            <w:tcW w:w="1138" w:type="dxa"/>
            <w:shd w:val="clear" w:color="auto" w:fill="E0E0E0"/>
            <w:noWrap/>
          </w:tcPr>
          <w:p w14:paraId="75E1903E" w14:textId="77777777" w:rsidR="00E13F3E" w:rsidRPr="003F29FF" w:rsidRDefault="00E13F3E" w:rsidP="00E13F3E">
            <w:pPr>
              <w:pStyle w:val="Tabletextright"/>
              <w:rPr>
                <w:bCs/>
              </w:rPr>
            </w:pPr>
            <w:r w:rsidRPr="00831B0C">
              <w:rPr>
                <w:bCs/>
              </w:rPr>
              <w:t>(31</w:t>
            </w:r>
            <w:r w:rsidRPr="00831B0C">
              <w:t xml:space="preserve"> </w:t>
            </w:r>
            <w:r w:rsidRPr="00831B0C">
              <w:rPr>
                <w:bCs/>
              </w:rPr>
              <w:t>905)</w:t>
            </w:r>
          </w:p>
        </w:tc>
        <w:tc>
          <w:tcPr>
            <w:tcW w:w="1138" w:type="dxa"/>
            <w:shd w:val="clear" w:color="auto" w:fill="FFFFFF" w:themeFill="background1"/>
            <w:noWrap/>
          </w:tcPr>
          <w:p w14:paraId="69678BE3" w14:textId="77777777" w:rsidR="00E13F3E" w:rsidRPr="003F29FF" w:rsidRDefault="00E13F3E" w:rsidP="00E13F3E">
            <w:pPr>
              <w:pStyle w:val="Tabletextright"/>
            </w:pPr>
            <w:r w:rsidRPr="00831B0C">
              <w:t>78 485</w:t>
            </w:r>
          </w:p>
        </w:tc>
      </w:tr>
      <w:tr w:rsidR="00E13F3E" w:rsidRPr="003F29FF" w14:paraId="2DFA6AAE" w14:textId="77777777" w:rsidTr="00E13F3E">
        <w:trPr>
          <w:cantSplit/>
          <w:trHeight w:val="279"/>
        </w:trPr>
        <w:tc>
          <w:tcPr>
            <w:tcW w:w="1278" w:type="dxa"/>
            <w:shd w:val="clear" w:color="auto" w:fill="D9D9D9" w:themeFill="background1" w:themeFillShade="D9"/>
            <w:noWrap/>
          </w:tcPr>
          <w:p w14:paraId="5DBB546E" w14:textId="77777777" w:rsidR="00E13F3E" w:rsidRPr="003F29FF" w:rsidDel="00255301" w:rsidRDefault="00E13F3E" w:rsidP="00E13F3E">
            <w:pPr>
              <w:pStyle w:val="Tabletextright"/>
              <w:rPr>
                <w:bCs/>
              </w:rPr>
            </w:pPr>
            <w:r w:rsidRPr="00831B0C">
              <w:t>–</w:t>
            </w:r>
          </w:p>
        </w:tc>
        <w:tc>
          <w:tcPr>
            <w:tcW w:w="1170" w:type="dxa"/>
            <w:shd w:val="clear" w:color="auto" w:fill="auto"/>
            <w:noWrap/>
          </w:tcPr>
          <w:p w14:paraId="76A2F2F9" w14:textId="77777777" w:rsidR="00E13F3E" w:rsidRPr="003F29FF" w:rsidRDefault="00E13F3E" w:rsidP="00E13F3E">
            <w:pPr>
              <w:pStyle w:val="Tabletextright"/>
              <w:rPr>
                <w:bCs/>
              </w:rPr>
            </w:pPr>
            <w:r w:rsidRPr="00831B0C">
              <w:t>1 311</w:t>
            </w:r>
          </w:p>
        </w:tc>
        <w:tc>
          <w:tcPr>
            <w:tcW w:w="1138" w:type="dxa"/>
            <w:shd w:val="clear" w:color="auto" w:fill="E0E0E0"/>
            <w:noWrap/>
          </w:tcPr>
          <w:p w14:paraId="645033B0" w14:textId="77777777" w:rsidR="00E13F3E" w:rsidRPr="003F29FF" w:rsidRDefault="00E13F3E" w:rsidP="00E13F3E">
            <w:pPr>
              <w:pStyle w:val="Tabletextright"/>
              <w:rPr>
                <w:bCs/>
              </w:rPr>
            </w:pPr>
            <w:r w:rsidRPr="00831B0C">
              <w:t>–</w:t>
            </w:r>
          </w:p>
        </w:tc>
        <w:tc>
          <w:tcPr>
            <w:tcW w:w="1138" w:type="dxa"/>
            <w:shd w:val="clear" w:color="auto" w:fill="FFFFFF" w:themeFill="background1"/>
            <w:noWrap/>
          </w:tcPr>
          <w:p w14:paraId="73DBE33E"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55A9A879" w14:textId="77777777" w:rsidR="00E13F3E" w:rsidRPr="003F29FF" w:rsidDel="005200E0" w:rsidRDefault="00E13F3E" w:rsidP="00E13F3E">
            <w:pPr>
              <w:pStyle w:val="Tabletextright"/>
              <w:rPr>
                <w:bCs/>
              </w:rPr>
            </w:pPr>
            <w:r w:rsidRPr="00831B0C">
              <w:t>–</w:t>
            </w:r>
          </w:p>
        </w:tc>
        <w:tc>
          <w:tcPr>
            <w:tcW w:w="1138" w:type="dxa"/>
            <w:shd w:val="clear" w:color="auto" w:fill="auto"/>
            <w:noWrap/>
          </w:tcPr>
          <w:p w14:paraId="68B119F9" w14:textId="77777777" w:rsidR="00E13F3E" w:rsidRPr="003F29FF" w:rsidRDefault="00E13F3E" w:rsidP="00E13F3E">
            <w:pPr>
              <w:pStyle w:val="Tabletextright"/>
              <w:rPr>
                <w:bCs/>
              </w:rPr>
            </w:pPr>
            <w:r w:rsidRPr="00831B0C">
              <w:t>–</w:t>
            </w:r>
          </w:p>
        </w:tc>
        <w:tc>
          <w:tcPr>
            <w:tcW w:w="1138" w:type="dxa"/>
            <w:shd w:val="clear" w:color="auto" w:fill="E0E0E0"/>
            <w:noWrap/>
          </w:tcPr>
          <w:p w14:paraId="6D3E5480" w14:textId="77777777" w:rsidR="00E13F3E" w:rsidRPr="003F29FF" w:rsidDel="005200E0" w:rsidRDefault="00E13F3E" w:rsidP="00E13F3E">
            <w:pPr>
              <w:pStyle w:val="Tabletextright"/>
              <w:rPr>
                <w:bCs/>
              </w:rPr>
            </w:pPr>
            <w:r w:rsidRPr="00831B0C">
              <w:t>–</w:t>
            </w:r>
          </w:p>
        </w:tc>
        <w:tc>
          <w:tcPr>
            <w:tcW w:w="1138" w:type="dxa"/>
            <w:shd w:val="clear" w:color="auto" w:fill="FFFFFF" w:themeFill="background1"/>
            <w:noWrap/>
          </w:tcPr>
          <w:p w14:paraId="0B3C93B0" w14:textId="77777777" w:rsidR="00E13F3E" w:rsidRPr="003F29FF" w:rsidRDefault="00E13F3E" w:rsidP="00E13F3E">
            <w:pPr>
              <w:pStyle w:val="Tabletextright"/>
              <w:rPr>
                <w:bCs/>
              </w:rPr>
            </w:pPr>
            <w:r w:rsidRPr="00831B0C">
              <w:t>1 311</w:t>
            </w:r>
          </w:p>
        </w:tc>
      </w:tr>
      <w:tr w:rsidR="00E13F3E" w:rsidRPr="00F57363" w14:paraId="1A3C5EF5" w14:textId="77777777" w:rsidTr="00E13F3E">
        <w:trPr>
          <w:cantSplit/>
        </w:trPr>
        <w:tc>
          <w:tcPr>
            <w:tcW w:w="1278" w:type="dxa"/>
            <w:shd w:val="clear" w:color="auto" w:fill="D9D9D9" w:themeFill="background1" w:themeFillShade="D9"/>
            <w:noWrap/>
          </w:tcPr>
          <w:p w14:paraId="7ADB6156" w14:textId="77777777" w:rsidR="00E13F3E" w:rsidRPr="00F57363" w:rsidRDefault="00E13F3E" w:rsidP="00E13F3E">
            <w:pPr>
              <w:pStyle w:val="Tabletextrightbold"/>
            </w:pPr>
            <w:r w:rsidRPr="00F57363">
              <w:t>2 493</w:t>
            </w:r>
          </w:p>
        </w:tc>
        <w:tc>
          <w:tcPr>
            <w:tcW w:w="1170" w:type="dxa"/>
            <w:shd w:val="clear" w:color="auto" w:fill="auto"/>
            <w:noWrap/>
          </w:tcPr>
          <w:p w14:paraId="4D320F10" w14:textId="77777777" w:rsidR="00E13F3E" w:rsidRPr="00F57363" w:rsidRDefault="00E13F3E" w:rsidP="00E13F3E">
            <w:pPr>
              <w:pStyle w:val="Tabletextrightbold"/>
            </w:pPr>
            <w:r w:rsidRPr="00F57363">
              <w:t>131 846</w:t>
            </w:r>
          </w:p>
        </w:tc>
        <w:tc>
          <w:tcPr>
            <w:tcW w:w="1138" w:type="dxa"/>
            <w:shd w:val="clear" w:color="auto" w:fill="E0E0E0"/>
            <w:noWrap/>
          </w:tcPr>
          <w:p w14:paraId="1478A52B" w14:textId="77777777" w:rsidR="00E13F3E" w:rsidRPr="00F57363" w:rsidRDefault="00E13F3E" w:rsidP="00E13F3E">
            <w:pPr>
              <w:pStyle w:val="Tabletextrightbold"/>
            </w:pPr>
            <w:r w:rsidRPr="00F57363">
              <w:t>–</w:t>
            </w:r>
          </w:p>
        </w:tc>
        <w:tc>
          <w:tcPr>
            <w:tcW w:w="1138" w:type="dxa"/>
            <w:shd w:val="clear" w:color="auto" w:fill="FFFFFF" w:themeFill="background1"/>
            <w:noWrap/>
          </w:tcPr>
          <w:p w14:paraId="7365199E" w14:textId="77777777" w:rsidR="00E13F3E" w:rsidRPr="00F57363" w:rsidRDefault="00E13F3E" w:rsidP="00E13F3E">
            <w:pPr>
              <w:pStyle w:val="Tabletextrightbold"/>
            </w:pPr>
            <w:r w:rsidRPr="00F57363">
              <w:t>–</w:t>
            </w:r>
          </w:p>
        </w:tc>
        <w:tc>
          <w:tcPr>
            <w:tcW w:w="1138" w:type="dxa"/>
            <w:shd w:val="clear" w:color="auto" w:fill="D9D9D9" w:themeFill="background1" w:themeFillShade="D9"/>
            <w:noWrap/>
          </w:tcPr>
          <w:p w14:paraId="0894A8AE" w14:textId="77777777" w:rsidR="00E13F3E" w:rsidRPr="00F57363" w:rsidRDefault="00E13F3E" w:rsidP="00E13F3E">
            <w:pPr>
              <w:pStyle w:val="Tabletextrightbold"/>
            </w:pPr>
            <w:r w:rsidRPr="00F57363">
              <w:t>–</w:t>
            </w:r>
          </w:p>
        </w:tc>
        <w:tc>
          <w:tcPr>
            <w:tcW w:w="1138" w:type="dxa"/>
            <w:shd w:val="clear" w:color="auto" w:fill="auto"/>
            <w:noWrap/>
          </w:tcPr>
          <w:p w14:paraId="4A17CC70" w14:textId="77777777" w:rsidR="00E13F3E" w:rsidRPr="00F57363" w:rsidRDefault="00E13F3E" w:rsidP="00E13F3E">
            <w:pPr>
              <w:pStyle w:val="Tabletextrightbold"/>
            </w:pPr>
            <w:r w:rsidRPr="00F57363">
              <w:t>–</w:t>
            </w:r>
          </w:p>
        </w:tc>
        <w:tc>
          <w:tcPr>
            <w:tcW w:w="1138" w:type="dxa"/>
            <w:shd w:val="clear" w:color="auto" w:fill="E0E0E0"/>
            <w:noWrap/>
          </w:tcPr>
          <w:p w14:paraId="0E0ACB7E" w14:textId="77777777" w:rsidR="00E13F3E" w:rsidRPr="00F57363" w:rsidRDefault="00E13F3E" w:rsidP="00E13F3E">
            <w:pPr>
              <w:pStyle w:val="Tabletextrightbold"/>
            </w:pPr>
            <w:r w:rsidRPr="00F57363">
              <w:t>(29 412)</w:t>
            </w:r>
          </w:p>
        </w:tc>
        <w:tc>
          <w:tcPr>
            <w:tcW w:w="1138" w:type="dxa"/>
            <w:shd w:val="clear" w:color="auto" w:fill="FFFFFF" w:themeFill="background1"/>
            <w:noWrap/>
          </w:tcPr>
          <w:p w14:paraId="4F2D5C57" w14:textId="77777777" w:rsidR="00E13F3E" w:rsidRPr="00F57363" w:rsidRDefault="00E13F3E" w:rsidP="00E13F3E">
            <w:pPr>
              <w:pStyle w:val="Tabletextrightbold"/>
            </w:pPr>
            <w:r w:rsidRPr="00F57363">
              <w:t>101 717</w:t>
            </w:r>
          </w:p>
        </w:tc>
      </w:tr>
      <w:tr w:rsidR="00E13F3E" w:rsidRPr="003F29FF" w14:paraId="66D63ACF" w14:textId="77777777" w:rsidTr="00E13F3E">
        <w:trPr>
          <w:cantSplit/>
          <w:trHeight w:hRule="exact" w:val="58"/>
        </w:trPr>
        <w:tc>
          <w:tcPr>
            <w:tcW w:w="1278" w:type="dxa"/>
            <w:shd w:val="clear" w:color="auto" w:fill="D9D9D9" w:themeFill="background1" w:themeFillShade="D9"/>
            <w:noWrap/>
          </w:tcPr>
          <w:p w14:paraId="19139F51" w14:textId="77777777" w:rsidR="00E13F3E" w:rsidRPr="003F29FF" w:rsidRDefault="00E13F3E" w:rsidP="00E13F3E">
            <w:pPr>
              <w:pStyle w:val="Tabletextrightbold"/>
            </w:pPr>
          </w:p>
        </w:tc>
        <w:tc>
          <w:tcPr>
            <w:tcW w:w="1170" w:type="dxa"/>
            <w:shd w:val="clear" w:color="auto" w:fill="auto"/>
            <w:noWrap/>
          </w:tcPr>
          <w:p w14:paraId="20D3B6C0" w14:textId="77777777" w:rsidR="00E13F3E" w:rsidRPr="003F29FF" w:rsidRDefault="00E13F3E" w:rsidP="00E13F3E">
            <w:pPr>
              <w:pStyle w:val="Tabletextrightbold"/>
            </w:pPr>
          </w:p>
        </w:tc>
        <w:tc>
          <w:tcPr>
            <w:tcW w:w="1138" w:type="dxa"/>
            <w:shd w:val="clear" w:color="auto" w:fill="E0E0E0"/>
            <w:noWrap/>
          </w:tcPr>
          <w:p w14:paraId="7516B2CC" w14:textId="77777777" w:rsidR="00E13F3E" w:rsidRPr="003F29FF" w:rsidRDefault="00E13F3E" w:rsidP="00E13F3E">
            <w:pPr>
              <w:pStyle w:val="Tabletextrightbold"/>
            </w:pPr>
            <w:r w:rsidRPr="00831B0C">
              <w:rPr>
                <w:b w:val="0"/>
              </w:rPr>
              <w:t> </w:t>
            </w:r>
          </w:p>
        </w:tc>
        <w:tc>
          <w:tcPr>
            <w:tcW w:w="1138" w:type="dxa"/>
            <w:shd w:val="clear" w:color="auto" w:fill="FFFFFF" w:themeFill="background1"/>
            <w:noWrap/>
          </w:tcPr>
          <w:p w14:paraId="02D62E28" w14:textId="77777777" w:rsidR="00E13F3E" w:rsidRPr="003F29FF" w:rsidRDefault="00E13F3E" w:rsidP="00E13F3E">
            <w:pPr>
              <w:pStyle w:val="Tabletextrightbold"/>
            </w:pPr>
          </w:p>
        </w:tc>
        <w:tc>
          <w:tcPr>
            <w:tcW w:w="1138" w:type="dxa"/>
            <w:shd w:val="clear" w:color="auto" w:fill="D9D9D9" w:themeFill="background1" w:themeFillShade="D9"/>
            <w:noWrap/>
          </w:tcPr>
          <w:p w14:paraId="6DB55353" w14:textId="77777777" w:rsidR="00E13F3E" w:rsidRPr="003F29FF" w:rsidRDefault="00E13F3E" w:rsidP="00E13F3E">
            <w:pPr>
              <w:pStyle w:val="Tabletextrightbold"/>
            </w:pPr>
          </w:p>
        </w:tc>
        <w:tc>
          <w:tcPr>
            <w:tcW w:w="1138" w:type="dxa"/>
            <w:shd w:val="clear" w:color="auto" w:fill="auto"/>
            <w:noWrap/>
          </w:tcPr>
          <w:p w14:paraId="604A8A18" w14:textId="77777777" w:rsidR="00E13F3E" w:rsidRPr="003F29FF" w:rsidRDefault="00E13F3E" w:rsidP="00E13F3E">
            <w:pPr>
              <w:pStyle w:val="Tabletextrightbold"/>
            </w:pPr>
            <w:r w:rsidRPr="00831B0C">
              <w:t> </w:t>
            </w:r>
          </w:p>
        </w:tc>
        <w:tc>
          <w:tcPr>
            <w:tcW w:w="1138" w:type="dxa"/>
            <w:shd w:val="clear" w:color="auto" w:fill="E0E0E0"/>
            <w:noWrap/>
          </w:tcPr>
          <w:p w14:paraId="26A09DB3" w14:textId="77777777" w:rsidR="00E13F3E" w:rsidRPr="003F29FF" w:rsidRDefault="00E13F3E" w:rsidP="00E13F3E">
            <w:pPr>
              <w:pStyle w:val="Tabletextrightbold"/>
            </w:pPr>
          </w:p>
        </w:tc>
        <w:tc>
          <w:tcPr>
            <w:tcW w:w="1138" w:type="dxa"/>
            <w:shd w:val="clear" w:color="auto" w:fill="FFFFFF" w:themeFill="background1"/>
            <w:noWrap/>
          </w:tcPr>
          <w:p w14:paraId="7ACEB3D7" w14:textId="77777777" w:rsidR="00E13F3E" w:rsidRPr="003F29FF" w:rsidRDefault="00E13F3E" w:rsidP="00E13F3E">
            <w:pPr>
              <w:pStyle w:val="Tabletextrightbold"/>
            </w:pPr>
          </w:p>
        </w:tc>
      </w:tr>
      <w:tr w:rsidR="00E13F3E" w:rsidRPr="003F29FF" w14:paraId="15D01F87" w14:textId="77777777" w:rsidTr="00E13F3E">
        <w:trPr>
          <w:cantSplit/>
        </w:trPr>
        <w:tc>
          <w:tcPr>
            <w:tcW w:w="1278" w:type="dxa"/>
            <w:shd w:val="clear" w:color="auto" w:fill="D9D9D9" w:themeFill="background1" w:themeFillShade="D9"/>
            <w:noWrap/>
          </w:tcPr>
          <w:p w14:paraId="439B1335" w14:textId="77777777" w:rsidR="00E13F3E" w:rsidRPr="003F29FF" w:rsidRDefault="00E13F3E" w:rsidP="00E13F3E">
            <w:pPr>
              <w:pStyle w:val="Tabletextrightbold"/>
            </w:pPr>
            <w:r w:rsidRPr="00831B0C">
              <w:t>(13 022 040)</w:t>
            </w:r>
          </w:p>
        </w:tc>
        <w:tc>
          <w:tcPr>
            <w:tcW w:w="1170" w:type="dxa"/>
            <w:shd w:val="clear" w:color="auto" w:fill="auto"/>
            <w:noWrap/>
          </w:tcPr>
          <w:p w14:paraId="2F3CA355" w14:textId="77777777" w:rsidR="00E13F3E" w:rsidRPr="003F29FF" w:rsidRDefault="00E13F3E" w:rsidP="00E13F3E">
            <w:pPr>
              <w:pStyle w:val="Tabletextrightbold"/>
            </w:pPr>
            <w:r w:rsidRPr="00831B0C">
              <w:t>(3 215 008)</w:t>
            </w:r>
          </w:p>
        </w:tc>
        <w:tc>
          <w:tcPr>
            <w:tcW w:w="1138" w:type="dxa"/>
            <w:shd w:val="clear" w:color="auto" w:fill="E0E0E0"/>
            <w:noWrap/>
          </w:tcPr>
          <w:p w14:paraId="4452CDDE" w14:textId="77777777" w:rsidR="00E13F3E" w:rsidRPr="003F29FF" w:rsidRDefault="00E13F3E" w:rsidP="00E13F3E">
            <w:pPr>
              <w:pStyle w:val="Tabletextrightbold"/>
            </w:pPr>
            <w:r w:rsidRPr="00831B0C">
              <w:t>(89 483)</w:t>
            </w:r>
          </w:p>
        </w:tc>
        <w:tc>
          <w:tcPr>
            <w:tcW w:w="1138" w:type="dxa"/>
            <w:shd w:val="clear" w:color="auto" w:fill="FFFFFF" w:themeFill="background1"/>
            <w:noWrap/>
          </w:tcPr>
          <w:p w14:paraId="37B09D42" w14:textId="77777777" w:rsidR="00E13F3E" w:rsidRPr="003F29FF" w:rsidRDefault="00E13F3E" w:rsidP="00E13F3E">
            <w:pPr>
              <w:pStyle w:val="Tabletextrightbold"/>
            </w:pPr>
            <w:r w:rsidRPr="00831B0C">
              <w:t>862</w:t>
            </w:r>
          </w:p>
        </w:tc>
        <w:tc>
          <w:tcPr>
            <w:tcW w:w="1138" w:type="dxa"/>
            <w:shd w:val="clear" w:color="auto" w:fill="D9D9D9" w:themeFill="background1" w:themeFillShade="D9"/>
            <w:noWrap/>
          </w:tcPr>
          <w:p w14:paraId="0D8DBE21" w14:textId="06C777F8" w:rsidR="00E13F3E" w:rsidRPr="003F29FF" w:rsidRDefault="0087351C" w:rsidP="00E13F3E">
            <w:pPr>
              <w:pStyle w:val="Tabletextrightbold"/>
            </w:pPr>
            <w:r w:rsidRPr="0087351C">
              <w:t>4</w:t>
            </w:r>
            <w:r>
              <w:t xml:space="preserve"> </w:t>
            </w:r>
            <w:r w:rsidRPr="0087351C">
              <w:t>997</w:t>
            </w:r>
            <w:r>
              <w:t xml:space="preserve"> </w:t>
            </w:r>
            <w:r w:rsidRPr="0087351C">
              <w:t>785</w:t>
            </w:r>
          </w:p>
        </w:tc>
        <w:tc>
          <w:tcPr>
            <w:tcW w:w="1138" w:type="dxa"/>
            <w:shd w:val="clear" w:color="auto" w:fill="auto"/>
            <w:noWrap/>
          </w:tcPr>
          <w:p w14:paraId="11C3A09A" w14:textId="24674079" w:rsidR="00E13F3E" w:rsidRPr="003F29FF" w:rsidRDefault="00E90E48" w:rsidP="00E13F3E">
            <w:pPr>
              <w:pStyle w:val="Tabletextrightbold"/>
            </w:pPr>
            <w:r w:rsidRPr="00E90E48">
              <w:t>5</w:t>
            </w:r>
            <w:r>
              <w:t xml:space="preserve"> </w:t>
            </w:r>
            <w:r w:rsidRPr="00E90E48">
              <w:t>700</w:t>
            </w:r>
            <w:r>
              <w:t xml:space="preserve"> </w:t>
            </w:r>
            <w:r w:rsidRPr="00E90E48">
              <w:t>095</w:t>
            </w:r>
          </w:p>
        </w:tc>
        <w:tc>
          <w:tcPr>
            <w:tcW w:w="1138" w:type="dxa"/>
            <w:shd w:val="clear" w:color="auto" w:fill="E0E0E0"/>
            <w:noWrap/>
          </w:tcPr>
          <w:p w14:paraId="18F4F8A8" w14:textId="2DC58ABC" w:rsidR="00E13F3E" w:rsidRPr="003F29FF" w:rsidRDefault="0087351C" w:rsidP="00E13F3E">
            <w:pPr>
              <w:pStyle w:val="Tabletextrightbold"/>
            </w:pPr>
            <w:r w:rsidRPr="0087351C">
              <w:t>(8</w:t>
            </w:r>
            <w:r>
              <w:t xml:space="preserve"> </w:t>
            </w:r>
            <w:r w:rsidRPr="0087351C">
              <w:t>611</w:t>
            </w:r>
            <w:r>
              <w:t xml:space="preserve"> </w:t>
            </w:r>
            <w:r w:rsidRPr="0087351C">
              <w:t>795)</w:t>
            </w:r>
          </w:p>
        </w:tc>
        <w:tc>
          <w:tcPr>
            <w:tcW w:w="1138" w:type="dxa"/>
            <w:shd w:val="clear" w:color="auto" w:fill="FFFFFF" w:themeFill="background1"/>
            <w:noWrap/>
          </w:tcPr>
          <w:p w14:paraId="08F40E2A" w14:textId="77777777" w:rsidR="00E13F3E" w:rsidRPr="003F29FF" w:rsidRDefault="00E13F3E" w:rsidP="00E13F3E">
            <w:pPr>
              <w:pStyle w:val="Tabletextrightbold"/>
            </w:pPr>
            <w:r w:rsidRPr="00831B0C">
              <w:t>2 749 501</w:t>
            </w:r>
          </w:p>
        </w:tc>
      </w:tr>
      <w:tr w:rsidR="00E13F3E" w:rsidRPr="003F29FF" w14:paraId="5820294A" w14:textId="77777777" w:rsidTr="00E13F3E">
        <w:trPr>
          <w:cantSplit/>
          <w:trHeight w:hRule="exact" w:val="58"/>
        </w:trPr>
        <w:tc>
          <w:tcPr>
            <w:tcW w:w="1278" w:type="dxa"/>
            <w:shd w:val="clear" w:color="auto" w:fill="D9D9D9" w:themeFill="background1" w:themeFillShade="D9"/>
            <w:noWrap/>
          </w:tcPr>
          <w:p w14:paraId="6C562F58" w14:textId="77777777" w:rsidR="00E13F3E" w:rsidRPr="003F29FF" w:rsidRDefault="00E13F3E" w:rsidP="00E13F3E">
            <w:pPr>
              <w:pStyle w:val="Tabletextright"/>
              <w:rPr>
                <w:b/>
                <w:bCs/>
              </w:rPr>
            </w:pPr>
          </w:p>
        </w:tc>
        <w:tc>
          <w:tcPr>
            <w:tcW w:w="1170" w:type="dxa"/>
            <w:shd w:val="clear" w:color="auto" w:fill="auto"/>
            <w:noWrap/>
          </w:tcPr>
          <w:p w14:paraId="416330BD" w14:textId="77777777" w:rsidR="00E13F3E" w:rsidRPr="003F29FF" w:rsidRDefault="00E13F3E" w:rsidP="00E13F3E">
            <w:pPr>
              <w:pStyle w:val="Tabletextright"/>
              <w:rPr>
                <w:b/>
                <w:bCs/>
              </w:rPr>
            </w:pPr>
          </w:p>
        </w:tc>
        <w:tc>
          <w:tcPr>
            <w:tcW w:w="1138" w:type="dxa"/>
            <w:shd w:val="clear" w:color="auto" w:fill="E0E0E0"/>
            <w:noWrap/>
          </w:tcPr>
          <w:p w14:paraId="1551A08C" w14:textId="77777777" w:rsidR="00E13F3E" w:rsidRPr="003F29FF" w:rsidRDefault="00E13F3E" w:rsidP="00E13F3E">
            <w:pPr>
              <w:pStyle w:val="Tabletextright"/>
              <w:rPr>
                <w:b/>
                <w:bCs/>
              </w:rPr>
            </w:pPr>
          </w:p>
        </w:tc>
        <w:tc>
          <w:tcPr>
            <w:tcW w:w="1138" w:type="dxa"/>
            <w:shd w:val="clear" w:color="auto" w:fill="FFFFFF" w:themeFill="background1"/>
            <w:noWrap/>
          </w:tcPr>
          <w:p w14:paraId="7788E52F" w14:textId="77777777" w:rsidR="00E13F3E" w:rsidRPr="003F29FF" w:rsidRDefault="00E13F3E" w:rsidP="00E13F3E">
            <w:pPr>
              <w:pStyle w:val="Tabletextright"/>
              <w:rPr>
                <w:b/>
                <w:bCs/>
              </w:rPr>
            </w:pPr>
          </w:p>
        </w:tc>
        <w:tc>
          <w:tcPr>
            <w:tcW w:w="1138" w:type="dxa"/>
            <w:shd w:val="clear" w:color="auto" w:fill="D9D9D9" w:themeFill="background1" w:themeFillShade="D9"/>
            <w:noWrap/>
          </w:tcPr>
          <w:p w14:paraId="59CD4378" w14:textId="77777777" w:rsidR="00E13F3E" w:rsidRPr="003F29FF" w:rsidRDefault="00E13F3E" w:rsidP="00E13F3E">
            <w:pPr>
              <w:pStyle w:val="Tabletextright"/>
              <w:rPr>
                <w:b/>
                <w:bCs/>
              </w:rPr>
            </w:pPr>
          </w:p>
        </w:tc>
        <w:tc>
          <w:tcPr>
            <w:tcW w:w="1138" w:type="dxa"/>
            <w:shd w:val="clear" w:color="auto" w:fill="auto"/>
            <w:noWrap/>
          </w:tcPr>
          <w:p w14:paraId="32A23520" w14:textId="77777777" w:rsidR="00E13F3E" w:rsidRPr="003F29FF" w:rsidRDefault="00E13F3E" w:rsidP="00E13F3E">
            <w:pPr>
              <w:pStyle w:val="Tabletextright"/>
              <w:rPr>
                <w:b/>
                <w:bCs/>
              </w:rPr>
            </w:pPr>
          </w:p>
        </w:tc>
        <w:tc>
          <w:tcPr>
            <w:tcW w:w="1138" w:type="dxa"/>
            <w:shd w:val="clear" w:color="auto" w:fill="E0E0E0"/>
            <w:noWrap/>
          </w:tcPr>
          <w:p w14:paraId="13DCE0FF" w14:textId="77777777" w:rsidR="00E13F3E" w:rsidRPr="003F29FF" w:rsidRDefault="00E13F3E" w:rsidP="00E13F3E">
            <w:pPr>
              <w:pStyle w:val="Tabletextright"/>
              <w:rPr>
                <w:b/>
                <w:bCs/>
              </w:rPr>
            </w:pPr>
          </w:p>
        </w:tc>
        <w:tc>
          <w:tcPr>
            <w:tcW w:w="1138" w:type="dxa"/>
            <w:shd w:val="clear" w:color="auto" w:fill="FFFFFF" w:themeFill="background1"/>
            <w:noWrap/>
          </w:tcPr>
          <w:p w14:paraId="1BB05E58" w14:textId="77777777" w:rsidR="00E13F3E" w:rsidRPr="003F29FF" w:rsidRDefault="00E13F3E" w:rsidP="00E13F3E">
            <w:pPr>
              <w:pStyle w:val="Tabletextright"/>
              <w:rPr>
                <w:b/>
                <w:bCs/>
              </w:rPr>
            </w:pPr>
          </w:p>
        </w:tc>
      </w:tr>
      <w:tr w:rsidR="00E13F3E" w:rsidRPr="003F29FF" w14:paraId="22AB1764" w14:textId="77777777" w:rsidTr="00E13F3E">
        <w:trPr>
          <w:cantSplit/>
        </w:trPr>
        <w:tc>
          <w:tcPr>
            <w:tcW w:w="1278" w:type="dxa"/>
            <w:shd w:val="clear" w:color="auto" w:fill="D9D9D9" w:themeFill="background1" w:themeFillShade="D9"/>
            <w:noWrap/>
          </w:tcPr>
          <w:p w14:paraId="64DCD51F" w14:textId="77777777" w:rsidR="00E13F3E" w:rsidRPr="003F29FF" w:rsidRDefault="00E13F3E" w:rsidP="00E13F3E">
            <w:pPr>
              <w:pStyle w:val="Tabletextright"/>
              <w:rPr>
                <w:b/>
                <w:bCs/>
              </w:rPr>
            </w:pPr>
          </w:p>
        </w:tc>
        <w:tc>
          <w:tcPr>
            <w:tcW w:w="1170" w:type="dxa"/>
            <w:shd w:val="clear" w:color="auto" w:fill="auto"/>
            <w:noWrap/>
          </w:tcPr>
          <w:p w14:paraId="06E8ECEB" w14:textId="77777777" w:rsidR="00E13F3E" w:rsidRPr="003F29FF" w:rsidRDefault="00E13F3E" w:rsidP="00E13F3E">
            <w:pPr>
              <w:pStyle w:val="Tabletextright"/>
            </w:pPr>
          </w:p>
        </w:tc>
        <w:tc>
          <w:tcPr>
            <w:tcW w:w="1138" w:type="dxa"/>
            <w:shd w:val="clear" w:color="auto" w:fill="E0E0E0"/>
            <w:noWrap/>
          </w:tcPr>
          <w:p w14:paraId="30D5A101" w14:textId="77777777" w:rsidR="00E13F3E" w:rsidRPr="003F29FF" w:rsidRDefault="00E13F3E" w:rsidP="00E13F3E">
            <w:pPr>
              <w:pStyle w:val="Tabletextright"/>
              <w:rPr>
                <w:b/>
                <w:bCs/>
              </w:rPr>
            </w:pPr>
          </w:p>
        </w:tc>
        <w:tc>
          <w:tcPr>
            <w:tcW w:w="1138" w:type="dxa"/>
            <w:shd w:val="clear" w:color="auto" w:fill="FFFFFF" w:themeFill="background1"/>
            <w:noWrap/>
          </w:tcPr>
          <w:p w14:paraId="0E8E6E98" w14:textId="77777777" w:rsidR="00E13F3E" w:rsidRPr="003F29FF" w:rsidRDefault="00E13F3E" w:rsidP="00E13F3E">
            <w:pPr>
              <w:pStyle w:val="Tabletextright"/>
            </w:pPr>
          </w:p>
        </w:tc>
        <w:tc>
          <w:tcPr>
            <w:tcW w:w="1138" w:type="dxa"/>
            <w:shd w:val="clear" w:color="auto" w:fill="D9D9D9" w:themeFill="background1" w:themeFillShade="D9"/>
            <w:noWrap/>
          </w:tcPr>
          <w:p w14:paraId="09357EC9" w14:textId="77777777" w:rsidR="00E13F3E" w:rsidRPr="003F29FF" w:rsidRDefault="00E13F3E" w:rsidP="00E13F3E">
            <w:pPr>
              <w:pStyle w:val="Tabletextright"/>
              <w:rPr>
                <w:b/>
                <w:bCs/>
              </w:rPr>
            </w:pPr>
          </w:p>
        </w:tc>
        <w:tc>
          <w:tcPr>
            <w:tcW w:w="1138" w:type="dxa"/>
            <w:shd w:val="clear" w:color="auto" w:fill="auto"/>
            <w:noWrap/>
          </w:tcPr>
          <w:p w14:paraId="644D9605" w14:textId="77777777" w:rsidR="00E13F3E" w:rsidRPr="003F29FF" w:rsidRDefault="00E13F3E" w:rsidP="00E13F3E">
            <w:pPr>
              <w:pStyle w:val="Tabletextright"/>
              <w:rPr>
                <w:bCs/>
              </w:rPr>
            </w:pPr>
          </w:p>
        </w:tc>
        <w:tc>
          <w:tcPr>
            <w:tcW w:w="1138" w:type="dxa"/>
            <w:shd w:val="clear" w:color="auto" w:fill="E0E0E0"/>
            <w:noWrap/>
          </w:tcPr>
          <w:p w14:paraId="0F813614" w14:textId="77777777" w:rsidR="00E13F3E" w:rsidRPr="003F29FF" w:rsidRDefault="00E13F3E" w:rsidP="00E13F3E">
            <w:pPr>
              <w:pStyle w:val="Tabletextright"/>
              <w:rPr>
                <w:b/>
                <w:bCs/>
              </w:rPr>
            </w:pPr>
          </w:p>
        </w:tc>
        <w:tc>
          <w:tcPr>
            <w:tcW w:w="1138" w:type="dxa"/>
            <w:shd w:val="clear" w:color="auto" w:fill="FFFFFF" w:themeFill="background1"/>
            <w:noWrap/>
          </w:tcPr>
          <w:p w14:paraId="6B046532" w14:textId="77777777" w:rsidR="00E13F3E" w:rsidRPr="003F29FF" w:rsidRDefault="00E13F3E" w:rsidP="00E13F3E">
            <w:pPr>
              <w:pStyle w:val="Tabletextright"/>
              <w:rPr>
                <w:bCs/>
              </w:rPr>
            </w:pPr>
          </w:p>
        </w:tc>
      </w:tr>
      <w:tr w:rsidR="00E13F3E" w:rsidRPr="003F29FF" w14:paraId="777FC190" w14:textId="77777777" w:rsidTr="00E13F3E">
        <w:trPr>
          <w:cantSplit/>
        </w:trPr>
        <w:tc>
          <w:tcPr>
            <w:tcW w:w="1278" w:type="dxa"/>
            <w:shd w:val="clear" w:color="auto" w:fill="D9D9D9" w:themeFill="background1" w:themeFillShade="D9"/>
            <w:noWrap/>
          </w:tcPr>
          <w:p w14:paraId="18AD2448" w14:textId="77777777" w:rsidR="00E13F3E" w:rsidRPr="003F29FF" w:rsidRDefault="00E13F3E" w:rsidP="00E13F3E">
            <w:pPr>
              <w:pStyle w:val="Tabletextright"/>
              <w:rPr>
                <w:bCs/>
              </w:rPr>
            </w:pPr>
            <w:r w:rsidRPr="00831B0C">
              <w:t>–</w:t>
            </w:r>
          </w:p>
        </w:tc>
        <w:tc>
          <w:tcPr>
            <w:tcW w:w="1170" w:type="dxa"/>
            <w:shd w:val="clear" w:color="auto" w:fill="auto"/>
            <w:noWrap/>
          </w:tcPr>
          <w:p w14:paraId="4555A689" w14:textId="77777777" w:rsidR="00E13F3E" w:rsidRPr="003F29FF" w:rsidRDefault="00E13F3E" w:rsidP="00E13F3E">
            <w:pPr>
              <w:pStyle w:val="Tabletextright"/>
            </w:pPr>
            <w:r w:rsidRPr="00831B0C">
              <w:t>–</w:t>
            </w:r>
          </w:p>
        </w:tc>
        <w:tc>
          <w:tcPr>
            <w:tcW w:w="1138" w:type="dxa"/>
            <w:shd w:val="clear" w:color="auto" w:fill="E0E0E0"/>
            <w:noWrap/>
          </w:tcPr>
          <w:p w14:paraId="01E2C172" w14:textId="77777777" w:rsidR="00E13F3E" w:rsidRPr="003F29FF" w:rsidRDefault="00E13F3E" w:rsidP="00E13F3E">
            <w:pPr>
              <w:pStyle w:val="Tabletextright"/>
              <w:rPr>
                <w:bCs/>
              </w:rPr>
            </w:pPr>
            <w:r w:rsidRPr="00831B0C">
              <w:t>–</w:t>
            </w:r>
          </w:p>
        </w:tc>
        <w:tc>
          <w:tcPr>
            <w:tcW w:w="1138" w:type="dxa"/>
            <w:shd w:val="clear" w:color="auto" w:fill="FFFFFF" w:themeFill="background1"/>
            <w:noWrap/>
          </w:tcPr>
          <w:p w14:paraId="7323E690" w14:textId="77777777" w:rsidR="00E13F3E" w:rsidRPr="003F29FF" w:rsidRDefault="00E13F3E" w:rsidP="00E13F3E">
            <w:pPr>
              <w:pStyle w:val="Tabletextright"/>
            </w:pPr>
            <w:r w:rsidRPr="00831B0C">
              <w:t>–</w:t>
            </w:r>
          </w:p>
        </w:tc>
        <w:tc>
          <w:tcPr>
            <w:tcW w:w="1138" w:type="dxa"/>
            <w:shd w:val="clear" w:color="auto" w:fill="D9D9D9" w:themeFill="background1" w:themeFillShade="D9"/>
            <w:noWrap/>
          </w:tcPr>
          <w:p w14:paraId="43510C57" w14:textId="77777777" w:rsidR="00E13F3E" w:rsidRPr="003F29FF" w:rsidRDefault="00E13F3E" w:rsidP="00E13F3E">
            <w:pPr>
              <w:pStyle w:val="Tabletextright"/>
              <w:rPr>
                <w:bCs/>
              </w:rPr>
            </w:pPr>
            <w:r w:rsidRPr="00831B0C">
              <w:rPr>
                <w:bCs/>
              </w:rPr>
              <w:t>(2</w:t>
            </w:r>
            <w:r w:rsidRPr="00831B0C">
              <w:t xml:space="preserve"> </w:t>
            </w:r>
            <w:r w:rsidRPr="00831B0C">
              <w:rPr>
                <w:bCs/>
              </w:rPr>
              <w:t>720</w:t>
            </w:r>
            <w:r w:rsidRPr="00831B0C">
              <w:t xml:space="preserve"> </w:t>
            </w:r>
            <w:r w:rsidRPr="00831B0C">
              <w:rPr>
                <w:bCs/>
              </w:rPr>
              <w:t>834)</w:t>
            </w:r>
          </w:p>
        </w:tc>
        <w:tc>
          <w:tcPr>
            <w:tcW w:w="1138" w:type="dxa"/>
            <w:shd w:val="clear" w:color="auto" w:fill="auto"/>
            <w:noWrap/>
          </w:tcPr>
          <w:p w14:paraId="175330E9" w14:textId="77777777" w:rsidR="00E13F3E" w:rsidRPr="003F29FF" w:rsidRDefault="00E13F3E" w:rsidP="00E13F3E">
            <w:pPr>
              <w:pStyle w:val="Tabletextright"/>
              <w:rPr>
                <w:bCs/>
              </w:rPr>
            </w:pPr>
            <w:r w:rsidRPr="00831B0C">
              <w:t>(3 370 909)</w:t>
            </w:r>
          </w:p>
        </w:tc>
        <w:tc>
          <w:tcPr>
            <w:tcW w:w="1138" w:type="dxa"/>
            <w:shd w:val="clear" w:color="auto" w:fill="E0E0E0"/>
            <w:noWrap/>
          </w:tcPr>
          <w:p w14:paraId="6D88232C" w14:textId="77777777" w:rsidR="00E13F3E" w:rsidRPr="003F29FF" w:rsidRDefault="00E13F3E" w:rsidP="00E13F3E">
            <w:pPr>
              <w:pStyle w:val="Tabletextright"/>
              <w:rPr>
                <w:bCs/>
              </w:rPr>
            </w:pPr>
            <w:r w:rsidRPr="00831B0C">
              <w:rPr>
                <w:bCs/>
              </w:rPr>
              <w:t>(2</w:t>
            </w:r>
            <w:r w:rsidRPr="00831B0C">
              <w:t xml:space="preserve"> </w:t>
            </w:r>
            <w:r w:rsidRPr="00831B0C">
              <w:rPr>
                <w:bCs/>
              </w:rPr>
              <w:t>720</w:t>
            </w:r>
            <w:r w:rsidRPr="00831B0C">
              <w:t xml:space="preserve"> </w:t>
            </w:r>
            <w:r w:rsidRPr="00831B0C">
              <w:rPr>
                <w:bCs/>
              </w:rPr>
              <w:t>834)</w:t>
            </w:r>
          </w:p>
        </w:tc>
        <w:tc>
          <w:tcPr>
            <w:tcW w:w="1138" w:type="dxa"/>
            <w:shd w:val="clear" w:color="auto" w:fill="FFFFFF" w:themeFill="background1"/>
            <w:noWrap/>
          </w:tcPr>
          <w:p w14:paraId="1ABA4898" w14:textId="77777777" w:rsidR="00E13F3E" w:rsidRPr="003F29FF" w:rsidRDefault="00E13F3E" w:rsidP="00E13F3E">
            <w:pPr>
              <w:pStyle w:val="Tabletextright"/>
              <w:rPr>
                <w:bCs/>
              </w:rPr>
            </w:pPr>
            <w:r w:rsidRPr="00831B0C">
              <w:t>(3 370 909)</w:t>
            </w:r>
          </w:p>
        </w:tc>
      </w:tr>
      <w:tr w:rsidR="00E13F3E" w:rsidRPr="003F29FF" w14:paraId="2DB45D8E" w14:textId="77777777" w:rsidTr="00E13F3E">
        <w:trPr>
          <w:cantSplit/>
        </w:trPr>
        <w:tc>
          <w:tcPr>
            <w:tcW w:w="1278" w:type="dxa"/>
            <w:shd w:val="clear" w:color="auto" w:fill="D9D9D9" w:themeFill="background1" w:themeFillShade="D9"/>
            <w:noWrap/>
          </w:tcPr>
          <w:p w14:paraId="7B31A30D" w14:textId="77777777" w:rsidR="00E13F3E" w:rsidRPr="003F29FF" w:rsidRDefault="00E13F3E" w:rsidP="00E13F3E">
            <w:pPr>
              <w:pStyle w:val="Tabletextright"/>
              <w:rPr>
                <w:bCs/>
              </w:rPr>
            </w:pPr>
            <w:r w:rsidRPr="00831B0C">
              <w:t>–</w:t>
            </w:r>
          </w:p>
        </w:tc>
        <w:tc>
          <w:tcPr>
            <w:tcW w:w="1170" w:type="dxa"/>
            <w:shd w:val="clear" w:color="auto" w:fill="auto"/>
            <w:noWrap/>
          </w:tcPr>
          <w:p w14:paraId="3A491FBC" w14:textId="77777777" w:rsidR="00E13F3E" w:rsidRPr="003F29FF" w:rsidRDefault="00E13F3E" w:rsidP="00E13F3E">
            <w:pPr>
              <w:pStyle w:val="Tabletextright"/>
            </w:pPr>
            <w:r w:rsidRPr="00831B0C">
              <w:t>247 654</w:t>
            </w:r>
          </w:p>
        </w:tc>
        <w:tc>
          <w:tcPr>
            <w:tcW w:w="1138" w:type="dxa"/>
            <w:shd w:val="clear" w:color="auto" w:fill="E0E0E0"/>
            <w:noWrap/>
          </w:tcPr>
          <w:p w14:paraId="22534C6F" w14:textId="77777777" w:rsidR="00E13F3E" w:rsidRPr="003F29FF" w:rsidRDefault="00E13F3E" w:rsidP="00E13F3E">
            <w:pPr>
              <w:pStyle w:val="Tabletextright"/>
              <w:rPr>
                <w:bCs/>
              </w:rPr>
            </w:pPr>
            <w:r w:rsidRPr="00831B0C">
              <w:t>–</w:t>
            </w:r>
          </w:p>
        </w:tc>
        <w:tc>
          <w:tcPr>
            <w:tcW w:w="1138" w:type="dxa"/>
            <w:shd w:val="clear" w:color="auto" w:fill="FFFFFF" w:themeFill="background1"/>
            <w:noWrap/>
          </w:tcPr>
          <w:p w14:paraId="70A80FB2" w14:textId="77777777" w:rsidR="00E13F3E" w:rsidRPr="003F29FF" w:rsidRDefault="00E13F3E" w:rsidP="00E13F3E">
            <w:pPr>
              <w:pStyle w:val="Tabletextright"/>
              <w:rPr>
                <w:bCs/>
              </w:rPr>
            </w:pPr>
            <w:r w:rsidRPr="00831B0C">
              <w:t>–</w:t>
            </w:r>
          </w:p>
        </w:tc>
        <w:tc>
          <w:tcPr>
            <w:tcW w:w="1138" w:type="dxa"/>
            <w:shd w:val="clear" w:color="auto" w:fill="D9D9D9" w:themeFill="background1" w:themeFillShade="D9"/>
            <w:noWrap/>
          </w:tcPr>
          <w:p w14:paraId="7A6F038A" w14:textId="77777777" w:rsidR="00E13F3E" w:rsidRPr="003F29FF" w:rsidRDefault="00E13F3E" w:rsidP="00E13F3E">
            <w:pPr>
              <w:pStyle w:val="Tabletextright"/>
              <w:rPr>
                <w:bCs/>
              </w:rPr>
            </w:pPr>
            <w:r w:rsidRPr="00831B0C">
              <w:t>–</w:t>
            </w:r>
          </w:p>
        </w:tc>
        <w:tc>
          <w:tcPr>
            <w:tcW w:w="1138" w:type="dxa"/>
            <w:shd w:val="clear" w:color="auto" w:fill="auto"/>
            <w:noWrap/>
          </w:tcPr>
          <w:p w14:paraId="0FE7CA49" w14:textId="77777777" w:rsidR="00E13F3E" w:rsidRPr="003F29FF" w:rsidRDefault="00E13F3E" w:rsidP="00E13F3E">
            <w:pPr>
              <w:pStyle w:val="Tabletextright"/>
              <w:rPr>
                <w:bCs/>
              </w:rPr>
            </w:pPr>
            <w:r w:rsidRPr="00831B0C">
              <w:t>–</w:t>
            </w:r>
          </w:p>
        </w:tc>
        <w:tc>
          <w:tcPr>
            <w:tcW w:w="1138" w:type="dxa"/>
            <w:shd w:val="clear" w:color="auto" w:fill="E0E0E0"/>
            <w:noWrap/>
          </w:tcPr>
          <w:p w14:paraId="4A47FD74" w14:textId="77777777" w:rsidR="00E13F3E" w:rsidRPr="003F29FF" w:rsidRDefault="00E13F3E" w:rsidP="00E13F3E">
            <w:pPr>
              <w:pStyle w:val="Tabletextright"/>
              <w:rPr>
                <w:bCs/>
              </w:rPr>
            </w:pPr>
            <w:r w:rsidRPr="00831B0C">
              <w:t>–</w:t>
            </w:r>
          </w:p>
        </w:tc>
        <w:tc>
          <w:tcPr>
            <w:tcW w:w="1138" w:type="dxa"/>
            <w:shd w:val="clear" w:color="auto" w:fill="FFFFFF" w:themeFill="background1"/>
            <w:noWrap/>
          </w:tcPr>
          <w:p w14:paraId="46D3280D" w14:textId="77777777" w:rsidR="00E13F3E" w:rsidRPr="003F29FF" w:rsidRDefault="00E13F3E" w:rsidP="00E13F3E">
            <w:pPr>
              <w:pStyle w:val="Tabletextright"/>
              <w:rPr>
                <w:bCs/>
              </w:rPr>
            </w:pPr>
            <w:r w:rsidRPr="00831B0C">
              <w:t>247 654</w:t>
            </w:r>
          </w:p>
        </w:tc>
      </w:tr>
      <w:tr w:rsidR="00E13F3E" w:rsidRPr="003F29FF" w14:paraId="4219BAD7" w14:textId="77777777" w:rsidTr="00E13F3E">
        <w:trPr>
          <w:cantSplit/>
          <w:trHeight w:val="279"/>
        </w:trPr>
        <w:tc>
          <w:tcPr>
            <w:tcW w:w="1278" w:type="dxa"/>
            <w:shd w:val="clear" w:color="auto" w:fill="D9D9D9" w:themeFill="background1" w:themeFillShade="D9"/>
            <w:noWrap/>
          </w:tcPr>
          <w:p w14:paraId="7B75DA76" w14:textId="77777777" w:rsidR="00E13F3E" w:rsidRPr="003F29FF" w:rsidRDefault="00E13F3E" w:rsidP="00E13F3E">
            <w:pPr>
              <w:pStyle w:val="Tabletextrightbold"/>
            </w:pPr>
            <w:r w:rsidRPr="00831B0C">
              <w:t>(13 022 040)</w:t>
            </w:r>
          </w:p>
        </w:tc>
        <w:tc>
          <w:tcPr>
            <w:tcW w:w="1170" w:type="dxa"/>
            <w:shd w:val="clear" w:color="auto" w:fill="auto"/>
            <w:noWrap/>
          </w:tcPr>
          <w:p w14:paraId="734AE4D0" w14:textId="77777777" w:rsidR="00E13F3E" w:rsidRPr="003F29FF" w:rsidRDefault="00E13F3E" w:rsidP="00E13F3E">
            <w:pPr>
              <w:pStyle w:val="Tabletextrightbold"/>
            </w:pPr>
            <w:r w:rsidRPr="00831B0C">
              <w:t>(2 967 354)</w:t>
            </w:r>
          </w:p>
        </w:tc>
        <w:tc>
          <w:tcPr>
            <w:tcW w:w="1138" w:type="dxa"/>
            <w:shd w:val="clear" w:color="auto" w:fill="E0E0E0"/>
            <w:noWrap/>
          </w:tcPr>
          <w:p w14:paraId="1B38FAD2" w14:textId="77777777" w:rsidR="00E13F3E" w:rsidRPr="003F29FF" w:rsidRDefault="00E13F3E" w:rsidP="00E13F3E">
            <w:pPr>
              <w:pStyle w:val="Tabletextrightbold"/>
            </w:pPr>
            <w:r w:rsidRPr="00831B0C">
              <w:t>(89 483)</w:t>
            </w:r>
          </w:p>
        </w:tc>
        <w:tc>
          <w:tcPr>
            <w:tcW w:w="1138" w:type="dxa"/>
            <w:shd w:val="clear" w:color="auto" w:fill="FFFFFF" w:themeFill="background1"/>
            <w:noWrap/>
          </w:tcPr>
          <w:p w14:paraId="73FB1C7C" w14:textId="77777777" w:rsidR="00E13F3E" w:rsidRPr="003F29FF" w:rsidRDefault="00E13F3E" w:rsidP="00E13F3E">
            <w:pPr>
              <w:pStyle w:val="Tabletextrightbold"/>
            </w:pPr>
            <w:r w:rsidRPr="00831B0C">
              <w:t>862</w:t>
            </w:r>
          </w:p>
        </w:tc>
        <w:tc>
          <w:tcPr>
            <w:tcW w:w="1138" w:type="dxa"/>
            <w:shd w:val="clear" w:color="auto" w:fill="D9D9D9" w:themeFill="background1" w:themeFillShade="D9"/>
            <w:noWrap/>
          </w:tcPr>
          <w:p w14:paraId="0380A4DB" w14:textId="56ABC60F" w:rsidR="00E13F3E" w:rsidRPr="003F29FF" w:rsidRDefault="0087351C" w:rsidP="00E13F3E">
            <w:pPr>
              <w:pStyle w:val="Tabletextrightbold"/>
            </w:pPr>
            <w:r w:rsidRPr="0087351C">
              <w:t>2</w:t>
            </w:r>
            <w:r>
              <w:t xml:space="preserve"> </w:t>
            </w:r>
            <w:r w:rsidRPr="0087351C">
              <w:t>276</w:t>
            </w:r>
            <w:r>
              <w:t xml:space="preserve"> </w:t>
            </w:r>
            <w:r w:rsidRPr="0087351C">
              <w:t>951</w:t>
            </w:r>
          </w:p>
        </w:tc>
        <w:tc>
          <w:tcPr>
            <w:tcW w:w="1138" w:type="dxa"/>
            <w:shd w:val="clear" w:color="auto" w:fill="auto"/>
            <w:noWrap/>
          </w:tcPr>
          <w:p w14:paraId="794116EF" w14:textId="2BFF06AC" w:rsidR="00E13F3E" w:rsidRPr="003F29FF" w:rsidRDefault="00E90E48" w:rsidP="00E13F3E">
            <w:pPr>
              <w:pStyle w:val="Tabletextrightbold"/>
            </w:pPr>
            <w:r w:rsidRPr="00E90E48">
              <w:t>2</w:t>
            </w:r>
            <w:r>
              <w:t xml:space="preserve"> </w:t>
            </w:r>
            <w:r w:rsidRPr="00E90E48">
              <w:t>329</w:t>
            </w:r>
            <w:r>
              <w:t xml:space="preserve"> </w:t>
            </w:r>
            <w:r w:rsidRPr="00E90E48">
              <w:t>186</w:t>
            </w:r>
          </w:p>
        </w:tc>
        <w:tc>
          <w:tcPr>
            <w:tcW w:w="1138" w:type="dxa"/>
            <w:shd w:val="clear" w:color="auto" w:fill="E0E0E0"/>
            <w:noWrap/>
          </w:tcPr>
          <w:p w14:paraId="5119C390" w14:textId="77BC5F9A" w:rsidR="00E13F3E" w:rsidRPr="003F29FF" w:rsidRDefault="0087351C" w:rsidP="00E13F3E">
            <w:pPr>
              <w:pStyle w:val="Tabletextrightbold"/>
            </w:pPr>
            <w:r w:rsidRPr="0087351C">
              <w:t>(11</w:t>
            </w:r>
            <w:r>
              <w:t xml:space="preserve"> </w:t>
            </w:r>
            <w:r w:rsidRPr="0087351C">
              <w:t>332</w:t>
            </w:r>
            <w:r>
              <w:t xml:space="preserve"> </w:t>
            </w:r>
            <w:r w:rsidRPr="0087351C">
              <w:t>629)</w:t>
            </w:r>
          </w:p>
        </w:tc>
        <w:tc>
          <w:tcPr>
            <w:tcW w:w="1138" w:type="dxa"/>
            <w:shd w:val="clear" w:color="auto" w:fill="FFFFFF" w:themeFill="background1"/>
            <w:noWrap/>
          </w:tcPr>
          <w:p w14:paraId="64704526" w14:textId="77777777" w:rsidR="00E13F3E" w:rsidRPr="003F29FF" w:rsidRDefault="00E13F3E" w:rsidP="00E13F3E">
            <w:pPr>
              <w:pStyle w:val="Tabletextrightbold"/>
            </w:pPr>
            <w:r w:rsidRPr="00831B0C">
              <w:t>(373 754)</w:t>
            </w:r>
          </w:p>
        </w:tc>
      </w:tr>
    </w:tbl>
    <w:p w14:paraId="2219A6F8" w14:textId="77777777" w:rsidR="00E13F3E" w:rsidRDefault="00E13F3E" w:rsidP="00E13F3E"/>
    <w:p w14:paraId="7021A37E" w14:textId="0302EBB8" w:rsidR="00352F2C" w:rsidRPr="003F29FF" w:rsidRDefault="00352F2C" w:rsidP="00E13F3E">
      <w:pPr>
        <w:sectPr w:rsidR="00352F2C" w:rsidRPr="003F29FF" w:rsidSect="000C41A3">
          <w:type w:val="continuous"/>
          <w:pgSz w:w="11909" w:h="16834" w:code="9"/>
          <w:pgMar w:top="1728" w:right="1152" w:bottom="1152" w:left="1152" w:header="720" w:footer="288" w:gutter="0"/>
          <w:cols w:space="720"/>
          <w:noEndnote/>
        </w:sectPr>
      </w:pPr>
    </w:p>
    <w:p w14:paraId="558A0D5C" w14:textId="77777777" w:rsidR="00E13F3E" w:rsidRPr="003F29FF" w:rsidRDefault="00E13F3E" w:rsidP="00E13F3E">
      <w:pPr>
        <w:pStyle w:val="Heading4"/>
      </w:pPr>
      <w:bookmarkStart w:id="100" w:name="Administered_end"/>
      <w:r w:rsidRPr="003F29FF">
        <w:lastRenderedPageBreak/>
        <w:t>Administered income and expenses</w:t>
      </w:r>
    </w:p>
    <w:bookmarkEnd w:id="100"/>
    <w:p w14:paraId="2C2F748A" w14:textId="77777777" w:rsidR="00E13F3E" w:rsidRPr="003F29FF" w:rsidRDefault="00E13F3E" w:rsidP="00E13F3E">
      <w:pPr>
        <w:pStyle w:val="Heading5"/>
        <w:sectPr w:rsidR="00E13F3E" w:rsidRPr="003F29FF" w:rsidSect="000C41A3">
          <w:pgSz w:w="11909" w:h="16834" w:code="9"/>
          <w:pgMar w:top="1728" w:right="1152" w:bottom="1152" w:left="1152" w:header="720" w:footer="288" w:gutter="0"/>
          <w:cols w:space="720"/>
          <w:noEndnote/>
        </w:sectPr>
      </w:pPr>
    </w:p>
    <w:p w14:paraId="33969E1C" w14:textId="77777777" w:rsidR="00E13F3E" w:rsidRPr="003F29FF" w:rsidRDefault="00E13F3E" w:rsidP="00E13F3E">
      <w:pPr>
        <w:pStyle w:val="Heading5"/>
      </w:pPr>
      <w:r w:rsidRPr="003F29FF">
        <w:t>Payments on behalf of the State (POBOS) Appropriations</w:t>
      </w:r>
    </w:p>
    <w:p w14:paraId="343C790E" w14:textId="77777777" w:rsidR="00E13F3E" w:rsidRPr="003F29FF" w:rsidRDefault="00E13F3E" w:rsidP="00E13F3E">
      <w:r w:rsidRPr="003F29FF">
        <w:t>POBOS is an appropriation which provides for payments to be made on behalf of the State. These payments are not related to the direct provision of outputs of the Department.</w:t>
      </w:r>
    </w:p>
    <w:p w14:paraId="0EFCE29C" w14:textId="39F92AC7" w:rsidR="00E13F3E" w:rsidRPr="0087351C" w:rsidRDefault="00E13F3E" w:rsidP="00E13F3E">
      <w:pPr>
        <w:pStyle w:val="Heading5"/>
      </w:pPr>
      <w:r w:rsidRPr="003F29FF">
        <w:t>Special appropriations</w:t>
      </w:r>
    </w:p>
    <w:p w14:paraId="168E29F4" w14:textId="77777777" w:rsidR="00E13F3E" w:rsidRPr="003F29FF" w:rsidRDefault="00E13F3E" w:rsidP="00E13F3E">
      <w:r w:rsidRPr="003F29FF">
        <w:t>Special appropriations income is recognised when the amount appropriated for the purpose specified under the relevant legislation is due and payable by the Department.</w:t>
      </w:r>
    </w:p>
    <w:p w14:paraId="66EC40B7" w14:textId="77777777" w:rsidR="00E13F3E" w:rsidRPr="003F29FF" w:rsidRDefault="00E13F3E" w:rsidP="00E13F3E">
      <w:pPr>
        <w:sectPr w:rsidR="00E13F3E" w:rsidRPr="003F29FF" w:rsidSect="000C41A3">
          <w:headerReference w:type="even" r:id="rId96"/>
          <w:headerReference w:type="default" r:id="rId97"/>
          <w:type w:val="continuous"/>
          <w:pgSz w:w="11909" w:h="16834" w:code="9"/>
          <w:pgMar w:top="1728" w:right="1152" w:bottom="1152" w:left="1152" w:header="720" w:footer="288" w:gutter="0"/>
          <w:cols w:num="2" w:space="720"/>
          <w:noEndnote/>
        </w:sectPr>
      </w:pPr>
    </w:p>
    <w:p w14:paraId="107BACD6" w14:textId="77777777" w:rsidR="00E13F3E" w:rsidRPr="003F29FF" w:rsidRDefault="00E13F3E" w:rsidP="00E13F3E"/>
    <w:tbl>
      <w:tblPr>
        <w:tblStyle w:val="AnnualReporttexttable"/>
        <w:tblW w:w="0" w:type="auto"/>
        <w:tblLayout w:type="fixed"/>
        <w:tblLook w:val="0680" w:firstRow="0" w:lastRow="0" w:firstColumn="1" w:lastColumn="0" w:noHBand="1" w:noVBand="1"/>
      </w:tblPr>
      <w:tblGrid>
        <w:gridCol w:w="3865"/>
        <w:gridCol w:w="2340"/>
        <w:gridCol w:w="1110"/>
        <w:gridCol w:w="1080"/>
      </w:tblGrid>
      <w:tr w:rsidR="00E13F3E" w:rsidRPr="003F29FF" w14:paraId="3A6B412E"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73A246FC" w14:textId="77777777" w:rsidR="00E13F3E" w:rsidRPr="003F29FF" w:rsidRDefault="00E13F3E" w:rsidP="00E13F3E">
            <w:pPr>
              <w:pStyle w:val="Tabletextbold"/>
            </w:pPr>
            <w:r w:rsidRPr="003F29FF">
              <w:t>Authority</w:t>
            </w:r>
          </w:p>
        </w:tc>
        <w:tc>
          <w:tcPr>
            <w:tcW w:w="2340" w:type="dxa"/>
          </w:tcPr>
          <w:p w14:paraId="338A290F" w14:textId="77777777" w:rsidR="00E13F3E" w:rsidRPr="003F29FF" w:rsidRDefault="00E13F3E" w:rsidP="00E13F3E">
            <w:pPr>
              <w:pStyle w:val="Tabletextbold"/>
              <w:cnfStyle w:val="000000000000" w:firstRow="0" w:lastRow="0" w:firstColumn="0" w:lastColumn="0" w:oddVBand="0" w:evenVBand="0" w:oddHBand="0" w:evenHBand="0" w:firstRowFirstColumn="0" w:firstRowLastColumn="0" w:lastRowFirstColumn="0" w:lastRowLastColumn="0"/>
            </w:pPr>
            <w:r w:rsidRPr="003F29FF">
              <w:t>Purpose</w:t>
            </w:r>
          </w:p>
        </w:tc>
        <w:tc>
          <w:tcPr>
            <w:tcW w:w="2190" w:type="dxa"/>
            <w:gridSpan w:val="2"/>
          </w:tcPr>
          <w:p w14:paraId="5655F37F" w14:textId="77777777" w:rsidR="00E13F3E" w:rsidRPr="003F29FF" w:rsidRDefault="00E13F3E" w:rsidP="00E13F3E">
            <w:pPr>
              <w:pStyle w:val="Tabletextheadingcentred"/>
              <w:cnfStyle w:val="000000000000" w:firstRow="0" w:lastRow="0" w:firstColumn="0" w:lastColumn="0" w:oddVBand="0" w:evenVBand="0" w:oddHBand="0" w:evenHBand="0" w:firstRowFirstColumn="0" w:firstRowLastColumn="0" w:lastRowFirstColumn="0" w:lastRowLastColumn="0"/>
            </w:pPr>
            <w:r w:rsidRPr="003F29FF">
              <w:t>Appropriations applied</w:t>
            </w:r>
          </w:p>
        </w:tc>
      </w:tr>
      <w:tr w:rsidR="00E13F3E" w:rsidRPr="003F29FF" w14:paraId="519AE73B"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3FB046B8" w14:textId="77777777" w:rsidR="00E13F3E" w:rsidRPr="003F29FF" w:rsidRDefault="00E13F3E" w:rsidP="00E13F3E">
            <w:pPr>
              <w:pStyle w:val="Tabletextbold"/>
            </w:pPr>
          </w:p>
        </w:tc>
        <w:tc>
          <w:tcPr>
            <w:tcW w:w="2340" w:type="dxa"/>
          </w:tcPr>
          <w:p w14:paraId="6895E5D8" w14:textId="77777777" w:rsidR="00E13F3E" w:rsidRPr="003F29FF" w:rsidRDefault="00E13F3E" w:rsidP="00E13F3E">
            <w:pPr>
              <w:pStyle w:val="Tabletextbold"/>
              <w:cnfStyle w:val="000000000000" w:firstRow="0" w:lastRow="0" w:firstColumn="0" w:lastColumn="0" w:oddVBand="0" w:evenVBand="0" w:oddHBand="0" w:evenHBand="0" w:firstRowFirstColumn="0" w:firstRowLastColumn="0" w:lastRowFirstColumn="0" w:lastRowLastColumn="0"/>
            </w:pPr>
          </w:p>
        </w:tc>
        <w:tc>
          <w:tcPr>
            <w:tcW w:w="1110" w:type="dxa"/>
          </w:tcPr>
          <w:p w14:paraId="599F89FA" w14:textId="1348012A" w:rsidR="00E13F3E" w:rsidRPr="003F29FF" w:rsidRDefault="00E13F3E" w:rsidP="00E13F3E">
            <w:pPr>
              <w:pStyle w:val="Tabletextrightbold"/>
              <w:cnfStyle w:val="000000000000" w:firstRow="0" w:lastRow="0" w:firstColumn="0" w:lastColumn="0" w:oddVBand="0" w:evenVBand="0" w:oddHBand="0" w:evenHBand="0" w:firstRowFirstColumn="0" w:firstRowLastColumn="0" w:lastRowFirstColumn="0" w:lastRowLastColumn="0"/>
            </w:pPr>
            <w:r w:rsidRPr="003F29FF">
              <w:t>2020</w:t>
            </w:r>
            <w:r w:rsidRPr="003F29FF">
              <w:br/>
              <w:t>$</w:t>
            </w:r>
            <w:r w:rsidR="00E90E48">
              <w:t>’</w:t>
            </w:r>
            <w:r w:rsidRPr="003F29FF">
              <w:t>000</w:t>
            </w:r>
          </w:p>
        </w:tc>
        <w:tc>
          <w:tcPr>
            <w:tcW w:w="1080" w:type="dxa"/>
          </w:tcPr>
          <w:p w14:paraId="587D14FC" w14:textId="4FE9175F" w:rsidR="00E13F3E" w:rsidRPr="003F29FF" w:rsidRDefault="00E13F3E" w:rsidP="00E13F3E">
            <w:pPr>
              <w:pStyle w:val="Tabletextrightbold"/>
              <w:cnfStyle w:val="000000000000" w:firstRow="0" w:lastRow="0" w:firstColumn="0" w:lastColumn="0" w:oddVBand="0" w:evenVBand="0" w:oddHBand="0" w:evenHBand="0" w:firstRowFirstColumn="0" w:firstRowLastColumn="0" w:lastRowFirstColumn="0" w:lastRowLastColumn="0"/>
            </w:pPr>
            <w:r w:rsidRPr="003F29FF">
              <w:t>2019</w:t>
            </w:r>
            <w:r w:rsidRPr="003F29FF">
              <w:br/>
              <w:t>$</w:t>
            </w:r>
            <w:r w:rsidR="00E90E48">
              <w:t>’</w:t>
            </w:r>
            <w:r w:rsidRPr="003F29FF">
              <w:t>000</w:t>
            </w:r>
          </w:p>
        </w:tc>
      </w:tr>
      <w:tr w:rsidR="00E13F3E" w:rsidRPr="003F29FF" w14:paraId="0ABB741B"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3EA59A8D" w14:textId="767B3822" w:rsidR="00E13F3E" w:rsidRPr="003F29FF" w:rsidRDefault="00E13F3E" w:rsidP="00E13F3E">
            <w:pPr>
              <w:pStyle w:val="Tabletext"/>
            </w:pPr>
            <w:r w:rsidRPr="003F29FF">
              <w:rPr>
                <w:i/>
              </w:rPr>
              <w:t>Constitution Act, No. 8750 of 1975</w:t>
            </w:r>
            <w:r w:rsidRPr="003F29FF">
              <w:t xml:space="preserve"> – Governors</w:t>
            </w:r>
            <w:r w:rsidR="00E90E48">
              <w:t>’</w:t>
            </w:r>
            <w:r w:rsidRPr="003F29FF">
              <w:t xml:space="preserve"> Pensions</w:t>
            </w:r>
          </w:p>
        </w:tc>
        <w:tc>
          <w:tcPr>
            <w:tcW w:w="2340" w:type="dxa"/>
          </w:tcPr>
          <w:p w14:paraId="7226DE13" w14:textId="63599793"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r w:rsidRPr="003F29FF">
              <w:t>Governors</w:t>
            </w:r>
            <w:r w:rsidR="00E90E48">
              <w:t>’</w:t>
            </w:r>
            <w:r w:rsidRPr="003F29FF">
              <w:t xml:space="preserve"> pensions</w:t>
            </w:r>
          </w:p>
        </w:tc>
        <w:tc>
          <w:tcPr>
            <w:tcW w:w="1110" w:type="dxa"/>
            <w:shd w:val="clear" w:color="auto" w:fill="DDDDDD"/>
          </w:tcPr>
          <w:p w14:paraId="58226A59"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sidRPr="00164A9E">
              <w:rPr>
                <w:bCs/>
              </w:rPr>
              <w:t>2</w:t>
            </w:r>
            <w:r>
              <w:rPr>
                <w:bCs/>
              </w:rPr>
              <w:t xml:space="preserve"> </w:t>
            </w:r>
            <w:r w:rsidRPr="00164A9E">
              <w:rPr>
                <w:bCs/>
              </w:rPr>
              <w:t>007</w:t>
            </w:r>
          </w:p>
        </w:tc>
        <w:tc>
          <w:tcPr>
            <w:tcW w:w="1080" w:type="dxa"/>
          </w:tcPr>
          <w:p w14:paraId="3B56C474"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1 772</w:t>
            </w:r>
          </w:p>
        </w:tc>
      </w:tr>
      <w:tr w:rsidR="00E13F3E" w:rsidRPr="003F29FF" w14:paraId="58B1543B"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5461DABE" w14:textId="77777777" w:rsidR="00E13F3E" w:rsidRPr="003F29FF" w:rsidRDefault="00E13F3E" w:rsidP="00E13F3E">
            <w:pPr>
              <w:pStyle w:val="Tabletext"/>
            </w:pPr>
            <w:r w:rsidRPr="003F29FF">
              <w:rPr>
                <w:i/>
              </w:rPr>
              <w:t>Constitution Act, No. 8750 of 1975</w:t>
            </w:r>
            <w:r w:rsidRPr="003F29FF">
              <w:t xml:space="preserve"> – Supreme Court Judges</w:t>
            </w:r>
          </w:p>
        </w:tc>
        <w:tc>
          <w:tcPr>
            <w:tcW w:w="2340" w:type="dxa"/>
          </w:tcPr>
          <w:p w14:paraId="491187EF" w14:textId="770539A3"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r w:rsidRPr="003F29FF">
              <w:t>Judges</w:t>
            </w:r>
            <w:r w:rsidR="00E90E48">
              <w:t>’</w:t>
            </w:r>
            <w:r w:rsidRPr="003F29FF">
              <w:t xml:space="preserve"> pensions</w:t>
            </w:r>
          </w:p>
        </w:tc>
        <w:tc>
          <w:tcPr>
            <w:tcW w:w="1110" w:type="dxa"/>
            <w:shd w:val="clear" w:color="auto" w:fill="DDDDDD"/>
          </w:tcPr>
          <w:p w14:paraId="4098BEA8"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sidRPr="00164A9E">
              <w:rPr>
                <w:bCs/>
              </w:rPr>
              <w:t>14</w:t>
            </w:r>
            <w:r>
              <w:rPr>
                <w:bCs/>
              </w:rPr>
              <w:t xml:space="preserve"> </w:t>
            </w:r>
            <w:r w:rsidRPr="00164A9E">
              <w:rPr>
                <w:bCs/>
              </w:rPr>
              <w:t>031</w:t>
            </w:r>
          </w:p>
        </w:tc>
        <w:tc>
          <w:tcPr>
            <w:tcW w:w="1080" w:type="dxa"/>
          </w:tcPr>
          <w:p w14:paraId="3ED6FCE9"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13 602</w:t>
            </w:r>
          </w:p>
        </w:tc>
      </w:tr>
      <w:tr w:rsidR="00E13F3E" w:rsidRPr="003F29FF" w14:paraId="04DF9921"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25F93041" w14:textId="77777777" w:rsidR="00E13F3E" w:rsidRPr="003F29FF" w:rsidRDefault="00E13F3E" w:rsidP="00E13F3E">
            <w:pPr>
              <w:pStyle w:val="Tabletext"/>
            </w:pPr>
            <w:r w:rsidRPr="003F29FF">
              <w:rPr>
                <w:i/>
              </w:rPr>
              <w:t>County Court Act, No. 6230 of 1958</w:t>
            </w:r>
            <w:r w:rsidRPr="003F29FF">
              <w:t xml:space="preserve"> – Judges </w:t>
            </w:r>
          </w:p>
        </w:tc>
        <w:tc>
          <w:tcPr>
            <w:tcW w:w="2340" w:type="dxa"/>
          </w:tcPr>
          <w:p w14:paraId="63BCF8C4" w14:textId="5729E19F"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r w:rsidRPr="003F29FF">
              <w:t>Judges</w:t>
            </w:r>
            <w:r w:rsidR="00E90E48">
              <w:t>’</w:t>
            </w:r>
            <w:r w:rsidRPr="003F29FF">
              <w:t xml:space="preserve"> pensions</w:t>
            </w:r>
          </w:p>
        </w:tc>
        <w:tc>
          <w:tcPr>
            <w:tcW w:w="1110" w:type="dxa"/>
            <w:shd w:val="clear" w:color="auto" w:fill="DDDDDD"/>
          </w:tcPr>
          <w:p w14:paraId="63A05829"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sidRPr="00164A9E">
              <w:rPr>
                <w:bCs/>
              </w:rPr>
              <w:t>20</w:t>
            </w:r>
            <w:r>
              <w:rPr>
                <w:bCs/>
              </w:rPr>
              <w:t xml:space="preserve"> </w:t>
            </w:r>
            <w:r w:rsidRPr="00164A9E">
              <w:rPr>
                <w:bCs/>
              </w:rPr>
              <w:t>036</w:t>
            </w:r>
          </w:p>
        </w:tc>
        <w:tc>
          <w:tcPr>
            <w:tcW w:w="1080" w:type="dxa"/>
          </w:tcPr>
          <w:p w14:paraId="1962F862"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18 528</w:t>
            </w:r>
          </w:p>
        </w:tc>
      </w:tr>
      <w:tr w:rsidR="00E13F3E" w:rsidRPr="003F29FF" w14:paraId="226A6401"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11022C15" w14:textId="77777777" w:rsidR="00E13F3E" w:rsidRPr="003F29FF" w:rsidRDefault="00E13F3E" w:rsidP="00E13F3E">
            <w:pPr>
              <w:pStyle w:val="Tabletext"/>
            </w:pPr>
            <w:r w:rsidRPr="003F29FF">
              <w:rPr>
                <w:i/>
              </w:rPr>
              <w:t>Financial Management Act, No. 18 of 1994</w:t>
            </w:r>
            <w:r w:rsidRPr="003F29FF">
              <w:t>, Section</w:t>
            </w:r>
            <w:r w:rsidRPr="003F29FF">
              <w:rPr>
                <w:rFonts w:ascii="Calibri" w:hAnsi="Calibri" w:cs="Calibri"/>
              </w:rPr>
              <w:t> </w:t>
            </w:r>
            <w:r w:rsidRPr="003F29FF">
              <w:t>39</w:t>
            </w:r>
          </w:p>
        </w:tc>
        <w:tc>
          <w:tcPr>
            <w:tcW w:w="2340" w:type="dxa"/>
          </w:tcPr>
          <w:p w14:paraId="1B61D1BC" w14:textId="77777777"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r w:rsidRPr="003F29FF">
              <w:t>Interest on advances</w:t>
            </w:r>
          </w:p>
        </w:tc>
        <w:tc>
          <w:tcPr>
            <w:tcW w:w="1110" w:type="dxa"/>
            <w:shd w:val="clear" w:color="auto" w:fill="DDDDDD"/>
          </w:tcPr>
          <w:p w14:paraId="12B7E44E"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sidRPr="00164A9E">
              <w:rPr>
                <w:bCs/>
              </w:rPr>
              <w:t>7</w:t>
            </w:r>
            <w:r>
              <w:rPr>
                <w:bCs/>
              </w:rPr>
              <w:t xml:space="preserve"> </w:t>
            </w:r>
            <w:r w:rsidRPr="00164A9E">
              <w:rPr>
                <w:bCs/>
              </w:rPr>
              <w:t>247</w:t>
            </w:r>
          </w:p>
        </w:tc>
        <w:tc>
          <w:tcPr>
            <w:tcW w:w="1080" w:type="dxa"/>
          </w:tcPr>
          <w:p w14:paraId="33BE30FF"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5 008</w:t>
            </w:r>
          </w:p>
        </w:tc>
      </w:tr>
      <w:tr w:rsidR="00E13F3E" w:rsidRPr="003F29FF" w14:paraId="456F2D94"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668B4B22" w14:textId="77777777" w:rsidR="00E13F3E" w:rsidRPr="003F29FF" w:rsidRDefault="00E13F3E" w:rsidP="00E13F3E">
            <w:pPr>
              <w:pStyle w:val="Tabletext"/>
            </w:pPr>
            <w:r w:rsidRPr="003F29FF">
              <w:rPr>
                <w:bCs/>
                <w:i/>
              </w:rPr>
              <w:t>Gambling Regulation Act, No. 114 of 2003</w:t>
            </w:r>
            <w:r w:rsidRPr="003F29FF">
              <w:rPr>
                <w:bCs/>
              </w:rPr>
              <w:t>, Section</w:t>
            </w:r>
            <w:r w:rsidRPr="003F29FF">
              <w:rPr>
                <w:rFonts w:ascii="Calibri" w:hAnsi="Calibri" w:cs="Calibri"/>
                <w:bCs/>
              </w:rPr>
              <w:t> </w:t>
            </w:r>
            <w:r w:rsidRPr="003F29FF">
              <w:rPr>
                <w:bCs/>
              </w:rPr>
              <w:t>3.6.12</w:t>
            </w:r>
          </w:p>
        </w:tc>
        <w:tc>
          <w:tcPr>
            <w:tcW w:w="2340" w:type="dxa"/>
          </w:tcPr>
          <w:p w14:paraId="08CE5037" w14:textId="77777777"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r w:rsidRPr="003F29FF">
              <w:rPr>
                <w:bCs/>
              </w:rPr>
              <w:t>Payments to Community Support Fund</w:t>
            </w:r>
          </w:p>
        </w:tc>
        <w:tc>
          <w:tcPr>
            <w:tcW w:w="1110" w:type="dxa"/>
            <w:shd w:val="clear" w:color="auto" w:fill="DDDDDD"/>
          </w:tcPr>
          <w:p w14:paraId="6DE800EE"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sidRPr="00164A9E">
              <w:rPr>
                <w:bCs/>
              </w:rPr>
              <w:t>111</w:t>
            </w:r>
            <w:r>
              <w:rPr>
                <w:bCs/>
              </w:rPr>
              <w:t xml:space="preserve"> </w:t>
            </w:r>
            <w:r w:rsidRPr="00164A9E">
              <w:rPr>
                <w:bCs/>
              </w:rPr>
              <w:t>808</w:t>
            </w:r>
          </w:p>
        </w:tc>
        <w:tc>
          <w:tcPr>
            <w:tcW w:w="1080" w:type="dxa"/>
          </w:tcPr>
          <w:p w14:paraId="78789814"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147 121</w:t>
            </w:r>
          </w:p>
        </w:tc>
      </w:tr>
      <w:tr w:rsidR="00E13F3E" w:rsidRPr="003F29FF" w14:paraId="2F84C6D2"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55345969" w14:textId="77777777" w:rsidR="00E13F3E" w:rsidRPr="003F29FF" w:rsidRDefault="00E13F3E" w:rsidP="00E13F3E">
            <w:pPr>
              <w:pStyle w:val="Tabletext"/>
              <w:rPr>
                <w:bCs/>
              </w:rPr>
            </w:pPr>
            <w:r w:rsidRPr="003F29FF">
              <w:rPr>
                <w:bCs/>
                <w:i/>
              </w:rPr>
              <w:t>Gambling Regulation Amendment (Wagering and</w:t>
            </w:r>
            <w:r>
              <w:rPr>
                <w:rFonts w:ascii="Calibri" w:hAnsi="Calibri"/>
                <w:bCs/>
                <w:i/>
              </w:rPr>
              <w:t> </w:t>
            </w:r>
            <w:r w:rsidRPr="003F29FF">
              <w:rPr>
                <w:bCs/>
                <w:i/>
              </w:rPr>
              <w:t>Betting) Act 2018</w:t>
            </w:r>
            <w:r w:rsidRPr="003F29FF">
              <w:rPr>
                <w:bCs/>
              </w:rPr>
              <w:t>, Section 4.6</w:t>
            </w:r>
            <w:r>
              <w:rPr>
                <w:bCs/>
              </w:rPr>
              <w:t xml:space="preserve"> </w:t>
            </w:r>
            <w:r w:rsidRPr="003F29FF">
              <w:rPr>
                <w:bCs/>
              </w:rPr>
              <w:t>A.5</w:t>
            </w:r>
          </w:p>
        </w:tc>
        <w:tc>
          <w:tcPr>
            <w:tcW w:w="2340" w:type="dxa"/>
          </w:tcPr>
          <w:p w14:paraId="5456F865" w14:textId="77777777"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rPr>
                <w:bCs/>
              </w:rPr>
            </w:pPr>
            <w:r w:rsidRPr="003F29FF">
              <w:rPr>
                <w:bCs/>
              </w:rPr>
              <w:t>Victorian racing industry</w:t>
            </w:r>
          </w:p>
        </w:tc>
        <w:tc>
          <w:tcPr>
            <w:tcW w:w="1110" w:type="dxa"/>
            <w:shd w:val="clear" w:color="auto" w:fill="DDDDDD"/>
          </w:tcPr>
          <w:p w14:paraId="27842012"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w:t>
            </w:r>
          </w:p>
        </w:tc>
        <w:tc>
          <w:tcPr>
            <w:tcW w:w="1080" w:type="dxa"/>
          </w:tcPr>
          <w:p w14:paraId="12CF232A"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7 291</w:t>
            </w:r>
          </w:p>
        </w:tc>
      </w:tr>
      <w:tr w:rsidR="00E13F3E" w:rsidRPr="003F29FF" w14:paraId="0D89DACC"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13CC217C" w14:textId="77777777" w:rsidR="00E13F3E" w:rsidRPr="003F29FF" w:rsidRDefault="00E13F3E" w:rsidP="00E13F3E">
            <w:pPr>
              <w:pStyle w:val="Tabletext"/>
            </w:pPr>
            <w:r w:rsidRPr="003F29FF">
              <w:rPr>
                <w:i/>
              </w:rPr>
              <w:t>Liquor Control Reform Act, No. 94 of 1998</w:t>
            </w:r>
            <w:r w:rsidRPr="003F29FF">
              <w:t>, Section</w:t>
            </w:r>
            <w:r w:rsidRPr="003F29FF">
              <w:rPr>
                <w:rFonts w:ascii="Calibri" w:hAnsi="Calibri" w:cs="Calibri"/>
              </w:rPr>
              <w:t> </w:t>
            </w:r>
            <w:r w:rsidRPr="003F29FF">
              <w:t>177(2)</w:t>
            </w:r>
          </w:p>
        </w:tc>
        <w:tc>
          <w:tcPr>
            <w:tcW w:w="2340" w:type="dxa"/>
          </w:tcPr>
          <w:p w14:paraId="192D588F" w14:textId="77777777"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r w:rsidRPr="003F29FF">
              <w:t>Safety net payments</w:t>
            </w:r>
          </w:p>
        </w:tc>
        <w:tc>
          <w:tcPr>
            <w:tcW w:w="1110" w:type="dxa"/>
            <w:shd w:val="clear" w:color="auto" w:fill="DDDDDD"/>
          </w:tcPr>
          <w:p w14:paraId="7BAB1680"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sidRPr="00164A9E">
              <w:rPr>
                <w:bCs/>
              </w:rPr>
              <w:t>4</w:t>
            </w:r>
            <w:r>
              <w:rPr>
                <w:bCs/>
              </w:rPr>
              <w:t xml:space="preserve"> </w:t>
            </w:r>
            <w:r w:rsidRPr="00164A9E">
              <w:rPr>
                <w:bCs/>
              </w:rPr>
              <w:t>162</w:t>
            </w:r>
          </w:p>
        </w:tc>
        <w:tc>
          <w:tcPr>
            <w:tcW w:w="1080" w:type="dxa"/>
          </w:tcPr>
          <w:p w14:paraId="6D8B2150"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4 591</w:t>
            </w:r>
          </w:p>
        </w:tc>
      </w:tr>
      <w:tr w:rsidR="00E13F3E" w:rsidRPr="003F29FF" w14:paraId="33855C46"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7C9B8AC3" w14:textId="77777777" w:rsidR="00E13F3E" w:rsidRPr="003F29FF" w:rsidRDefault="00E13F3E" w:rsidP="00E13F3E">
            <w:pPr>
              <w:pStyle w:val="Tabletext"/>
            </w:pPr>
            <w:r w:rsidRPr="003F29FF">
              <w:rPr>
                <w:i/>
              </w:rPr>
              <w:t>State Owned Enterprises Act, No. 90 of 1992</w:t>
            </w:r>
            <w:r w:rsidRPr="003F29FF">
              <w:t>, Section 88</w:t>
            </w:r>
          </w:p>
        </w:tc>
        <w:tc>
          <w:tcPr>
            <w:tcW w:w="2340" w:type="dxa"/>
          </w:tcPr>
          <w:p w14:paraId="7627660E" w14:textId="77777777"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r w:rsidRPr="003F29FF">
              <w:t>State equivalent tax refunds</w:t>
            </w:r>
          </w:p>
        </w:tc>
        <w:tc>
          <w:tcPr>
            <w:tcW w:w="1110" w:type="dxa"/>
            <w:shd w:val="clear" w:color="auto" w:fill="DDDDDD"/>
          </w:tcPr>
          <w:p w14:paraId="608313CE"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sidRPr="00164A9E">
              <w:rPr>
                <w:bCs/>
              </w:rPr>
              <w:t>8</w:t>
            </w:r>
            <w:r>
              <w:rPr>
                <w:bCs/>
              </w:rPr>
              <w:t xml:space="preserve"> </w:t>
            </w:r>
            <w:r w:rsidRPr="00164A9E">
              <w:rPr>
                <w:bCs/>
              </w:rPr>
              <w:t>568</w:t>
            </w:r>
          </w:p>
        </w:tc>
        <w:tc>
          <w:tcPr>
            <w:tcW w:w="1080" w:type="dxa"/>
          </w:tcPr>
          <w:p w14:paraId="1F9BB542"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w:t>
            </w:r>
          </w:p>
        </w:tc>
      </w:tr>
      <w:tr w:rsidR="00E13F3E" w:rsidRPr="003F29FF" w14:paraId="7BFE3C7E"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1E31C538" w14:textId="77777777" w:rsidR="00E13F3E" w:rsidRPr="003F29FF" w:rsidRDefault="00E13F3E" w:rsidP="00E13F3E">
            <w:pPr>
              <w:pStyle w:val="Tabletext"/>
            </w:pPr>
            <w:r w:rsidRPr="003F29FF">
              <w:rPr>
                <w:i/>
              </w:rPr>
              <w:t>State Superannuation Act, No. 50 of 1988</w:t>
            </w:r>
            <w:r w:rsidRPr="003F29FF">
              <w:t>, Section</w:t>
            </w:r>
            <w:r w:rsidRPr="003F29FF">
              <w:rPr>
                <w:rFonts w:ascii="Calibri" w:hAnsi="Calibri" w:cs="Calibri"/>
              </w:rPr>
              <w:t> </w:t>
            </w:r>
            <w:r w:rsidRPr="003F29FF">
              <w:t>90(2) – Contributions</w:t>
            </w:r>
          </w:p>
        </w:tc>
        <w:tc>
          <w:tcPr>
            <w:tcW w:w="2340" w:type="dxa"/>
          </w:tcPr>
          <w:p w14:paraId="7667BC5F" w14:textId="77777777"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r w:rsidRPr="003F29FF">
              <w:t>Superannuation contributions</w:t>
            </w:r>
          </w:p>
        </w:tc>
        <w:tc>
          <w:tcPr>
            <w:tcW w:w="1110" w:type="dxa"/>
            <w:shd w:val="clear" w:color="auto" w:fill="DDDDDD"/>
          </w:tcPr>
          <w:p w14:paraId="04B29036"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sidRPr="00164A9E">
              <w:rPr>
                <w:bCs/>
              </w:rPr>
              <w:t>1</w:t>
            </w:r>
            <w:r>
              <w:rPr>
                <w:bCs/>
              </w:rPr>
              <w:t xml:space="preserve"> </w:t>
            </w:r>
            <w:r w:rsidRPr="00164A9E">
              <w:rPr>
                <w:bCs/>
              </w:rPr>
              <w:t>117</w:t>
            </w:r>
            <w:r>
              <w:rPr>
                <w:bCs/>
              </w:rPr>
              <w:t xml:space="preserve"> </w:t>
            </w:r>
            <w:r w:rsidRPr="00164A9E">
              <w:rPr>
                <w:bCs/>
              </w:rPr>
              <w:t>561</w:t>
            </w:r>
          </w:p>
        </w:tc>
        <w:tc>
          <w:tcPr>
            <w:tcW w:w="1080" w:type="dxa"/>
          </w:tcPr>
          <w:p w14:paraId="5153194B"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1 116 41</w:t>
            </w:r>
            <w:r w:rsidRPr="00BF0A18">
              <w:rPr>
                <w:bCs/>
              </w:rPr>
              <w:t>3</w:t>
            </w:r>
          </w:p>
        </w:tc>
      </w:tr>
      <w:tr w:rsidR="00E13F3E" w:rsidRPr="003F29FF" w14:paraId="4FC67A16"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63639D57" w14:textId="77777777" w:rsidR="00E13F3E" w:rsidRPr="003F29FF" w:rsidRDefault="00E13F3E" w:rsidP="00E13F3E">
            <w:pPr>
              <w:pStyle w:val="Tabletext"/>
            </w:pPr>
            <w:r w:rsidRPr="003F29FF">
              <w:rPr>
                <w:i/>
              </w:rPr>
              <w:t>Taxation (Interest on Overpayments) Act, No. 35 of 1986</w:t>
            </w:r>
            <w:r w:rsidRPr="003F29FF">
              <w:t>, Section 11</w:t>
            </w:r>
          </w:p>
        </w:tc>
        <w:tc>
          <w:tcPr>
            <w:tcW w:w="2340" w:type="dxa"/>
          </w:tcPr>
          <w:p w14:paraId="7F97FE46" w14:textId="77777777"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r w:rsidRPr="003F29FF">
              <w:t>Interest on overpayments of</w:t>
            </w:r>
            <w:r w:rsidRPr="003F29FF">
              <w:rPr>
                <w:rFonts w:ascii="Calibri" w:hAnsi="Calibri" w:cs="Calibri"/>
              </w:rPr>
              <w:t> </w:t>
            </w:r>
            <w:r w:rsidRPr="003F29FF">
              <w:t>tax</w:t>
            </w:r>
          </w:p>
        </w:tc>
        <w:tc>
          <w:tcPr>
            <w:tcW w:w="1110" w:type="dxa"/>
            <w:shd w:val="clear" w:color="auto" w:fill="DDDDDD"/>
          </w:tcPr>
          <w:p w14:paraId="0502C44F"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sidRPr="00164A9E">
              <w:rPr>
                <w:bCs/>
              </w:rPr>
              <w:t>2</w:t>
            </w:r>
            <w:r>
              <w:rPr>
                <w:bCs/>
              </w:rPr>
              <w:t xml:space="preserve"> </w:t>
            </w:r>
            <w:r w:rsidRPr="00164A9E">
              <w:rPr>
                <w:bCs/>
              </w:rPr>
              <w:t>892</w:t>
            </w:r>
          </w:p>
        </w:tc>
        <w:tc>
          <w:tcPr>
            <w:tcW w:w="1080" w:type="dxa"/>
          </w:tcPr>
          <w:p w14:paraId="5631CE5C"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806</w:t>
            </w:r>
          </w:p>
        </w:tc>
      </w:tr>
      <w:tr w:rsidR="00E13F3E" w:rsidRPr="003F29FF" w14:paraId="04164C02"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0C466F98" w14:textId="77777777" w:rsidR="00E13F3E" w:rsidRPr="003F29FF" w:rsidRDefault="00E13F3E" w:rsidP="00E13F3E">
            <w:pPr>
              <w:pStyle w:val="Tabletext"/>
              <w:rPr>
                <w:bCs/>
              </w:rPr>
            </w:pPr>
            <w:r w:rsidRPr="003F29FF">
              <w:rPr>
                <w:bCs/>
                <w:i/>
              </w:rPr>
              <w:t>Taxation Administration Act 1997</w:t>
            </w:r>
            <w:r w:rsidRPr="003F29FF">
              <w:rPr>
                <w:bCs/>
              </w:rPr>
              <w:t>, Section 121</w:t>
            </w:r>
            <w:r w:rsidRPr="003F29FF">
              <w:rPr>
                <w:vertAlign w:val="superscript"/>
              </w:rPr>
              <w:t>(a)</w:t>
            </w:r>
          </w:p>
        </w:tc>
        <w:tc>
          <w:tcPr>
            <w:tcW w:w="2340" w:type="dxa"/>
          </w:tcPr>
          <w:p w14:paraId="0533C648" w14:textId="77777777"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r w:rsidRPr="00266B45">
              <w:t>Tax refunds/waivers and court costs</w:t>
            </w:r>
          </w:p>
        </w:tc>
        <w:tc>
          <w:tcPr>
            <w:tcW w:w="1110" w:type="dxa"/>
            <w:shd w:val="clear" w:color="auto" w:fill="DDDDDD"/>
          </w:tcPr>
          <w:p w14:paraId="2E4A6424" w14:textId="5EEB9EFD" w:rsidR="00E13F3E" w:rsidRPr="003F29FF" w:rsidRDefault="0087351C" w:rsidP="00E13F3E">
            <w:pPr>
              <w:pStyle w:val="Tabletextright"/>
              <w:cnfStyle w:val="000000000000" w:firstRow="0" w:lastRow="0" w:firstColumn="0" w:lastColumn="0" w:oddVBand="0" w:evenVBand="0" w:oddHBand="0" w:evenHBand="0" w:firstRowFirstColumn="0" w:firstRowLastColumn="0" w:lastRowFirstColumn="0" w:lastRowLastColumn="0"/>
              <w:rPr>
                <w:bCs/>
              </w:rPr>
            </w:pPr>
            <w:r w:rsidRPr="0087351C">
              <w:rPr>
                <w:bCs/>
              </w:rPr>
              <w:t>696</w:t>
            </w:r>
            <w:r>
              <w:rPr>
                <w:bCs/>
              </w:rPr>
              <w:t xml:space="preserve"> </w:t>
            </w:r>
            <w:r w:rsidRPr="0087351C">
              <w:rPr>
                <w:bCs/>
              </w:rPr>
              <w:t>508</w:t>
            </w:r>
          </w:p>
        </w:tc>
        <w:tc>
          <w:tcPr>
            <w:tcW w:w="1080" w:type="dxa"/>
          </w:tcPr>
          <w:p w14:paraId="76F08474"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380</w:t>
            </w:r>
          </w:p>
        </w:tc>
      </w:tr>
      <w:tr w:rsidR="00E13F3E" w:rsidRPr="003F29FF" w14:paraId="14C34AC2"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666E918F" w14:textId="77777777" w:rsidR="00E13F3E" w:rsidRPr="003F29FF" w:rsidRDefault="00E13F3E" w:rsidP="00E13F3E">
            <w:pPr>
              <w:pStyle w:val="Tabletext"/>
            </w:pPr>
            <w:r w:rsidRPr="003F29FF">
              <w:rPr>
                <w:i/>
              </w:rPr>
              <w:t>Treasury Corporation of Victoria Act, No. 80 of</w:t>
            </w:r>
            <w:r w:rsidRPr="003F29FF">
              <w:rPr>
                <w:rFonts w:ascii="Calibri" w:hAnsi="Calibri" w:cs="Calibri"/>
                <w:i/>
              </w:rPr>
              <w:t> </w:t>
            </w:r>
            <w:r w:rsidRPr="003F29FF">
              <w:rPr>
                <w:i/>
              </w:rPr>
              <w:t>1992</w:t>
            </w:r>
            <w:r w:rsidRPr="003F29FF">
              <w:t>, Section 38 – Debt Retirement</w:t>
            </w:r>
          </w:p>
        </w:tc>
        <w:tc>
          <w:tcPr>
            <w:tcW w:w="2340" w:type="dxa"/>
          </w:tcPr>
          <w:p w14:paraId="3AD31AED" w14:textId="77777777"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r w:rsidRPr="003F29FF">
              <w:t>Budget sector debt retirement</w:t>
            </w:r>
          </w:p>
        </w:tc>
        <w:tc>
          <w:tcPr>
            <w:tcW w:w="1110" w:type="dxa"/>
            <w:shd w:val="clear" w:color="auto" w:fill="DDDDDD"/>
          </w:tcPr>
          <w:p w14:paraId="4FBCD93A"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sidRPr="00164A9E">
              <w:rPr>
                <w:bCs/>
              </w:rPr>
              <w:t>569</w:t>
            </w:r>
            <w:r>
              <w:rPr>
                <w:bCs/>
              </w:rPr>
              <w:t xml:space="preserve"> </w:t>
            </w:r>
            <w:r w:rsidRPr="00164A9E">
              <w:rPr>
                <w:bCs/>
              </w:rPr>
              <w:t>633</w:t>
            </w:r>
          </w:p>
        </w:tc>
        <w:tc>
          <w:tcPr>
            <w:tcW w:w="1080" w:type="dxa"/>
          </w:tcPr>
          <w:p w14:paraId="1AE66BD3"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rPr>
                <w:bCs/>
              </w:rPr>
            </w:pPr>
            <w:r>
              <w:rPr>
                <w:bCs/>
              </w:rPr>
              <w:t>1 525 234</w:t>
            </w:r>
          </w:p>
        </w:tc>
      </w:tr>
      <w:tr w:rsidR="00E13F3E" w:rsidRPr="003F29FF" w14:paraId="6C300E8E" w14:textId="77777777" w:rsidTr="00E13F3E">
        <w:trPr>
          <w:trHeight w:hRule="exact" w:val="120"/>
        </w:trPr>
        <w:tc>
          <w:tcPr>
            <w:cnfStyle w:val="001000000000" w:firstRow="0" w:lastRow="0" w:firstColumn="1" w:lastColumn="0" w:oddVBand="0" w:evenVBand="0" w:oddHBand="0" w:evenHBand="0" w:firstRowFirstColumn="0" w:firstRowLastColumn="0" w:lastRowFirstColumn="0" w:lastRowLastColumn="0"/>
            <w:tcW w:w="3865" w:type="dxa"/>
          </w:tcPr>
          <w:p w14:paraId="2317A46F" w14:textId="77777777" w:rsidR="00E13F3E" w:rsidRPr="003F29FF" w:rsidRDefault="00E13F3E" w:rsidP="00E13F3E">
            <w:pPr>
              <w:pStyle w:val="Tabletext"/>
              <w:rPr>
                <w:bCs/>
                <w:i/>
              </w:rPr>
            </w:pPr>
          </w:p>
        </w:tc>
        <w:tc>
          <w:tcPr>
            <w:tcW w:w="2340" w:type="dxa"/>
          </w:tcPr>
          <w:p w14:paraId="5D0BF364" w14:textId="77777777"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p>
        </w:tc>
        <w:tc>
          <w:tcPr>
            <w:tcW w:w="1110" w:type="dxa"/>
            <w:shd w:val="clear" w:color="auto" w:fill="DDDDDD"/>
          </w:tcPr>
          <w:p w14:paraId="2E851E98"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pPr>
          </w:p>
        </w:tc>
        <w:tc>
          <w:tcPr>
            <w:tcW w:w="1080" w:type="dxa"/>
          </w:tcPr>
          <w:p w14:paraId="43F369D6" w14:textId="77777777" w:rsidR="00E13F3E" w:rsidRPr="003F29FF" w:rsidRDefault="00E13F3E" w:rsidP="00E13F3E">
            <w:pPr>
              <w:pStyle w:val="Tabletextright"/>
              <w:cnfStyle w:val="000000000000" w:firstRow="0" w:lastRow="0" w:firstColumn="0" w:lastColumn="0" w:oddVBand="0" w:evenVBand="0" w:oddHBand="0" w:evenHBand="0" w:firstRowFirstColumn="0" w:firstRowLastColumn="0" w:lastRowFirstColumn="0" w:lastRowLastColumn="0"/>
            </w:pPr>
          </w:p>
        </w:tc>
      </w:tr>
      <w:tr w:rsidR="00E13F3E" w:rsidRPr="003F29FF" w14:paraId="4CD1FCAD" w14:textId="77777777" w:rsidTr="00E13F3E">
        <w:tc>
          <w:tcPr>
            <w:cnfStyle w:val="001000000000" w:firstRow="0" w:lastRow="0" w:firstColumn="1" w:lastColumn="0" w:oddVBand="0" w:evenVBand="0" w:oddHBand="0" w:evenHBand="0" w:firstRowFirstColumn="0" w:firstRowLastColumn="0" w:lastRowFirstColumn="0" w:lastRowLastColumn="0"/>
            <w:tcW w:w="3865" w:type="dxa"/>
          </w:tcPr>
          <w:p w14:paraId="0AAB594C" w14:textId="77777777" w:rsidR="00E13F3E" w:rsidRPr="003F29FF" w:rsidRDefault="00E13F3E" w:rsidP="00E13F3E">
            <w:pPr>
              <w:pStyle w:val="Tabletextbold"/>
            </w:pPr>
            <w:r w:rsidRPr="003F29FF">
              <w:t>Total special appropriations</w:t>
            </w:r>
          </w:p>
        </w:tc>
        <w:tc>
          <w:tcPr>
            <w:tcW w:w="2340" w:type="dxa"/>
          </w:tcPr>
          <w:p w14:paraId="6A8D67E3" w14:textId="77777777" w:rsidR="00E13F3E" w:rsidRPr="003F29FF" w:rsidRDefault="00E13F3E" w:rsidP="00E13F3E">
            <w:pPr>
              <w:pStyle w:val="Tabletext"/>
              <w:cnfStyle w:val="000000000000" w:firstRow="0" w:lastRow="0" w:firstColumn="0" w:lastColumn="0" w:oddVBand="0" w:evenVBand="0" w:oddHBand="0" w:evenHBand="0" w:firstRowFirstColumn="0" w:firstRowLastColumn="0" w:lastRowFirstColumn="0" w:lastRowLastColumn="0"/>
            </w:pPr>
          </w:p>
        </w:tc>
        <w:tc>
          <w:tcPr>
            <w:tcW w:w="1110" w:type="dxa"/>
            <w:shd w:val="clear" w:color="auto" w:fill="DDDDDD"/>
          </w:tcPr>
          <w:p w14:paraId="4DD760E8" w14:textId="46CF7350" w:rsidR="00E13F3E" w:rsidRPr="003F29FF" w:rsidRDefault="0087351C" w:rsidP="00E13F3E">
            <w:pPr>
              <w:pStyle w:val="Tabletextrightbold"/>
              <w:cnfStyle w:val="000000000000" w:firstRow="0" w:lastRow="0" w:firstColumn="0" w:lastColumn="0" w:oddVBand="0" w:evenVBand="0" w:oddHBand="0" w:evenHBand="0" w:firstRowFirstColumn="0" w:firstRowLastColumn="0" w:lastRowFirstColumn="0" w:lastRowLastColumn="0"/>
            </w:pPr>
            <w:r w:rsidRPr="0087351C">
              <w:t>2</w:t>
            </w:r>
            <w:r>
              <w:t xml:space="preserve"> </w:t>
            </w:r>
            <w:r w:rsidRPr="0087351C">
              <w:t>554</w:t>
            </w:r>
            <w:r>
              <w:t xml:space="preserve"> </w:t>
            </w:r>
            <w:r w:rsidRPr="0087351C">
              <w:t>453</w:t>
            </w:r>
          </w:p>
        </w:tc>
        <w:tc>
          <w:tcPr>
            <w:tcW w:w="1080" w:type="dxa"/>
          </w:tcPr>
          <w:p w14:paraId="5AAD7E45" w14:textId="77777777" w:rsidR="00E13F3E" w:rsidRPr="003F29FF" w:rsidRDefault="00E13F3E" w:rsidP="00E13F3E">
            <w:pPr>
              <w:pStyle w:val="Tabletextrightbold"/>
              <w:cnfStyle w:val="000000000000" w:firstRow="0" w:lastRow="0" w:firstColumn="0" w:lastColumn="0" w:oddVBand="0" w:evenVBand="0" w:oddHBand="0" w:evenHBand="0" w:firstRowFirstColumn="0" w:firstRowLastColumn="0" w:lastRowFirstColumn="0" w:lastRowLastColumn="0"/>
            </w:pPr>
            <w:r w:rsidRPr="00BF0A18">
              <w:t>2</w:t>
            </w:r>
            <w:r>
              <w:t xml:space="preserve"> </w:t>
            </w:r>
            <w:r w:rsidRPr="00BF0A18">
              <w:t>840</w:t>
            </w:r>
            <w:r>
              <w:t xml:space="preserve"> </w:t>
            </w:r>
            <w:r w:rsidRPr="00BF0A18">
              <w:t>746</w:t>
            </w:r>
          </w:p>
        </w:tc>
      </w:tr>
    </w:tbl>
    <w:p w14:paraId="2ED749FF" w14:textId="77777777" w:rsidR="00E13F3E" w:rsidRPr="003F29FF" w:rsidRDefault="00E13F3E" w:rsidP="00E13F3E">
      <w:pPr>
        <w:pStyle w:val="Notes"/>
      </w:pPr>
      <w:r w:rsidRPr="003F29FF">
        <w:t>Note:</w:t>
      </w:r>
    </w:p>
    <w:p w14:paraId="143E8A9D" w14:textId="7828B50A" w:rsidR="00E13F3E" w:rsidRPr="00F57363" w:rsidRDefault="00E13F3E" w:rsidP="00E13F3E">
      <w:pPr>
        <w:pStyle w:val="Notes"/>
        <w:ind w:right="1145"/>
      </w:pPr>
      <w:r w:rsidRPr="00F57363">
        <w:t xml:space="preserve">(a) </w:t>
      </w:r>
      <w:bookmarkStart w:id="101" w:name="_Hlk51754838"/>
      <w:r w:rsidRPr="00F57363">
        <w:t>During the 2020 financial year, the Victorian Government provided</w:t>
      </w:r>
      <w:r w:rsidRPr="00F57363" w:rsidDel="00FF0F65">
        <w:t xml:space="preserve"> </w:t>
      </w:r>
      <w:r w:rsidRPr="00F57363">
        <w:t xml:space="preserve">a number of taxation and other revenue relief measures as part of the Economic Survival Package to support </w:t>
      </w:r>
      <w:r w:rsidR="004E3078">
        <w:t>Victorians</w:t>
      </w:r>
      <w:r w:rsidRPr="00F57363">
        <w:t xml:space="preserve"> in response to COVID</w:t>
      </w:r>
      <w:r w:rsidR="00DA3A59">
        <w:noBreakHyphen/>
      </w:r>
      <w:r w:rsidRPr="00F57363">
        <w:t>19.</w:t>
      </w:r>
      <w:bookmarkEnd w:id="101"/>
    </w:p>
    <w:p w14:paraId="3E586DBF" w14:textId="77777777" w:rsidR="00E13F3E" w:rsidRPr="003F29FF" w:rsidRDefault="00E13F3E" w:rsidP="00E13F3E"/>
    <w:p w14:paraId="61770184" w14:textId="77777777" w:rsidR="00E13F3E" w:rsidRPr="003F29FF" w:rsidRDefault="00E13F3E" w:rsidP="00E13F3E">
      <w:pPr>
        <w:sectPr w:rsidR="00E13F3E" w:rsidRPr="003F29FF" w:rsidSect="000C41A3">
          <w:headerReference w:type="even" r:id="rId98"/>
          <w:headerReference w:type="default" r:id="rId99"/>
          <w:type w:val="continuous"/>
          <w:pgSz w:w="11909" w:h="16834" w:code="9"/>
          <w:pgMar w:top="1728" w:right="1152" w:bottom="1152" w:left="1152" w:header="720" w:footer="288" w:gutter="0"/>
          <w:cols w:space="720"/>
          <w:noEndnote/>
        </w:sectPr>
      </w:pPr>
    </w:p>
    <w:p w14:paraId="2D820995" w14:textId="77777777" w:rsidR="00E13F3E" w:rsidRPr="003F29FF" w:rsidRDefault="00E13F3E" w:rsidP="00E13F3E">
      <w:pPr>
        <w:pStyle w:val="Heading4"/>
      </w:pPr>
      <w:r w:rsidRPr="003F29FF">
        <w:lastRenderedPageBreak/>
        <w:t>Commonwealth grants</w:t>
      </w:r>
    </w:p>
    <w:p w14:paraId="70B670CB" w14:textId="2650E305" w:rsidR="00E13F3E" w:rsidRPr="003F29FF" w:rsidRDefault="00E13F3E" w:rsidP="00E13F3E">
      <w:r w:rsidRPr="003F29FF">
        <w:t>The Department</w:t>
      </w:r>
      <w:r w:rsidR="00E90E48">
        <w:t>’</w:t>
      </w:r>
      <w:r w:rsidRPr="003F29FF">
        <w:t>s administered grants mainly comprise funds provided by the Commonwealth to assist the State in meeting general or specific service delivery obligations, primarily for the purpose of aiding in the financing of operations, capital purposes and/or for on passing to other recipients.</w:t>
      </w:r>
    </w:p>
    <w:p w14:paraId="22120985" w14:textId="0A56D9B0" w:rsidR="00E13F3E" w:rsidRPr="003F29FF" w:rsidRDefault="00E13F3E" w:rsidP="00E13F3E">
      <w:r w:rsidRPr="003F29FF">
        <w:t xml:space="preserve">The adoption of </w:t>
      </w:r>
      <w:r>
        <w:t>AASB</w:t>
      </w:r>
      <w:r>
        <w:rPr>
          <w:rFonts w:ascii="Calibri" w:hAnsi="Calibri" w:cs="Calibri"/>
        </w:rPr>
        <w:t> </w:t>
      </w:r>
      <w:r w:rsidRPr="003F29FF">
        <w:t xml:space="preserve">15 and </w:t>
      </w:r>
      <w:r>
        <w:t>AASB</w:t>
      </w:r>
      <w:r>
        <w:rPr>
          <w:rFonts w:ascii="Calibri" w:hAnsi="Calibri" w:cs="Calibri"/>
        </w:rPr>
        <w:t> </w:t>
      </w:r>
      <w:r w:rsidRPr="003F29FF">
        <w:t xml:space="preserve">1058 did not have an impact on other comprehensive income and the cash flow statement for the financial year. </w:t>
      </w:r>
    </w:p>
    <w:p w14:paraId="2903EAD7" w14:textId="24BE1EDE" w:rsidR="00E13F3E" w:rsidRPr="003F29FF" w:rsidRDefault="00E13F3E" w:rsidP="00E13F3E">
      <w:r w:rsidRPr="003F29FF">
        <w:t>Income from grants that are enforceable and with sufficiently specific performance obligations and accounted for as revenue from contracts with customers is recognised when the Department satisfies the performance obligation</w:t>
      </w:r>
      <w:r w:rsidR="006B7330">
        <w:t>s</w:t>
      </w:r>
      <w:r w:rsidRPr="003F29FF">
        <w:t>. This is recognised based on the consideration specified in the funding agreement</w:t>
      </w:r>
      <w:r>
        <w:t>,</w:t>
      </w:r>
      <w:r w:rsidRPr="003F29FF">
        <w:t xml:space="preserve"> and to the extent that it is highly probable a significant reversal of the revenue will not occur. The funding payments are normally received in advance or shortly after the relevant obligation is satisfied.</w:t>
      </w:r>
    </w:p>
    <w:p w14:paraId="16550470" w14:textId="1A4DCB13" w:rsidR="00E13F3E" w:rsidRPr="003F29FF" w:rsidRDefault="00E13F3E" w:rsidP="00E13F3E">
      <w:pPr>
        <w:keepLines/>
      </w:pPr>
      <w:r w:rsidRPr="003F29FF">
        <w:t>Income from grants without any sufficiently specific performance obligations, or that are not enforceable, is recognised when the Department receives the cash. On initial recognition of the asset, the Department recognises any related contributions by owners, increases in liabilities, decreases in assets, and revenue (related amounts) in accordance with other Australian Accounting Standards. Related amounts may take the form of:</w:t>
      </w:r>
    </w:p>
    <w:p w14:paraId="5697F75B" w14:textId="77777777" w:rsidR="00E13F3E" w:rsidRPr="00955842" w:rsidRDefault="00E13F3E" w:rsidP="00E13F3E">
      <w:pPr>
        <w:pStyle w:val="Bullet"/>
      </w:pPr>
      <w:r w:rsidRPr="00955842">
        <w:t>contributions by owners, in accordance with AASB</w:t>
      </w:r>
      <w:r w:rsidRPr="00955842">
        <w:rPr>
          <w:rFonts w:ascii="Calibri" w:hAnsi="Calibri" w:cs="Calibri"/>
        </w:rPr>
        <w:t> </w:t>
      </w:r>
      <w:r w:rsidRPr="00955842">
        <w:t>1004;</w:t>
      </w:r>
    </w:p>
    <w:p w14:paraId="1EF94084" w14:textId="77777777" w:rsidR="00E13F3E" w:rsidRPr="00955842" w:rsidRDefault="00E13F3E" w:rsidP="00E13F3E">
      <w:pPr>
        <w:pStyle w:val="Bullet"/>
      </w:pPr>
      <w:r w:rsidRPr="00955842">
        <w:t>revenue or a contract liability arising from a contract with a customer, in accordance with AASB</w:t>
      </w:r>
      <w:r w:rsidRPr="00955842">
        <w:rPr>
          <w:rFonts w:ascii="Calibri" w:hAnsi="Calibri" w:cs="Calibri"/>
        </w:rPr>
        <w:t> </w:t>
      </w:r>
      <w:r w:rsidRPr="00955842">
        <w:t>15;</w:t>
      </w:r>
    </w:p>
    <w:p w14:paraId="5B2CD55A" w14:textId="1422AF97" w:rsidR="00E13F3E" w:rsidRPr="00955842" w:rsidRDefault="00E13F3E" w:rsidP="00E13F3E">
      <w:pPr>
        <w:pStyle w:val="Bullet"/>
      </w:pPr>
      <w:r w:rsidRPr="00955842">
        <w:t>a lease liability</w:t>
      </w:r>
      <w:r w:rsidR="00250EB9">
        <w:t>,</w:t>
      </w:r>
      <w:r w:rsidRPr="00955842">
        <w:t xml:space="preserve"> in accordance with AASB</w:t>
      </w:r>
      <w:r w:rsidRPr="00955842">
        <w:rPr>
          <w:rFonts w:ascii="Calibri" w:hAnsi="Calibri" w:cs="Calibri"/>
        </w:rPr>
        <w:t> </w:t>
      </w:r>
      <w:r w:rsidRPr="00955842">
        <w:t>16;</w:t>
      </w:r>
    </w:p>
    <w:p w14:paraId="6201CFE2" w14:textId="77777777" w:rsidR="00E13F3E" w:rsidRPr="00955842" w:rsidRDefault="00E13F3E" w:rsidP="00E13F3E">
      <w:pPr>
        <w:pStyle w:val="Bullet"/>
      </w:pPr>
      <w:r w:rsidRPr="00955842">
        <w:t>a financial instrument, in accordance with AASB</w:t>
      </w:r>
      <w:r w:rsidRPr="00955842">
        <w:rPr>
          <w:rFonts w:ascii="Calibri" w:hAnsi="Calibri" w:cs="Calibri"/>
        </w:rPr>
        <w:t> </w:t>
      </w:r>
      <w:r w:rsidRPr="00955842">
        <w:t>9; or</w:t>
      </w:r>
    </w:p>
    <w:p w14:paraId="7A910A68" w14:textId="77777777" w:rsidR="00E13F3E" w:rsidRPr="00955842" w:rsidRDefault="00E13F3E" w:rsidP="00E13F3E">
      <w:pPr>
        <w:pStyle w:val="Bullet"/>
      </w:pPr>
      <w:r w:rsidRPr="00955842">
        <w:t>a provision, in accordance with AASB</w:t>
      </w:r>
      <w:r w:rsidRPr="00955842">
        <w:rPr>
          <w:rFonts w:ascii="Calibri" w:hAnsi="Calibri" w:cs="Calibri"/>
        </w:rPr>
        <w:t> </w:t>
      </w:r>
      <w:r w:rsidRPr="00955842">
        <w:t>137.</w:t>
      </w:r>
    </w:p>
    <w:p w14:paraId="29493AE8" w14:textId="07244098" w:rsidR="00E13F3E" w:rsidRDefault="00E13F3E" w:rsidP="00E90E48">
      <w:r w:rsidRPr="003F29FF">
        <w:t>Income received for specific purpose grants for on</w:t>
      </w:r>
      <w:r w:rsidR="00DA3A59">
        <w:noBreakHyphen/>
      </w:r>
      <w:r w:rsidRPr="003F29FF">
        <w:t>passing is recognised simultaneously as the funds are immediately on passed to the relevant recipient entities on behalf of the Commonwealth Government.</w:t>
      </w:r>
    </w:p>
    <w:p w14:paraId="2DFA6E7E" w14:textId="58EE0900" w:rsidR="00E90E48" w:rsidRDefault="00E90E48" w:rsidP="00E90E48">
      <w:pPr>
        <w:keepLines/>
        <w:ind w:right="122"/>
      </w:pPr>
      <w:r>
        <w:t>The GST is collected by the Commonwealth and paid to states and territories in the form of general</w:t>
      </w:r>
      <w:r w:rsidR="004D7A8C">
        <w:t xml:space="preserve"> </w:t>
      </w:r>
      <w:r>
        <w:t xml:space="preserve">purpose grants. Funds are typically remitted by the Commonwealth monthly throughout the financial year based on estimates of each </w:t>
      </w:r>
      <w:r w:rsidR="006B7330">
        <w:t xml:space="preserve">state’s </w:t>
      </w:r>
      <w:r>
        <w:t xml:space="preserve">relative share of the GST pool for that financial year. The Commonwealth subsequently updates each </w:t>
      </w:r>
      <w:r w:rsidR="00743F2A">
        <w:t xml:space="preserve">state’s </w:t>
      </w:r>
      <w:r>
        <w:t>share of the national GST pool when the final aggregate GST pool is known and adjusts any over or under payment during the year through the remittance of funds in the subsequent year. The State has made the significant judgement that the legislation, operation and objectives of the GST arrangements are such that its entitlement to the annual GST pool forms the basis for GST income recognition, rather than the funding progressively received from the Commonwealth across the financial year. As a result, the State monitors and tracks its share of the GST pool progressively to determine if a receivable or payable needs to be recognised at the end of each reporting period.</w:t>
      </w:r>
    </w:p>
    <w:p w14:paraId="7965AB52" w14:textId="48779280" w:rsidR="00E13F3E" w:rsidRPr="00266B45" w:rsidRDefault="00E90E48" w:rsidP="00E90E48">
      <w:pPr>
        <w:keepLines/>
      </w:pPr>
      <w:r>
        <w:t>Victoria’s GST income was $15.4</w:t>
      </w:r>
      <w:r w:rsidR="00F40EB5" w:rsidRPr="00F40EB5">
        <w:rPr>
          <w:rFonts w:ascii="Calibri" w:hAnsi="Calibri" w:cs="Calibri"/>
        </w:rPr>
        <w:t> </w:t>
      </w:r>
      <w:r w:rsidR="00F40EB5" w:rsidRPr="00F40EB5">
        <w:t>billion</w:t>
      </w:r>
      <w:r>
        <w:t xml:space="preserve"> in the 2020 financial year, which was $1.3</w:t>
      </w:r>
      <w:r w:rsidR="00F40EB5" w:rsidRPr="00F40EB5">
        <w:rPr>
          <w:rFonts w:ascii="Calibri" w:hAnsi="Calibri" w:cs="Calibri"/>
        </w:rPr>
        <w:t> </w:t>
      </w:r>
      <w:r w:rsidR="00F40EB5" w:rsidRPr="00F40EB5">
        <w:t>billion</w:t>
      </w:r>
      <w:r>
        <w:t xml:space="preserve"> lower than that progressively paid by the Commonwealth during the year based on the forecast GST pool included in the Commonwealth’s </w:t>
      </w:r>
      <w:r w:rsidRPr="006B7330">
        <w:rPr>
          <w:i/>
          <w:iCs/>
        </w:rPr>
        <w:t>Mid</w:t>
      </w:r>
      <w:r w:rsidR="00DA3A59">
        <w:rPr>
          <w:i/>
          <w:iCs/>
        </w:rPr>
        <w:noBreakHyphen/>
      </w:r>
      <w:r w:rsidRPr="006B7330">
        <w:rPr>
          <w:i/>
          <w:iCs/>
        </w:rPr>
        <w:t>year Economic and Fiscal Outlook</w:t>
      </w:r>
      <w:r w:rsidR="006B7330" w:rsidRPr="006B7330">
        <w:rPr>
          <w:i/>
          <w:iCs/>
        </w:rPr>
        <w:t xml:space="preserve"> 2019</w:t>
      </w:r>
      <w:r w:rsidR="00DA3A59">
        <w:rPr>
          <w:i/>
          <w:iCs/>
        </w:rPr>
        <w:noBreakHyphen/>
      </w:r>
      <w:r w:rsidR="006B7330" w:rsidRPr="006B7330">
        <w:rPr>
          <w:i/>
          <w:iCs/>
        </w:rPr>
        <w:t>20</w:t>
      </w:r>
      <w:r>
        <w:t>. The reduction was largely driven by a lower national GST pool due to weaker national household consumption and dwelling investment, along with a fall in the share of consumption subject to GST during COVID</w:t>
      </w:r>
      <w:r w:rsidR="00DA3A59">
        <w:noBreakHyphen/>
      </w:r>
      <w:r>
        <w:t>19. As a result, the State has made the judgement that the overpayment of $1.3</w:t>
      </w:r>
      <w:r w:rsidR="00F40EB5" w:rsidRPr="00F40EB5">
        <w:rPr>
          <w:rFonts w:ascii="Calibri" w:hAnsi="Calibri" w:cs="Calibri"/>
        </w:rPr>
        <w:t> </w:t>
      </w:r>
      <w:r w:rsidR="00F40EB5" w:rsidRPr="00F40EB5">
        <w:rPr>
          <w:rFonts w:cs="Calibri"/>
        </w:rPr>
        <w:t>billion</w:t>
      </w:r>
      <w:r>
        <w:t xml:space="preserve"> needs to be recognised as unearned income (refer note 4.3.2) representing funding received in advance for the following year’s GST income entitlement.</w:t>
      </w:r>
    </w:p>
    <w:p w14:paraId="4C6A6F36" w14:textId="77777777" w:rsidR="00E13F3E" w:rsidRPr="003F29FF" w:rsidRDefault="00E13F3E" w:rsidP="00E13F3E">
      <w:pPr>
        <w:pStyle w:val="Heading5"/>
      </w:pPr>
      <w:r w:rsidRPr="003F29FF">
        <w:t>Previous accounting policy for 30 June 2019</w:t>
      </w:r>
    </w:p>
    <w:p w14:paraId="2A393F5D" w14:textId="37AF7497" w:rsidR="00E13F3E" w:rsidRPr="003F29FF" w:rsidRDefault="00E13F3E" w:rsidP="00352F2C">
      <w:pPr>
        <w:keepLines/>
        <w:ind w:right="-58"/>
      </w:pPr>
      <w:r w:rsidRPr="003F29FF">
        <w:t>Income from grants (other than contributions by owners) is recognised when the Department obtains control over the contribution. Where grants are reciprocal (i.e. equal value is given by the Department to the provider), the Department is deemed to have assumed control when it has satisfied its performance obligations under the terms of the grant. Non</w:t>
      </w:r>
      <w:r w:rsidR="00DA3A59">
        <w:noBreakHyphen/>
      </w:r>
      <w:r w:rsidRPr="003F29FF">
        <w:t>reciprocal grants are recognised as</w:t>
      </w:r>
      <w:r w:rsidR="00352F2C">
        <w:t xml:space="preserve"> </w:t>
      </w:r>
      <w:r w:rsidRPr="003F29FF">
        <w:t>income when the grant is received or receivable. Conditional grants may be reciprocal or non</w:t>
      </w:r>
      <w:r w:rsidR="00DA3A59">
        <w:noBreakHyphen/>
      </w:r>
      <w:r w:rsidRPr="003F29FF">
        <w:t>reciprocal depending on the terms of the grant.</w:t>
      </w:r>
    </w:p>
    <w:p w14:paraId="714096F8" w14:textId="77777777" w:rsidR="00E13F3E" w:rsidRPr="003F29FF" w:rsidRDefault="00E13F3E" w:rsidP="00E13F3E">
      <w:pPr>
        <w:pStyle w:val="Heading4"/>
      </w:pPr>
      <w:r w:rsidRPr="003F29FF">
        <w:lastRenderedPageBreak/>
        <w:t>Taxation (includes taxes, fines, regulatory fees and other state revenue)</w:t>
      </w:r>
    </w:p>
    <w:p w14:paraId="55EC8D2C" w14:textId="088444BA" w:rsidR="00E13F3E" w:rsidRPr="003F29FF" w:rsidRDefault="00E13F3E" w:rsidP="00E13F3E">
      <w:pPr>
        <w:keepLines/>
      </w:pPr>
      <w:r w:rsidRPr="003F29FF">
        <w:t>State taxation revenue is recognised by the State on receipt of a taxpayer</w:t>
      </w:r>
      <w:r w:rsidR="00E90E48">
        <w:t>’</w:t>
      </w:r>
      <w:r w:rsidRPr="003F29FF">
        <w:t>s self</w:t>
      </w:r>
      <w:r w:rsidR="00DA3A59">
        <w:noBreakHyphen/>
      </w:r>
      <w:r w:rsidRPr="003F29FF">
        <w:t>assessment, or the time the taxpayer</w:t>
      </w:r>
      <w:r w:rsidR="00E90E48">
        <w:t>’</w:t>
      </w:r>
      <w:r w:rsidRPr="003F29FF">
        <w:t>s obligation to pay arises pursuant to the issue of an assessment, whichever is earlier. Revenue in relation to the Growth Area Infrastructure Contribution (GAIC) is recognised on the occurrence of the first GAIC taxable event. Revenue in relation to the Fire Services Property Levy is recognised on receipt from a municipal council of an annual estimate of liability, a payment, or an annual reconciliation. Fines and regulatory fees revenue is recognised at the time the fine or regulatory fee is</w:t>
      </w:r>
      <w:r>
        <w:rPr>
          <w:rFonts w:ascii="Calibri" w:hAnsi="Calibri" w:cs="Calibri"/>
        </w:rPr>
        <w:t> </w:t>
      </w:r>
      <w:r w:rsidRPr="003F29FF">
        <w:t xml:space="preserve">issued. </w:t>
      </w:r>
    </w:p>
    <w:p w14:paraId="6EF0AC2B" w14:textId="77777777" w:rsidR="00E13F3E" w:rsidRDefault="00E13F3E" w:rsidP="00E13F3E">
      <w:r w:rsidRPr="003F29FF">
        <w:t>Income tax equivalent and rate equivalent revenue are recognised when the right to receive the payment is established.</w:t>
      </w:r>
    </w:p>
    <w:p w14:paraId="2209F000" w14:textId="0B7ACF14" w:rsidR="00E13F3E" w:rsidRPr="003F29FF" w:rsidRDefault="00E13F3E" w:rsidP="00E13F3E">
      <w:r w:rsidRPr="00253859">
        <w:t xml:space="preserve">In response to the </w:t>
      </w:r>
      <w:r w:rsidR="004E3078">
        <w:t>2019</w:t>
      </w:r>
      <w:r w:rsidR="00DA3A59">
        <w:noBreakHyphen/>
      </w:r>
      <w:r w:rsidR="004E3078">
        <w:t xml:space="preserve">20 </w:t>
      </w:r>
      <w:r w:rsidRPr="00253859">
        <w:t>Victorian bushfires and COVID</w:t>
      </w:r>
      <w:r w:rsidR="00DA3A59">
        <w:noBreakHyphen/>
      </w:r>
      <w:r w:rsidRPr="00253859">
        <w:t xml:space="preserve">19, the Government announced emergency tax relief measures to support the Victorian community. This tax relief includes a combination of waivers, deferrals and refunds. The taxes affected </w:t>
      </w:r>
      <w:r w:rsidR="00E90E48">
        <w:t>include</w:t>
      </w:r>
      <w:r w:rsidRPr="00253859">
        <w:t xml:space="preserve"> payroll tax, land tax, land transfer duty, motor vehicle duty and liquor licence fees. The State taxation revenue that is forgone due to the tax refunds or waivers are recognised as reductions in income. </w:t>
      </w:r>
      <w:r w:rsidR="0087351C" w:rsidRPr="0087351C">
        <w:t>During the year</w:t>
      </w:r>
      <w:r w:rsidR="0087351C">
        <w:t>,</w:t>
      </w:r>
      <w:r w:rsidR="0087351C" w:rsidRPr="0087351C">
        <w:t xml:space="preserve"> payroll tax of $672.6</w:t>
      </w:r>
      <w:r w:rsidR="00F40EB5" w:rsidRPr="00F40EB5">
        <w:rPr>
          <w:rFonts w:ascii="Calibri" w:hAnsi="Calibri" w:cs="Calibri"/>
        </w:rPr>
        <w:t> </w:t>
      </w:r>
      <w:r w:rsidR="00F40EB5" w:rsidRPr="00F40EB5">
        <w:t>million</w:t>
      </w:r>
      <w:r w:rsidR="0087351C" w:rsidRPr="0087351C">
        <w:t>, land tax of $37.7</w:t>
      </w:r>
      <w:r w:rsidR="00F40EB5" w:rsidRPr="00F40EB5">
        <w:rPr>
          <w:rFonts w:ascii="Calibri" w:hAnsi="Calibri" w:cs="Calibri"/>
        </w:rPr>
        <w:t> </w:t>
      </w:r>
      <w:r w:rsidR="00F40EB5" w:rsidRPr="00F40EB5">
        <w:t>million</w:t>
      </w:r>
      <w:r w:rsidR="0087351C" w:rsidRPr="0087351C">
        <w:t xml:space="preserve"> and liquor license fees of $22.6</w:t>
      </w:r>
      <w:r w:rsidR="00F40EB5" w:rsidRPr="00F40EB5">
        <w:rPr>
          <w:rFonts w:ascii="Calibri" w:hAnsi="Calibri" w:cs="Calibri"/>
        </w:rPr>
        <w:t> </w:t>
      </w:r>
      <w:r w:rsidR="00F40EB5" w:rsidRPr="00F40EB5">
        <w:rPr>
          <w:rFonts w:cs="Calibri"/>
        </w:rPr>
        <w:t>million</w:t>
      </w:r>
      <w:r w:rsidR="0087351C" w:rsidRPr="0087351C">
        <w:t xml:space="preserve"> were refunded or waived. </w:t>
      </w:r>
    </w:p>
    <w:p w14:paraId="7248E592" w14:textId="77777777" w:rsidR="00E13F3E" w:rsidRPr="003F29FF" w:rsidRDefault="00E13F3E" w:rsidP="00E13F3E">
      <w:pPr>
        <w:pStyle w:val="Heading4"/>
      </w:pPr>
      <w:r w:rsidRPr="003F29FF">
        <w:t>Dividends</w:t>
      </w:r>
    </w:p>
    <w:p w14:paraId="719C0D5E" w14:textId="77777777" w:rsidR="00E13F3E" w:rsidRPr="003F29FF" w:rsidRDefault="00E13F3E" w:rsidP="00E13F3E">
      <w:r w:rsidRPr="003F29FF">
        <w:t>Dividends are recognised when the right to receive the payment is established.</w:t>
      </w:r>
    </w:p>
    <w:p w14:paraId="0AB9CEC1" w14:textId="77777777" w:rsidR="00E13F3E" w:rsidRPr="003F29FF" w:rsidRDefault="00E13F3E" w:rsidP="00E13F3E">
      <w:pPr>
        <w:pStyle w:val="Heading4"/>
      </w:pPr>
      <w:r w:rsidRPr="003F29FF">
        <w:t>Capital asset charge</w:t>
      </w:r>
    </w:p>
    <w:p w14:paraId="153D827B" w14:textId="77777777" w:rsidR="00E13F3E" w:rsidRPr="003F29FF" w:rsidRDefault="00E13F3E" w:rsidP="00E13F3E">
      <w:pPr>
        <w:keepNext/>
      </w:pPr>
      <w:r w:rsidRPr="003F29FF">
        <w:t>This revenue represents the amount levied by the State on departments and relevant agencies for the opportunity cost of capital used in service delivery.</w:t>
      </w:r>
    </w:p>
    <w:p w14:paraId="73C35D48" w14:textId="77777777" w:rsidR="00E13F3E" w:rsidRPr="003F29FF" w:rsidRDefault="00E13F3E" w:rsidP="00E13F3E">
      <w:pPr>
        <w:pStyle w:val="Heading4"/>
      </w:pPr>
      <w:r w:rsidRPr="003F29FF">
        <w:t>Interest income</w:t>
      </w:r>
    </w:p>
    <w:p w14:paraId="28DE80A1" w14:textId="2B123984" w:rsidR="00E13F3E" w:rsidRPr="003F29FF" w:rsidRDefault="00E13F3E" w:rsidP="00E13F3E">
      <w:pPr>
        <w:keepLines/>
      </w:pPr>
      <w:r w:rsidRPr="003F29FF">
        <w:t>Interest income includes interest received on bank term deposits and other investments, and the unwinding over time of discounts on financial assets including interest on leases. Interest income is recognised on a time proportionate basis that takes into account the effective yield on the financial</w:t>
      </w:r>
      <w:r>
        <w:rPr>
          <w:rFonts w:ascii="Calibri" w:hAnsi="Calibri" w:cs="Calibri"/>
        </w:rPr>
        <w:t> </w:t>
      </w:r>
      <w:r w:rsidRPr="003F29FF">
        <w:t>asset.</w:t>
      </w:r>
    </w:p>
    <w:p w14:paraId="7AF9627F" w14:textId="77777777" w:rsidR="00E13F3E" w:rsidRPr="003F29FF" w:rsidRDefault="00E13F3E" w:rsidP="00E13F3E">
      <w:pPr>
        <w:pStyle w:val="Heading4"/>
      </w:pPr>
      <w:r w:rsidRPr="003F29FF">
        <w:t>Other income</w:t>
      </w:r>
    </w:p>
    <w:p w14:paraId="4C44A350" w14:textId="77777777" w:rsidR="00E13F3E" w:rsidRPr="003F29FF" w:rsidRDefault="00E13F3E" w:rsidP="00E13F3E">
      <w:r w:rsidRPr="003F29FF">
        <w:t>Other income relates to other miscellaneous revenue.</w:t>
      </w:r>
    </w:p>
    <w:p w14:paraId="003A139A" w14:textId="49B9C315" w:rsidR="00E13F3E" w:rsidRPr="003F29FF" w:rsidRDefault="00EC158B" w:rsidP="00E13F3E">
      <w:pPr>
        <w:pStyle w:val="Heading4"/>
      </w:pPr>
      <w:r>
        <w:br w:type="column"/>
      </w:r>
      <w:r w:rsidR="00E13F3E" w:rsidRPr="003F29FF">
        <w:t>Grant expense</w:t>
      </w:r>
      <w:r w:rsidR="00927A77">
        <w:t>s</w:t>
      </w:r>
    </w:p>
    <w:p w14:paraId="4F0E9EC3" w14:textId="77777777" w:rsidR="00E13F3E" w:rsidRPr="003F29FF" w:rsidRDefault="00E13F3E" w:rsidP="00E13F3E">
      <w:r w:rsidRPr="003F29FF">
        <w:t>Grants can either be operating or capital in nature. 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7EED71EF" w14:textId="77777777" w:rsidR="00E13F3E" w:rsidRPr="003F29FF" w:rsidRDefault="00E13F3E" w:rsidP="00E13F3E">
      <w:pPr>
        <w:pStyle w:val="Heading4"/>
      </w:pPr>
      <w:r w:rsidRPr="003F29FF">
        <w:t>Contribution to GST administration costs</w:t>
      </w:r>
    </w:p>
    <w:p w14:paraId="7638D6E8" w14:textId="1D743D10" w:rsidR="00E13F3E" w:rsidRPr="003F29FF" w:rsidRDefault="00E13F3E" w:rsidP="00E13F3E">
      <w:r w:rsidRPr="003F29FF">
        <w:t>Payments to the Commonwealth for the State</w:t>
      </w:r>
      <w:r w:rsidR="00E90E48">
        <w:t>’</w:t>
      </w:r>
      <w:r w:rsidRPr="003F29FF">
        <w:t>s share of the cost of administering GST.</w:t>
      </w:r>
    </w:p>
    <w:p w14:paraId="7D99707F" w14:textId="77777777" w:rsidR="00E13F3E" w:rsidRPr="003F29FF" w:rsidRDefault="00E13F3E" w:rsidP="00E13F3E">
      <w:pPr>
        <w:pStyle w:val="Heading4"/>
      </w:pPr>
      <w:r w:rsidRPr="003F29FF">
        <w:t>Depreciation and amortisation</w:t>
      </w:r>
    </w:p>
    <w:p w14:paraId="027DBFD6" w14:textId="63BF193C" w:rsidR="00E13F3E" w:rsidRPr="003F29FF" w:rsidRDefault="00E13F3E" w:rsidP="00E13F3E">
      <w:r w:rsidRPr="003F29FF">
        <w:t>Depreciation is generally calculated on a straight</w:t>
      </w:r>
      <w:r w:rsidR="00DA3A59">
        <w:noBreakHyphen/>
      </w:r>
      <w:r w:rsidRPr="003F29FF">
        <w:t>line basis, at rates that allocate the asset</w:t>
      </w:r>
      <w:r w:rsidR="00E90E48">
        <w:t>’</w:t>
      </w:r>
      <w:r w:rsidRPr="003F29FF">
        <w:t>s value, less any estimated residual value, over its estimated useful life. The estimated useful lives, residual values and depreciation method are reviewed at the end of each annual reporting period, and adjustments made where appropriate.</w:t>
      </w:r>
    </w:p>
    <w:p w14:paraId="2D35266C" w14:textId="312070BA" w:rsidR="00E13F3E" w:rsidRPr="003F29FF" w:rsidRDefault="00E13F3E" w:rsidP="00E13F3E">
      <w:pPr>
        <w:keepLines/>
      </w:pPr>
      <w:r w:rsidRPr="003F29FF">
        <w:t>Right</w:t>
      </w:r>
      <w:r w:rsidR="00DA3A59">
        <w:noBreakHyphen/>
      </w:r>
      <w:r w:rsidRPr="003F29FF">
        <w:t>of</w:t>
      </w:r>
      <w:r w:rsidR="00DA3A59">
        <w:noBreakHyphen/>
      </w:r>
      <w:r w:rsidRPr="003F29FF">
        <w:t>use assets are generally depreciated over the shorter of the asset</w:t>
      </w:r>
      <w:r w:rsidR="00E90E48">
        <w:t>’</w:t>
      </w:r>
      <w:r w:rsidRPr="003F29FF">
        <w:t>s useful life and the lease term. Where the Department obtains ownership of the underlying leased asset or if the cost of the right</w:t>
      </w:r>
      <w:r w:rsidR="00DA3A59">
        <w:noBreakHyphen/>
      </w:r>
      <w:r w:rsidRPr="003F29FF">
        <w:t>of</w:t>
      </w:r>
      <w:r w:rsidR="00DA3A59">
        <w:noBreakHyphen/>
      </w:r>
      <w:r w:rsidRPr="003F29FF">
        <w:t>use asset reflects that a purchase option will</w:t>
      </w:r>
      <w:r>
        <w:rPr>
          <w:rFonts w:ascii="Calibri" w:hAnsi="Calibri" w:cs="Calibri"/>
        </w:rPr>
        <w:t> </w:t>
      </w:r>
      <w:r w:rsidRPr="003F29FF">
        <w:t>be exercised, the right</w:t>
      </w:r>
      <w:r w:rsidR="00DA3A59">
        <w:noBreakHyphen/>
      </w:r>
      <w:r w:rsidRPr="003F29FF">
        <w:t>of</w:t>
      </w:r>
      <w:r w:rsidR="00DA3A59">
        <w:noBreakHyphen/>
      </w:r>
      <w:r w:rsidRPr="003F29FF">
        <w:t>use asset is depreciated over its useful life</w:t>
      </w:r>
      <w:r w:rsidR="0087351C">
        <w:t xml:space="preserve"> </w:t>
      </w:r>
      <w:r w:rsidR="0087351C" w:rsidRPr="0087351C">
        <w:t xml:space="preserve">ranging from </w:t>
      </w:r>
      <w:r w:rsidR="003B3E6D">
        <w:t>1</w:t>
      </w:r>
      <w:r w:rsidR="0087351C" w:rsidRPr="0087351C">
        <w:t xml:space="preserve"> year to</w:t>
      </w:r>
      <w:r w:rsidR="0087351C">
        <w:rPr>
          <w:rFonts w:ascii="Calibri" w:hAnsi="Calibri" w:cs="Calibri"/>
        </w:rPr>
        <w:t> </w:t>
      </w:r>
      <w:r w:rsidR="0087351C" w:rsidRPr="0087351C">
        <w:t>15 years</w:t>
      </w:r>
      <w:r w:rsidRPr="003F29FF">
        <w:t xml:space="preserve">. </w:t>
      </w:r>
    </w:p>
    <w:p w14:paraId="6B0FC11F" w14:textId="77777777" w:rsidR="00E13F3E" w:rsidRPr="003F29FF" w:rsidRDefault="00E13F3E" w:rsidP="00E13F3E">
      <w:r w:rsidRPr="003F29FF">
        <w:t>Leasehold improvements are depreciated over the shorter of the lease term and their useful lives.</w:t>
      </w:r>
    </w:p>
    <w:p w14:paraId="5670A278" w14:textId="758511C3" w:rsidR="00E13F3E" w:rsidRPr="003F29FF" w:rsidRDefault="00E13F3E" w:rsidP="00E13F3E">
      <w:pPr>
        <w:pStyle w:val="Heading4"/>
      </w:pPr>
      <w:r w:rsidRPr="003F29FF">
        <w:t>Short</w:t>
      </w:r>
      <w:r w:rsidR="00DA3A59">
        <w:noBreakHyphen/>
      </w:r>
      <w:r w:rsidRPr="003F29FF">
        <w:t>term lease expenses and low</w:t>
      </w:r>
      <w:r w:rsidR="00DA3A59">
        <w:noBreakHyphen/>
      </w:r>
      <w:r w:rsidRPr="003F29FF">
        <w:t>value assets</w:t>
      </w:r>
    </w:p>
    <w:p w14:paraId="3A15B820" w14:textId="6FEE0539" w:rsidR="00E13F3E" w:rsidRPr="003F29FF" w:rsidRDefault="00E13F3E" w:rsidP="00E13F3E">
      <w:r w:rsidRPr="003F29FF">
        <w:t>From 1 July 2019</w:t>
      </w:r>
      <w:r w:rsidRPr="003F29FF">
        <w:rPr>
          <w:rFonts w:cs="CIDFont+F2"/>
          <w:szCs w:val="18"/>
        </w:rPr>
        <w:t xml:space="preserve">, </w:t>
      </w:r>
      <w:r w:rsidRPr="003F29FF">
        <w:t>the following lease payments are recognised on a straight</w:t>
      </w:r>
      <w:r w:rsidR="00DA3A59">
        <w:noBreakHyphen/>
      </w:r>
      <w:r w:rsidRPr="003F29FF">
        <w:t>line basis:</w:t>
      </w:r>
    </w:p>
    <w:p w14:paraId="6E4577FE" w14:textId="79937CAA" w:rsidR="00E13F3E" w:rsidRPr="003F29FF" w:rsidRDefault="00E13F3E" w:rsidP="00E13F3E">
      <w:pPr>
        <w:pStyle w:val="Bullet"/>
      </w:pPr>
      <w:r w:rsidRPr="003F29FF">
        <w:t>short</w:t>
      </w:r>
      <w:r w:rsidR="00DA3A59">
        <w:noBreakHyphen/>
      </w:r>
      <w:r w:rsidRPr="003F29FF">
        <w:t>term leases – leases with a term less than 12 months; and</w:t>
      </w:r>
    </w:p>
    <w:p w14:paraId="7A193957" w14:textId="0766381E" w:rsidR="00E13F3E" w:rsidRPr="003F29FF" w:rsidRDefault="00E13F3E" w:rsidP="00E13F3E">
      <w:pPr>
        <w:pStyle w:val="Bullet"/>
      </w:pPr>
      <w:r w:rsidRPr="003F29FF">
        <w:t>low</w:t>
      </w:r>
      <w:r w:rsidR="00DA3A59">
        <w:noBreakHyphen/>
      </w:r>
      <w:r w:rsidRPr="003F29FF">
        <w:t xml:space="preserve">value leases – leases </w:t>
      </w:r>
      <w:r>
        <w:t>where</w:t>
      </w:r>
      <w:r w:rsidRPr="003F29FF">
        <w:t xml:space="preserve"> the underlying asset</w:t>
      </w:r>
      <w:r w:rsidR="00E90E48">
        <w:t>’</w:t>
      </w:r>
      <w:r w:rsidRPr="003F29FF">
        <w:t>s fair value (when new, regardless of the age of the asset being leased) is no more than $10</w:t>
      </w:r>
      <w:r>
        <w:rPr>
          <w:rFonts w:ascii="Calibri" w:hAnsi="Calibri" w:cs="Calibri"/>
        </w:rPr>
        <w:t> </w:t>
      </w:r>
      <w:r w:rsidRPr="003F29FF">
        <w:t>000.</w:t>
      </w:r>
    </w:p>
    <w:p w14:paraId="34B9B85D" w14:textId="77777777" w:rsidR="00E13F3E" w:rsidRPr="003F29FF" w:rsidRDefault="00E13F3E" w:rsidP="00E13F3E">
      <w:pPr>
        <w:keepLines/>
      </w:pPr>
      <w:r w:rsidRPr="003F29FF">
        <w:t xml:space="preserve">Variable lease payments </w:t>
      </w:r>
      <w:r>
        <w:t xml:space="preserve">are </w:t>
      </w:r>
      <w:r w:rsidRPr="003F29FF">
        <w:t>not included in the measurement of the lease liability (i.e. variable lease payments that do not depend on an index or a rate, initially measured using the index or rate as at the commencement date). These payments are recognised in the period in which the event or condition that triggers those payments occur.</w:t>
      </w:r>
      <w:r w:rsidRPr="003F29FF">
        <w:rPr>
          <w:rFonts w:cs="CIDFont+F2"/>
          <w:color w:val="000000"/>
          <w:szCs w:val="18"/>
        </w:rPr>
        <w:t xml:space="preserve"> </w:t>
      </w:r>
    </w:p>
    <w:p w14:paraId="53E2A811" w14:textId="634A9A8C" w:rsidR="00E13F3E" w:rsidRPr="003F29FF" w:rsidRDefault="00EC158B" w:rsidP="00E13F3E">
      <w:pPr>
        <w:pStyle w:val="Heading4"/>
      </w:pPr>
      <w:r>
        <w:br w:type="column"/>
      </w:r>
      <w:r w:rsidR="00E13F3E" w:rsidRPr="003F29FF">
        <w:lastRenderedPageBreak/>
        <w:t>Interest in associate entity</w:t>
      </w:r>
    </w:p>
    <w:p w14:paraId="39567DAD" w14:textId="123DEE67" w:rsidR="00E13F3E" w:rsidRPr="003F29FF" w:rsidRDefault="00E13F3E" w:rsidP="00E13F3E">
      <w:r w:rsidRPr="003F29FF">
        <w:t>On 1 July 2016, an investment in Property Exchange Australia Limited (PEXA) was transferred from the Department of Environment, Land, Water and Planning to the Department. PEXA was established in January 2010 to develop a single national electronic conveyancing system for settling property transactions. While the State</w:t>
      </w:r>
      <w:r w:rsidR="00E90E48">
        <w:t>’</w:t>
      </w:r>
      <w:r w:rsidRPr="003F29FF">
        <w:t>s ownership interest in PEXA was less than 20 per cent, the investment was accounted for using the equity method as the State had significant influence through its representation on the Board of Directors and participation in policy making processes. Under this method, the State</w:t>
      </w:r>
      <w:r w:rsidR="00E90E48">
        <w:t>’</w:t>
      </w:r>
      <w:r w:rsidRPr="003F29FF">
        <w:t>s share of the post</w:t>
      </w:r>
      <w:r w:rsidR="00DA3A59">
        <w:noBreakHyphen/>
      </w:r>
      <w:r w:rsidRPr="003F29FF">
        <w:t>acquisition profits or losses of associates is recognised in the net result as other economic flows. The share of post</w:t>
      </w:r>
      <w:r w:rsidR="00DA3A59">
        <w:noBreakHyphen/>
      </w:r>
      <w:r w:rsidRPr="003F29FF">
        <w:t>acquisition movements in revaluation surpluses and any other reserves is recognised in both the comprehensive operating statement and the statement of changes in equity. The cumulative post</w:t>
      </w:r>
      <w:r w:rsidR="00DA3A59">
        <w:noBreakHyphen/>
      </w:r>
      <w:r w:rsidRPr="003F29FF">
        <w:t>acquisition movements are adjusted against the cost of the investment.</w:t>
      </w:r>
    </w:p>
    <w:p w14:paraId="46202619" w14:textId="03D6BC2D" w:rsidR="00E13F3E" w:rsidRPr="003F29FF" w:rsidRDefault="00E13F3E" w:rsidP="00E13F3E">
      <w:r w:rsidRPr="003F29FF">
        <w:t>In November 2018, the State</w:t>
      </w:r>
      <w:r w:rsidR="00E90E48">
        <w:t>’</w:t>
      </w:r>
      <w:r w:rsidRPr="003F29FF">
        <w:t>s investment in PEXA was acquired by LMC Bidco Pty Ltd for a cash consideration of $117</w:t>
      </w:r>
      <w:r w:rsidR="00F40EB5" w:rsidRPr="00F40EB5">
        <w:rPr>
          <w:rFonts w:ascii="Calibri" w:hAnsi="Calibri" w:cs="Calibri"/>
        </w:rPr>
        <w:t> </w:t>
      </w:r>
      <w:r w:rsidR="00F40EB5" w:rsidRPr="00F40EB5">
        <w:rPr>
          <w:rFonts w:cs="Calibri"/>
        </w:rPr>
        <w:t>million</w:t>
      </w:r>
      <w:r w:rsidRPr="003F29FF">
        <w:t>.</w:t>
      </w:r>
    </w:p>
    <w:p w14:paraId="5A625529" w14:textId="77777777" w:rsidR="00E13F3E" w:rsidRPr="003F29FF" w:rsidRDefault="00E13F3E" w:rsidP="00E13F3E">
      <w:pPr>
        <w:pStyle w:val="Heading4"/>
      </w:pPr>
      <w:r w:rsidRPr="003F29FF">
        <w:t>Other economic flows included in net result</w:t>
      </w:r>
    </w:p>
    <w:p w14:paraId="0969FC0F" w14:textId="77777777" w:rsidR="00E13F3E" w:rsidRPr="003F29FF" w:rsidRDefault="00E13F3E" w:rsidP="00E13F3E">
      <w:pPr>
        <w:keepLines/>
        <w:rPr>
          <w:u w:val="single"/>
        </w:rPr>
      </w:pPr>
      <w:r w:rsidRPr="003F29FF">
        <w:t>Net realised and unrealised gains and losses on the revaluation of investments which do not form part of income from transactions are reported as part of income from other economic flows in the net result</w:t>
      </w:r>
      <w:r>
        <w:t>,</w:t>
      </w:r>
      <w:r w:rsidRPr="003F29FF">
        <w:t xml:space="preserve"> or as unrealised gains and losses taken direct to equity, forming part of the total change in net worth in the comprehensive result.</w:t>
      </w:r>
    </w:p>
    <w:p w14:paraId="41F79015" w14:textId="77777777" w:rsidR="00E13F3E" w:rsidRPr="003F29FF" w:rsidRDefault="00E13F3E" w:rsidP="00E13F3E"/>
    <w:p w14:paraId="515F5E27" w14:textId="77777777" w:rsidR="00E13F3E" w:rsidRPr="003F29FF" w:rsidRDefault="00E13F3E" w:rsidP="00E13F3E">
      <w:pPr>
        <w:sectPr w:rsidR="00E13F3E" w:rsidRPr="003F29FF" w:rsidSect="00E13F3E">
          <w:headerReference w:type="even" r:id="rId100"/>
          <w:headerReference w:type="default" r:id="rId101"/>
          <w:footerReference w:type="even" r:id="rId102"/>
          <w:pgSz w:w="11909" w:h="16834" w:code="9"/>
          <w:pgMar w:top="1728" w:right="1152" w:bottom="1152" w:left="1152" w:header="720" w:footer="288" w:gutter="0"/>
          <w:cols w:num="2" w:space="720"/>
          <w:noEndnote/>
        </w:sectPr>
      </w:pPr>
    </w:p>
    <w:p w14:paraId="52ABE6EB" w14:textId="01EFCC66" w:rsidR="00E13F3E" w:rsidRPr="003F29FF" w:rsidRDefault="00E13F3E" w:rsidP="00E13F3E">
      <w:pPr>
        <w:pStyle w:val="Heading3numbered"/>
      </w:pPr>
      <w:r w:rsidRPr="003F29FF">
        <w:lastRenderedPageBreak/>
        <w:t>Administered assets and liabilities as at 30 June 20</w:t>
      </w:r>
      <w:r>
        <w:t>20</w:t>
      </w:r>
    </w:p>
    <w:tbl>
      <w:tblPr>
        <w:tblW w:w="9794" w:type="dxa"/>
        <w:tblLayout w:type="fixed"/>
        <w:tblLook w:val="0000" w:firstRow="0" w:lastRow="0" w:firstColumn="0" w:lastColumn="0" w:noHBand="0" w:noVBand="0"/>
      </w:tblPr>
      <w:tblGrid>
        <w:gridCol w:w="4788"/>
        <w:gridCol w:w="1260"/>
        <w:gridCol w:w="1260"/>
        <w:gridCol w:w="1243"/>
        <w:gridCol w:w="1243"/>
      </w:tblGrid>
      <w:tr w:rsidR="00E13F3E" w:rsidRPr="003F29FF" w14:paraId="1ACFE0C3" w14:textId="77777777" w:rsidTr="00E13F3E">
        <w:trPr>
          <w:cantSplit/>
        </w:trPr>
        <w:tc>
          <w:tcPr>
            <w:tcW w:w="4788" w:type="dxa"/>
            <w:shd w:val="clear" w:color="auto" w:fill="auto"/>
            <w:noWrap/>
          </w:tcPr>
          <w:p w14:paraId="27C69CAA" w14:textId="77777777" w:rsidR="00E13F3E" w:rsidRPr="003F29FF" w:rsidRDefault="00E13F3E" w:rsidP="00E13F3E">
            <w:pPr>
              <w:pStyle w:val="Tabletext"/>
            </w:pPr>
          </w:p>
        </w:tc>
        <w:tc>
          <w:tcPr>
            <w:tcW w:w="2520" w:type="dxa"/>
            <w:gridSpan w:val="2"/>
            <w:shd w:val="clear" w:color="auto" w:fill="auto"/>
            <w:noWrap/>
            <w:vAlign w:val="bottom"/>
          </w:tcPr>
          <w:p w14:paraId="0974F0B1" w14:textId="15819A63" w:rsidR="00E13F3E" w:rsidRPr="003F29FF" w:rsidRDefault="00E13F3E" w:rsidP="00E13F3E">
            <w:pPr>
              <w:pStyle w:val="Tabletextheadingcentred"/>
            </w:pPr>
            <w:r w:rsidRPr="003F29FF">
              <w:br/>
            </w:r>
            <w:r w:rsidRPr="003F29FF">
              <w:br/>
              <w:t>Optimise Victoria</w:t>
            </w:r>
            <w:r w:rsidR="00E90E48">
              <w:t>’</w:t>
            </w:r>
            <w:r w:rsidRPr="003F29FF">
              <w:t>s fiscal resources</w:t>
            </w:r>
          </w:p>
        </w:tc>
        <w:tc>
          <w:tcPr>
            <w:tcW w:w="2486" w:type="dxa"/>
            <w:gridSpan w:val="2"/>
            <w:shd w:val="clear" w:color="auto" w:fill="auto"/>
            <w:noWrap/>
            <w:vAlign w:val="bottom"/>
          </w:tcPr>
          <w:p w14:paraId="66425BFD" w14:textId="02A62731" w:rsidR="00E13F3E" w:rsidRPr="003F29FF" w:rsidRDefault="00E13F3E" w:rsidP="00E13F3E">
            <w:pPr>
              <w:pStyle w:val="Tabletextheadingcentred"/>
            </w:pPr>
            <w:r w:rsidRPr="003F29FF">
              <w:t>Strengthen Victoria</w:t>
            </w:r>
            <w:r w:rsidR="00E90E48">
              <w:t>’</w:t>
            </w:r>
            <w:r w:rsidRPr="003F29FF">
              <w:t>s economic performance</w:t>
            </w:r>
          </w:p>
        </w:tc>
      </w:tr>
      <w:tr w:rsidR="00E13F3E" w:rsidRPr="003F29FF" w14:paraId="0B42F9E2" w14:textId="77777777" w:rsidTr="00E13F3E">
        <w:trPr>
          <w:cantSplit/>
        </w:trPr>
        <w:tc>
          <w:tcPr>
            <w:tcW w:w="4788" w:type="dxa"/>
            <w:shd w:val="clear" w:color="auto" w:fill="auto"/>
            <w:noWrap/>
          </w:tcPr>
          <w:p w14:paraId="33EE693D" w14:textId="77777777" w:rsidR="00E13F3E" w:rsidRPr="003F29FF" w:rsidRDefault="00E13F3E" w:rsidP="00E13F3E">
            <w:pPr>
              <w:pStyle w:val="Tabletext"/>
            </w:pPr>
          </w:p>
        </w:tc>
        <w:tc>
          <w:tcPr>
            <w:tcW w:w="1260" w:type="dxa"/>
            <w:shd w:val="clear" w:color="auto" w:fill="auto"/>
            <w:noWrap/>
          </w:tcPr>
          <w:p w14:paraId="5C481F2D" w14:textId="77777777" w:rsidR="00E13F3E" w:rsidRPr="003F29FF" w:rsidRDefault="00E13F3E" w:rsidP="00E13F3E">
            <w:pPr>
              <w:pStyle w:val="Tabletextheadingright"/>
            </w:pPr>
            <w:r w:rsidRPr="003F29FF">
              <w:t>2020</w:t>
            </w:r>
          </w:p>
        </w:tc>
        <w:tc>
          <w:tcPr>
            <w:tcW w:w="1260" w:type="dxa"/>
            <w:shd w:val="clear" w:color="auto" w:fill="auto"/>
            <w:noWrap/>
            <w:vAlign w:val="bottom"/>
          </w:tcPr>
          <w:p w14:paraId="55E0EF44" w14:textId="77777777" w:rsidR="00E13F3E" w:rsidRPr="003F29FF" w:rsidRDefault="00E13F3E" w:rsidP="00E13F3E">
            <w:pPr>
              <w:pStyle w:val="Tabletextheadingright"/>
            </w:pPr>
            <w:r w:rsidRPr="003F29FF">
              <w:t>2019</w:t>
            </w:r>
          </w:p>
        </w:tc>
        <w:tc>
          <w:tcPr>
            <w:tcW w:w="1243" w:type="dxa"/>
            <w:shd w:val="clear" w:color="auto" w:fill="auto"/>
            <w:noWrap/>
          </w:tcPr>
          <w:p w14:paraId="3147EF74" w14:textId="77777777" w:rsidR="00E13F3E" w:rsidRPr="003F29FF" w:rsidRDefault="00E13F3E" w:rsidP="00E13F3E">
            <w:pPr>
              <w:pStyle w:val="Tabletextheadingright"/>
            </w:pPr>
            <w:r w:rsidRPr="003F29FF">
              <w:t>2020</w:t>
            </w:r>
          </w:p>
        </w:tc>
        <w:tc>
          <w:tcPr>
            <w:tcW w:w="1243" w:type="dxa"/>
            <w:shd w:val="clear" w:color="auto" w:fill="auto"/>
            <w:noWrap/>
            <w:vAlign w:val="bottom"/>
          </w:tcPr>
          <w:p w14:paraId="2FB9F043" w14:textId="77777777" w:rsidR="00E13F3E" w:rsidRPr="003F29FF" w:rsidRDefault="00E13F3E" w:rsidP="00E13F3E">
            <w:pPr>
              <w:pStyle w:val="Tabletextheadingright"/>
            </w:pPr>
            <w:r w:rsidRPr="003F29FF">
              <w:t>2019</w:t>
            </w:r>
          </w:p>
        </w:tc>
      </w:tr>
      <w:tr w:rsidR="00E13F3E" w:rsidRPr="003F29FF" w14:paraId="167E546B" w14:textId="77777777" w:rsidTr="00E13F3E">
        <w:trPr>
          <w:cantSplit/>
        </w:trPr>
        <w:tc>
          <w:tcPr>
            <w:tcW w:w="4788" w:type="dxa"/>
            <w:shd w:val="clear" w:color="auto" w:fill="auto"/>
            <w:noWrap/>
          </w:tcPr>
          <w:p w14:paraId="237907C7" w14:textId="77777777" w:rsidR="00E13F3E" w:rsidRPr="003F29FF" w:rsidRDefault="00E13F3E" w:rsidP="00E13F3E">
            <w:pPr>
              <w:pStyle w:val="Tabletext"/>
            </w:pPr>
          </w:p>
        </w:tc>
        <w:tc>
          <w:tcPr>
            <w:tcW w:w="1260" w:type="dxa"/>
            <w:shd w:val="clear" w:color="auto" w:fill="auto"/>
            <w:noWrap/>
          </w:tcPr>
          <w:p w14:paraId="752C2B5E" w14:textId="42AB9A31" w:rsidR="00E13F3E" w:rsidRPr="003F29FF" w:rsidRDefault="00E13F3E" w:rsidP="00E13F3E">
            <w:pPr>
              <w:pStyle w:val="Tabletextheadingright"/>
            </w:pPr>
            <w:r w:rsidRPr="003F29FF">
              <w:t>$</w:t>
            </w:r>
            <w:r w:rsidR="00E90E48">
              <w:t>’</w:t>
            </w:r>
            <w:r w:rsidRPr="003F29FF">
              <w:t>000</w:t>
            </w:r>
          </w:p>
        </w:tc>
        <w:tc>
          <w:tcPr>
            <w:tcW w:w="1260" w:type="dxa"/>
            <w:shd w:val="clear" w:color="auto" w:fill="auto"/>
            <w:noWrap/>
          </w:tcPr>
          <w:p w14:paraId="3A889954" w14:textId="612EF0BD" w:rsidR="00E13F3E" w:rsidRPr="003F29FF" w:rsidRDefault="00E13F3E" w:rsidP="00E13F3E">
            <w:pPr>
              <w:pStyle w:val="Tabletextheadingright"/>
            </w:pPr>
            <w:r w:rsidRPr="003F29FF">
              <w:t>$</w:t>
            </w:r>
            <w:r w:rsidR="00E90E48">
              <w:t>’</w:t>
            </w:r>
            <w:r w:rsidRPr="003F29FF">
              <w:t>000</w:t>
            </w:r>
          </w:p>
        </w:tc>
        <w:tc>
          <w:tcPr>
            <w:tcW w:w="1243" w:type="dxa"/>
            <w:shd w:val="clear" w:color="auto" w:fill="auto"/>
            <w:noWrap/>
          </w:tcPr>
          <w:p w14:paraId="256EFFD0" w14:textId="1D1CEFDA" w:rsidR="00E13F3E" w:rsidRPr="003F29FF" w:rsidRDefault="00E13F3E" w:rsidP="00E13F3E">
            <w:pPr>
              <w:pStyle w:val="Tabletextheadingright"/>
            </w:pPr>
            <w:r w:rsidRPr="003F29FF">
              <w:t>$</w:t>
            </w:r>
            <w:r w:rsidR="00E90E48">
              <w:t>’</w:t>
            </w:r>
            <w:r w:rsidRPr="003F29FF">
              <w:t>000</w:t>
            </w:r>
          </w:p>
        </w:tc>
        <w:tc>
          <w:tcPr>
            <w:tcW w:w="1243" w:type="dxa"/>
            <w:shd w:val="clear" w:color="auto" w:fill="auto"/>
            <w:noWrap/>
          </w:tcPr>
          <w:p w14:paraId="2E588F4D" w14:textId="4269A682" w:rsidR="00E13F3E" w:rsidRPr="003F29FF" w:rsidRDefault="00E13F3E" w:rsidP="00E13F3E">
            <w:pPr>
              <w:pStyle w:val="Tabletextheadingright"/>
            </w:pPr>
            <w:r w:rsidRPr="003F29FF">
              <w:t>$</w:t>
            </w:r>
            <w:r w:rsidR="00E90E48">
              <w:t>’</w:t>
            </w:r>
            <w:r w:rsidRPr="003F29FF">
              <w:t>000</w:t>
            </w:r>
          </w:p>
        </w:tc>
      </w:tr>
      <w:tr w:rsidR="00E13F3E" w:rsidRPr="002C637C" w14:paraId="7C2A7D9D" w14:textId="77777777" w:rsidTr="00E13F3E">
        <w:trPr>
          <w:cantSplit/>
        </w:trPr>
        <w:tc>
          <w:tcPr>
            <w:tcW w:w="4788" w:type="dxa"/>
            <w:shd w:val="clear" w:color="auto" w:fill="auto"/>
          </w:tcPr>
          <w:p w14:paraId="07793F60" w14:textId="77777777" w:rsidR="00E13F3E" w:rsidRPr="003F29FF" w:rsidRDefault="00E13F3E" w:rsidP="00E13F3E">
            <w:pPr>
              <w:pStyle w:val="Tabletextbold"/>
            </w:pPr>
            <w:r w:rsidRPr="003F29FF">
              <w:t>Administered assets</w:t>
            </w:r>
          </w:p>
        </w:tc>
        <w:tc>
          <w:tcPr>
            <w:tcW w:w="1260" w:type="dxa"/>
            <w:shd w:val="clear" w:color="auto" w:fill="D9D9D9" w:themeFill="background1" w:themeFillShade="D9"/>
            <w:noWrap/>
          </w:tcPr>
          <w:p w14:paraId="518109AF" w14:textId="77777777" w:rsidR="00E13F3E" w:rsidRPr="002C637C" w:rsidRDefault="00E13F3E" w:rsidP="00E13F3E">
            <w:pPr>
              <w:pStyle w:val="Tabletextright"/>
            </w:pPr>
          </w:p>
        </w:tc>
        <w:tc>
          <w:tcPr>
            <w:tcW w:w="1260" w:type="dxa"/>
            <w:shd w:val="clear" w:color="auto" w:fill="auto"/>
            <w:noWrap/>
          </w:tcPr>
          <w:p w14:paraId="5E5D672C" w14:textId="77777777" w:rsidR="00E13F3E" w:rsidRPr="002C637C" w:rsidRDefault="00E13F3E" w:rsidP="00E13F3E">
            <w:pPr>
              <w:pStyle w:val="Tabletextright"/>
            </w:pPr>
          </w:p>
        </w:tc>
        <w:tc>
          <w:tcPr>
            <w:tcW w:w="1243" w:type="dxa"/>
            <w:shd w:val="clear" w:color="auto" w:fill="E0E0E0"/>
            <w:noWrap/>
          </w:tcPr>
          <w:p w14:paraId="404BF2B4" w14:textId="77777777" w:rsidR="00E13F3E" w:rsidRPr="002C637C" w:rsidRDefault="00E13F3E" w:rsidP="00E13F3E">
            <w:pPr>
              <w:pStyle w:val="Tabletextright"/>
            </w:pPr>
          </w:p>
        </w:tc>
        <w:tc>
          <w:tcPr>
            <w:tcW w:w="1243" w:type="dxa"/>
            <w:shd w:val="clear" w:color="auto" w:fill="FFFFFF" w:themeFill="background1"/>
            <w:noWrap/>
          </w:tcPr>
          <w:p w14:paraId="3CAAB690" w14:textId="77777777" w:rsidR="00E13F3E" w:rsidRPr="002C637C" w:rsidRDefault="00E13F3E" w:rsidP="00E13F3E">
            <w:pPr>
              <w:pStyle w:val="Tabletextright"/>
            </w:pPr>
          </w:p>
        </w:tc>
      </w:tr>
      <w:tr w:rsidR="00E13F3E" w:rsidRPr="002C637C" w14:paraId="58F09DDF" w14:textId="77777777" w:rsidTr="00E13F3E">
        <w:trPr>
          <w:cantSplit/>
        </w:trPr>
        <w:tc>
          <w:tcPr>
            <w:tcW w:w="4788" w:type="dxa"/>
            <w:shd w:val="clear" w:color="auto" w:fill="auto"/>
          </w:tcPr>
          <w:p w14:paraId="0521DEEF" w14:textId="77777777" w:rsidR="00E13F3E" w:rsidRPr="003F29FF" w:rsidRDefault="00E13F3E" w:rsidP="00E13F3E">
            <w:pPr>
              <w:pStyle w:val="Tabletextbold"/>
            </w:pPr>
            <w:r w:rsidRPr="003F29FF">
              <w:t>Financial assets</w:t>
            </w:r>
          </w:p>
        </w:tc>
        <w:tc>
          <w:tcPr>
            <w:tcW w:w="1260" w:type="dxa"/>
            <w:shd w:val="clear" w:color="auto" w:fill="D9D9D9" w:themeFill="background1" w:themeFillShade="D9"/>
            <w:noWrap/>
          </w:tcPr>
          <w:p w14:paraId="7F7223B4" w14:textId="77777777" w:rsidR="00E13F3E" w:rsidRPr="002C637C" w:rsidRDefault="00E13F3E" w:rsidP="00E13F3E">
            <w:pPr>
              <w:pStyle w:val="Tabletextright"/>
            </w:pPr>
          </w:p>
        </w:tc>
        <w:tc>
          <w:tcPr>
            <w:tcW w:w="1260" w:type="dxa"/>
            <w:shd w:val="clear" w:color="auto" w:fill="auto"/>
            <w:noWrap/>
          </w:tcPr>
          <w:p w14:paraId="58D0A906" w14:textId="77777777" w:rsidR="00E13F3E" w:rsidRPr="002C637C" w:rsidRDefault="00E13F3E" w:rsidP="00E13F3E">
            <w:pPr>
              <w:pStyle w:val="Tabletextright"/>
            </w:pPr>
          </w:p>
        </w:tc>
        <w:tc>
          <w:tcPr>
            <w:tcW w:w="1243" w:type="dxa"/>
            <w:shd w:val="clear" w:color="auto" w:fill="E0E0E0"/>
            <w:noWrap/>
          </w:tcPr>
          <w:p w14:paraId="57F1361A" w14:textId="77777777" w:rsidR="00E13F3E" w:rsidRPr="002C637C" w:rsidRDefault="00E13F3E" w:rsidP="00E13F3E">
            <w:pPr>
              <w:pStyle w:val="Tabletextright"/>
            </w:pPr>
          </w:p>
        </w:tc>
        <w:tc>
          <w:tcPr>
            <w:tcW w:w="1243" w:type="dxa"/>
            <w:shd w:val="clear" w:color="auto" w:fill="FFFFFF" w:themeFill="background1"/>
            <w:noWrap/>
          </w:tcPr>
          <w:p w14:paraId="5BB56500" w14:textId="77777777" w:rsidR="00E13F3E" w:rsidRPr="002C637C" w:rsidRDefault="00E13F3E" w:rsidP="00E13F3E">
            <w:pPr>
              <w:pStyle w:val="Tabletextright"/>
            </w:pPr>
          </w:p>
        </w:tc>
      </w:tr>
      <w:tr w:rsidR="00E13F3E" w:rsidRPr="002C637C" w14:paraId="3CF5C241" w14:textId="77777777" w:rsidTr="00E13F3E">
        <w:trPr>
          <w:cantSplit/>
        </w:trPr>
        <w:tc>
          <w:tcPr>
            <w:tcW w:w="4788" w:type="dxa"/>
            <w:shd w:val="clear" w:color="auto" w:fill="auto"/>
          </w:tcPr>
          <w:p w14:paraId="21E54AEE" w14:textId="77777777" w:rsidR="00E13F3E" w:rsidRPr="003F29FF" w:rsidRDefault="00E13F3E" w:rsidP="00E13F3E">
            <w:pPr>
              <w:pStyle w:val="Tabletext"/>
            </w:pPr>
            <w:r w:rsidRPr="003F29FF">
              <w:t>Cash and deposits</w:t>
            </w:r>
          </w:p>
        </w:tc>
        <w:tc>
          <w:tcPr>
            <w:tcW w:w="1260" w:type="dxa"/>
            <w:shd w:val="clear" w:color="auto" w:fill="D9D9D9" w:themeFill="background1" w:themeFillShade="D9"/>
            <w:noWrap/>
          </w:tcPr>
          <w:p w14:paraId="74785AE8" w14:textId="77777777" w:rsidR="00E13F3E" w:rsidRPr="002C637C" w:rsidRDefault="00E13F3E" w:rsidP="00E13F3E">
            <w:pPr>
              <w:pStyle w:val="Tabletextright"/>
            </w:pPr>
            <w:r w:rsidRPr="002C637C">
              <w:t>–</w:t>
            </w:r>
          </w:p>
        </w:tc>
        <w:tc>
          <w:tcPr>
            <w:tcW w:w="1260" w:type="dxa"/>
            <w:shd w:val="clear" w:color="auto" w:fill="auto"/>
            <w:noWrap/>
          </w:tcPr>
          <w:p w14:paraId="48447D4D" w14:textId="77777777" w:rsidR="00E13F3E" w:rsidRPr="002C637C" w:rsidRDefault="00E13F3E" w:rsidP="00E13F3E">
            <w:pPr>
              <w:pStyle w:val="Tabletextright"/>
            </w:pPr>
            <w:r w:rsidRPr="002C637C">
              <w:t>–</w:t>
            </w:r>
          </w:p>
        </w:tc>
        <w:tc>
          <w:tcPr>
            <w:tcW w:w="1243" w:type="dxa"/>
            <w:shd w:val="clear" w:color="auto" w:fill="E0E0E0"/>
            <w:noWrap/>
          </w:tcPr>
          <w:p w14:paraId="0687D91B" w14:textId="77777777" w:rsidR="00E13F3E" w:rsidRPr="002C637C" w:rsidRDefault="00E13F3E" w:rsidP="00E13F3E">
            <w:pPr>
              <w:pStyle w:val="Tabletextright"/>
            </w:pPr>
            <w:r w:rsidRPr="002C637C">
              <w:t>–</w:t>
            </w:r>
          </w:p>
        </w:tc>
        <w:tc>
          <w:tcPr>
            <w:tcW w:w="1243" w:type="dxa"/>
            <w:shd w:val="clear" w:color="auto" w:fill="FFFFFF" w:themeFill="background1"/>
            <w:noWrap/>
          </w:tcPr>
          <w:p w14:paraId="24A08407" w14:textId="77777777" w:rsidR="00E13F3E" w:rsidRPr="002C637C" w:rsidRDefault="00E13F3E" w:rsidP="00E13F3E">
            <w:pPr>
              <w:pStyle w:val="Tabletextright"/>
            </w:pPr>
            <w:r w:rsidRPr="002C637C">
              <w:t>–</w:t>
            </w:r>
          </w:p>
        </w:tc>
      </w:tr>
      <w:tr w:rsidR="00E13F3E" w:rsidRPr="002C637C" w14:paraId="1E154A15" w14:textId="77777777" w:rsidTr="00E13F3E">
        <w:trPr>
          <w:cantSplit/>
        </w:trPr>
        <w:tc>
          <w:tcPr>
            <w:tcW w:w="4788" w:type="dxa"/>
            <w:shd w:val="clear" w:color="auto" w:fill="auto"/>
          </w:tcPr>
          <w:p w14:paraId="3B2A1CEB" w14:textId="1AB90D9F" w:rsidR="00E13F3E" w:rsidRPr="003F29FF" w:rsidRDefault="00E13F3E" w:rsidP="00E13F3E">
            <w:pPr>
              <w:pStyle w:val="Tabletext"/>
            </w:pPr>
            <w:r w:rsidRPr="003F29FF">
              <w:t>Receivables</w:t>
            </w:r>
            <w:r w:rsidR="00352F2C">
              <w:t xml:space="preserve"> </w:t>
            </w:r>
            <w:r w:rsidRPr="003F29FF">
              <w:rPr>
                <w:vertAlign w:val="superscript"/>
              </w:rPr>
              <w:t>(a)</w:t>
            </w:r>
          </w:p>
        </w:tc>
        <w:tc>
          <w:tcPr>
            <w:tcW w:w="1260" w:type="dxa"/>
            <w:shd w:val="clear" w:color="auto" w:fill="D9D9D9" w:themeFill="background1" w:themeFillShade="D9"/>
            <w:noWrap/>
          </w:tcPr>
          <w:p w14:paraId="59A42D06" w14:textId="571199C3" w:rsidR="00E13F3E" w:rsidRPr="002C637C" w:rsidRDefault="0087351C" w:rsidP="00E13F3E">
            <w:pPr>
              <w:pStyle w:val="Tabletextright"/>
            </w:pPr>
            <w:r w:rsidRPr="0087351C">
              <w:t>3</w:t>
            </w:r>
            <w:r w:rsidR="00C26788">
              <w:t xml:space="preserve"> </w:t>
            </w:r>
            <w:r w:rsidRPr="0087351C">
              <w:t>157</w:t>
            </w:r>
            <w:r w:rsidR="00C26788">
              <w:t xml:space="preserve"> </w:t>
            </w:r>
            <w:r w:rsidRPr="0087351C">
              <w:t>312</w:t>
            </w:r>
          </w:p>
        </w:tc>
        <w:tc>
          <w:tcPr>
            <w:tcW w:w="1260" w:type="dxa"/>
            <w:shd w:val="clear" w:color="auto" w:fill="auto"/>
            <w:noWrap/>
          </w:tcPr>
          <w:p w14:paraId="0A602E3A" w14:textId="77777777" w:rsidR="00E13F3E" w:rsidRPr="002C637C" w:rsidRDefault="00E13F3E" w:rsidP="00E13F3E">
            <w:pPr>
              <w:pStyle w:val="Tabletextright"/>
            </w:pPr>
            <w:r w:rsidRPr="002C637C">
              <w:t>2 664 712</w:t>
            </w:r>
          </w:p>
        </w:tc>
        <w:tc>
          <w:tcPr>
            <w:tcW w:w="1243" w:type="dxa"/>
            <w:shd w:val="clear" w:color="auto" w:fill="E0E0E0"/>
            <w:noWrap/>
          </w:tcPr>
          <w:p w14:paraId="26DA21E4" w14:textId="77777777" w:rsidR="00E13F3E" w:rsidRPr="002C637C" w:rsidRDefault="00E13F3E" w:rsidP="00E13F3E">
            <w:pPr>
              <w:pStyle w:val="Tabletextright"/>
            </w:pPr>
            <w:r w:rsidRPr="002C637C">
              <w:t>28 984</w:t>
            </w:r>
          </w:p>
        </w:tc>
        <w:tc>
          <w:tcPr>
            <w:tcW w:w="1243" w:type="dxa"/>
            <w:shd w:val="clear" w:color="auto" w:fill="FFFFFF" w:themeFill="background1"/>
            <w:noWrap/>
          </w:tcPr>
          <w:p w14:paraId="1952F1DC" w14:textId="77777777" w:rsidR="00E13F3E" w:rsidRPr="002C637C" w:rsidRDefault="00E13F3E" w:rsidP="00E13F3E">
            <w:pPr>
              <w:pStyle w:val="Tabletextright"/>
            </w:pPr>
            <w:r w:rsidRPr="002C637C">
              <w:t>29 846</w:t>
            </w:r>
          </w:p>
        </w:tc>
      </w:tr>
      <w:tr w:rsidR="00E13F3E" w:rsidRPr="002C637C" w14:paraId="65D78EA8" w14:textId="77777777" w:rsidTr="00E13F3E">
        <w:trPr>
          <w:cantSplit/>
        </w:trPr>
        <w:tc>
          <w:tcPr>
            <w:tcW w:w="4788" w:type="dxa"/>
            <w:shd w:val="clear" w:color="auto" w:fill="auto"/>
          </w:tcPr>
          <w:p w14:paraId="31C7D435" w14:textId="77777777" w:rsidR="00E13F3E" w:rsidRPr="003F29FF" w:rsidRDefault="00E13F3E" w:rsidP="00E13F3E">
            <w:pPr>
              <w:pStyle w:val="Tabletext"/>
            </w:pPr>
            <w:r w:rsidRPr="003F29FF">
              <w:t>Advances paid</w:t>
            </w:r>
          </w:p>
        </w:tc>
        <w:tc>
          <w:tcPr>
            <w:tcW w:w="1260" w:type="dxa"/>
            <w:shd w:val="clear" w:color="auto" w:fill="D9D9D9" w:themeFill="background1" w:themeFillShade="D9"/>
            <w:noWrap/>
          </w:tcPr>
          <w:p w14:paraId="5A24C128" w14:textId="77777777" w:rsidR="00E13F3E" w:rsidRPr="002C637C" w:rsidRDefault="00E13F3E" w:rsidP="00E13F3E">
            <w:pPr>
              <w:pStyle w:val="Tabletextright"/>
            </w:pPr>
            <w:r w:rsidRPr="002C637C">
              <w:t>–</w:t>
            </w:r>
          </w:p>
        </w:tc>
        <w:tc>
          <w:tcPr>
            <w:tcW w:w="1260" w:type="dxa"/>
            <w:shd w:val="clear" w:color="auto" w:fill="auto"/>
            <w:noWrap/>
          </w:tcPr>
          <w:p w14:paraId="4F12F572" w14:textId="77777777" w:rsidR="00E13F3E" w:rsidRPr="002C637C" w:rsidRDefault="00E13F3E" w:rsidP="00E13F3E">
            <w:pPr>
              <w:pStyle w:val="Tabletextright"/>
            </w:pPr>
            <w:r w:rsidRPr="002C637C">
              <w:t>–</w:t>
            </w:r>
          </w:p>
        </w:tc>
        <w:tc>
          <w:tcPr>
            <w:tcW w:w="1243" w:type="dxa"/>
            <w:shd w:val="clear" w:color="auto" w:fill="E0E0E0"/>
            <w:noWrap/>
          </w:tcPr>
          <w:p w14:paraId="255EEF0E" w14:textId="77777777" w:rsidR="00E13F3E" w:rsidRPr="002C637C" w:rsidRDefault="00E13F3E" w:rsidP="00E13F3E">
            <w:pPr>
              <w:pStyle w:val="Tabletextright"/>
            </w:pPr>
            <w:r w:rsidRPr="002C637C">
              <w:t>–</w:t>
            </w:r>
          </w:p>
        </w:tc>
        <w:tc>
          <w:tcPr>
            <w:tcW w:w="1243" w:type="dxa"/>
            <w:shd w:val="clear" w:color="auto" w:fill="FFFFFF" w:themeFill="background1"/>
            <w:noWrap/>
          </w:tcPr>
          <w:p w14:paraId="4605C15B" w14:textId="77777777" w:rsidR="00E13F3E" w:rsidRPr="002C637C" w:rsidRDefault="00E13F3E" w:rsidP="00E13F3E">
            <w:pPr>
              <w:pStyle w:val="Tabletextright"/>
            </w:pPr>
            <w:r w:rsidRPr="002C637C">
              <w:t>–</w:t>
            </w:r>
          </w:p>
        </w:tc>
      </w:tr>
      <w:tr w:rsidR="00E13F3E" w:rsidRPr="002C637C" w14:paraId="69443868" w14:textId="77777777" w:rsidTr="00E13F3E">
        <w:trPr>
          <w:cantSplit/>
        </w:trPr>
        <w:tc>
          <w:tcPr>
            <w:tcW w:w="4788" w:type="dxa"/>
            <w:shd w:val="clear" w:color="auto" w:fill="auto"/>
          </w:tcPr>
          <w:p w14:paraId="1988B1A1" w14:textId="77777777" w:rsidR="00E13F3E" w:rsidRPr="003F29FF" w:rsidRDefault="00E13F3E" w:rsidP="00E13F3E">
            <w:pPr>
              <w:pStyle w:val="Tabletext"/>
            </w:pPr>
            <w:r w:rsidRPr="003F29FF">
              <w:t>Investments in controlled entities</w:t>
            </w:r>
          </w:p>
        </w:tc>
        <w:tc>
          <w:tcPr>
            <w:tcW w:w="1260" w:type="dxa"/>
            <w:shd w:val="clear" w:color="auto" w:fill="D9D9D9" w:themeFill="background1" w:themeFillShade="D9"/>
            <w:noWrap/>
          </w:tcPr>
          <w:p w14:paraId="2C1324DD" w14:textId="77777777" w:rsidR="00E13F3E" w:rsidRPr="002C637C" w:rsidRDefault="00E13F3E" w:rsidP="00E13F3E">
            <w:pPr>
              <w:pStyle w:val="Tabletextright"/>
            </w:pPr>
            <w:r w:rsidRPr="002C637C">
              <w:t>–</w:t>
            </w:r>
          </w:p>
        </w:tc>
        <w:tc>
          <w:tcPr>
            <w:tcW w:w="1260" w:type="dxa"/>
            <w:shd w:val="clear" w:color="auto" w:fill="auto"/>
            <w:noWrap/>
          </w:tcPr>
          <w:p w14:paraId="7579EEAD" w14:textId="77777777" w:rsidR="00E13F3E" w:rsidRPr="002C637C" w:rsidRDefault="00E13F3E" w:rsidP="00E13F3E">
            <w:pPr>
              <w:pStyle w:val="Tabletextright"/>
            </w:pPr>
            <w:r w:rsidRPr="002C637C">
              <w:t>–</w:t>
            </w:r>
          </w:p>
        </w:tc>
        <w:tc>
          <w:tcPr>
            <w:tcW w:w="1243" w:type="dxa"/>
            <w:shd w:val="clear" w:color="auto" w:fill="E0E0E0"/>
            <w:noWrap/>
          </w:tcPr>
          <w:p w14:paraId="61C64C1F" w14:textId="77777777" w:rsidR="00E13F3E" w:rsidRPr="002C637C" w:rsidRDefault="00E13F3E" w:rsidP="00E13F3E">
            <w:pPr>
              <w:pStyle w:val="Tabletextright"/>
            </w:pPr>
            <w:r w:rsidRPr="002C637C">
              <w:t>–</w:t>
            </w:r>
          </w:p>
        </w:tc>
        <w:tc>
          <w:tcPr>
            <w:tcW w:w="1243" w:type="dxa"/>
            <w:shd w:val="clear" w:color="auto" w:fill="FFFFFF" w:themeFill="background1"/>
            <w:noWrap/>
          </w:tcPr>
          <w:p w14:paraId="0F63230C" w14:textId="77777777" w:rsidR="00E13F3E" w:rsidRPr="002C637C" w:rsidRDefault="00E13F3E" w:rsidP="00E13F3E">
            <w:pPr>
              <w:pStyle w:val="Tabletextright"/>
            </w:pPr>
            <w:r w:rsidRPr="002C637C">
              <w:t>–</w:t>
            </w:r>
          </w:p>
        </w:tc>
      </w:tr>
      <w:tr w:rsidR="00E13F3E" w:rsidRPr="002C637C" w14:paraId="72CB10AE" w14:textId="77777777" w:rsidTr="00E13F3E">
        <w:trPr>
          <w:cantSplit/>
        </w:trPr>
        <w:tc>
          <w:tcPr>
            <w:tcW w:w="4788" w:type="dxa"/>
            <w:shd w:val="clear" w:color="auto" w:fill="auto"/>
          </w:tcPr>
          <w:p w14:paraId="7934DEB2" w14:textId="77777777" w:rsidR="00E13F3E" w:rsidRPr="003F29FF" w:rsidRDefault="00E13F3E" w:rsidP="00E13F3E">
            <w:pPr>
              <w:pStyle w:val="Tabletext"/>
            </w:pPr>
            <w:r w:rsidRPr="003F29FF">
              <w:t>Other investments</w:t>
            </w:r>
          </w:p>
        </w:tc>
        <w:tc>
          <w:tcPr>
            <w:tcW w:w="1260" w:type="dxa"/>
            <w:shd w:val="clear" w:color="auto" w:fill="D9D9D9" w:themeFill="background1" w:themeFillShade="D9"/>
            <w:noWrap/>
          </w:tcPr>
          <w:p w14:paraId="7C504899" w14:textId="77777777" w:rsidR="00E13F3E" w:rsidRPr="002C637C" w:rsidRDefault="00E13F3E" w:rsidP="00E13F3E">
            <w:pPr>
              <w:pStyle w:val="Tabletextright"/>
            </w:pPr>
            <w:r w:rsidRPr="002C637C">
              <w:t>–</w:t>
            </w:r>
          </w:p>
        </w:tc>
        <w:tc>
          <w:tcPr>
            <w:tcW w:w="1260" w:type="dxa"/>
            <w:shd w:val="clear" w:color="auto" w:fill="auto"/>
            <w:noWrap/>
          </w:tcPr>
          <w:p w14:paraId="2EFE1230" w14:textId="77777777" w:rsidR="00E13F3E" w:rsidRPr="002C637C" w:rsidRDefault="00E13F3E" w:rsidP="00E13F3E">
            <w:pPr>
              <w:pStyle w:val="Tabletextright"/>
            </w:pPr>
            <w:r w:rsidRPr="002C637C">
              <w:t>–</w:t>
            </w:r>
          </w:p>
        </w:tc>
        <w:tc>
          <w:tcPr>
            <w:tcW w:w="1243" w:type="dxa"/>
            <w:shd w:val="clear" w:color="auto" w:fill="E0E0E0"/>
            <w:noWrap/>
          </w:tcPr>
          <w:p w14:paraId="640C97F9" w14:textId="77777777" w:rsidR="00E13F3E" w:rsidRPr="002C637C" w:rsidRDefault="00E13F3E" w:rsidP="00E13F3E">
            <w:pPr>
              <w:pStyle w:val="Tabletextright"/>
            </w:pPr>
            <w:r w:rsidRPr="002C637C">
              <w:t>–</w:t>
            </w:r>
          </w:p>
        </w:tc>
        <w:tc>
          <w:tcPr>
            <w:tcW w:w="1243" w:type="dxa"/>
            <w:shd w:val="clear" w:color="auto" w:fill="FFFFFF" w:themeFill="background1"/>
            <w:noWrap/>
          </w:tcPr>
          <w:p w14:paraId="522F11CF" w14:textId="77777777" w:rsidR="00E13F3E" w:rsidRPr="002C637C" w:rsidRDefault="00E13F3E" w:rsidP="00E13F3E">
            <w:pPr>
              <w:pStyle w:val="Tabletextright"/>
            </w:pPr>
            <w:r w:rsidRPr="002C637C">
              <w:t>–</w:t>
            </w:r>
          </w:p>
        </w:tc>
      </w:tr>
      <w:tr w:rsidR="00E13F3E" w:rsidRPr="003F29FF" w14:paraId="66F42F00" w14:textId="77777777" w:rsidTr="00E13F3E">
        <w:trPr>
          <w:cantSplit/>
        </w:trPr>
        <w:tc>
          <w:tcPr>
            <w:tcW w:w="4788" w:type="dxa"/>
            <w:shd w:val="clear" w:color="auto" w:fill="auto"/>
          </w:tcPr>
          <w:p w14:paraId="734BE549" w14:textId="77777777" w:rsidR="00E13F3E" w:rsidRPr="003F29FF" w:rsidRDefault="00E13F3E" w:rsidP="00E13F3E">
            <w:pPr>
              <w:pStyle w:val="Tabletextbold"/>
            </w:pPr>
            <w:r w:rsidRPr="003F29FF">
              <w:t>Total financial assets</w:t>
            </w:r>
          </w:p>
        </w:tc>
        <w:tc>
          <w:tcPr>
            <w:tcW w:w="1260" w:type="dxa"/>
            <w:shd w:val="clear" w:color="auto" w:fill="D9D9D9" w:themeFill="background1" w:themeFillShade="D9"/>
            <w:noWrap/>
          </w:tcPr>
          <w:p w14:paraId="41A807F2" w14:textId="3C976B96" w:rsidR="00E13F3E" w:rsidRPr="003F29FF" w:rsidRDefault="0087351C" w:rsidP="00E13F3E">
            <w:pPr>
              <w:pStyle w:val="Tabletextrightbold"/>
            </w:pPr>
            <w:r w:rsidRPr="0087351C">
              <w:t>3</w:t>
            </w:r>
            <w:r w:rsidR="00C26788">
              <w:t xml:space="preserve"> </w:t>
            </w:r>
            <w:r w:rsidRPr="0087351C">
              <w:t>157</w:t>
            </w:r>
            <w:r w:rsidR="00C26788">
              <w:t xml:space="preserve"> </w:t>
            </w:r>
            <w:r w:rsidRPr="0087351C">
              <w:t>312</w:t>
            </w:r>
          </w:p>
        </w:tc>
        <w:tc>
          <w:tcPr>
            <w:tcW w:w="1260" w:type="dxa"/>
            <w:shd w:val="clear" w:color="auto" w:fill="auto"/>
            <w:noWrap/>
          </w:tcPr>
          <w:p w14:paraId="6645B471" w14:textId="77777777" w:rsidR="00E13F3E" w:rsidRPr="003F29FF" w:rsidRDefault="00E13F3E" w:rsidP="00E13F3E">
            <w:pPr>
              <w:pStyle w:val="Tabletextrightbold"/>
            </w:pPr>
            <w:r w:rsidRPr="00FC4545">
              <w:t>2</w:t>
            </w:r>
            <w:r>
              <w:t xml:space="preserve"> </w:t>
            </w:r>
            <w:r w:rsidRPr="00FC4545">
              <w:t>664</w:t>
            </w:r>
            <w:r>
              <w:t xml:space="preserve"> </w:t>
            </w:r>
            <w:r w:rsidRPr="00FC4545">
              <w:t>712</w:t>
            </w:r>
          </w:p>
        </w:tc>
        <w:tc>
          <w:tcPr>
            <w:tcW w:w="1243" w:type="dxa"/>
            <w:shd w:val="clear" w:color="auto" w:fill="E0E0E0"/>
            <w:noWrap/>
          </w:tcPr>
          <w:p w14:paraId="1B28319D" w14:textId="77777777" w:rsidR="00E13F3E" w:rsidRPr="003F29FF" w:rsidRDefault="00E13F3E" w:rsidP="00E13F3E">
            <w:pPr>
              <w:pStyle w:val="Tabletextrightbold"/>
            </w:pPr>
            <w:r w:rsidRPr="001E425B">
              <w:t>28</w:t>
            </w:r>
            <w:r>
              <w:t xml:space="preserve"> </w:t>
            </w:r>
            <w:r w:rsidRPr="001E425B">
              <w:t>984</w:t>
            </w:r>
          </w:p>
        </w:tc>
        <w:tc>
          <w:tcPr>
            <w:tcW w:w="1243" w:type="dxa"/>
            <w:shd w:val="clear" w:color="auto" w:fill="FFFFFF" w:themeFill="background1"/>
            <w:noWrap/>
          </w:tcPr>
          <w:p w14:paraId="7004105A" w14:textId="77777777" w:rsidR="00E13F3E" w:rsidRPr="003F29FF" w:rsidRDefault="00E13F3E" w:rsidP="00E13F3E">
            <w:pPr>
              <w:pStyle w:val="Tabletextrightbold"/>
            </w:pPr>
            <w:r w:rsidRPr="00FC4545">
              <w:t>29</w:t>
            </w:r>
            <w:r>
              <w:t xml:space="preserve"> </w:t>
            </w:r>
            <w:r w:rsidRPr="00FC4545">
              <w:t>846</w:t>
            </w:r>
          </w:p>
        </w:tc>
      </w:tr>
      <w:tr w:rsidR="00E13F3E" w:rsidRPr="003F29FF" w14:paraId="1E4FED15" w14:textId="77777777" w:rsidTr="00E13F3E">
        <w:trPr>
          <w:cantSplit/>
        </w:trPr>
        <w:tc>
          <w:tcPr>
            <w:tcW w:w="4788" w:type="dxa"/>
            <w:shd w:val="clear" w:color="auto" w:fill="auto"/>
          </w:tcPr>
          <w:p w14:paraId="40BBF8D4" w14:textId="77777777" w:rsidR="00E13F3E" w:rsidRPr="003F29FF" w:rsidRDefault="00E13F3E" w:rsidP="00E13F3E">
            <w:pPr>
              <w:pStyle w:val="Tabletext"/>
            </w:pPr>
          </w:p>
        </w:tc>
        <w:tc>
          <w:tcPr>
            <w:tcW w:w="1260" w:type="dxa"/>
            <w:shd w:val="clear" w:color="auto" w:fill="D9D9D9" w:themeFill="background1" w:themeFillShade="D9"/>
            <w:noWrap/>
          </w:tcPr>
          <w:p w14:paraId="0645B117" w14:textId="77777777" w:rsidR="00E13F3E" w:rsidRPr="003F29FF" w:rsidRDefault="00E13F3E" w:rsidP="00E13F3E">
            <w:pPr>
              <w:pStyle w:val="Tabletextright"/>
              <w:rPr>
                <w:bCs/>
              </w:rPr>
            </w:pPr>
          </w:p>
        </w:tc>
        <w:tc>
          <w:tcPr>
            <w:tcW w:w="1260" w:type="dxa"/>
            <w:shd w:val="clear" w:color="auto" w:fill="auto"/>
            <w:noWrap/>
          </w:tcPr>
          <w:p w14:paraId="3AA76B30" w14:textId="77777777" w:rsidR="00E13F3E" w:rsidRPr="003F29FF" w:rsidRDefault="00E13F3E" w:rsidP="00E13F3E">
            <w:pPr>
              <w:pStyle w:val="Tabletextright"/>
            </w:pPr>
          </w:p>
        </w:tc>
        <w:tc>
          <w:tcPr>
            <w:tcW w:w="1243" w:type="dxa"/>
            <w:shd w:val="clear" w:color="auto" w:fill="E0E0E0"/>
            <w:noWrap/>
          </w:tcPr>
          <w:p w14:paraId="43C7F43E" w14:textId="77777777" w:rsidR="00E13F3E" w:rsidRPr="003F29FF" w:rsidRDefault="00E13F3E" w:rsidP="00E13F3E">
            <w:pPr>
              <w:pStyle w:val="Tabletextright"/>
            </w:pPr>
          </w:p>
        </w:tc>
        <w:tc>
          <w:tcPr>
            <w:tcW w:w="1243" w:type="dxa"/>
            <w:shd w:val="clear" w:color="auto" w:fill="FFFFFF" w:themeFill="background1"/>
            <w:noWrap/>
          </w:tcPr>
          <w:p w14:paraId="68F1C643" w14:textId="77777777" w:rsidR="00E13F3E" w:rsidRPr="003F29FF" w:rsidRDefault="00E13F3E" w:rsidP="00E13F3E">
            <w:pPr>
              <w:pStyle w:val="Tabletextright"/>
            </w:pPr>
          </w:p>
        </w:tc>
      </w:tr>
      <w:tr w:rsidR="00E13F3E" w:rsidRPr="002C637C" w14:paraId="5EA9D03A" w14:textId="77777777" w:rsidTr="00E13F3E">
        <w:trPr>
          <w:cantSplit/>
        </w:trPr>
        <w:tc>
          <w:tcPr>
            <w:tcW w:w="4788" w:type="dxa"/>
            <w:shd w:val="clear" w:color="auto" w:fill="auto"/>
          </w:tcPr>
          <w:p w14:paraId="7B46F1F4" w14:textId="3E25823C" w:rsidR="00E13F3E" w:rsidRPr="003F29FF" w:rsidRDefault="00E13F3E" w:rsidP="00E13F3E">
            <w:pPr>
              <w:pStyle w:val="Tabletextbold"/>
            </w:pPr>
            <w:r w:rsidRPr="003F29FF">
              <w:t>Non</w:t>
            </w:r>
            <w:r w:rsidR="00DA3A59">
              <w:noBreakHyphen/>
            </w:r>
            <w:r w:rsidRPr="003F29FF">
              <w:t>financial assets</w:t>
            </w:r>
          </w:p>
        </w:tc>
        <w:tc>
          <w:tcPr>
            <w:tcW w:w="1260" w:type="dxa"/>
            <w:shd w:val="clear" w:color="auto" w:fill="D9D9D9" w:themeFill="background1" w:themeFillShade="D9"/>
            <w:noWrap/>
          </w:tcPr>
          <w:p w14:paraId="6BBD07BD" w14:textId="77777777" w:rsidR="00E13F3E" w:rsidRPr="002C637C" w:rsidRDefault="00E13F3E" w:rsidP="00E13F3E">
            <w:pPr>
              <w:pStyle w:val="Tabletextright"/>
            </w:pPr>
            <w:r w:rsidRPr="002C637C">
              <w:t>–</w:t>
            </w:r>
          </w:p>
        </w:tc>
        <w:tc>
          <w:tcPr>
            <w:tcW w:w="1260" w:type="dxa"/>
            <w:shd w:val="clear" w:color="auto" w:fill="auto"/>
            <w:noWrap/>
          </w:tcPr>
          <w:p w14:paraId="4DDEBF4B" w14:textId="77777777" w:rsidR="00E13F3E" w:rsidRPr="002C637C" w:rsidRDefault="00E13F3E" w:rsidP="00E13F3E">
            <w:pPr>
              <w:pStyle w:val="Tabletextright"/>
            </w:pPr>
            <w:r w:rsidRPr="002C637C">
              <w:t>–</w:t>
            </w:r>
          </w:p>
        </w:tc>
        <w:tc>
          <w:tcPr>
            <w:tcW w:w="1243" w:type="dxa"/>
            <w:shd w:val="clear" w:color="auto" w:fill="E0E0E0"/>
            <w:noWrap/>
          </w:tcPr>
          <w:p w14:paraId="755D6DCB" w14:textId="77777777" w:rsidR="00E13F3E" w:rsidRPr="002C637C" w:rsidRDefault="00E13F3E" w:rsidP="00E13F3E">
            <w:pPr>
              <w:pStyle w:val="Tabletextright"/>
            </w:pPr>
            <w:r w:rsidRPr="002C637C">
              <w:t>–</w:t>
            </w:r>
          </w:p>
        </w:tc>
        <w:tc>
          <w:tcPr>
            <w:tcW w:w="1243" w:type="dxa"/>
            <w:shd w:val="clear" w:color="auto" w:fill="FFFFFF" w:themeFill="background1"/>
            <w:noWrap/>
          </w:tcPr>
          <w:p w14:paraId="1C4A04E0" w14:textId="77777777" w:rsidR="00E13F3E" w:rsidRPr="002C637C" w:rsidRDefault="00E13F3E" w:rsidP="00E13F3E">
            <w:pPr>
              <w:pStyle w:val="Tabletextright"/>
            </w:pPr>
            <w:r w:rsidRPr="002C637C">
              <w:t>–</w:t>
            </w:r>
          </w:p>
        </w:tc>
      </w:tr>
      <w:tr w:rsidR="00E13F3E" w:rsidRPr="002C637C" w14:paraId="132365BA" w14:textId="77777777" w:rsidTr="00E13F3E">
        <w:trPr>
          <w:cantSplit/>
        </w:trPr>
        <w:tc>
          <w:tcPr>
            <w:tcW w:w="4788" w:type="dxa"/>
            <w:shd w:val="clear" w:color="auto" w:fill="auto"/>
          </w:tcPr>
          <w:p w14:paraId="33A62C85" w14:textId="3F12B65B" w:rsidR="00E13F3E" w:rsidRPr="003F29FF" w:rsidRDefault="00E13F3E" w:rsidP="00E13F3E">
            <w:pPr>
              <w:pStyle w:val="Tabletext"/>
            </w:pPr>
            <w:r w:rsidRPr="003F29FF">
              <w:t>Property, plant and equipment</w:t>
            </w:r>
            <w:r w:rsidR="00352F2C">
              <w:t xml:space="preserve"> </w:t>
            </w:r>
            <w:r w:rsidRPr="003F29FF">
              <w:rPr>
                <w:vertAlign w:val="superscript"/>
              </w:rPr>
              <w:t>(b)</w:t>
            </w:r>
          </w:p>
        </w:tc>
        <w:tc>
          <w:tcPr>
            <w:tcW w:w="1260" w:type="dxa"/>
            <w:shd w:val="clear" w:color="auto" w:fill="D9D9D9" w:themeFill="background1" w:themeFillShade="D9"/>
            <w:noWrap/>
          </w:tcPr>
          <w:p w14:paraId="0906AFEE" w14:textId="77777777" w:rsidR="00E13F3E" w:rsidRPr="002C637C" w:rsidRDefault="00E13F3E" w:rsidP="00E13F3E">
            <w:pPr>
              <w:pStyle w:val="Tabletextright"/>
            </w:pPr>
            <w:r w:rsidRPr="002C637C">
              <w:t>–</w:t>
            </w:r>
          </w:p>
        </w:tc>
        <w:tc>
          <w:tcPr>
            <w:tcW w:w="1260" w:type="dxa"/>
            <w:shd w:val="clear" w:color="auto" w:fill="auto"/>
            <w:noWrap/>
          </w:tcPr>
          <w:p w14:paraId="6097E71F" w14:textId="77777777" w:rsidR="00E13F3E" w:rsidRPr="002C637C" w:rsidRDefault="00E13F3E" w:rsidP="00E13F3E">
            <w:pPr>
              <w:pStyle w:val="Tabletextright"/>
            </w:pPr>
            <w:r w:rsidRPr="002C637C">
              <w:t>–</w:t>
            </w:r>
          </w:p>
        </w:tc>
        <w:tc>
          <w:tcPr>
            <w:tcW w:w="1243" w:type="dxa"/>
            <w:shd w:val="clear" w:color="auto" w:fill="E0E0E0"/>
            <w:noWrap/>
          </w:tcPr>
          <w:p w14:paraId="3E8A69CD" w14:textId="77777777" w:rsidR="00E13F3E" w:rsidRPr="002C637C" w:rsidRDefault="00E13F3E" w:rsidP="00E13F3E">
            <w:pPr>
              <w:pStyle w:val="Tabletextright"/>
            </w:pPr>
            <w:r w:rsidRPr="002C637C">
              <w:t>–</w:t>
            </w:r>
          </w:p>
        </w:tc>
        <w:tc>
          <w:tcPr>
            <w:tcW w:w="1243" w:type="dxa"/>
            <w:shd w:val="clear" w:color="auto" w:fill="FFFFFF" w:themeFill="background1"/>
            <w:noWrap/>
          </w:tcPr>
          <w:p w14:paraId="5F09B9A2" w14:textId="77777777" w:rsidR="00E13F3E" w:rsidRPr="002C637C" w:rsidRDefault="00E13F3E" w:rsidP="00E13F3E">
            <w:pPr>
              <w:pStyle w:val="Tabletextright"/>
            </w:pPr>
            <w:r w:rsidRPr="002C637C">
              <w:t>–</w:t>
            </w:r>
          </w:p>
        </w:tc>
      </w:tr>
      <w:tr w:rsidR="00E13F3E" w:rsidRPr="002C637C" w14:paraId="3436B775" w14:textId="77777777" w:rsidTr="00E13F3E">
        <w:trPr>
          <w:cantSplit/>
        </w:trPr>
        <w:tc>
          <w:tcPr>
            <w:tcW w:w="4788" w:type="dxa"/>
            <w:shd w:val="clear" w:color="auto" w:fill="auto"/>
          </w:tcPr>
          <w:p w14:paraId="50025D4C" w14:textId="77777777" w:rsidR="00E13F3E" w:rsidRPr="003F29FF" w:rsidRDefault="00E13F3E" w:rsidP="00E13F3E">
            <w:pPr>
              <w:pStyle w:val="Tabletext"/>
            </w:pPr>
            <w:r w:rsidRPr="003F29FF">
              <w:t>Prepayments</w:t>
            </w:r>
          </w:p>
        </w:tc>
        <w:tc>
          <w:tcPr>
            <w:tcW w:w="1260" w:type="dxa"/>
            <w:shd w:val="clear" w:color="auto" w:fill="D9D9D9" w:themeFill="background1" w:themeFillShade="D9"/>
            <w:noWrap/>
          </w:tcPr>
          <w:p w14:paraId="05C20674" w14:textId="77777777" w:rsidR="00E13F3E" w:rsidRPr="002C637C" w:rsidRDefault="00E13F3E" w:rsidP="00E13F3E">
            <w:pPr>
              <w:pStyle w:val="Tabletextright"/>
            </w:pPr>
            <w:r w:rsidRPr="002C637C">
              <w:t>–</w:t>
            </w:r>
          </w:p>
        </w:tc>
        <w:tc>
          <w:tcPr>
            <w:tcW w:w="1260" w:type="dxa"/>
            <w:shd w:val="clear" w:color="auto" w:fill="auto"/>
            <w:noWrap/>
          </w:tcPr>
          <w:p w14:paraId="7F7E3B72" w14:textId="77777777" w:rsidR="00E13F3E" w:rsidRPr="002C637C" w:rsidRDefault="00E13F3E" w:rsidP="00E13F3E">
            <w:pPr>
              <w:pStyle w:val="Tabletextright"/>
            </w:pPr>
            <w:r w:rsidRPr="002C637C">
              <w:t>–</w:t>
            </w:r>
          </w:p>
        </w:tc>
        <w:tc>
          <w:tcPr>
            <w:tcW w:w="1243" w:type="dxa"/>
            <w:shd w:val="clear" w:color="auto" w:fill="E0E0E0"/>
            <w:noWrap/>
          </w:tcPr>
          <w:p w14:paraId="28BB842B" w14:textId="77777777" w:rsidR="00E13F3E" w:rsidRPr="002C637C" w:rsidRDefault="00E13F3E" w:rsidP="00E13F3E">
            <w:pPr>
              <w:pStyle w:val="Tabletextright"/>
            </w:pPr>
            <w:r w:rsidRPr="002C637C">
              <w:t>–</w:t>
            </w:r>
          </w:p>
        </w:tc>
        <w:tc>
          <w:tcPr>
            <w:tcW w:w="1243" w:type="dxa"/>
            <w:shd w:val="clear" w:color="auto" w:fill="FFFFFF" w:themeFill="background1"/>
            <w:noWrap/>
          </w:tcPr>
          <w:p w14:paraId="3CCA33EC" w14:textId="77777777" w:rsidR="00E13F3E" w:rsidRPr="002C637C" w:rsidRDefault="00E13F3E" w:rsidP="00E13F3E">
            <w:pPr>
              <w:pStyle w:val="Tabletextright"/>
            </w:pPr>
            <w:r w:rsidRPr="002C637C">
              <w:t>–</w:t>
            </w:r>
          </w:p>
        </w:tc>
      </w:tr>
      <w:tr w:rsidR="00E13F3E" w:rsidRPr="003F29FF" w14:paraId="39AEC5EE" w14:textId="77777777" w:rsidTr="00E13F3E">
        <w:trPr>
          <w:cantSplit/>
        </w:trPr>
        <w:tc>
          <w:tcPr>
            <w:tcW w:w="4788" w:type="dxa"/>
            <w:shd w:val="clear" w:color="auto" w:fill="auto"/>
          </w:tcPr>
          <w:p w14:paraId="3228CB5C" w14:textId="2B122463" w:rsidR="00E13F3E" w:rsidRPr="003F29FF" w:rsidRDefault="00E13F3E" w:rsidP="00E13F3E">
            <w:pPr>
              <w:pStyle w:val="Tabletextbold"/>
            </w:pPr>
            <w:r w:rsidRPr="003F29FF">
              <w:t>Total non</w:t>
            </w:r>
            <w:r w:rsidR="00DA3A59">
              <w:noBreakHyphen/>
            </w:r>
            <w:r w:rsidRPr="003F29FF">
              <w:t>financial assets</w:t>
            </w:r>
          </w:p>
        </w:tc>
        <w:tc>
          <w:tcPr>
            <w:tcW w:w="1260" w:type="dxa"/>
            <w:shd w:val="clear" w:color="auto" w:fill="D9D9D9" w:themeFill="background1" w:themeFillShade="D9"/>
            <w:noWrap/>
          </w:tcPr>
          <w:p w14:paraId="620E69AD" w14:textId="77777777" w:rsidR="00E13F3E" w:rsidRPr="003F29FF" w:rsidRDefault="00E13F3E" w:rsidP="00E13F3E">
            <w:pPr>
              <w:pStyle w:val="Tabletextrightbold"/>
            </w:pPr>
            <w:r>
              <w:t>–</w:t>
            </w:r>
          </w:p>
        </w:tc>
        <w:tc>
          <w:tcPr>
            <w:tcW w:w="1260" w:type="dxa"/>
            <w:shd w:val="clear" w:color="auto" w:fill="auto"/>
            <w:noWrap/>
          </w:tcPr>
          <w:p w14:paraId="5DF90935" w14:textId="77777777" w:rsidR="00E13F3E" w:rsidRPr="003F29FF" w:rsidRDefault="00E13F3E" w:rsidP="00E13F3E">
            <w:pPr>
              <w:pStyle w:val="Tabletextrightbold"/>
            </w:pPr>
            <w:r>
              <w:t>–</w:t>
            </w:r>
          </w:p>
        </w:tc>
        <w:tc>
          <w:tcPr>
            <w:tcW w:w="1243" w:type="dxa"/>
            <w:shd w:val="clear" w:color="auto" w:fill="E0E0E0"/>
            <w:noWrap/>
          </w:tcPr>
          <w:p w14:paraId="35E31DA8" w14:textId="77777777" w:rsidR="00E13F3E" w:rsidRPr="003F29FF" w:rsidRDefault="00E13F3E" w:rsidP="00E13F3E">
            <w:pPr>
              <w:pStyle w:val="Tabletextrightbold"/>
            </w:pPr>
          </w:p>
        </w:tc>
        <w:tc>
          <w:tcPr>
            <w:tcW w:w="1243" w:type="dxa"/>
            <w:shd w:val="clear" w:color="auto" w:fill="FFFFFF" w:themeFill="background1"/>
            <w:noWrap/>
          </w:tcPr>
          <w:p w14:paraId="64F582FB" w14:textId="77777777" w:rsidR="00E13F3E" w:rsidRPr="003F29FF" w:rsidRDefault="00E13F3E" w:rsidP="00E13F3E">
            <w:pPr>
              <w:pStyle w:val="Tabletextrightbold"/>
            </w:pPr>
            <w:r>
              <w:t>–</w:t>
            </w:r>
          </w:p>
        </w:tc>
      </w:tr>
      <w:tr w:rsidR="00E13F3E" w:rsidRPr="003F29FF" w14:paraId="6614B9FA" w14:textId="77777777" w:rsidTr="00E13F3E">
        <w:trPr>
          <w:cantSplit/>
        </w:trPr>
        <w:tc>
          <w:tcPr>
            <w:tcW w:w="4788" w:type="dxa"/>
            <w:shd w:val="clear" w:color="auto" w:fill="auto"/>
          </w:tcPr>
          <w:p w14:paraId="00EC00C6" w14:textId="77777777" w:rsidR="00E13F3E" w:rsidRPr="003F29FF" w:rsidRDefault="00E13F3E" w:rsidP="00E13F3E">
            <w:pPr>
              <w:pStyle w:val="Tabletextbold"/>
              <w:rPr>
                <w:bCs/>
              </w:rPr>
            </w:pPr>
            <w:r w:rsidRPr="003F29FF">
              <w:rPr>
                <w:bCs/>
              </w:rPr>
              <w:t>Total administered assets</w:t>
            </w:r>
          </w:p>
        </w:tc>
        <w:tc>
          <w:tcPr>
            <w:tcW w:w="1260" w:type="dxa"/>
            <w:shd w:val="clear" w:color="auto" w:fill="D9D9D9" w:themeFill="background1" w:themeFillShade="D9"/>
            <w:noWrap/>
          </w:tcPr>
          <w:p w14:paraId="78E66014" w14:textId="56B476D7" w:rsidR="00E13F3E" w:rsidRPr="003F29FF" w:rsidRDefault="0087351C" w:rsidP="00E13F3E">
            <w:pPr>
              <w:pStyle w:val="Tabletextrightbold"/>
            </w:pPr>
            <w:r w:rsidRPr="0087351C">
              <w:t>3</w:t>
            </w:r>
            <w:r w:rsidR="00C26788">
              <w:t xml:space="preserve"> </w:t>
            </w:r>
            <w:r w:rsidRPr="0087351C">
              <w:t>157</w:t>
            </w:r>
            <w:r w:rsidR="00C26788">
              <w:t xml:space="preserve"> </w:t>
            </w:r>
            <w:r w:rsidRPr="0087351C">
              <w:t>312</w:t>
            </w:r>
          </w:p>
        </w:tc>
        <w:tc>
          <w:tcPr>
            <w:tcW w:w="1260" w:type="dxa"/>
            <w:shd w:val="clear" w:color="auto" w:fill="auto"/>
            <w:noWrap/>
          </w:tcPr>
          <w:p w14:paraId="3900C94B" w14:textId="77777777" w:rsidR="00E13F3E" w:rsidRPr="003F29FF" w:rsidRDefault="00E13F3E" w:rsidP="00E13F3E">
            <w:pPr>
              <w:pStyle w:val="Tabletextrightbold"/>
            </w:pPr>
            <w:r w:rsidRPr="00FC4545">
              <w:t>2</w:t>
            </w:r>
            <w:r>
              <w:t xml:space="preserve"> </w:t>
            </w:r>
            <w:r w:rsidRPr="00FC4545">
              <w:t>664</w:t>
            </w:r>
            <w:r>
              <w:t xml:space="preserve"> </w:t>
            </w:r>
            <w:r w:rsidRPr="00FC4545">
              <w:t>712</w:t>
            </w:r>
          </w:p>
        </w:tc>
        <w:tc>
          <w:tcPr>
            <w:tcW w:w="1243" w:type="dxa"/>
            <w:shd w:val="clear" w:color="auto" w:fill="E0E0E0"/>
            <w:noWrap/>
          </w:tcPr>
          <w:p w14:paraId="6E370228" w14:textId="77777777" w:rsidR="00E13F3E" w:rsidRPr="003F29FF" w:rsidRDefault="00E13F3E" w:rsidP="00E13F3E">
            <w:pPr>
              <w:pStyle w:val="Tabletextrightbold"/>
            </w:pPr>
            <w:r w:rsidRPr="001E425B">
              <w:t>28</w:t>
            </w:r>
            <w:r>
              <w:t xml:space="preserve"> </w:t>
            </w:r>
            <w:r w:rsidRPr="001E425B">
              <w:t>984</w:t>
            </w:r>
          </w:p>
        </w:tc>
        <w:tc>
          <w:tcPr>
            <w:tcW w:w="1243" w:type="dxa"/>
            <w:shd w:val="clear" w:color="auto" w:fill="FFFFFF" w:themeFill="background1"/>
            <w:noWrap/>
          </w:tcPr>
          <w:p w14:paraId="4F5AB669" w14:textId="77777777" w:rsidR="00E13F3E" w:rsidRPr="003F29FF" w:rsidRDefault="00E13F3E" w:rsidP="00E13F3E">
            <w:pPr>
              <w:pStyle w:val="Tabletextrightbold"/>
            </w:pPr>
            <w:r w:rsidRPr="00FC4545">
              <w:t>29</w:t>
            </w:r>
            <w:r>
              <w:t xml:space="preserve"> </w:t>
            </w:r>
            <w:r w:rsidRPr="00FC4545">
              <w:t>846</w:t>
            </w:r>
          </w:p>
        </w:tc>
      </w:tr>
      <w:tr w:rsidR="00E13F3E" w:rsidRPr="003F29FF" w14:paraId="3E7D685D" w14:textId="77777777" w:rsidTr="00E13F3E">
        <w:trPr>
          <w:cantSplit/>
        </w:trPr>
        <w:tc>
          <w:tcPr>
            <w:tcW w:w="4788" w:type="dxa"/>
            <w:shd w:val="clear" w:color="auto" w:fill="auto"/>
          </w:tcPr>
          <w:p w14:paraId="442F91DF" w14:textId="77777777" w:rsidR="00E13F3E" w:rsidRPr="003F29FF" w:rsidRDefault="00E13F3E" w:rsidP="00E13F3E">
            <w:pPr>
              <w:pStyle w:val="Tabletext"/>
            </w:pPr>
          </w:p>
        </w:tc>
        <w:tc>
          <w:tcPr>
            <w:tcW w:w="1260" w:type="dxa"/>
            <w:shd w:val="clear" w:color="auto" w:fill="D9D9D9" w:themeFill="background1" w:themeFillShade="D9"/>
            <w:noWrap/>
          </w:tcPr>
          <w:p w14:paraId="6FFC00FC" w14:textId="77777777" w:rsidR="00E13F3E" w:rsidRPr="003F29FF" w:rsidRDefault="00E13F3E" w:rsidP="00E13F3E">
            <w:pPr>
              <w:pStyle w:val="Tabletextright"/>
            </w:pPr>
          </w:p>
        </w:tc>
        <w:tc>
          <w:tcPr>
            <w:tcW w:w="1260" w:type="dxa"/>
            <w:shd w:val="clear" w:color="auto" w:fill="auto"/>
            <w:noWrap/>
          </w:tcPr>
          <w:p w14:paraId="31BEAFBF" w14:textId="77777777" w:rsidR="00E13F3E" w:rsidRPr="003F29FF" w:rsidRDefault="00E13F3E" w:rsidP="00E13F3E">
            <w:pPr>
              <w:pStyle w:val="Tabletextright"/>
            </w:pPr>
          </w:p>
        </w:tc>
        <w:tc>
          <w:tcPr>
            <w:tcW w:w="1243" w:type="dxa"/>
            <w:shd w:val="clear" w:color="auto" w:fill="E0E0E0"/>
            <w:noWrap/>
          </w:tcPr>
          <w:p w14:paraId="7B68F0F3" w14:textId="77777777" w:rsidR="00E13F3E" w:rsidRPr="003F29FF" w:rsidRDefault="00E13F3E" w:rsidP="00E13F3E">
            <w:pPr>
              <w:pStyle w:val="Tabletextright"/>
            </w:pPr>
          </w:p>
        </w:tc>
        <w:tc>
          <w:tcPr>
            <w:tcW w:w="1243" w:type="dxa"/>
            <w:shd w:val="clear" w:color="auto" w:fill="FFFFFF" w:themeFill="background1"/>
            <w:noWrap/>
          </w:tcPr>
          <w:p w14:paraId="03F08DD2" w14:textId="77777777" w:rsidR="00E13F3E" w:rsidRPr="003F29FF" w:rsidRDefault="00E13F3E" w:rsidP="00E13F3E">
            <w:pPr>
              <w:pStyle w:val="Tabletextright"/>
            </w:pPr>
          </w:p>
        </w:tc>
      </w:tr>
      <w:tr w:rsidR="00E13F3E" w:rsidRPr="003F29FF" w14:paraId="48F57701" w14:textId="77777777" w:rsidTr="00E13F3E">
        <w:trPr>
          <w:cantSplit/>
        </w:trPr>
        <w:tc>
          <w:tcPr>
            <w:tcW w:w="4788" w:type="dxa"/>
            <w:shd w:val="clear" w:color="auto" w:fill="auto"/>
          </w:tcPr>
          <w:p w14:paraId="6C197EAA" w14:textId="77777777" w:rsidR="00E13F3E" w:rsidRPr="003F29FF" w:rsidRDefault="00E13F3E" w:rsidP="00E13F3E">
            <w:pPr>
              <w:pStyle w:val="Tabletextbold"/>
            </w:pPr>
            <w:r w:rsidRPr="003F29FF">
              <w:t>Administered liabilities</w:t>
            </w:r>
          </w:p>
        </w:tc>
        <w:tc>
          <w:tcPr>
            <w:tcW w:w="1260" w:type="dxa"/>
            <w:shd w:val="clear" w:color="auto" w:fill="D9D9D9" w:themeFill="background1" w:themeFillShade="D9"/>
            <w:noWrap/>
          </w:tcPr>
          <w:p w14:paraId="291D3985" w14:textId="77777777" w:rsidR="00E13F3E" w:rsidRPr="003F29FF" w:rsidRDefault="00E13F3E" w:rsidP="00E13F3E">
            <w:pPr>
              <w:pStyle w:val="Tabletextright"/>
            </w:pPr>
          </w:p>
        </w:tc>
        <w:tc>
          <w:tcPr>
            <w:tcW w:w="1260" w:type="dxa"/>
            <w:shd w:val="clear" w:color="auto" w:fill="auto"/>
            <w:noWrap/>
          </w:tcPr>
          <w:p w14:paraId="61345D3C" w14:textId="77777777" w:rsidR="00E13F3E" w:rsidRPr="003F29FF" w:rsidRDefault="00E13F3E" w:rsidP="00E13F3E">
            <w:pPr>
              <w:pStyle w:val="Tabletextright"/>
            </w:pPr>
          </w:p>
        </w:tc>
        <w:tc>
          <w:tcPr>
            <w:tcW w:w="1243" w:type="dxa"/>
            <w:shd w:val="clear" w:color="auto" w:fill="E0E0E0"/>
            <w:noWrap/>
          </w:tcPr>
          <w:p w14:paraId="30E9B04C" w14:textId="77777777" w:rsidR="00E13F3E" w:rsidRPr="003F29FF" w:rsidRDefault="00E13F3E" w:rsidP="00E13F3E">
            <w:pPr>
              <w:pStyle w:val="Tabletextright"/>
            </w:pPr>
          </w:p>
        </w:tc>
        <w:tc>
          <w:tcPr>
            <w:tcW w:w="1243" w:type="dxa"/>
            <w:shd w:val="clear" w:color="auto" w:fill="FFFFFF" w:themeFill="background1"/>
            <w:noWrap/>
          </w:tcPr>
          <w:p w14:paraId="101D23DC" w14:textId="77777777" w:rsidR="00E13F3E" w:rsidRPr="003F29FF" w:rsidRDefault="00E13F3E" w:rsidP="00E13F3E">
            <w:pPr>
              <w:pStyle w:val="Tabletextright"/>
            </w:pPr>
          </w:p>
        </w:tc>
      </w:tr>
      <w:tr w:rsidR="00E13F3E" w:rsidRPr="003F29FF" w14:paraId="4A04EEAF" w14:textId="77777777" w:rsidTr="00E13F3E">
        <w:trPr>
          <w:cantSplit/>
        </w:trPr>
        <w:tc>
          <w:tcPr>
            <w:tcW w:w="4788" w:type="dxa"/>
            <w:shd w:val="clear" w:color="auto" w:fill="auto"/>
          </w:tcPr>
          <w:p w14:paraId="0BE3312A" w14:textId="30C2F508" w:rsidR="00E13F3E" w:rsidRPr="00BC6EB4" w:rsidRDefault="00E13F3E" w:rsidP="00E13F3E">
            <w:pPr>
              <w:pStyle w:val="Tabletext"/>
              <w:rPr>
                <w:vertAlign w:val="superscript"/>
              </w:rPr>
            </w:pPr>
            <w:r w:rsidRPr="003F29FF">
              <w:t xml:space="preserve">Payables </w:t>
            </w:r>
          </w:p>
        </w:tc>
        <w:tc>
          <w:tcPr>
            <w:tcW w:w="1260" w:type="dxa"/>
            <w:shd w:val="clear" w:color="auto" w:fill="D9D9D9" w:themeFill="background1" w:themeFillShade="D9"/>
            <w:noWrap/>
          </w:tcPr>
          <w:p w14:paraId="25E1DCE5" w14:textId="05045BA8" w:rsidR="00E13F3E" w:rsidRPr="003F29FF" w:rsidRDefault="0087351C" w:rsidP="00E13F3E">
            <w:pPr>
              <w:pStyle w:val="Tabletextright"/>
              <w:rPr>
                <w:bCs/>
              </w:rPr>
            </w:pPr>
            <w:r w:rsidRPr="0087351C">
              <w:t>38</w:t>
            </w:r>
            <w:r w:rsidR="00C26788">
              <w:t xml:space="preserve"> </w:t>
            </w:r>
            <w:r w:rsidRPr="0087351C">
              <w:t>555</w:t>
            </w:r>
          </w:p>
        </w:tc>
        <w:tc>
          <w:tcPr>
            <w:tcW w:w="1260" w:type="dxa"/>
            <w:shd w:val="clear" w:color="auto" w:fill="auto"/>
            <w:noWrap/>
          </w:tcPr>
          <w:p w14:paraId="64E3FF5A" w14:textId="77777777" w:rsidR="00E13F3E" w:rsidRPr="003F29FF" w:rsidRDefault="00E13F3E" w:rsidP="00E13F3E">
            <w:pPr>
              <w:pStyle w:val="Tabletextright"/>
            </w:pPr>
            <w:r w:rsidRPr="00FC4545">
              <w:t>24</w:t>
            </w:r>
            <w:r>
              <w:t xml:space="preserve"> </w:t>
            </w:r>
            <w:r w:rsidRPr="00FC4545">
              <w:t>569</w:t>
            </w:r>
          </w:p>
        </w:tc>
        <w:tc>
          <w:tcPr>
            <w:tcW w:w="1243" w:type="dxa"/>
            <w:shd w:val="clear" w:color="auto" w:fill="E0E0E0"/>
            <w:noWrap/>
          </w:tcPr>
          <w:p w14:paraId="19C80873" w14:textId="25274F9B" w:rsidR="00E13F3E" w:rsidRPr="003F29FF" w:rsidRDefault="0087351C" w:rsidP="00E13F3E">
            <w:pPr>
              <w:pStyle w:val="Tabletextright"/>
              <w:rPr>
                <w:bCs/>
              </w:rPr>
            </w:pPr>
            <w:r w:rsidRPr="0087351C">
              <w:t>38</w:t>
            </w:r>
            <w:r w:rsidR="00C26788">
              <w:t xml:space="preserve"> </w:t>
            </w:r>
            <w:r w:rsidRPr="0087351C">
              <w:t>855</w:t>
            </w:r>
          </w:p>
        </w:tc>
        <w:tc>
          <w:tcPr>
            <w:tcW w:w="1243" w:type="dxa"/>
            <w:shd w:val="clear" w:color="auto" w:fill="FFFFFF" w:themeFill="background1"/>
            <w:noWrap/>
          </w:tcPr>
          <w:p w14:paraId="29F8D4B5" w14:textId="77777777" w:rsidR="00E13F3E" w:rsidRPr="003F29FF" w:rsidRDefault="00E13F3E" w:rsidP="00E13F3E">
            <w:pPr>
              <w:pStyle w:val="Tabletextright"/>
            </w:pPr>
            <w:r w:rsidRPr="00FC4545">
              <w:t>38</w:t>
            </w:r>
            <w:r>
              <w:t xml:space="preserve"> </w:t>
            </w:r>
            <w:r w:rsidRPr="00FC4545">
              <w:t>441</w:t>
            </w:r>
          </w:p>
        </w:tc>
      </w:tr>
      <w:tr w:rsidR="00E13F3E" w:rsidRPr="003F29FF" w14:paraId="2731ED5B" w14:textId="77777777" w:rsidTr="00E13F3E">
        <w:trPr>
          <w:cantSplit/>
        </w:trPr>
        <w:tc>
          <w:tcPr>
            <w:tcW w:w="4788" w:type="dxa"/>
            <w:shd w:val="clear" w:color="auto" w:fill="auto"/>
          </w:tcPr>
          <w:p w14:paraId="3A457BA1" w14:textId="77777777" w:rsidR="00E13F3E" w:rsidRPr="003F29FF" w:rsidRDefault="00E13F3E" w:rsidP="00E13F3E">
            <w:pPr>
              <w:pStyle w:val="Tabletext"/>
            </w:pPr>
            <w:r w:rsidRPr="003F29FF">
              <w:t>Advances received</w:t>
            </w:r>
          </w:p>
        </w:tc>
        <w:tc>
          <w:tcPr>
            <w:tcW w:w="1260" w:type="dxa"/>
            <w:shd w:val="clear" w:color="auto" w:fill="D9D9D9" w:themeFill="background1" w:themeFillShade="D9"/>
            <w:noWrap/>
          </w:tcPr>
          <w:p w14:paraId="16A490FA" w14:textId="77777777" w:rsidR="00E13F3E" w:rsidRPr="003F29FF" w:rsidRDefault="00E13F3E" w:rsidP="00E13F3E">
            <w:pPr>
              <w:pStyle w:val="Tabletextright"/>
              <w:rPr>
                <w:bCs/>
              </w:rPr>
            </w:pPr>
            <w:r>
              <w:rPr>
                <w:bCs/>
              </w:rPr>
              <w:t>–</w:t>
            </w:r>
          </w:p>
        </w:tc>
        <w:tc>
          <w:tcPr>
            <w:tcW w:w="1260" w:type="dxa"/>
            <w:shd w:val="clear" w:color="auto" w:fill="auto"/>
            <w:noWrap/>
          </w:tcPr>
          <w:p w14:paraId="425A9738" w14:textId="77777777" w:rsidR="00E13F3E" w:rsidRPr="003F29FF" w:rsidRDefault="00E13F3E" w:rsidP="00E13F3E">
            <w:pPr>
              <w:pStyle w:val="Tabletextright"/>
            </w:pPr>
            <w:r>
              <w:t>–</w:t>
            </w:r>
          </w:p>
        </w:tc>
        <w:tc>
          <w:tcPr>
            <w:tcW w:w="1243" w:type="dxa"/>
            <w:shd w:val="clear" w:color="auto" w:fill="E0E0E0"/>
            <w:noWrap/>
          </w:tcPr>
          <w:p w14:paraId="2868155D" w14:textId="77777777" w:rsidR="00E13F3E" w:rsidRPr="003F29FF" w:rsidRDefault="00E13F3E" w:rsidP="00E13F3E">
            <w:pPr>
              <w:pStyle w:val="Tabletextright"/>
              <w:rPr>
                <w:bCs/>
              </w:rPr>
            </w:pPr>
            <w:r>
              <w:rPr>
                <w:bCs/>
              </w:rPr>
              <w:t>–</w:t>
            </w:r>
          </w:p>
        </w:tc>
        <w:tc>
          <w:tcPr>
            <w:tcW w:w="1243" w:type="dxa"/>
            <w:shd w:val="clear" w:color="auto" w:fill="FFFFFF" w:themeFill="background1"/>
            <w:noWrap/>
          </w:tcPr>
          <w:p w14:paraId="3C085858" w14:textId="77777777" w:rsidR="00E13F3E" w:rsidRPr="003F29FF" w:rsidRDefault="00E13F3E" w:rsidP="00E13F3E">
            <w:pPr>
              <w:pStyle w:val="Tabletextright"/>
            </w:pPr>
            <w:r>
              <w:t>–</w:t>
            </w:r>
          </w:p>
        </w:tc>
      </w:tr>
      <w:tr w:rsidR="00E13F3E" w:rsidRPr="003F29FF" w14:paraId="44977B4B" w14:textId="77777777" w:rsidTr="00E13F3E">
        <w:trPr>
          <w:cantSplit/>
        </w:trPr>
        <w:tc>
          <w:tcPr>
            <w:tcW w:w="4788" w:type="dxa"/>
            <w:shd w:val="clear" w:color="auto" w:fill="auto"/>
          </w:tcPr>
          <w:p w14:paraId="416B772D" w14:textId="77777777" w:rsidR="00E13F3E" w:rsidRPr="003F29FF" w:rsidRDefault="00E13F3E" w:rsidP="00E13F3E">
            <w:pPr>
              <w:pStyle w:val="Tabletext"/>
            </w:pPr>
            <w:r w:rsidRPr="003F29FF">
              <w:t xml:space="preserve">Public Account </w:t>
            </w:r>
            <w:r>
              <w:t>State Administration Unit</w:t>
            </w:r>
            <w:r w:rsidRPr="003F29FF">
              <w:t xml:space="preserve"> liability </w:t>
            </w:r>
          </w:p>
        </w:tc>
        <w:tc>
          <w:tcPr>
            <w:tcW w:w="1260" w:type="dxa"/>
            <w:shd w:val="clear" w:color="auto" w:fill="D9D9D9" w:themeFill="background1" w:themeFillShade="D9"/>
            <w:noWrap/>
          </w:tcPr>
          <w:p w14:paraId="52C7DF40" w14:textId="77777777" w:rsidR="00E13F3E" w:rsidRPr="003F29FF" w:rsidRDefault="00E13F3E" w:rsidP="00E13F3E">
            <w:pPr>
              <w:pStyle w:val="Tabletextright"/>
              <w:rPr>
                <w:bCs/>
              </w:rPr>
            </w:pPr>
            <w:r>
              <w:rPr>
                <w:bCs/>
              </w:rPr>
              <w:t>–</w:t>
            </w:r>
          </w:p>
        </w:tc>
        <w:tc>
          <w:tcPr>
            <w:tcW w:w="1260" w:type="dxa"/>
            <w:shd w:val="clear" w:color="auto" w:fill="auto"/>
            <w:noWrap/>
          </w:tcPr>
          <w:p w14:paraId="58CC7549" w14:textId="77777777" w:rsidR="00E13F3E" w:rsidRPr="003F29FF" w:rsidRDefault="00E13F3E" w:rsidP="00E13F3E">
            <w:pPr>
              <w:pStyle w:val="Tabletextright"/>
            </w:pPr>
            <w:r>
              <w:t>–</w:t>
            </w:r>
          </w:p>
        </w:tc>
        <w:tc>
          <w:tcPr>
            <w:tcW w:w="1243" w:type="dxa"/>
            <w:shd w:val="clear" w:color="auto" w:fill="E0E0E0"/>
            <w:noWrap/>
          </w:tcPr>
          <w:p w14:paraId="36BC65F6" w14:textId="77777777" w:rsidR="00E13F3E" w:rsidRPr="003F29FF" w:rsidRDefault="00E13F3E" w:rsidP="00E13F3E">
            <w:pPr>
              <w:pStyle w:val="Tabletextright"/>
              <w:rPr>
                <w:bCs/>
              </w:rPr>
            </w:pPr>
            <w:r>
              <w:rPr>
                <w:bCs/>
              </w:rPr>
              <w:t>–</w:t>
            </w:r>
          </w:p>
        </w:tc>
        <w:tc>
          <w:tcPr>
            <w:tcW w:w="1243" w:type="dxa"/>
            <w:shd w:val="clear" w:color="auto" w:fill="FFFFFF" w:themeFill="background1"/>
            <w:noWrap/>
          </w:tcPr>
          <w:p w14:paraId="74A04C2E" w14:textId="77777777" w:rsidR="00E13F3E" w:rsidRPr="003F29FF" w:rsidRDefault="00E13F3E" w:rsidP="00E13F3E">
            <w:pPr>
              <w:pStyle w:val="Tabletextright"/>
            </w:pPr>
            <w:r>
              <w:t>–</w:t>
            </w:r>
          </w:p>
        </w:tc>
      </w:tr>
      <w:tr w:rsidR="00E13F3E" w:rsidRPr="003F29FF" w14:paraId="184B6FF3" w14:textId="77777777" w:rsidTr="00E13F3E">
        <w:trPr>
          <w:cantSplit/>
        </w:trPr>
        <w:tc>
          <w:tcPr>
            <w:tcW w:w="4788" w:type="dxa"/>
            <w:shd w:val="clear" w:color="auto" w:fill="auto"/>
          </w:tcPr>
          <w:p w14:paraId="0261CC62" w14:textId="77777777" w:rsidR="00E13F3E" w:rsidRPr="003F29FF" w:rsidRDefault="00E13F3E" w:rsidP="00E13F3E">
            <w:pPr>
              <w:pStyle w:val="Tabletext"/>
            </w:pPr>
            <w:r w:rsidRPr="003F29FF">
              <w:t xml:space="preserve">Provisions </w:t>
            </w:r>
          </w:p>
        </w:tc>
        <w:tc>
          <w:tcPr>
            <w:tcW w:w="1260" w:type="dxa"/>
            <w:shd w:val="clear" w:color="auto" w:fill="D9D9D9" w:themeFill="background1" w:themeFillShade="D9"/>
            <w:noWrap/>
          </w:tcPr>
          <w:p w14:paraId="7CEA80CC" w14:textId="77777777" w:rsidR="00E13F3E" w:rsidRPr="003F29FF" w:rsidRDefault="00E13F3E" w:rsidP="00E13F3E">
            <w:pPr>
              <w:pStyle w:val="Tabletextright"/>
              <w:rPr>
                <w:bCs/>
              </w:rPr>
            </w:pPr>
            <w:r>
              <w:rPr>
                <w:bCs/>
              </w:rPr>
              <w:t>–</w:t>
            </w:r>
          </w:p>
        </w:tc>
        <w:tc>
          <w:tcPr>
            <w:tcW w:w="1260" w:type="dxa"/>
            <w:shd w:val="clear" w:color="auto" w:fill="auto"/>
            <w:noWrap/>
          </w:tcPr>
          <w:p w14:paraId="4B5C10F7" w14:textId="77777777" w:rsidR="00E13F3E" w:rsidRPr="003F29FF" w:rsidRDefault="00E13F3E" w:rsidP="00E13F3E">
            <w:pPr>
              <w:pStyle w:val="Tabletextright"/>
            </w:pPr>
            <w:r>
              <w:t>–</w:t>
            </w:r>
          </w:p>
        </w:tc>
        <w:tc>
          <w:tcPr>
            <w:tcW w:w="1243" w:type="dxa"/>
            <w:shd w:val="clear" w:color="auto" w:fill="E0E0E0"/>
            <w:noWrap/>
          </w:tcPr>
          <w:p w14:paraId="2603B211" w14:textId="77777777" w:rsidR="00E13F3E" w:rsidRPr="003F29FF" w:rsidRDefault="00E13F3E" w:rsidP="00E13F3E">
            <w:pPr>
              <w:pStyle w:val="Tabletextright"/>
              <w:rPr>
                <w:bCs/>
              </w:rPr>
            </w:pPr>
            <w:r>
              <w:rPr>
                <w:bCs/>
              </w:rPr>
              <w:t>–</w:t>
            </w:r>
          </w:p>
        </w:tc>
        <w:tc>
          <w:tcPr>
            <w:tcW w:w="1243" w:type="dxa"/>
            <w:shd w:val="clear" w:color="auto" w:fill="FFFFFF" w:themeFill="background1"/>
            <w:noWrap/>
          </w:tcPr>
          <w:p w14:paraId="76D303F3" w14:textId="77777777" w:rsidR="00E13F3E" w:rsidRPr="003F29FF" w:rsidRDefault="00E13F3E" w:rsidP="00E13F3E">
            <w:pPr>
              <w:pStyle w:val="Tabletextright"/>
            </w:pPr>
            <w:r w:rsidRPr="00FC4545">
              <w:t>70</w:t>
            </w:r>
            <w:r>
              <w:t xml:space="preserve"> </w:t>
            </w:r>
            <w:r w:rsidRPr="00FC4545">
              <w:t>088</w:t>
            </w:r>
          </w:p>
        </w:tc>
      </w:tr>
      <w:tr w:rsidR="00E13F3E" w:rsidRPr="003F29FF" w14:paraId="74BC3C05" w14:textId="77777777" w:rsidTr="00E13F3E">
        <w:trPr>
          <w:cantSplit/>
        </w:trPr>
        <w:tc>
          <w:tcPr>
            <w:tcW w:w="4788" w:type="dxa"/>
            <w:shd w:val="clear" w:color="auto" w:fill="auto"/>
          </w:tcPr>
          <w:p w14:paraId="21127BB2" w14:textId="3E006E88" w:rsidR="00E13F3E" w:rsidRPr="003F29FF" w:rsidRDefault="00E13F3E" w:rsidP="00E13F3E">
            <w:pPr>
              <w:pStyle w:val="Tabletext"/>
            </w:pPr>
            <w:r w:rsidRPr="003F29FF">
              <w:t>Unearned income</w:t>
            </w:r>
            <w:r w:rsidR="0087351C">
              <w:t xml:space="preserve"> </w:t>
            </w:r>
            <w:r w:rsidR="0087351C">
              <w:rPr>
                <w:vertAlign w:val="superscript"/>
              </w:rPr>
              <w:t>(c)</w:t>
            </w:r>
          </w:p>
        </w:tc>
        <w:tc>
          <w:tcPr>
            <w:tcW w:w="1260" w:type="dxa"/>
            <w:shd w:val="clear" w:color="auto" w:fill="D9D9D9" w:themeFill="background1" w:themeFillShade="D9"/>
            <w:noWrap/>
          </w:tcPr>
          <w:p w14:paraId="5D201AE7" w14:textId="77777777" w:rsidR="00E13F3E" w:rsidRPr="003F29FF" w:rsidRDefault="00E13F3E" w:rsidP="00E13F3E">
            <w:pPr>
              <w:pStyle w:val="Tabletextright"/>
              <w:rPr>
                <w:bCs/>
              </w:rPr>
            </w:pPr>
            <w:r>
              <w:rPr>
                <w:bCs/>
              </w:rPr>
              <w:t>–</w:t>
            </w:r>
          </w:p>
        </w:tc>
        <w:tc>
          <w:tcPr>
            <w:tcW w:w="1260" w:type="dxa"/>
            <w:shd w:val="clear" w:color="auto" w:fill="auto"/>
            <w:noWrap/>
          </w:tcPr>
          <w:p w14:paraId="33B4F572" w14:textId="77777777" w:rsidR="00E13F3E" w:rsidRPr="003F29FF" w:rsidRDefault="00E13F3E" w:rsidP="00E13F3E">
            <w:pPr>
              <w:pStyle w:val="Tabletextright"/>
            </w:pPr>
            <w:r>
              <w:t>–</w:t>
            </w:r>
          </w:p>
        </w:tc>
        <w:tc>
          <w:tcPr>
            <w:tcW w:w="1243" w:type="dxa"/>
            <w:shd w:val="clear" w:color="auto" w:fill="E0E0E0"/>
            <w:noWrap/>
          </w:tcPr>
          <w:p w14:paraId="4038F4F9" w14:textId="5B5FD662" w:rsidR="00E13F3E" w:rsidRPr="003F29FF" w:rsidRDefault="0087351C" w:rsidP="00E13F3E">
            <w:pPr>
              <w:pStyle w:val="Tabletextright"/>
              <w:rPr>
                <w:bCs/>
              </w:rPr>
            </w:pPr>
            <w:r w:rsidRPr="0087351C">
              <w:rPr>
                <w:bCs/>
              </w:rPr>
              <w:t>1</w:t>
            </w:r>
            <w:r w:rsidR="00C26788">
              <w:rPr>
                <w:bCs/>
              </w:rPr>
              <w:t xml:space="preserve"> </w:t>
            </w:r>
            <w:r w:rsidRPr="0087351C">
              <w:rPr>
                <w:bCs/>
              </w:rPr>
              <w:t>302</w:t>
            </w:r>
            <w:r w:rsidR="00C26788">
              <w:rPr>
                <w:bCs/>
              </w:rPr>
              <w:t xml:space="preserve"> </w:t>
            </w:r>
            <w:r w:rsidRPr="0087351C">
              <w:rPr>
                <w:bCs/>
              </w:rPr>
              <w:t>369</w:t>
            </w:r>
          </w:p>
        </w:tc>
        <w:tc>
          <w:tcPr>
            <w:tcW w:w="1243" w:type="dxa"/>
            <w:shd w:val="clear" w:color="auto" w:fill="FFFFFF" w:themeFill="background1"/>
            <w:noWrap/>
          </w:tcPr>
          <w:p w14:paraId="641AD723" w14:textId="77777777" w:rsidR="00E13F3E" w:rsidRPr="003F29FF" w:rsidRDefault="00E13F3E" w:rsidP="00E13F3E">
            <w:pPr>
              <w:pStyle w:val="Tabletextright"/>
            </w:pPr>
            <w:r>
              <w:t>–</w:t>
            </w:r>
          </w:p>
        </w:tc>
      </w:tr>
      <w:tr w:rsidR="00E13F3E" w:rsidRPr="003F29FF" w14:paraId="4AF36A23" w14:textId="77777777" w:rsidTr="00E13F3E">
        <w:trPr>
          <w:cantSplit/>
        </w:trPr>
        <w:tc>
          <w:tcPr>
            <w:tcW w:w="4788" w:type="dxa"/>
            <w:shd w:val="clear" w:color="auto" w:fill="auto"/>
          </w:tcPr>
          <w:p w14:paraId="745771A4" w14:textId="77777777" w:rsidR="00E13F3E" w:rsidRPr="003F29FF" w:rsidRDefault="00E13F3E" w:rsidP="00E13F3E">
            <w:pPr>
              <w:pStyle w:val="Tabletext"/>
            </w:pPr>
            <w:r w:rsidRPr="003F29FF">
              <w:t>Advances for capital works</w:t>
            </w:r>
          </w:p>
        </w:tc>
        <w:tc>
          <w:tcPr>
            <w:tcW w:w="1260" w:type="dxa"/>
            <w:shd w:val="clear" w:color="auto" w:fill="D9D9D9" w:themeFill="background1" w:themeFillShade="D9"/>
            <w:noWrap/>
          </w:tcPr>
          <w:p w14:paraId="59AF9B16" w14:textId="77777777" w:rsidR="00E13F3E" w:rsidRPr="003F29FF" w:rsidRDefault="00E13F3E" w:rsidP="00E13F3E">
            <w:pPr>
              <w:pStyle w:val="Tabletextright"/>
              <w:rPr>
                <w:bCs/>
              </w:rPr>
            </w:pPr>
            <w:r>
              <w:rPr>
                <w:bCs/>
              </w:rPr>
              <w:t>–</w:t>
            </w:r>
          </w:p>
        </w:tc>
        <w:tc>
          <w:tcPr>
            <w:tcW w:w="1260" w:type="dxa"/>
            <w:shd w:val="clear" w:color="auto" w:fill="auto"/>
            <w:noWrap/>
          </w:tcPr>
          <w:p w14:paraId="40DD743B" w14:textId="77777777" w:rsidR="00E13F3E" w:rsidRPr="003F29FF" w:rsidRDefault="00E13F3E" w:rsidP="00E13F3E">
            <w:pPr>
              <w:pStyle w:val="Tabletextright"/>
            </w:pPr>
            <w:r>
              <w:t>–</w:t>
            </w:r>
          </w:p>
        </w:tc>
        <w:tc>
          <w:tcPr>
            <w:tcW w:w="1243" w:type="dxa"/>
            <w:shd w:val="clear" w:color="auto" w:fill="E0E0E0"/>
            <w:noWrap/>
          </w:tcPr>
          <w:p w14:paraId="0AC0E217" w14:textId="77777777" w:rsidR="00E13F3E" w:rsidRPr="003F29FF" w:rsidRDefault="00E13F3E" w:rsidP="00E13F3E">
            <w:pPr>
              <w:pStyle w:val="Tabletextright"/>
              <w:rPr>
                <w:bCs/>
              </w:rPr>
            </w:pPr>
            <w:r>
              <w:rPr>
                <w:bCs/>
              </w:rPr>
              <w:t>–</w:t>
            </w:r>
          </w:p>
        </w:tc>
        <w:tc>
          <w:tcPr>
            <w:tcW w:w="1243" w:type="dxa"/>
            <w:shd w:val="clear" w:color="auto" w:fill="FFFFFF" w:themeFill="background1"/>
            <w:noWrap/>
          </w:tcPr>
          <w:p w14:paraId="24AE39FD" w14:textId="77777777" w:rsidR="00E13F3E" w:rsidRPr="003F29FF" w:rsidRDefault="00E13F3E" w:rsidP="00E13F3E">
            <w:pPr>
              <w:pStyle w:val="Tabletextright"/>
              <w:rPr>
                <w:bCs/>
              </w:rPr>
            </w:pPr>
            <w:r>
              <w:t>–</w:t>
            </w:r>
          </w:p>
        </w:tc>
      </w:tr>
      <w:tr w:rsidR="00E13F3E" w:rsidRPr="003F29FF" w14:paraId="51401548" w14:textId="77777777" w:rsidTr="00E13F3E">
        <w:trPr>
          <w:cantSplit/>
        </w:trPr>
        <w:tc>
          <w:tcPr>
            <w:tcW w:w="4788" w:type="dxa"/>
            <w:shd w:val="clear" w:color="auto" w:fill="auto"/>
          </w:tcPr>
          <w:p w14:paraId="773BA8A3" w14:textId="77777777" w:rsidR="00E13F3E" w:rsidRPr="003F29FF" w:rsidRDefault="00E13F3E" w:rsidP="00E13F3E">
            <w:pPr>
              <w:pStyle w:val="Tabletext"/>
            </w:pPr>
            <w:r w:rsidRPr="003F29FF">
              <w:t>Borrowings</w:t>
            </w:r>
            <w:r>
              <w:t xml:space="preserve"> </w:t>
            </w:r>
            <w:r w:rsidRPr="001E30FD">
              <w:rPr>
                <w:vertAlign w:val="superscript"/>
              </w:rPr>
              <w:t>(d)</w:t>
            </w:r>
          </w:p>
        </w:tc>
        <w:tc>
          <w:tcPr>
            <w:tcW w:w="1260" w:type="dxa"/>
            <w:shd w:val="clear" w:color="auto" w:fill="D9D9D9" w:themeFill="background1" w:themeFillShade="D9"/>
            <w:noWrap/>
          </w:tcPr>
          <w:p w14:paraId="46C172F2" w14:textId="77777777" w:rsidR="00E13F3E" w:rsidRPr="003F29FF" w:rsidRDefault="00E13F3E" w:rsidP="00E13F3E">
            <w:pPr>
              <w:pStyle w:val="Tabletextright"/>
              <w:rPr>
                <w:bCs/>
              </w:rPr>
            </w:pPr>
            <w:r>
              <w:rPr>
                <w:bCs/>
              </w:rPr>
              <w:t>–</w:t>
            </w:r>
          </w:p>
        </w:tc>
        <w:tc>
          <w:tcPr>
            <w:tcW w:w="1260" w:type="dxa"/>
            <w:shd w:val="clear" w:color="auto" w:fill="auto"/>
            <w:noWrap/>
          </w:tcPr>
          <w:p w14:paraId="06637FF7" w14:textId="77777777" w:rsidR="00E13F3E" w:rsidRPr="003F29FF" w:rsidRDefault="00E13F3E" w:rsidP="00E13F3E">
            <w:pPr>
              <w:pStyle w:val="Tabletextright"/>
            </w:pPr>
            <w:r>
              <w:t>–</w:t>
            </w:r>
          </w:p>
        </w:tc>
        <w:tc>
          <w:tcPr>
            <w:tcW w:w="1243" w:type="dxa"/>
            <w:shd w:val="clear" w:color="auto" w:fill="E0E0E0"/>
            <w:noWrap/>
          </w:tcPr>
          <w:p w14:paraId="3230D63C" w14:textId="77777777" w:rsidR="00E13F3E" w:rsidRPr="003F29FF" w:rsidRDefault="00E13F3E" w:rsidP="00E13F3E">
            <w:pPr>
              <w:pStyle w:val="Tabletextright"/>
              <w:rPr>
                <w:bCs/>
              </w:rPr>
            </w:pPr>
            <w:r>
              <w:rPr>
                <w:bCs/>
              </w:rPr>
              <w:t>–</w:t>
            </w:r>
          </w:p>
        </w:tc>
        <w:tc>
          <w:tcPr>
            <w:tcW w:w="1243" w:type="dxa"/>
            <w:shd w:val="clear" w:color="auto" w:fill="FFFFFF" w:themeFill="background1"/>
            <w:noWrap/>
          </w:tcPr>
          <w:p w14:paraId="16979BC8" w14:textId="77777777" w:rsidR="00E13F3E" w:rsidRPr="003F29FF" w:rsidRDefault="00E13F3E" w:rsidP="00E13F3E">
            <w:pPr>
              <w:pStyle w:val="Tabletextright"/>
            </w:pPr>
            <w:r>
              <w:t>–</w:t>
            </w:r>
          </w:p>
        </w:tc>
      </w:tr>
      <w:tr w:rsidR="00E13F3E" w:rsidRPr="003F29FF" w14:paraId="73122478" w14:textId="77777777" w:rsidTr="00E13F3E">
        <w:trPr>
          <w:cantSplit/>
        </w:trPr>
        <w:tc>
          <w:tcPr>
            <w:tcW w:w="4788" w:type="dxa"/>
            <w:shd w:val="clear" w:color="auto" w:fill="auto"/>
          </w:tcPr>
          <w:p w14:paraId="227D4BE4" w14:textId="77777777" w:rsidR="00E13F3E" w:rsidRPr="003F29FF" w:rsidRDefault="00E13F3E" w:rsidP="00E13F3E">
            <w:pPr>
              <w:pStyle w:val="Tabletext"/>
            </w:pPr>
            <w:r w:rsidRPr="003F29FF">
              <w:t>Leases</w:t>
            </w:r>
            <w:r>
              <w:t xml:space="preserve"> </w:t>
            </w:r>
            <w:r w:rsidRPr="001E30FD">
              <w:rPr>
                <w:vertAlign w:val="superscript"/>
              </w:rPr>
              <w:t>(</w:t>
            </w:r>
            <w:r>
              <w:rPr>
                <w:vertAlign w:val="superscript"/>
              </w:rPr>
              <w:t>b</w:t>
            </w:r>
            <w:r w:rsidRPr="001E30FD">
              <w:rPr>
                <w:vertAlign w:val="superscript"/>
              </w:rPr>
              <w:t>)</w:t>
            </w:r>
          </w:p>
        </w:tc>
        <w:tc>
          <w:tcPr>
            <w:tcW w:w="1260" w:type="dxa"/>
            <w:shd w:val="clear" w:color="auto" w:fill="D9D9D9" w:themeFill="background1" w:themeFillShade="D9"/>
            <w:noWrap/>
          </w:tcPr>
          <w:p w14:paraId="3BD53069" w14:textId="77777777" w:rsidR="00E13F3E" w:rsidRPr="003F29FF" w:rsidRDefault="00E13F3E" w:rsidP="00E13F3E">
            <w:pPr>
              <w:pStyle w:val="Tabletextright"/>
              <w:rPr>
                <w:bCs/>
              </w:rPr>
            </w:pPr>
            <w:r>
              <w:rPr>
                <w:bCs/>
              </w:rPr>
              <w:t>–</w:t>
            </w:r>
          </w:p>
        </w:tc>
        <w:tc>
          <w:tcPr>
            <w:tcW w:w="1260" w:type="dxa"/>
            <w:shd w:val="clear" w:color="auto" w:fill="auto"/>
            <w:noWrap/>
          </w:tcPr>
          <w:p w14:paraId="7CAF0A07" w14:textId="77777777" w:rsidR="00E13F3E" w:rsidRPr="003F29FF" w:rsidRDefault="00E13F3E" w:rsidP="00E13F3E">
            <w:pPr>
              <w:pStyle w:val="Tabletextright"/>
            </w:pPr>
            <w:r>
              <w:t>–</w:t>
            </w:r>
          </w:p>
        </w:tc>
        <w:tc>
          <w:tcPr>
            <w:tcW w:w="1243" w:type="dxa"/>
            <w:shd w:val="clear" w:color="auto" w:fill="E0E0E0"/>
            <w:noWrap/>
          </w:tcPr>
          <w:p w14:paraId="62209F3C" w14:textId="77777777" w:rsidR="00E13F3E" w:rsidRPr="003F29FF" w:rsidRDefault="00E13F3E" w:rsidP="00E13F3E">
            <w:pPr>
              <w:pStyle w:val="Tabletextright"/>
              <w:rPr>
                <w:bCs/>
              </w:rPr>
            </w:pPr>
            <w:r>
              <w:rPr>
                <w:bCs/>
              </w:rPr>
              <w:t>–</w:t>
            </w:r>
          </w:p>
        </w:tc>
        <w:tc>
          <w:tcPr>
            <w:tcW w:w="1243" w:type="dxa"/>
            <w:shd w:val="clear" w:color="auto" w:fill="FFFFFF" w:themeFill="background1"/>
            <w:noWrap/>
          </w:tcPr>
          <w:p w14:paraId="1889A1D5" w14:textId="77777777" w:rsidR="00E13F3E" w:rsidRPr="003F29FF" w:rsidRDefault="00E13F3E" w:rsidP="00E13F3E">
            <w:pPr>
              <w:pStyle w:val="Tabletextright"/>
            </w:pPr>
            <w:r>
              <w:t>–</w:t>
            </w:r>
          </w:p>
        </w:tc>
      </w:tr>
      <w:tr w:rsidR="00E13F3E" w:rsidRPr="003F29FF" w14:paraId="6CF6B9A2" w14:textId="77777777" w:rsidTr="00E13F3E">
        <w:trPr>
          <w:cantSplit/>
        </w:trPr>
        <w:tc>
          <w:tcPr>
            <w:tcW w:w="4788" w:type="dxa"/>
            <w:shd w:val="clear" w:color="auto" w:fill="auto"/>
          </w:tcPr>
          <w:p w14:paraId="1A0E035C" w14:textId="77777777" w:rsidR="00E13F3E" w:rsidRPr="003F29FF" w:rsidRDefault="00E13F3E" w:rsidP="00E13F3E">
            <w:pPr>
              <w:pStyle w:val="Tabletext"/>
            </w:pPr>
            <w:r w:rsidRPr="003F29FF">
              <w:t xml:space="preserve">Superannuation liability </w:t>
            </w:r>
          </w:p>
        </w:tc>
        <w:tc>
          <w:tcPr>
            <w:tcW w:w="1260" w:type="dxa"/>
            <w:shd w:val="clear" w:color="auto" w:fill="D9D9D9" w:themeFill="background1" w:themeFillShade="D9"/>
            <w:noWrap/>
          </w:tcPr>
          <w:p w14:paraId="26A3AC53" w14:textId="77777777" w:rsidR="00E13F3E" w:rsidRPr="003F29FF" w:rsidRDefault="00E13F3E" w:rsidP="00E13F3E">
            <w:pPr>
              <w:pStyle w:val="Tabletextright"/>
            </w:pPr>
            <w:r>
              <w:rPr>
                <w:bCs/>
              </w:rPr>
              <w:t>–</w:t>
            </w:r>
          </w:p>
        </w:tc>
        <w:tc>
          <w:tcPr>
            <w:tcW w:w="1260" w:type="dxa"/>
            <w:shd w:val="clear" w:color="auto" w:fill="auto"/>
            <w:noWrap/>
          </w:tcPr>
          <w:p w14:paraId="7016C610" w14:textId="77777777" w:rsidR="00E13F3E" w:rsidRPr="003F29FF" w:rsidRDefault="00E13F3E" w:rsidP="00E13F3E">
            <w:pPr>
              <w:pStyle w:val="Tabletextright"/>
            </w:pPr>
            <w:r>
              <w:t>–</w:t>
            </w:r>
          </w:p>
        </w:tc>
        <w:tc>
          <w:tcPr>
            <w:tcW w:w="1243" w:type="dxa"/>
            <w:shd w:val="clear" w:color="auto" w:fill="E0E0E0"/>
            <w:noWrap/>
          </w:tcPr>
          <w:p w14:paraId="34B952D1" w14:textId="77777777" w:rsidR="00E13F3E" w:rsidRPr="003F29FF" w:rsidRDefault="00E13F3E" w:rsidP="00E13F3E">
            <w:pPr>
              <w:pStyle w:val="Tabletextright"/>
              <w:rPr>
                <w:bCs/>
              </w:rPr>
            </w:pPr>
            <w:r>
              <w:rPr>
                <w:bCs/>
              </w:rPr>
              <w:t>–</w:t>
            </w:r>
          </w:p>
        </w:tc>
        <w:tc>
          <w:tcPr>
            <w:tcW w:w="1243" w:type="dxa"/>
            <w:shd w:val="clear" w:color="auto" w:fill="FFFFFF" w:themeFill="background1"/>
            <w:noWrap/>
          </w:tcPr>
          <w:p w14:paraId="44AAF145" w14:textId="77777777" w:rsidR="00E13F3E" w:rsidRPr="003F29FF" w:rsidRDefault="00E13F3E" w:rsidP="00E13F3E">
            <w:pPr>
              <w:pStyle w:val="Tabletextright"/>
            </w:pPr>
            <w:r>
              <w:t>–</w:t>
            </w:r>
          </w:p>
        </w:tc>
      </w:tr>
      <w:tr w:rsidR="00E13F3E" w:rsidRPr="003F29FF" w14:paraId="72C22277" w14:textId="77777777" w:rsidTr="00E13F3E">
        <w:trPr>
          <w:cantSplit/>
        </w:trPr>
        <w:tc>
          <w:tcPr>
            <w:tcW w:w="4788" w:type="dxa"/>
            <w:shd w:val="clear" w:color="auto" w:fill="auto"/>
          </w:tcPr>
          <w:p w14:paraId="503C6653" w14:textId="77777777" w:rsidR="00E13F3E" w:rsidRPr="003F29FF" w:rsidRDefault="00E13F3E" w:rsidP="00E13F3E">
            <w:pPr>
              <w:pStyle w:val="Tabletextbold"/>
            </w:pPr>
            <w:r w:rsidRPr="003F29FF">
              <w:t>Total administered liabilities</w:t>
            </w:r>
          </w:p>
        </w:tc>
        <w:tc>
          <w:tcPr>
            <w:tcW w:w="1260" w:type="dxa"/>
            <w:shd w:val="clear" w:color="auto" w:fill="D9D9D9" w:themeFill="background1" w:themeFillShade="D9"/>
            <w:noWrap/>
          </w:tcPr>
          <w:p w14:paraId="382E5C57" w14:textId="3571F78C" w:rsidR="00E13F3E" w:rsidRPr="003F29FF" w:rsidRDefault="0087351C" w:rsidP="00E13F3E">
            <w:pPr>
              <w:pStyle w:val="Tabletextrightbold"/>
            </w:pPr>
            <w:r w:rsidRPr="0087351C">
              <w:t>38</w:t>
            </w:r>
            <w:r w:rsidR="00C26788">
              <w:t xml:space="preserve"> </w:t>
            </w:r>
            <w:r w:rsidRPr="0087351C">
              <w:t>555</w:t>
            </w:r>
          </w:p>
        </w:tc>
        <w:tc>
          <w:tcPr>
            <w:tcW w:w="1260" w:type="dxa"/>
            <w:shd w:val="clear" w:color="auto" w:fill="auto"/>
            <w:noWrap/>
          </w:tcPr>
          <w:p w14:paraId="65993571" w14:textId="77777777" w:rsidR="00E13F3E" w:rsidRPr="003F29FF" w:rsidRDefault="00E13F3E" w:rsidP="00E13F3E">
            <w:pPr>
              <w:pStyle w:val="Tabletextrightbold"/>
            </w:pPr>
            <w:r w:rsidRPr="00FC4545">
              <w:t>24</w:t>
            </w:r>
            <w:r>
              <w:t xml:space="preserve"> </w:t>
            </w:r>
            <w:r w:rsidRPr="00FC4545">
              <w:t>569</w:t>
            </w:r>
          </w:p>
        </w:tc>
        <w:tc>
          <w:tcPr>
            <w:tcW w:w="1243" w:type="dxa"/>
            <w:shd w:val="clear" w:color="auto" w:fill="E0E0E0"/>
            <w:noWrap/>
          </w:tcPr>
          <w:p w14:paraId="41A426F6" w14:textId="77777777" w:rsidR="00E13F3E" w:rsidRPr="003F29FF" w:rsidRDefault="00E13F3E" w:rsidP="00E13F3E">
            <w:pPr>
              <w:pStyle w:val="Tabletextrightbold"/>
            </w:pPr>
            <w:r w:rsidRPr="004957C5">
              <w:t>1</w:t>
            </w:r>
            <w:r>
              <w:t xml:space="preserve"> </w:t>
            </w:r>
            <w:r w:rsidRPr="004957C5">
              <w:t>341</w:t>
            </w:r>
            <w:r>
              <w:t xml:space="preserve"> </w:t>
            </w:r>
            <w:r w:rsidRPr="004957C5">
              <w:t>224</w:t>
            </w:r>
          </w:p>
        </w:tc>
        <w:tc>
          <w:tcPr>
            <w:tcW w:w="1243" w:type="dxa"/>
            <w:shd w:val="clear" w:color="auto" w:fill="FFFFFF" w:themeFill="background1"/>
            <w:noWrap/>
          </w:tcPr>
          <w:p w14:paraId="51778F52" w14:textId="77777777" w:rsidR="00E13F3E" w:rsidRPr="003F29FF" w:rsidRDefault="00E13F3E" w:rsidP="00E13F3E">
            <w:pPr>
              <w:pStyle w:val="Tabletextrightbold"/>
            </w:pPr>
            <w:r w:rsidRPr="00FC4545">
              <w:t>108</w:t>
            </w:r>
            <w:r>
              <w:t xml:space="preserve"> </w:t>
            </w:r>
            <w:r w:rsidRPr="00FC4545">
              <w:t>529</w:t>
            </w:r>
          </w:p>
        </w:tc>
      </w:tr>
      <w:tr w:rsidR="00E13F3E" w:rsidRPr="003F29FF" w14:paraId="17A0863F" w14:textId="77777777" w:rsidTr="00E13F3E">
        <w:trPr>
          <w:cantSplit/>
          <w:trHeight w:val="50"/>
        </w:trPr>
        <w:tc>
          <w:tcPr>
            <w:tcW w:w="4788" w:type="dxa"/>
            <w:shd w:val="clear" w:color="auto" w:fill="auto"/>
          </w:tcPr>
          <w:p w14:paraId="1CB11BBB" w14:textId="77777777" w:rsidR="00E13F3E" w:rsidRPr="003F29FF" w:rsidRDefault="00E13F3E" w:rsidP="00E13F3E">
            <w:pPr>
              <w:pStyle w:val="Tabletext"/>
            </w:pPr>
          </w:p>
        </w:tc>
        <w:tc>
          <w:tcPr>
            <w:tcW w:w="1260" w:type="dxa"/>
            <w:shd w:val="clear" w:color="auto" w:fill="D9D9D9" w:themeFill="background1" w:themeFillShade="D9"/>
            <w:noWrap/>
          </w:tcPr>
          <w:p w14:paraId="51818902" w14:textId="77777777" w:rsidR="00E13F3E" w:rsidRPr="003F29FF" w:rsidRDefault="00E13F3E" w:rsidP="00E13F3E">
            <w:pPr>
              <w:pStyle w:val="Tabletextrightbold"/>
            </w:pPr>
          </w:p>
        </w:tc>
        <w:tc>
          <w:tcPr>
            <w:tcW w:w="1260" w:type="dxa"/>
            <w:shd w:val="clear" w:color="auto" w:fill="auto"/>
            <w:noWrap/>
          </w:tcPr>
          <w:p w14:paraId="7171F4C7" w14:textId="77777777" w:rsidR="00E13F3E" w:rsidRPr="003F29FF" w:rsidRDefault="00E13F3E" w:rsidP="00E13F3E">
            <w:pPr>
              <w:pStyle w:val="Tabletextrightbold"/>
            </w:pPr>
          </w:p>
        </w:tc>
        <w:tc>
          <w:tcPr>
            <w:tcW w:w="1243" w:type="dxa"/>
            <w:shd w:val="clear" w:color="auto" w:fill="E0E0E0"/>
            <w:noWrap/>
          </w:tcPr>
          <w:p w14:paraId="3BC87B71" w14:textId="77777777" w:rsidR="00E13F3E" w:rsidRPr="003F29FF" w:rsidRDefault="00E13F3E" w:rsidP="00E13F3E">
            <w:pPr>
              <w:pStyle w:val="Tabletextrightbold"/>
            </w:pPr>
          </w:p>
        </w:tc>
        <w:tc>
          <w:tcPr>
            <w:tcW w:w="1243" w:type="dxa"/>
            <w:shd w:val="clear" w:color="auto" w:fill="FFFFFF" w:themeFill="background1"/>
            <w:noWrap/>
          </w:tcPr>
          <w:p w14:paraId="15346F5A" w14:textId="77777777" w:rsidR="00E13F3E" w:rsidRPr="003F29FF" w:rsidRDefault="00E13F3E" w:rsidP="00E13F3E">
            <w:pPr>
              <w:pStyle w:val="Tabletextrightbold"/>
            </w:pPr>
          </w:p>
        </w:tc>
      </w:tr>
      <w:tr w:rsidR="00E13F3E" w:rsidRPr="003F29FF" w14:paraId="51425DE0" w14:textId="77777777" w:rsidTr="00E13F3E">
        <w:trPr>
          <w:cantSplit/>
        </w:trPr>
        <w:tc>
          <w:tcPr>
            <w:tcW w:w="4788" w:type="dxa"/>
            <w:shd w:val="clear" w:color="auto" w:fill="auto"/>
          </w:tcPr>
          <w:p w14:paraId="044ADB5C" w14:textId="77777777" w:rsidR="00E13F3E" w:rsidRPr="003F29FF" w:rsidRDefault="00E13F3E" w:rsidP="00E13F3E">
            <w:pPr>
              <w:pStyle w:val="Tabletextbold"/>
            </w:pPr>
            <w:r w:rsidRPr="003F29FF">
              <w:t>Net administered assets</w:t>
            </w:r>
          </w:p>
        </w:tc>
        <w:tc>
          <w:tcPr>
            <w:tcW w:w="1260" w:type="dxa"/>
            <w:shd w:val="clear" w:color="auto" w:fill="D9D9D9" w:themeFill="background1" w:themeFillShade="D9"/>
            <w:noWrap/>
          </w:tcPr>
          <w:p w14:paraId="46CDFBF0" w14:textId="77777777" w:rsidR="00E13F3E" w:rsidRPr="003F29FF" w:rsidRDefault="00E13F3E" w:rsidP="00E13F3E">
            <w:pPr>
              <w:pStyle w:val="Tabletextrightbold"/>
            </w:pPr>
            <w:r w:rsidRPr="000D572D">
              <w:t>3</w:t>
            </w:r>
            <w:r>
              <w:t xml:space="preserve"> </w:t>
            </w:r>
            <w:r w:rsidRPr="000D572D">
              <w:t>118</w:t>
            </w:r>
            <w:r>
              <w:t xml:space="preserve"> </w:t>
            </w:r>
            <w:r w:rsidRPr="000D572D">
              <w:t>757</w:t>
            </w:r>
          </w:p>
        </w:tc>
        <w:tc>
          <w:tcPr>
            <w:tcW w:w="1260" w:type="dxa"/>
            <w:shd w:val="clear" w:color="auto" w:fill="auto"/>
            <w:noWrap/>
          </w:tcPr>
          <w:p w14:paraId="674703C5" w14:textId="77777777" w:rsidR="00E13F3E" w:rsidRPr="003F29FF" w:rsidRDefault="00E13F3E" w:rsidP="00E13F3E">
            <w:pPr>
              <w:pStyle w:val="Tabletextrightbold"/>
            </w:pPr>
            <w:r w:rsidRPr="00FC4545">
              <w:t>2</w:t>
            </w:r>
            <w:r>
              <w:t xml:space="preserve"> </w:t>
            </w:r>
            <w:r w:rsidRPr="00FC4545">
              <w:t>640</w:t>
            </w:r>
            <w:r>
              <w:t xml:space="preserve"> </w:t>
            </w:r>
            <w:r w:rsidRPr="00FC4545">
              <w:t>143</w:t>
            </w:r>
          </w:p>
        </w:tc>
        <w:tc>
          <w:tcPr>
            <w:tcW w:w="1243" w:type="dxa"/>
            <w:shd w:val="clear" w:color="auto" w:fill="E0E0E0"/>
            <w:noWrap/>
          </w:tcPr>
          <w:p w14:paraId="2A6897C0" w14:textId="77777777" w:rsidR="00E13F3E" w:rsidRPr="003F29FF" w:rsidRDefault="00E13F3E" w:rsidP="00E13F3E">
            <w:pPr>
              <w:pStyle w:val="Tabletextrightbold"/>
            </w:pPr>
            <w:r w:rsidRPr="004957C5">
              <w:t>(1</w:t>
            </w:r>
            <w:r>
              <w:t xml:space="preserve"> </w:t>
            </w:r>
            <w:r w:rsidRPr="004957C5">
              <w:t>312</w:t>
            </w:r>
            <w:r>
              <w:t xml:space="preserve"> </w:t>
            </w:r>
            <w:r w:rsidRPr="004957C5">
              <w:t>240)</w:t>
            </w:r>
          </w:p>
        </w:tc>
        <w:tc>
          <w:tcPr>
            <w:tcW w:w="1243" w:type="dxa"/>
            <w:shd w:val="clear" w:color="auto" w:fill="FFFFFF" w:themeFill="background1"/>
            <w:noWrap/>
          </w:tcPr>
          <w:p w14:paraId="09926BE8" w14:textId="77777777" w:rsidR="00E13F3E" w:rsidRPr="003F29FF" w:rsidRDefault="00E13F3E" w:rsidP="00E13F3E">
            <w:pPr>
              <w:pStyle w:val="Tabletextrightbold"/>
            </w:pPr>
            <w:r w:rsidRPr="00FC4545">
              <w:t>(78</w:t>
            </w:r>
            <w:r>
              <w:t xml:space="preserve"> </w:t>
            </w:r>
            <w:r w:rsidRPr="00FC4545">
              <w:t>683)</w:t>
            </w:r>
          </w:p>
        </w:tc>
      </w:tr>
    </w:tbl>
    <w:p w14:paraId="7A1835DC" w14:textId="115A9412" w:rsidR="00E13F3E" w:rsidRDefault="00E13F3E" w:rsidP="00E13F3E">
      <w:pPr>
        <w:pStyle w:val="Notes"/>
      </w:pPr>
      <w:r w:rsidRPr="003F29FF">
        <w:t>Notes:</w:t>
      </w:r>
    </w:p>
    <w:p w14:paraId="207AD251" w14:textId="26BDFE6D" w:rsidR="00C26788" w:rsidRDefault="00C26788" w:rsidP="00C26788">
      <w:pPr>
        <w:pStyle w:val="Notes"/>
      </w:pPr>
      <w:r>
        <w:t>(a) The Snowy Hydro tax compensation revenue and the corresponding receivable were overstated by $25.9</w:t>
      </w:r>
      <w:r w:rsidR="00F40EB5" w:rsidRPr="00F40EB5">
        <w:rPr>
          <w:rFonts w:ascii="Calibri" w:hAnsi="Calibri" w:cs="Calibri"/>
        </w:rPr>
        <w:t> </w:t>
      </w:r>
      <w:r w:rsidR="00F40EB5" w:rsidRPr="00F40EB5">
        <w:t>million</w:t>
      </w:r>
      <w:r>
        <w:t xml:space="preserve"> in the 2019 financial year. A prior period adjustment has been made in the 2020 financial year against receivables and accumulated funds.</w:t>
      </w:r>
    </w:p>
    <w:p w14:paraId="22E32DCB" w14:textId="6B34E538" w:rsidR="00C26788" w:rsidRDefault="00C26788" w:rsidP="00C26788">
      <w:pPr>
        <w:pStyle w:val="Notes"/>
      </w:pPr>
      <w:r>
        <w:t>(b) Right</w:t>
      </w:r>
      <w:r w:rsidR="00DA3A59">
        <w:noBreakHyphen/>
      </w:r>
      <w:r>
        <w:t>of</w:t>
      </w:r>
      <w:r w:rsidR="00DA3A59">
        <w:noBreakHyphen/>
      </w:r>
      <w:r>
        <w:t>use accommodation leases and the associated lease liabilities transferred to the Department under C</w:t>
      </w:r>
      <w:r w:rsidR="001C1D88">
        <w:t xml:space="preserve">entralised </w:t>
      </w:r>
      <w:r>
        <w:t>A</w:t>
      </w:r>
      <w:r w:rsidR="001C1D88">
        <w:t xml:space="preserve">ccommodation </w:t>
      </w:r>
      <w:r>
        <w:t>M</w:t>
      </w:r>
      <w:r w:rsidR="001C1D88">
        <w:t>anagement</w:t>
      </w:r>
      <w:r>
        <w:t xml:space="preserve"> during the 2020 financial year. AASB 16 </w:t>
      </w:r>
      <w:r w:rsidRPr="00C26788">
        <w:rPr>
          <w:i/>
          <w:iCs/>
        </w:rPr>
        <w:t>Leases</w:t>
      </w:r>
      <w:r>
        <w:t xml:space="preserve"> has been applied for the first time from 1 July 2019.</w:t>
      </w:r>
    </w:p>
    <w:p w14:paraId="0060795A" w14:textId="3232BACC" w:rsidR="00C26788" w:rsidRDefault="00C26788" w:rsidP="00C26788">
      <w:pPr>
        <w:pStyle w:val="Notes"/>
      </w:pPr>
      <w:r>
        <w:t>(c) Unearned income includes overpayment of GST from the Commonwealth of $1.3</w:t>
      </w:r>
      <w:r w:rsidR="00F40EB5" w:rsidRPr="00F40EB5">
        <w:rPr>
          <w:rFonts w:ascii="Calibri" w:hAnsi="Calibri" w:cs="Calibri"/>
        </w:rPr>
        <w:t> </w:t>
      </w:r>
      <w:r w:rsidR="00F40EB5" w:rsidRPr="00F40EB5">
        <w:t>billion</w:t>
      </w:r>
      <w:r>
        <w:t xml:space="preserve"> during the 2020 financial year primarily due to COVID</w:t>
      </w:r>
      <w:r w:rsidR="00DA3A59">
        <w:noBreakHyphen/>
      </w:r>
      <w:r>
        <w:t xml:space="preserve">19 impacts on the </w:t>
      </w:r>
      <w:r w:rsidR="00E90E48">
        <w:t xml:space="preserve">national </w:t>
      </w:r>
      <w:r>
        <w:t>GST pool.</w:t>
      </w:r>
    </w:p>
    <w:p w14:paraId="5AEF37E0" w14:textId="0FB9FC8C" w:rsidR="00C26788" w:rsidRDefault="00C26788" w:rsidP="00C26788">
      <w:pPr>
        <w:pStyle w:val="Notes"/>
      </w:pPr>
      <w:r>
        <w:t xml:space="preserve">(d) The higher borrowings are primarily due to the requirement to finance </w:t>
      </w:r>
      <w:r w:rsidR="000C56C8">
        <w:t xml:space="preserve">the response to </w:t>
      </w:r>
      <w:r>
        <w:t>COVID</w:t>
      </w:r>
      <w:r w:rsidR="00DA3A59">
        <w:noBreakHyphen/>
      </w:r>
      <w:r>
        <w:t>19 and to maintain higher liquidity levels.</w:t>
      </w:r>
    </w:p>
    <w:p w14:paraId="43AAA91A" w14:textId="77777777" w:rsidR="00C26788" w:rsidRPr="003F29FF" w:rsidRDefault="00C26788" w:rsidP="00E13F3E">
      <w:pPr>
        <w:pStyle w:val="Notes"/>
      </w:pPr>
    </w:p>
    <w:p w14:paraId="59486FDD" w14:textId="77777777" w:rsidR="00E13F3E" w:rsidRPr="003F29FF" w:rsidRDefault="00E13F3E" w:rsidP="00E13F3E">
      <w:pPr>
        <w:spacing w:before="0" w:after="0"/>
      </w:pPr>
      <w:r w:rsidRPr="003F29FF">
        <w:br w:type="page"/>
      </w:r>
    </w:p>
    <w:p w14:paraId="4AF85504" w14:textId="77777777" w:rsidR="00E13F3E" w:rsidRPr="003F29FF" w:rsidRDefault="00E13F3E" w:rsidP="00E13F3E">
      <w:pPr>
        <w:pStyle w:val="Heading30"/>
        <w:spacing w:after="100"/>
      </w:pPr>
    </w:p>
    <w:tbl>
      <w:tblPr>
        <w:tblW w:w="0" w:type="auto"/>
        <w:tblLayout w:type="fixed"/>
        <w:tblLook w:val="0000" w:firstRow="0" w:lastRow="0" w:firstColumn="0" w:lastColumn="0" w:noHBand="0" w:noVBand="0"/>
      </w:tblPr>
      <w:tblGrid>
        <w:gridCol w:w="1278"/>
        <w:gridCol w:w="1170"/>
        <w:gridCol w:w="1138"/>
        <w:gridCol w:w="1138"/>
        <w:gridCol w:w="1138"/>
        <w:gridCol w:w="1138"/>
        <w:gridCol w:w="1275"/>
        <w:gridCol w:w="1275"/>
      </w:tblGrid>
      <w:tr w:rsidR="00E13F3E" w:rsidRPr="003F29FF" w14:paraId="20DF8148" w14:textId="77777777" w:rsidTr="00E13F3E">
        <w:trPr>
          <w:cantSplit/>
        </w:trPr>
        <w:tc>
          <w:tcPr>
            <w:tcW w:w="2448" w:type="dxa"/>
            <w:gridSpan w:val="2"/>
            <w:shd w:val="clear" w:color="auto" w:fill="auto"/>
            <w:noWrap/>
            <w:vAlign w:val="bottom"/>
          </w:tcPr>
          <w:p w14:paraId="33E24B3A" w14:textId="77777777" w:rsidR="00E13F3E" w:rsidRPr="003F29FF" w:rsidRDefault="00E13F3E" w:rsidP="00E13F3E">
            <w:pPr>
              <w:pStyle w:val="Tabletextheadingcentred"/>
            </w:pPr>
            <w:r w:rsidRPr="003F29FF">
              <w:t>Improve how Government manages its balance sheet, commercial activities and public sector infrastructure</w:t>
            </w:r>
          </w:p>
        </w:tc>
        <w:tc>
          <w:tcPr>
            <w:tcW w:w="2276" w:type="dxa"/>
            <w:gridSpan w:val="2"/>
            <w:shd w:val="clear" w:color="auto" w:fill="auto"/>
            <w:noWrap/>
            <w:vAlign w:val="bottom"/>
          </w:tcPr>
          <w:p w14:paraId="0B6CC292" w14:textId="77777777" w:rsidR="00E13F3E" w:rsidRPr="003F29FF" w:rsidRDefault="00E13F3E" w:rsidP="00E13F3E">
            <w:pPr>
              <w:pStyle w:val="Tabletextheadingcentred"/>
            </w:pPr>
            <w:r w:rsidRPr="003F29FF">
              <w:t>Deliver efficient whole of government common services</w:t>
            </w:r>
          </w:p>
        </w:tc>
        <w:tc>
          <w:tcPr>
            <w:tcW w:w="2276" w:type="dxa"/>
            <w:gridSpan w:val="2"/>
            <w:shd w:val="clear" w:color="auto" w:fill="auto"/>
            <w:noWrap/>
            <w:vAlign w:val="bottom"/>
          </w:tcPr>
          <w:p w14:paraId="66710DFD" w14:textId="77777777" w:rsidR="00E13F3E" w:rsidRPr="003F29FF" w:rsidRDefault="00E13F3E" w:rsidP="00E13F3E">
            <w:pPr>
              <w:pStyle w:val="Tabletextheadingcentred"/>
            </w:pPr>
            <w:r w:rsidRPr="003F29FF">
              <w:t xml:space="preserve">Other – Not </w:t>
            </w:r>
            <w:r w:rsidRPr="003F29FF">
              <w:br/>
              <w:t>attributable</w:t>
            </w:r>
          </w:p>
        </w:tc>
        <w:tc>
          <w:tcPr>
            <w:tcW w:w="2550" w:type="dxa"/>
            <w:gridSpan w:val="2"/>
            <w:shd w:val="clear" w:color="auto" w:fill="auto"/>
            <w:noWrap/>
            <w:vAlign w:val="bottom"/>
          </w:tcPr>
          <w:p w14:paraId="1A329088" w14:textId="77777777" w:rsidR="00E13F3E" w:rsidRPr="003F29FF" w:rsidRDefault="00E13F3E" w:rsidP="00E13F3E">
            <w:pPr>
              <w:pStyle w:val="Tabletextheadingcentred"/>
            </w:pPr>
            <w:r w:rsidRPr="003F29FF">
              <w:t>Departmental total</w:t>
            </w:r>
          </w:p>
        </w:tc>
      </w:tr>
      <w:tr w:rsidR="00E13F3E" w:rsidRPr="003F29FF" w14:paraId="46B67F35" w14:textId="77777777" w:rsidTr="00E13F3E">
        <w:trPr>
          <w:cantSplit/>
        </w:trPr>
        <w:tc>
          <w:tcPr>
            <w:tcW w:w="1278" w:type="dxa"/>
            <w:shd w:val="clear" w:color="auto" w:fill="auto"/>
            <w:noWrap/>
          </w:tcPr>
          <w:p w14:paraId="396F72C2" w14:textId="77777777" w:rsidR="00E13F3E" w:rsidRPr="003F29FF" w:rsidRDefault="00E13F3E" w:rsidP="00E13F3E">
            <w:pPr>
              <w:pStyle w:val="Tabletextheadingright"/>
            </w:pPr>
            <w:r w:rsidRPr="003F29FF">
              <w:t>2020</w:t>
            </w:r>
          </w:p>
        </w:tc>
        <w:tc>
          <w:tcPr>
            <w:tcW w:w="1170" w:type="dxa"/>
            <w:shd w:val="clear" w:color="auto" w:fill="auto"/>
            <w:noWrap/>
            <w:vAlign w:val="bottom"/>
          </w:tcPr>
          <w:p w14:paraId="039260E2" w14:textId="77777777" w:rsidR="00E13F3E" w:rsidRPr="003F29FF" w:rsidRDefault="00E13F3E" w:rsidP="00E13F3E">
            <w:pPr>
              <w:pStyle w:val="Tabletextheadingright"/>
            </w:pPr>
            <w:r w:rsidRPr="003F29FF">
              <w:t>2019</w:t>
            </w:r>
          </w:p>
        </w:tc>
        <w:tc>
          <w:tcPr>
            <w:tcW w:w="1138" w:type="dxa"/>
            <w:shd w:val="clear" w:color="auto" w:fill="auto"/>
            <w:noWrap/>
          </w:tcPr>
          <w:p w14:paraId="219B80DD" w14:textId="77777777" w:rsidR="00E13F3E" w:rsidRPr="003F29FF" w:rsidRDefault="00E13F3E" w:rsidP="00E13F3E">
            <w:pPr>
              <w:pStyle w:val="Tabletextheadingright"/>
            </w:pPr>
            <w:r w:rsidRPr="003F29FF">
              <w:t>2020</w:t>
            </w:r>
          </w:p>
        </w:tc>
        <w:tc>
          <w:tcPr>
            <w:tcW w:w="1138" w:type="dxa"/>
            <w:shd w:val="clear" w:color="auto" w:fill="auto"/>
            <w:noWrap/>
            <w:vAlign w:val="bottom"/>
          </w:tcPr>
          <w:p w14:paraId="65AB720E" w14:textId="77777777" w:rsidR="00E13F3E" w:rsidRPr="003F29FF" w:rsidRDefault="00E13F3E" w:rsidP="00E13F3E">
            <w:pPr>
              <w:pStyle w:val="Tabletextheadingright"/>
            </w:pPr>
            <w:r w:rsidRPr="003F29FF">
              <w:t>2019</w:t>
            </w:r>
          </w:p>
        </w:tc>
        <w:tc>
          <w:tcPr>
            <w:tcW w:w="1138" w:type="dxa"/>
            <w:shd w:val="clear" w:color="auto" w:fill="auto"/>
            <w:noWrap/>
          </w:tcPr>
          <w:p w14:paraId="7D435FC5" w14:textId="77777777" w:rsidR="00E13F3E" w:rsidRPr="003F29FF" w:rsidRDefault="00E13F3E" w:rsidP="00E13F3E">
            <w:pPr>
              <w:pStyle w:val="Tabletextheadingright"/>
            </w:pPr>
            <w:r w:rsidRPr="003F29FF">
              <w:t>2020</w:t>
            </w:r>
          </w:p>
        </w:tc>
        <w:tc>
          <w:tcPr>
            <w:tcW w:w="1138" w:type="dxa"/>
            <w:shd w:val="clear" w:color="auto" w:fill="auto"/>
            <w:noWrap/>
            <w:vAlign w:val="bottom"/>
          </w:tcPr>
          <w:p w14:paraId="1CBDFCDC" w14:textId="77777777" w:rsidR="00E13F3E" w:rsidRPr="003F29FF" w:rsidRDefault="00E13F3E" w:rsidP="00E13F3E">
            <w:pPr>
              <w:pStyle w:val="Tabletextheadingright"/>
            </w:pPr>
            <w:r w:rsidRPr="003F29FF">
              <w:t>2019</w:t>
            </w:r>
          </w:p>
        </w:tc>
        <w:tc>
          <w:tcPr>
            <w:tcW w:w="1275" w:type="dxa"/>
            <w:shd w:val="clear" w:color="auto" w:fill="auto"/>
            <w:noWrap/>
          </w:tcPr>
          <w:p w14:paraId="3F9A33CD" w14:textId="77777777" w:rsidR="00E13F3E" w:rsidRPr="003F29FF" w:rsidRDefault="00E13F3E" w:rsidP="00E13F3E">
            <w:pPr>
              <w:pStyle w:val="Tabletextheadingright"/>
            </w:pPr>
            <w:r w:rsidRPr="003F29FF">
              <w:t>2020</w:t>
            </w:r>
          </w:p>
        </w:tc>
        <w:tc>
          <w:tcPr>
            <w:tcW w:w="1275" w:type="dxa"/>
            <w:shd w:val="clear" w:color="auto" w:fill="auto"/>
            <w:noWrap/>
            <w:vAlign w:val="bottom"/>
          </w:tcPr>
          <w:p w14:paraId="19C21BF0" w14:textId="77777777" w:rsidR="00E13F3E" w:rsidRPr="003F29FF" w:rsidRDefault="00E13F3E" w:rsidP="00E13F3E">
            <w:pPr>
              <w:pStyle w:val="Tabletextheadingright"/>
            </w:pPr>
            <w:r w:rsidRPr="003F29FF">
              <w:t>2019</w:t>
            </w:r>
          </w:p>
        </w:tc>
      </w:tr>
      <w:tr w:rsidR="00E13F3E" w:rsidRPr="003F29FF" w14:paraId="456C9F3C" w14:textId="77777777" w:rsidTr="00E13F3E">
        <w:trPr>
          <w:cantSplit/>
        </w:trPr>
        <w:tc>
          <w:tcPr>
            <w:tcW w:w="1278" w:type="dxa"/>
            <w:shd w:val="clear" w:color="auto" w:fill="auto"/>
            <w:noWrap/>
          </w:tcPr>
          <w:p w14:paraId="623AF6DC" w14:textId="3E3BB3E3" w:rsidR="00E13F3E" w:rsidRPr="003F29FF" w:rsidRDefault="00E13F3E" w:rsidP="00E13F3E">
            <w:pPr>
              <w:pStyle w:val="Tabletextheadingright"/>
            </w:pPr>
            <w:r w:rsidRPr="003F29FF">
              <w:t>$</w:t>
            </w:r>
            <w:r w:rsidR="00E90E48">
              <w:t>’</w:t>
            </w:r>
            <w:r w:rsidRPr="003F29FF">
              <w:t>000</w:t>
            </w:r>
          </w:p>
        </w:tc>
        <w:tc>
          <w:tcPr>
            <w:tcW w:w="1170" w:type="dxa"/>
            <w:shd w:val="clear" w:color="auto" w:fill="auto"/>
            <w:noWrap/>
          </w:tcPr>
          <w:p w14:paraId="0B1D3143" w14:textId="6BC68244" w:rsidR="00E13F3E" w:rsidRPr="003F29FF" w:rsidRDefault="00E13F3E" w:rsidP="00E13F3E">
            <w:pPr>
              <w:pStyle w:val="Tabletextheadingright"/>
            </w:pPr>
            <w:r w:rsidRPr="003F29FF">
              <w:t>$</w:t>
            </w:r>
            <w:r w:rsidR="00E90E48">
              <w:t>’</w:t>
            </w:r>
            <w:r w:rsidRPr="003F29FF">
              <w:t>000</w:t>
            </w:r>
          </w:p>
        </w:tc>
        <w:tc>
          <w:tcPr>
            <w:tcW w:w="1138" w:type="dxa"/>
            <w:shd w:val="clear" w:color="auto" w:fill="auto"/>
            <w:noWrap/>
          </w:tcPr>
          <w:p w14:paraId="79F79AEC" w14:textId="0CA3AE47" w:rsidR="00E13F3E" w:rsidRPr="003F29FF" w:rsidRDefault="00E13F3E" w:rsidP="00E13F3E">
            <w:pPr>
              <w:pStyle w:val="Tabletextheadingright"/>
            </w:pPr>
            <w:r w:rsidRPr="003F29FF">
              <w:t>$</w:t>
            </w:r>
            <w:r w:rsidR="00E90E48">
              <w:t>’</w:t>
            </w:r>
            <w:r w:rsidRPr="003F29FF">
              <w:t>000</w:t>
            </w:r>
          </w:p>
        </w:tc>
        <w:tc>
          <w:tcPr>
            <w:tcW w:w="1138" w:type="dxa"/>
            <w:shd w:val="clear" w:color="auto" w:fill="auto"/>
            <w:noWrap/>
          </w:tcPr>
          <w:p w14:paraId="2AFF49CB" w14:textId="7D6D1925" w:rsidR="00E13F3E" w:rsidRPr="003F29FF" w:rsidRDefault="00E13F3E" w:rsidP="00E13F3E">
            <w:pPr>
              <w:pStyle w:val="Tabletextheadingright"/>
            </w:pPr>
            <w:r w:rsidRPr="003F29FF">
              <w:t>$</w:t>
            </w:r>
            <w:r w:rsidR="00E90E48">
              <w:t>’</w:t>
            </w:r>
            <w:r w:rsidRPr="003F29FF">
              <w:t>000</w:t>
            </w:r>
          </w:p>
        </w:tc>
        <w:tc>
          <w:tcPr>
            <w:tcW w:w="1138" w:type="dxa"/>
            <w:shd w:val="clear" w:color="auto" w:fill="auto"/>
            <w:noWrap/>
          </w:tcPr>
          <w:p w14:paraId="1EBEC68B" w14:textId="5B601131" w:rsidR="00E13F3E" w:rsidRPr="003F29FF" w:rsidRDefault="00E13F3E" w:rsidP="00E13F3E">
            <w:pPr>
              <w:pStyle w:val="Tabletextheadingright"/>
            </w:pPr>
            <w:r w:rsidRPr="003F29FF">
              <w:t>$</w:t>
            </w:r>
            <w:r w:rsidR="00E90E48">
              <w:t>’</w:t>
            </w:r>
            <w:r w:rsidRPr="003F29FF">
              <w:t>000</w:t>
            </w:r>
          </w:p>
        </w:tc>
        <w:tc>
          <w:tcPr>
            <w:tcW w:w="1138" w:type="dxa"/>
            <w:shd w:val="clear" w:color="auto" w:fill="auto"/>
            <w:noWrap/>
          </w:tcPr>
          <w:p w14:paraId="17D37527" w14:textId="4C95D5E9" w:rsidR="00E13F3E" w:rsidRPr="003F29FF" w:rsidRDefault="00E13F3E" w:rsidP="00E13F3E">
            <w:pPr>
              <w:pStyle w:val="Tabletextheadingright"/>
            </w:pPr>
            <w:r w:rsidRPr="003F29FF">
              <w:t>$</w:t>
            </w:r>
            <w:r w:rsidR="00E90E48">
              <w:t>’</w:t>
            </w:r>
            <w:r w:rsidRPr="003F29FF">
              <w:t>000</w:t>
            </w:r>
          </w:p>
        </w:tc>
        <w:tc>
          <w:tcPr>
            <w:tcW w:w="1275" w:type="dxa"/>
            <w:shd w:val="clear" w:color="auto" w:fill="auto"/>
            <w:noWrap/>
          </w:tcPr>
          <w:p w14:paraId="2642048E" w14:textId="3EFAE643" w:rsidR="00E13F3E" w:rsidRPr="003F29FF" w:rsidRDefault="00E13F3E" w:rsidP="00E13F3E">
            <w:pPr>
              <w:pStyle w:val="Tabletextheadingright"/>
            </w:pPr>
            <w:r w:rsidRPr="003F29FF">
              <w:t>$</w:t>
            </w:r>
            <w:r w:rsidR="00E90E48">
              <w:t>’</w:t>
            </w:r>
            <w:r w:rsidRPr="003F29FF">
              <w:t>000</w:t>
            </w:r>
          </w:p>
        </w:tc>
        <w:tc>
          <w:tcPr>
            <w:tcW w:w="1275" w:type="dxa"/>
            <w:shd w:val="clear" w:color="auto" w:fill="auto"/>
            <w:noWrap/>
          </w:tcPr>
          <w:p w14:paraId="4DB57594" w14:textId="1E152266" w:rsidR="00E13F3E" w:rsidRPr="003F29FF" w:rsidRDefault="00E13F3E" w:rsidP="00E13F3E">
            <w:pPr>
              <w:pStyle w:val="Tabletextheadingright"/>
            </w:pPr>
            <w:r w:rsidRPr="003F29FF">
              <w:t>$</w:t>
            </w:r>
            <w:r w:rsidR="00E90E48">
              <w:t>’</w:t>
            </w:r>
            <w:r w:rsidRPr="003F29FF">
              <w:t>000</w:t>
            </w:r>
          </w:p>
        </w:tc>
      </w:tr>
      <w:tr w:rsidR="00E13F3E" w:rsidRPr="003F29FF" w14:paraId="16644E73" w14:textId="77777777" w:rsidTr="00E13F3E">
        <w:trPr>
          <w:cantSplit/>
        </w:trPr>
        <w:tc>
          <w:tcPr>
            <w:tcW w:w="1278" w:type="dxa"/>
            <w:shd w:val="clear" w:color="auto" w:fill="D9D9D9" w:themeFill="background1" w:themeFillShade="D9"/>
            <w:noWrap/>
          </w:tcPr>
          <w:p w14:paraId="73258CEC" w14:textId="77777777" w:rsidR="00E13F3E" w:rsidRPr="003F29FF" w:rsidRDefault="00E13F3E" w:rsidP="00E13F3E">
            <w:pPr>
              <w:pStyle w:val="Tabletextright"/>
            </w:pPr>
          </w:p>
        </w:tc>
        <w:tc>
          <w:tcPr>
            <w:tcW w:w="1170" w:type="dxa"/>
            <w:shd w:val="clear" w:color="auto" w:fill="auto"/>
            <w:noWrap/>
          </w:tcPr>
          <w:p w14:paraId="029C288F" w14:textId="77777777" w:rsidR="00E13F3E" w:rsidRPr="003F29FF" w:rsidRDefault="00E13F3E" w:rsidP="00E13F3E">
            <w:pPr>
              <w:pStyle w:val="Tabletextright"/>
            </w:pPr>
          </w:p>
        </w:tc>
        <w:tc>
          <w:tcPr>
            <w:tcW w:w="1138" w:type="dxa"/>
            <w:shd w:val="clear" w:color="auto" w:fill="E0E0E0"/>
            <w:noWrap/>
          </w:tcPr>
          <w:p w14:paraId="3BCC9BF0" w14:textId="77777777" w:rsidR="00E13F3E" w:rsidRPr="003F29FF" w:rsidRDefault="00E13F3E" w:rsidP="00E13F3E">
            <w:pPr>
              <w:pStyle w:val="Tabletextright"/>
            </w:pPr>
          </w:p>
        </w:tc>
        <w:tc>
          <w:tcPr>
            <w:tcW w:w="1138" w:type="dxa"/>
            <w:shd w:val="clear" w:color="auto" w:fill="FFFFFF" w:themeFill="background1"/>
            <w:noWrap/>
          </w:tcPr>
          <w:p w14:paraId="3387238D" w14:textId="77777777" w:rsidR="00E13F3E" w:rsidRPr="003F29FF" w:rsidRDefault="00E13F3E" w:rsidP="00E13F3E">
            <w:pPr>
              <w:pStyle w:val="Tabletextright"/>
            </w:pPr>
          </w:p>
        </w:tc>
        <w:tc>
          <w:tcPr>
            <w:tcW w:w="1138" w:type="dxa"/>
            <w:shd w:val="clear" w:color="auto" w:fill="D9D9D9" w:themeFill="background1" w:themeFillShade="D9"/>
            <w:noWrap/>
          </w:tcPr>
          <w:p w14:paraId="626BAF23" w14:textId="77777777" w:rsidR="00E13F3E" w:rsidRPr="003F29FF" w:rsidRDefault="00E13F3E" w:rsidP="00E13F3E">
            <w:pPr>
              <w:pStyle w:val="Tabletextright"/>
            </w:pPr>
          </w:p>
        </w:tc>
        <w:tc>
          <w:tcPr>
            <w:tcW w:w="1138" w:type="dxa"/>
            <w:shd w:val="clear" w:color="auto" w:fill="auto"/>
            <w:noWrap/>
          </w:tcPr>
          <w:p w14:paraId="582AC687" w14:textId="77777777" w:rsidR="00E13F3E" w:rsidRPr="003F29FF" w:rsidRDefault="00E13F3E" w:rsidP="00E13F3E">
            <w:pPr>
              <w:pStyle w:val="Tabletextright"/>
            </w:pPr>
          </w:p>
        </w:tc>
        <w:tc>
          <w:tcPr>
            <w:tcW w:w="1275" w:type="dxa"/>
            <w:shd w:val="clear" w:color="auto" w:fill="E0E0E0"/>
            <w:noWrap/>
          </w:tcPr>
          <w:p w14:paraId="7C0F09B2" w14:textId="77777777" w:rsidR="00E13F3E" w:rsidRPr="003F29FF" w:rsidRDefault="00E13F3E" w:rsidP="00E13F3E">
            <w:pPr>
              <w:pStyle w:val="Tabletextright"/>
            </w:pPr>
          </w:p>
        </w:tc>
        <w:tc>
          <w:tcPr>
            <w:tcW w:w="1275" w:type="dxa"/>
            <w:shd w:val="clear" w:color="auto" w:fill="FFFFFF" w:themeFill="background1"/>
            <w:noWrap/>
          </w:tcPr>
          <w:p w14:paraId="67F3FE01" w14:textId="77777777" w:rsidR="00E13F3E" w:rsidRPr="003F29FF" w:rsidRDefault="00E13F3E" w:rsidP="00E13F3E">
            <w:pPr>
              <w:pStyle w:val="Tabletextright"/>
            </w:pPr>
          </w:p>
        </w:tc>
      </w:tr>
      <w:tr w:rsidR="00E13F3E" w:rsidRPr="003F29FF" w14:paraId="4E71585C" w14:textId="77777777" w:rsidTr="00E13F3E">
        <w:trPr>
          <w:cantSplit/>
        </w:trPr>
        <w:tc>
          <w:tcPr>
            <w:tcW w:w="1278" w:type="dxa"/>
            <w:shd w:val="clear" w:color="auto" w:fill="D9D9D9" w:themeFill="background1" w:themeFillShade="D9"/>
            <w:noWrap/>
          </w:tcPr>
          <w:p w14:paraId="21223C57" w14:textId="77777777" w:rsidR="00E13F3E" w:rsidRPr="003F29FF" w:rsidRDefault="00E13F3E" w:rsidP="00E13F3E">
            <w:pPr>
              <w:pStyle w:val="Tabletextright"/>
            </w:pPr>
          </w:p>
        </w:tc>
        <w:tc>
          <w:tcPr>
            <w:tcW w:w="1170" w:type="dxa"/>
            <w:shd w:val="clear" w:color="auto" w:fill="auto"/>
            <w:noWrap/>
          </w:tcPr>
          <w:p w14:paraId="39718FAD" w14:textId="77777777" w:rsidR="00E13F3E" w:rsidRPr="003F29FF" w:rsidRDefault="00E13F3E" w:rsidP="00E13F3E">
            <w:pPr>
              <w:pStyle w:val="Tabletextright"/>
            </w:pPr>
          </w:p>
        </w:tc>
        <w:tc>
          <w:tcPr>
            <w:tcW w:w="1138" w:type="dxa"/>
            <w:shd w:val="clear" w:color="auto" w:fill="E0E0E0"/>
            <w:noWrap/>
          </w:tcPr>
          <w:p w14:paraId="54A1B0EB" w14:textId="77777777" w:rsidR="00E13F3E" w:rsidRPr="003F29FF" w:rsidRDefault="00E13F3E" w:rsidP="00E13F3E">
            <w:pPr>
              <w:pStyle w:val="Tabletextright"/>
            </w:pPr>
          </w:p>
        </w:tc>
        <w:tc>
          <w:tcPr>
            <w:tcW w:w="1138" w:type="dxa"/>
            <w:shd w:val="clear" w:color="auto" w:fill="FFFFFF" w:themeFill="background1"/>
            <w:noWrap/>
          </w:tcPr>
          <w:p w14:paraId="5A0D15BD" w14:textId="77777777" w:rsidR="00E13F3E" w:rsidRPr="003F29FF" w:rsidRDefault="00E13F3E" w:rsidP="00E13F3E">
            <w:pPr>
              <w:pStyle w:val="Tabletextright"/>
            </w:pPr>
          </w:p>
        </w:tc>
        <w:tc>
          <w:tcPr>
            <w:tcW w:w="1138" w:type="dxa"/>
            <w:shd w:val="clear" w:color="auto" w:fill="D9D9D9" w:themeFill="background1" w:themeFillShade="D9"/>
            <w:noWrap/>
          </w:tcPr>
          <w:p w14:paraId="4307E2DB" w14:textId="77777777" w:rsidR="00E13F3E" w:rsidRPr="003F29FF" w:rsidRDefault="00E13F3E" w:rsidP="00E13F3E">
            <w:pPr>
              <w:pStyle w:val="Tabletextright"/>
            </w:pPr>
          </w:p>
        </w:tc>
        <w:tc>
          <w:tcPr>
            <w:tcW w:w="1138" w:type="dxa"/>
            <w:shd w:val="clear" w:color="auto" w:fill="auto"/>
            <w:noWrap/>
          </w:tcPr>
          <w:p w14:paraId="2096B451" w14:textId="77777777" w:rsidR="00E13F3E" w:rsidRPr="003F29FF" w:rsidRDefault="00E13F3E" w:rsidP="00E13F3E">
            <w:pPr>
              <w:pStyle w:val="Tabletextright"/>
            </w:pPr>
          </w:p>
        </w:tc>
        <w:tc>
          <w:tcPr>
            <w:tcW w:w="1275" w:type="dxa"/>
            <w:shd w:val="clear" w:color="auto" w:fill="E0E0E0"/>
            <w:noWrap/>
          </w:tcPr>
          <w:p w14:paraId="50904936" w14:textId="77777777" w:rsidR="00E13F3E" w:rsidRPr="003F29FF" w:rsidRDefault="00E13F3E" w:rsidP="00E13F3E">
            <w:pPr>
              <w:pStyle w:val="Tabletextright"/>
            </w:pPr>
          </w:p>
        </w:tc>
        <w:tc>
          <w:tcPr>
            <w:tcW w:w="1275" w:type="dxa"/>
            <w:shd w:val="clear" w:color="auto" w:fill="FFFFFF" w:themeFill="background1"/>
            <w:noWrap/>
          </w:tcPr>
          <w:p w14:paraId="4A5588E3" w14:textId="77777777" w:rsidR="00E13F3E" w:rsidRPr="003F29FF" w:rsidRDefault="00E13F3E" w:rsidP="00E13F3E">
            <w:pPr>
              <w:pStyle w:val="Tabletextright"/>
            </w:pPr>
          </w:p>
        </w:tc>
      </w:tr>
      <w:tr w:rsidR="00E13F3E" w:rsidRPr="001E544C" w14:paraId="131DD785" w14:textId="77777777" w:rsidTr="00E13F3E">
        <w:trPr>
          <w:cantSplit/>
        </w:trPr>
        <w:tc>
          <w:tcPr>
            <w:tcW w:w="1278" w:type="dxa"/>
            <w:shd w:val="clear" w:color="auto" w:fill="D9D9D9" w:themeFill="background1" w:themeFillShade="D9"/>
            <w:noWrap/>
          </w:tcPr>
          <w:p w14:paraId="6D57B0D6" w14:textId="77777777" w:rsidR="00E13F3E" w:rsidRPr="002C637C" w:rsidRDefault="00E13F3E" w:rsidP="00E13F3E">
            <w:pPr>
              <w:pStyle w:val="Tabletextright"/>
            </w:pPr>
            <w:r w:rsidRPr="002C637C">
              <w:rPr>
                <w:bCs/>
              </w:rPr>
              <w:t>28 782</w:t>
            </w:r>
          </w:p>
        </w:tc>
        <w:tc>
          <w:tcPr>
            <w:tcW w:w="1170" w:type="dxa"/>
            <w:shd w:val="clear" w:color="auto" w:fill="auto"/>
            <w:noWrap/>
          </w:tcPr>
          <w:p w14:paraId="582805C4" w14:textId="77777777" w:rsidR="00E13F3E" w:rsidRPr="002C637C" w:rsidRDefault="00E13F3E" w:rsidP="00E13F3E">
            <w:pPr>
              <w:pStyle w:val="Tabletextright"/>
            </w:pPr>
            <w:r w:rsidRPr="002C637C">
              <w:t>1 422 132</w:t>
            </w:r>
          </w:p>
        </w:tc>
        <w:tc>
          <w:tcPr>
            <w:tcW w:w="1138" w:type="dxa"/>
            <w:shd w:val="clear" w:color="auto" w:fill="E0E0E0"/>
            <w:noWrap/>
          </w:tcPr>
          <w:p w14:paraId="12720C25" w14:textId="77777777" w:rsidR="00E13F3E" w:rsidRPr="002C637C" w:rsidRDefault="00E13F3E" w:rsidP="00E13F3E">
            <w:pPr>
              <w:pStyle w:val="Tabletextright"/>
            </w:pPr>
            <w:r w:rsidRPr="002C637C">
              <w:t>–</w:t>
            </w:r>
          </w:p>
        </w:tc>
        <w:tc>
          <w:tcPr>
            <w:tcW w:w="1138" w:type="dxa"/>
            <w:shd w:val="clear" w:color="auto" w:fill="FFFFFF" w:themeFill="background1"/>
            <w:noWrap/>
          </w:tcPr>
          <w:p w14:paraId="3C48960C"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47B12373" w14:textId="6D33FE26" w:rsidR="00E13F3E" w:rsidRPr="002C637C" w:rsidRDefault="00E90E48" w:rsidP="00E13F3E">
            <w:pPr>
              <w:pStyle w:val="Tabletextright"/>
            </w:pPr>
            <w:r w:rsidRPr="00E90E48">
              <w:t>6</w:t>
            </w:r>
            <w:r>
              <w:t xml:space="preserve"> </w:t>
            </w:r>
            <w:r w:rsidRPr="00E90E48">
              <w:t>232</w:t>
            </w:r>
            <w:r>
              <w:t xml:space="preserve"> </w:t>
            </w:r>
            <w:r w:rsidRPr="00E90E48">
              <w:t>826</w:t>
            </w:r>
          </w:p>
        </w:tc>
        <w:tc>
          <w:tcPr>
            <w:tcW w:w="1138" w:type="dxa"/>
            <w:shd w:val="clear" w:color="auto" w:fill="auto"/>
            <w:noWrap/>
          </w:tcPr>
          <w:p w14:paraId="71A9CB7D" w14:textId="77777777" w:rsidR="00E13F3E" w:rsidRPr="002C637C" w:rsidRDefault="00E13F3E" w:rsidP="00E13F3E">
            <w:pPr>
              <w:pStyle w:val="Tabletextright"/>
            </w:pPr>
            <w:r w:rsidRPr="002C637C">
              <w:t>2 481 831</w:t>
            </w:r>
          </w:p>
        </w:tc>
        <w:tc>
          <w:tcPr>
            <w:tcW w:w="1275" w:type="dxa"/>
            <w:shd w:val="clear" w:color="auto" w:fill="E0E0E0"/>
            <w:noWrap/>
          </w:tcPr>
          <w:p w14:paraId="19F07D03" w14:textId="487A1929" w:rsidR="00E13F3E" w:rsidRPr="002C637C" w:rsidRDefault="00E90E48" w:rsidP="00E13F3E">
            <w:pPr>
              <w:pStyle w:val="Tabletextright"/>
            </w:pPr>
            <w:r w:rsidRPr="00E90E48">
              <w:t>6</w:t>
            </w:r>
            <w:r>
              <w:t xml:space="preserve"> </w:t>
            </w:r>
            <w:r w:rsidRPr="00E90E48">
              <w:t>261</w:t>
            </w:r>
            <w:r>
              <w:t xml:space="preserve"> </w:t>
            </w:r>
            <w:r w:rsidRPr="00E90E48">
              <w:t>608</w:t>
            </w:r>
          </w:p>
        </w:tc>
        <w:tc>
          <w:tcPr>
            <w:tcW w:w="1275" w:type="dxa"/>
            <w:shd w:val="clear" w:color="auto" w:fill="FFFFFF" w:themeFill="background1"/>
            <w:noWrap/>
          </w:tcPr>
          <w:p w14:paraId="39F8A6A5" w14:textId="77777777" w:rsidR="00E13F3E" w:rsidRPr="002C637C" w:rsidRDefault="00E13F3E" w:rsidP="00E13F3E">
            <w:pPr>
              <w:pStyle w:val="Tabletextright"/>
            </w:pPr>
            <w:r w:rsidRPr="002C637C">
              <w:t>3 903 963</w:t>
            </w:r>
          </w:p>
        </w:tc>
      </w:tr>
      <w:tr w:rsidR="00E13F3E" w:rsidRPr="001E544C" w14:paraId="24752250" w14:textId="77777777" w:rsidTr="00E13F3E">
        <w:trPr>
          <w:cantSplit/>
        </w:trPr>
        <w:tc>
          <w:tcPr>
            <w:tcW w:w="1278" w:type="dxa"/>
            <w:shd w:val="clear" w:color="auto" w:fill="D9D9D9" w:themeFill="background1" w:themeFillShade="D9"/>
            <w:noWrap/>
          </w:tcPr>
          <w:p w14:paraId="7AE1B90B" w14:textId="77777777" w:rsidR="00E13F3E" w:rsidRPr="002C637C" w:rsidRDefault="00E13F3E" w:rsidP="00E13F3E">
            <w:pPr>
              <w:pStyle w:val="Tabletextright"/>
            </w:pPr>
            <w:r w:rsidRPr="002C637C">
              <w:rPr>
                <w:bCs/>
              </w:rPr>
              <w:t>169 896</w:t>
            </w:r>
          </w:p>
        </w:tc>
        <w:tc>
          <w:tcPr>
            <w:tcW w:w="1170" w:type="dxa"/>
            <w:shd w:val="clear" w:color="auto" w:fill="auto"/>
            <w:noWrap/>
          </w:tcPr>
          <w:p w14:paraId="4084CFE2" w14:textId="77777777" w:rsidR="00E13F3E" w:rsidRPr="002C637C" w:rsidRDefault="00E13F3E" w:rsidP="00E13F3E">
            <w:pPr>
              <w:pStyle w:val="Tabletextright"/>
            </w:pPr>
            <w:r w:rsidRPr="002C637C">
              <w:t>175 923</w:t>
            </w:r>
          </w:p>
        </w:tc>
        <w:tc>
          <w:tcPr>
            <w:tcW w:w="1138" w:type="dxa"/>
            <w:shd w:val="clear" w:color="auto" w:fill="E0E0E0"/>
            <w:noWrap/>
          </w:tcPr>
          <w:p w14:paraId="4227F8BA" w14:textId="77777777" w:rsidR="00E13F3E" w:rsidRPr="002C637C" w:rsidRDefault="00E13F3E" w:rsidP="00E13F3E">
            <w:pPr>
              <w:pStyle w:val="Tabletextright"/>
            </w:pPr>
            <w:r w:rsidRPr="002C637C">
              <w:t>557 725</w:t>
            </w:r>
          </w:p>
        </w:tc>
        <w:tc>
          <w:tcPr>
            <w:tcW w:w="1138" w:type="dxa"/>
            <w:shd w:val="clear" w:color="auto" w:fill="FFFFFF" w:themeFill="background1"/>
            <w:noWrap/>
          </w:tcPr>
          <w:p w14:paraId="127DD96E" w14:textId="77777777" w:rsidR="00E13F3E" w:rsidRPr="002C637C" w:rsidRDefault="00E13F3E" w:rsidP="00E13F3E">
            <w:pPr>
              <w:pStyle w:val="Tabletextright"/>
            </w:pPr>
            <w:r w:rsidRPr="002C637C">
              <w:t>256 184</w:t>
            </w:r>
          </w:p>
        </w:tc>
        <w:tc>
          <w:tcPr>
            <w:tcW w:w="1138" w:type="dxa"/>
            <w:shd w:val="clear" w:color="auto" w:fill="D9D9D9" w:themeFill="background1" w:themeFillShade="D9"/>
            <w:noWrap/>
          </w:tcPr>
          <w:p w14:paraId="010B0CFC" w14:textId="77777777" w:rsidR="00E13F3E" w:rsidRPr="002C637C" w:rsidRDefault="00E13F3E" w:rsidP="00E13F3E">
            <w:pPr>
              <w:pStyle w:val="Tabletextright"/>
            </w:pPr>
            <w:r w:rsidRPr="002C637C">
              <w:t>–</w:t>
            </w:r>
          </w:p>
        </w:tc>
        <w:tc>
          <w:tcPr>
            <w:tcW w:w="1138" w:type="dxa"/>
            <w:shd w:val="clear" w:color="auto" w:fill="auto"/>
            <w:noWrap/>
          </w:tcPr>
          <w:p w14:paraId="1FFDBF9E" w14:textId="77777777" w:rsidR="00E13F3E" w:rsidRPr="002C637C" w:rsidRDefault="00E13F3E" w:rsidP="00E13F3E">
            <w:pPr>
              <w:pStyle w:val="Tabletextright"/>
            </w:pPr>
            <w:r w:rsidRPr="002C637C">
              <w:t>–</w:t>
            </w:r>
          </w:p>
        </w:tc>
        <w:tc>
          <w:tcPr>
            <w:tcW w:w="1275" w:type="dxa"/>
            <w:shd w:val="clear" w:color="auto" w:fill="E0E0E0"/>
            <w:noWrap/>
          </w:tcPr>
          <w:p w14:paraId="64ACE059" w14:textId="2905BA0A" w:rsidR="00E13F3E" w:rsidRPr="002C637C" w:rsidRDefault="00C26788" w:rsidP="00E13F3E">
            <w:pPr>
              <w:pStyle w:val="Tabletextright"/>
            </w:pPr>
            <w:r w:rsidRPr="00C26788">
              <w:t>3</w:t>
            </w:r>
            <w:r>
              <w:t xml:space="preserve"> </w:t>
            </w:r>
            <w:r w:rsidRPr="00C26788">
              <w:t>913</w:t>
            </w:r>
            <w:r>
              <w:t xml:space="preserve"> </w:t>
            </w:r>
            <w:r w:rsidRPr="00C26788">
              <w:t>917</w:t>
            </w:r>
          </w:p>
        </w:tc>
        <w:tc>
          <w:tcPr>
            <w:tcW w:w="1275" w:type="dxa"/>
            <w:shd w:val="clear" w:color="auto" w:fill="FFFFFF" w:themeFill="background1"/>
            <w:noWrap/>
          </w:tcPr>
          <w:p w14:paraId="57279467" w14:textId="77777777" w:rsidR="00E13F3E" w:rsidRPr="002C637C" w:rsidRDefault="00E13F3E" w:rsidP="00E13F3E">
            <w:pPr>
              <w:pStyle w:val="Tabletextright"/>
            </w:pPr>
            <w:r w:rsidRPr="002C637C">
              <w:t>3 126 665</w:t>
            </w:r>
          </w:p>
        </w:tc>
      </w:tr>
      <w:tr w:rsidR="00E13F3E" w:rsidRPr="001E544C" w14:paraId="0CC14F5E" w14:textId="77777777" w:rsidTr="00E13F3E">
        <w:trPr>
          <w:cantSplit/>
        </w:trPr>
        <w:tc>
          <w:tcPr>
            <w:tcW w:w="1278" w:type="dxa"/>
            <w:shd w:val="clear" w:color="auto" w:fill="D9D9D9" w:themeFill="background1" w:themeFillShade="D9"/>
            <w:noWrap/>
          </w:tcPr>
          <w:p w14:paraId="3CB22A4F" w14:textId="77777777" w:rsidR="00E13F3E" w:rsidRPr="002C637C" w:rsidRDefault="00E13F3E" w:rsidP="00E13F3E">
            <w:pPr>
              <w:pStyle w:val="Tabletextright"/>
            </w:pPr>
            <w:r w:rsidRPr="002C637C">
              <w:rPr>
                <w:bCs/>
              </w:rPr>
              <w:t>2 179 341</w:t>
            </w:r>
          </w:p>
        </w:tc>
        <w:tc>
          <w:tcPr>
            <w:tcW w:w="1170" w:type="dxa"/>
            <w:shd w:val="clear" w:color="auto" w:fill="auto"/>
            <w:noWrap/>
          </w:tcPr>
          <w:p w14:paraId="1A0DEAF9" w14:textId="77777777" w:rsidR="00E13F3E" w:rsidRPr="002C637C" w:rsidRDefault="00E13F3E" w:rsidP="00E13F3E">
            <w:pPr>
              <w:pStyle w:val="Tabletextright"/>
            </w:pPr>
            <w:r w:rsidRPr="002C637C">
              <w:t>3 936 225</w:t>
            </w:r>
          </w:p>
        </w:tc>
        <w:tc>
          <w:tcPr>
            <w:tcW w:w="1138" w:type="dxa"/>
            <w:shd w:val="clear" w:color="auto" w:fill="E0E0E0"/>
            <w:noWrap/>
          </w:tcPr>
          <w:p w14:paraId="22FC16DE" w14:textId="77777777" w:rsidR="00E13F3E" w:rsidRPr="002C637C" w:rsidRDefault="00E13F3E" w:rsidP="00E13F3E">
            <w:pPr>
              <w:pStyle w:val="Tabletextright"/>
            </w:pPr>
            <w:r w:rsidRPr="002C637C">
              <w:t>–</w:t>
            </w:r>
          </w:p>
        </w:tc>
        <w:tc>
          <w:tcPr>
            <w:tcW w:w="1138" w:type="dxa"/>
            <w:shd w:val="clear" w:color="auto" w:fill="FFFFFF" w:themeFill="background1"/>
            <w:noWrap/>
          </w:tcPr>
          <w:p w14:paraId="3C061645"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509123D1" w14:textId="77777777" w:rsidR="00E13F3E" w:rsidRPr="002C637C" w:rsidRDefault="00E13F3E" w:rsidP="00E13F3E">
            <w:pPr>
              <w:pStyle w:val="Tabletextright"/>
            </w:pPr>
            <w:r w:rsidRPr="002C637C">
              <w:t>–</w:t>
            </w:r>
          </w:p>
        </w:tc>
        <w:tc>
          <w:tcPr>
            <w:tcW w:w="1138" w:type="dxa"/>
            <w:shd w:val="clear" w:color="auto" w:fill="auto"/>
            <w:noWrap/>
          </w:tcPr>
          <w:p w14:paraId="6B17DF17" w14:textId="77777777" w:rsidR="00E13F3E" w:rsidRPr="002C637C" w:rsidRDefault="00E13F3E" w:rsidP="00E13F3E">
            <w:pPr>
              <w:pStyle w:val="Tabletextright"/>
            </w:pPr>
            <w:r w:rsidRPr="002C637C">
              <w:t>–</w:t>
            </w:r>
          </w:p>
        </w:tc>
        <w:tc>
          <w:tcPr>
            <w:tcW w:w="1275" w:type="dxa"/>
            <w:shd w:val="clear" w:color="auto" w:fill="E0E0E0"/>
            <w:noWrap/>
          </w:tcPr>
          <w:p w14:paraId="0DD67137" w14:textId="77777777" w:rsidR="00E13F3E" w:rsidRPr="002C637C" w:rsidRDefault="00E13F3E" w:rsidP="00E13F3E">
            <w:pPr>
              <w:pStyle w:val="Tabletextright"/>
            </w:pPr>
            <w:r w:rsidRPr="002C637C">
              <w:t>2 179 341</w:t>
            </w:r>
          </w:p>
        </w:tc>
        <w:tc>
          <w:tcPr>
            <w:tcW w:w="1275" w:type="dxa"/>
            <w:shd w:val="clear" w:color="auto" w:fill="FFFFFF" w:themeFill="background1"/>
            <w:noWrap/>
          </w:tcPr>
          <w:p w14:paraId="76C20832" w14:textId="77777777" w:rsidR="00E13F3E" w:rsidRPr="002C637C" w:rsidRDefault="00E13F3E" w:rsidP="00E13F3E">
            <w:pPr>
              <w:pStyle w:val="Tabletextright"/>
            </w:pPr>
            <w:r w:rsidRPr="002C637C">
              <w:t>3 936 225</w:t>
            </w:r>
          </w:p>
        </w:tc>
      </w:tr>
      <w:tr w:rsidR="00E13F3E" w:rsidRPr="001E544C" w14:paraId="07B48206" w14:textId="77777777" w:rsidTr="00E13F3E">
        <w:trPr>
          <w:cantSplit/>
        </w:trPr>
        <w:tc>
          <w:tcPr>
            <w:tcW w:w="1278" w:type="dxa"/>
            <w:shd w:val="clear" w:color="auto" w:fill="D9D9D9" w:themeFill="background1" w:themeFillShade="D9"/>
            <w:noWrap/>
          </w:tcPr>
          <w:p w14:paraId="6F0E7D85" w14:textId="77777777" w:rsidR="00E13F3E" w:rsidRPr="002C637C" w:rsidRDefault="00E13F3E" w:rsidP="00E13F3E">
            <w:pPr>
              <w:pStyle w:val="Tabletextright"/>
            </w:pPr>
          </w:p>
        </w:tc>
        <w:tc>
          <w:tcPr>
            <w:tcW w:w="1170" w:type="dxa"/>
            <w:shd w:val="clear" w:color="auto" w:fill="auto"/>
            <w:noWrap/>
          </w:tcPr>
          <w:p w14:paraId="19F2563F" w14:textId="77777777" w:rsidR="00E13F3E" w:rsidRPr="002C637C" w:rsidRDefault="00E13F3E" w:rsidP="00E13F3E">
            <w:pPr>
              <w:pStyle w:val="Tabletextright"/>
            </w:pPr>
          </w:p>
        </w:tc>
        <w:tc>
          <w:tcPr>
            <w:tcW w:w="1138" w:type="dxa"/>
            <w:shd w:val="clear" w:color="auto" w:fill="E0E0E0"/>
            <w:noWrap/>
          </w:tcPr>
          <w:p w14:paraId="00E37D57" w14:textId="77777777" w:rsidR="00E13F3E" w:rsidRPr="002C637C" w:rsidRDefault="00E13F3E" w:rsidP="00E13F3E">
            <w:pPr>
              <w:pStyle w:val="Tabletextright"/>
            </w:pPr>
            <w:r w:rsidRPr="002C637C">
              <w:t>–</w:t>
            </w:r>
          </w:p>
        </w:tc>
        <w:tc>
          <w:tcPr>
            <w:tcW w:w="1138" w:type="dxa"/>
            <w:shd w:val="clear" w:color="auto" w:fill="FFFFFF" w:themeFill="background1"/>
            <w:noWrap/>
          </w:tcPr>
          <w:p w14:paraId="324C2CE7"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2F635989" w14:textId="67FE0307" w:rsidR="00E13F3E" w:rsidRPr="002C637C" w:rsidRDefault="00C26788" w:rsidP="00E13F3E">
            <w:pPr>
              <w:pStyle w:val="Tabletextright"/>
            </w:pPr>
            <w:r w:rsidRPr="00C26788">
              <w:t>163</w:t>
            </w:r>
            <w:r>
              <w:t xml:space="preserve"> </w:t>
            </w:r>
            <w:r w:rsidRPr="00C26788">
              <w:t>027</w:t>
            </w:r>
            <w:r>
              <w:t xml:space="preserve"> </w:t>
            </w:r>
            <w:r w:rsidRPr="00C26788">
              <w:t>190</w:t>
            </w:r>
          </w:p>
        </w:tc>
        <w:tc>
          <w:tcPr>
            <w:tcW w:w="1138" w:type="dxa"/>
            <w:shd w:val="clear" w:color="auto" w:fill="auto"/>
            <w:noWrap/>
          </w:tcPr>
          <w:p w14:paraId="116EA3EB" w14:textId="77777777" w:rsidR="00E13F3E" w:rsidRPr="002C637C" w:rsidRDefault="00E13F3E" w:rsidP="00E13F3E">
            <w:pPr>
              <w:pStyle w:val="Tabletextright"/>
            </w:pPr>
            <w:r w:rsidRPr="002C637C">
              <w:t>111 715 613</w:t>
            </w:r>
          </w:p>
        </w:tc>
        <w:tc>
          <w:tcPr>
            <w:tcW w:w="1275" w:type="dxa"/>
            <w:shd w:val="clear" w:color="auto" w:fill="E0E0E0"/>
            <w:noWrap/>
          </w:tcPr>
          <w:p w14:paraId="5C93209C" w14:textId="0AC3BC1A" w:rsidR="00E13F3E" w:rsidRPr="002C637C" w:rsidRDefault="00C26788" w:rsidP="00E13F3E">
            <w:pPr>
              <w:pStyle w:val="Tabletextright"/>
            </w:pPr>
            <w:r w:rsidRPr="00C26788">
              <w:t>163</w:t>
            </w:r>
            <w:r>
              <w:t xml:space="preserve"> </w:t>
            </w:r>
            <w:r w:rsidRPr="00C26788">
              <w:t>027</w:t>
            </w:r>
            <w:r>
              <w:t xml:space="preserve"> </w:t>
            </w:r>
            <w:r w:rsidRPr="00C26788">
              <w:t>190</w:t>
            </w:r>
          </w:p>
        </w:tc>
        <w:tc>
          <w:tcPr>
            <w:tcW w:w="1275" w:type="dxa"/>
            <w:shd w:val="clear" w:color="auto" w:fill="FFFFFF" w:themeFill="background1"/>
            <w:noWrap/>
          </w:tcPr>
          <w:p w14:paraId="1356E5A4" w14:textId="77777777" w:rsidR="00E13F3E" w:rsidRPr="002C637C" w:rsidRDefault="00E13F3E" w:rsidP="00E13F3E">
            <w:pPr>
              <w:pStyle w:val="Tabletextright"/>
            </w:pPr>
            <w:r w:rsidRPr="002C637C">
              <w:t>111 715 613</w:t>
            </w:r>
          </w:p>
        </w:tc>
      </w:tr>
      <w:tr w:rsidR="00E13F3E" w:rsidRPr="001E544C" w14:paraId="0AD07EBF" w14:textId="77777777" w:rsidTr="00E13F3E">
        <w:trPr>
          <w:cantSplit/>
        </w:trPr>
        <w:tc>
          <w:tcPr>
            <w:tcW w:w="1278" w:type="dxa"/>
            <w:shd w:val="clear" w:color="auto" w:fill="D9D9D9" w:themeFill="background1" w:themeFillShade="D9"/>
            <w:noWrap/>
          </w:tcPr>
          <w:p w14:paraId="32ECD18F" w14:textId="77777777" w:rsidR="00E13F3E" w:rsidRPr="002C637C" w:rsidRDefault="00E13F3E" w:rsidP="00E13F3E">
            <w:pPr>
              <w:pStyle w:val="Tabletextright"/>
            </w:pPr>
            <w:r w:rsidRPr="002C637C">
              <w:rPr>
                <w:bCs/>
              </w:rPr>
              <w:t>1 074 150</w:t>
            </w:r>
          </w:p>
        </w:tc>
        <w:tc>
          <w:tcPr>
            <w:tcW w:w="1170" w:type="dxa"/>
            <w:shd w:val="clear" w:color="auto" w:fill="auto"/>
            <w:noWrap/>
          </w:tcPr>
          <w:p w14:paraId="42302953" w14:textId="77777777" w:rsidR="00E13F3E" w:rsidRPr="002C637C" w:rsidRDefault="00E13F3E" w:rsidP="00E13F3E">
            <w:pPr>
              <w:pStyle w:val="Tabletextright"/>
            </w:pPr>
            <w:r w:rsidRPr="002C637C">
              <w:t>705 265</w:t>
            </w:r>
          </w:p>
        </w:tc>
        <w:tc>
          <w:tcPr>
            <w:tcW w:w="1138" w:type="dxa"/>
            <w:shd w:val="clear" w:color="auto" w:fill="E0E0E0"/>
            <w:noWrap/>
          </w:tcPr>
          <w:p w14:paraId="4CAE2ED7" w14:textId="77777777" w:rsidR="00E13F3E" w:rsidRPr="002C637C" w:rsidRDefault="00E13F3E" w:rsidP="00E13F3E">
            <w:pPr>
              <w:pStyle w:val="Tabletextright"/>
            </w:pPr>
            <w:r w:rsidRPr="002C637C">
              <w:t>–</w:t>
            </w:r>
          </w:p>
        </w:tc>
        <w:tc>
          <w:tcPr>
            <w:tcW w:w="1138" w:type="dxa"/>
            <w:shd w:val="clear" w:color="auto" w:fill="FFFFFF" w:themeFill="background1"/>
            <w:noWrap/>
          </w:tcPr>
          <w:p w14:paraId="5147D834"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4C3E2486" w14:textId="77777777" w:rsidR="00E13F3E" w:rsidRPr="002C637C" w:rsidRDefault="00E13F3E" w:rsidP="00E13F3E">
            <w:pPr>
              <w:pStyle w:val="Tabletextright"/>
            </w:pPr>
            <w:r w:rsidRPr="002C637C">
              <w:t>–</w:t>
            </w:r>
          </w:p>
        </w:tc>
        <w:tc>
          <w:tcPr>
            <w:tcW w:w="1138" w:type="dxa"/>
            <w:shd w:val="clear" w:color="auto" w:fill="auto"/>
            <w:noWrap/>
          </w:tcPr>
          <w:p w14:paraId="070BF629" w14:textId="77777777" w:rsidR="00E13F3E" w:rsidRPr="002C637C" w:rsidRDefault="00E13F3E" w:rsidP="00E13F3E">
            <w:pPr>
              <w:pStyle w:val="Tabletextright"/>
            </w:pPr>
            <w:r w:rsidRPr="002C637C">
              <w:t>–</w:t>
            </w:r>
          </w:p>
        </w:tc>
        <w:tc>
          <w:tcPr>
            <w:tcW w:w="1275" w:type="dxa"/>
            <w:shd w:val="clear" w:color="auto" w:fill="E0E0E0"/>
            <w:noWrap/>
          </w:tcPr>
          <w:p w14:paraId="70EF2F53" w14:textId="77777777" w:rsidR="00E13F3E" w:rsidRPr="002C637C" w:rsidRDefault="00E13F3E" w:rsidP="00E13F3E">
            <w:pPr>
              <w:pStyle w:val="Tabletextright"/>
            </w:pPr>
            <w:r w:rsidRPr="002C637C">
              <w:t>1 074 150</w:t>
            </w:r>
          </w:p>
        </w:tc>
        <w:tc>
          <w:tcPr>
            <w:tcW w:w="1275" w:type="dxa"/>
            <w:shd w:val="clear" w:color="auto" w:fill="FFFFFF" w:themeFill="background1"/>
            <w:noWrap/>
          </w:tcPr>
          <w:p w14:paraId="22F77858" w14:textId="77777777" w:rsidR="00E13F3E" w:rsidRPr="002C637C" w:rsidRDefault="00E13F3E" w:rsidP="00E13F3E">
            <w:pPr>
              <w:pStyle w:val="Tabletextright"/>
            </w:pPr>
            <w:r w:rsidRPr="002C637C">
              <w:t>705 265</w:t>
            </w:r>
          </w:p>
        </w:tc>
      </w:tr>
      <w:tr w:rsidR="00E13F3E" w:rsidRPr="003F29FF" w14:paraId="2978306A" w14:textId="77777777" w:rsidTr="00E13F3E">
        <w:trPr>
          <w:cantSplit/>
        </w:trPr>
        <w:tc>
          <w:tcPr>
            <w:tcW w:w="1278" w:type="dxa"/>
            <w:shd w:val="clear" w:color="auto" w:fill="D9D9D9" w:themeFill="background1" w:themeFillShade="D9"/>
            <w:noWrap/>
          </w:tcPr>
          <w:p w14:paraId="7B9B1064" w14:textId="77777777" w:rsidR="00E13F3E" w:rsidRPr="002C637C" w:rsidRDefault="00E13F3E" w:rsidP="00E13F3E">
            <w:pPr>
              <w:pStyle w:val="Tabletextrightbold"/>
            </w:pPr>
            <w:r w:rsidRPr="002C637C">
              <w:t>3 452 169</w:t>
            </w:r>
          </w:p>
        </w:tc>
        <w:tc>
          <w:tcPr>
            <w:tcW w:w="1170" w:type="dxa"/>
            <w:shd w:val="clear" w:color="auto" w:fill="auto"/>
            <w:noWrap/>
          </w:tcPr>
          <w:p w14:paraId="06D0D693" w14:textId="77777777" w:rsidR="00E13F3E" w:rsidRPr="002C637C" w:rsidRDefault="00E13F3E" w:rsidP="00E13F3E">
            <w:pPr>
              <w:pStyle w:val="Tabletextrightbold"/>
            </w:pPr>
            <w:r w:rsidRPr="002C637C">
              <w:t>6 239 545</w:t>
            </w:r>
          </w:p>
        </w:tc>
        <w:tc>
          <w:tcPr>
            <w:tcW w:w="1138" w:type="dxa"/>
            <w:shd w:val="clear" w:color="auto" w:fill="E0E0E0"/>
            <w:noWrap/>
          </w:tcPr>
          <w:p w14:paraId="14C47DD4" w14:textId="77777777" w:rsidR="00E13F3E" w:rsidRPr="002C637C" w:rsidRDefault="00E13F3E" w:rsidP="00E13F3E">
            <w:pPr>
              <w:pStyle w:val="Tabletextrightbold"/>
            </w:pPr>
            <w:r w:rsidRPr="002C637C">
              <w:t>557 725</w:t>
            </w:r>
          </w:p>
        </w:tc>
        <w:tc>
          <w:tcPr>
            <w:tcW w:w="1138" w:type="dxa"/>
            <w:shd w:val="clear" w:color="auto" w:fill="FFFFFF" w:themeFill="background1"/>
            <w:noWrap/>
          </w:tcPr>
          <w:p w14:paraId="511BD8E0" w14:textId="77777777" w:rsidR="00E13F3E" w:rsidRPr="002C637C" w:rsidRDefault="00E13F3E" w:rsidP="00E13F3E">
            <w:pPr>
              <w:pStyle w:val="Tabletextrightbold"/>
            </w:pPr>
            <w:r w:rsidRPr="002C637C">
              <w:t>256 184</w:t>
            </w:r>
          </w:p>
        </w:tc>
        <w:tc>
          <w:tcPr>
            <w:tcW w:w="1138" w:type="dxa"/>
            <w:shd w:val="clear" w:color="auto" w:fill="D9D9D9" w:themeFill="background1" w:themeFillShade="D9"/>
            <w:noWrap/>
          </w:tcPr>
          <w:p w14:paraId="345BDF52" w14:textId="4972543F" w:rsidR="00E13F3E" w:rsidRPr="002C637C" w:rsidRDefault="00E90E48" w:rsidP="00E13F3E">
            <w:pPr>
              <w:pStyle w:val="Tabletextrightbold"/>
            </w:pPr>
            <w:r w:rsidRPr="00E90E48">
              <w:t>169</w:t>
            </w:r>
            <w:r>
              <w:t xml:space="preserve"> </w:t>
            </w:r>
            <w:r w:rsidRPr="00E90E48">
              <w:t>260</w:t>
            </w:r>
            <w:r>
              <w:t xml:space="preserve"> </w:t>
            </w:r>
            <w:r w:rsidRPr="00E90E48">
              <w:t>016</w:t>
            </w:r>
          </w:p>
        </w:tc>
        <w:tc>
          <w:tcPr>
            <w:tcW w:w="1138" w:type="dxa"/>
            <w:shd w:val="clear" w:color="auto" w:fill="auto"/>
            <w:noWrap/>
          </w:tcPr>
          <w:p w14:paraId="43930D61" w14:textId="77777777" w:rsidR="00E13F3E" w:rsidRPr="002C637C" w:rsidRDefault="00E13F3E" w:rsidP="00E13F3E">
            <w:pPr>
              <w:pStyle w:val="Tabletextrightbold"/>
            </w:pPr>
            <w:r w:rsidRPr="002C637C">
              <w:t>114 197 444</w:t>
            </w:r>
          </w:p>
        </w:tc>
        <w:tc>
          <w:tcPr>
            <w:tcW w:w="1275" w:type="dxa"/>
            <w:shd w:val="clear" w:color="auto" w:fill="E0E0E0"/>
            <w:noWrap/>
          </w:tcPr>
          <w:p w14:paraId="7B750BBD" w14:textId="653A9B0A" w:rsidR="00E13F3E" w:rsidRPr="002C637C" w:rsidRDefault="00E90E48" w:rsidP="00E13F3E">
            <w:pPr>
              <w:pStyle w:val="Tabletextrightbold"/>
            </w:pPr>
            <w:r w:rsidRPr="00E90E48">
              <w:t>176</w:t>
            </w:r>
            <w:r>
              <w:t xml:space="preserve"> </w:t>
            </w:r>
            <w:r w:rsidRPr="00E90E48">
              <w:t>456</w:t>
            </w:r>
            <w:r>
              <w:t xml:space="preserve"> </w:t>
            </w:r>
            <w:r w:rsidRPr="00E90E48">
              <w:t>206</w:t>
            </w:r>
          </w:p>
        </w:tc>
        <w:tc>
          <w:tcPr>
            <w:tcW w:w="1275" w:type="dxa"/>
            <w:shd w:val="clear" w:color="auto" w:fill="FFFFFF" w:themeFill="background1"/>
            <w:noWrap/>
          </w:tcPr>
          <w:p w14:paraId="54505921" w14:textId="77777777" w:rsidR="00E13F3E" w:rsidRPr="002C637C" w:rsidRDefault="00E13F3E" w:rsidP="00E13F3E">
            <w:pPr>
              <w:pStyle w:val="Tabletextrightbold"/>
            </w:pPr>
            <w:r w:rsidRPr="002C637C">
              <w:t>123 387 731</w:t>
            </w:r>
          </w:p>
        </w:tc>
      </w:tr>
      <w:tr w:rsidR="00E13F3E" w:rsidRPr="003F29FF" w14:paraId="72989B5A" w14:textId="77777777" w:rsidTr="00E13F3E">
        <w:trPr>
          <w:cantSplit/>
        </w:trPr>
        <w:tc>
          <w:tcPr>
            <w:tcW w:w="1278" w:type="dxa"/>
            <w:shd w:val="clear" w:color="auto" w:fill="D9D9D9" w:themeFill="background1" w:themeFillShade="D9"/>
            <w:noWrap/>
          </w:tcPr>
          <w:p w14:paraId="02E61BCB" w14:textId="77777777" w:rsidR="00E13F3E" w:rsidRPr="002C637C" w:rsidRDefault="00E13F3E" w:rsidP="00E13F3E">
            <w:pPr>
              <w:pStyle w:val="Tabletextright"/>
              <w:rPr>
                <w:bCs/>
              </w:rPr>
            </w:pPr>
          </w:p>
        </w:tc>
        <w:tc>
          <w:tcPr>
            <w:tcW w:w="1170" w:type="dxa"/>
            <w:shd w:val="clear" w:color="auto" w:fill="auto"/>
            <w:noWrap/>
          </w:tcPr>
          <w:p w14:paraId="50C4E096" w14:textId="77777777" w:rsidR="00E13F3E" w:rsidRPr="002C637C" w:rsidRDefault="00E13F3E" w:rsidP="00E13F3E">
            <w:pPr>
              <w:pStyle w:val="Tabletextright"/>
            </w:pPr>
          </w:p>
        </w:tc>
        <w:tc>
          <w:tcPr>
            <w:tcW w:w="1138" w:type="dxa"/>
            <w:shd w:val="clear" w:color="auto" w:fill="E0E0E0"/>
            <w:noWrap/>
          </w:tcPr>
          <w:p w14:paraId="2BE8A9EC" w14:textId="77777777" w:rsidR="00E13F3E" w:rsidRPr="002C637C" w:rsidRDefault="00E13F3E" w:rsidP="00E13F3E">
            <w:pPr>
              <w:pStyle w:val="Tabletextright"/>
            </w:pPr>
          </w:p>
        </w:tc>
        <w:tc>
          <w:tcPr>
            <w:tcW w:w="1138" w:type="dxa"/>
            <w:shd w:val="clear" w:color="auto" w:fill="FFFFFF" w:themeFill="background1"/>
            <w:noWrap/>
          </w:tcPr>
          <w:p w14:paraId="17CB7B88" w14:textId="77777777" w:rsidR="00E13F3E" w:rsidRPr="002C637C" w:rsidRDefault="00E13F3E" w:rsidP="00E13F3E">
            <w:pPr>
              <w:pStyle w:val="Tabletextright"/>
            </w:pPr>
          </w:p>
        </w:tc>
        <w:tc>
          <w:tcPr>
            <w:tcW w:w="1138" w:type="dxa"/>
            <w:shd w:val="clear" w:color="auto" w:fill="D9D9D9" w:themeFill="background1" w:themeFillShade="D9"/>
            <w:noWrap/>
          </w:tcPr>
          <w:p w14:paraId="744EDE1B" w14:textId="77777777" w:rsidR="00E13F3E" w:rsidRPr="002C637C" w:rsidRDefault="00E13F3E" w:rsidP="00E13F3E">
            <w:pPr>
              <w:pStyle w:val="Tabletextright"/>
              <w:rPr>
                <w:bCs/>
              </w:rPr>
            </w:pPr>
          </w:p>
        </w:tc>
        <w:tc>
          <w:tcPr>
            <w:tcW w:w="1138" w:type="dxa"/>
            <w:shd w:val="clear" w:color="auto" w:fill="auto"/>
            <w:noWrap/>
          </w:tcPr>
          <w:p w14:paraId="10AB9983" w14:textId="77777777" w:rsidR="00E13F3E" w:rsidRPr="002C637C" w:rsidRDefault="00E13F3E" w:rsidP="00E13F3E">
            <w:pPr>
              <w:pStyle w:val="Tabletextright"/>
            </w:pPr>
          </w:p>
        </w:tc>
        <w:tc>
          <w:tcPr>
            <w:tcW w:w="1275" w:type="dxa"/>
            <w:shd w:val="clear" w:color="auto" w:fill="E0E0E0"/>
            <w:noWrap/>
          </w:tcPr>
          <w:p w14:paraId="222CF90E" w14:textId="77777777" w:rsidR="00E13F3E" w:rsidRPr="002C637C" w:rsidRDefault="00E13F3E" w:rsidP="00E13F3E">
            <w:pPr>
              <w:pStyle w:val="Tabletextright"/>
            </w:pPr>
          </w:p>
        </w:tc>
        <w:tc>
          <w:tcPr>
            <w:tcW w:w="1275" w:type="dxa"/>
            <w:shd w:val="clear" w:color="auto" w:fill="FFFFFF" w:themeFill="background1"/>
            <w:noWrap/>
          </w:tcPr>
          <w:p w14:paraId="325B45FC" w14:textId="77777777" w:rsidR="00E13F3E" w:rsidRPr="002C637C" w:rsidRDefault="00E13F3E" w:rsidP="00E13F3E">
            <w:pPr>
              <w:pStyle w:val="Tabletextright"/>
            </w:pPr>
          </w:p>
        </w:tc>
      </w:tr>
      <w:tr w:rsidR="00E13F3E" w:rsidRPr="003F29FF" w14:paraId="104339A2" w14:textId="77777777" w:rsidTr="00E13F3E">
        <w:trPr>
          <w:cantSplit/>
        </w:trPr>
        <w:tc>
          <w:tcPr>
            <w:tcW w:w="1278" w:type="dxa"/>
            <w:shd w:val="clear" w:color="auto" w:fill="D9D9D9" w:themeFill="background1" w:themeFillShade="D9"/>
            <w:noWrap/>
          </w:tcPr>
          <w:p w14:paraId="638CBE7C" w14:textId="77777777" w:rsidR="00E13F3E" w:rsidRPr="002C637C" w:rsidRDefault="00E13F3E" w:rsidP="00E13F3E">
            <w:pPr>
              <w:pStyle w:val="Tabletextright"/>
            </w:pPr>
            <w:r w:rsidRPr="002C637C">
              <w:rPr>
                <w:bCs/>
              </w:rPr>
              <w:t>–</w:t>
            </w:r>
          </w:p>
        </w:tc>
        <w:tc>
          <w:tcPr>
            <w:tcW w:w="1170" w:type="dxa"/>
            <w:shd w:val="clear" w:color="auto" w:fill="auto"/>
            <w:noWrap/>
          </w:tcPr>
          <w:p w14:paraId="29747F61" w14:textId="77777777" w:rsidR="00E13F3E" w:rsidRPr="002C637C" w:rsidRDefault="00E13F3E" w:rsidP="00E13F3E">
            <w:pPr>
              <w:pStyle w:val="Tabletextright"/>
              <w:rPr>
                <w:bCs/>
              </w:rPr>
            </w:pPr>
            <w:r w:rsidRPr="002C637C">
              <w:t>–</w:t>
            </w:r>
          </w:p>
        </w:tc>
        <w:tc>
          <w:tcPr>
            <w:tcW w:w="1138" w:type="dxa"/>
            <w:shd w:val="clear" w:color="auto" w:fill="E0E0E0"/>
            <w:noWrap/>
          </w:tcPr>
          <w:p w14:paraId="75476807" w14:textId="77777777" w:rsidR="00E13F3E" w:rsidRPr="002C637C" w:rsidRDefault="00E13F3E" w:rsidP="00E13F3E">
            <w:pPr>
              <w:pStyle w:val="Tabletextright"/>
            </w:pPr>
            <w:r w:rsidRPr="002C637C">
              <w:t>–</w:t>
            </w:r>
          </w:p>
        </w:tc>
        <w:tc>
          <w:tcPr>
            <w:tcW w:w="1138" w:type="dxa"/>
            <w:shd w:val="clear" w:color="auto" w:fill="FFFFFF" w:themeFill="background1"/>
            <w:noWrap/>
          </w:tcPr>
          <w:p w14:paraId="4F6ED2CC"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6999B87E" w14:textId="77777777" w:rsidR="00E13F3E" w:rsidRPr="002C637C" w:rsidRDefault="00E13F3E" w:rsidP="00E13F3E">
            <w:pPr>
              <w:pStyle w:val="Tabletextright"/>
            </w:pPr>
            <w:r w:rsidRPr="002C637C">
              <w:t>–</w:t>
            </w:r>
          </w:p>
        </w:tc>
        <w:tc>
          <w:tcPr>
            <w:tcW w:w="1138" w:type="dxa"/>
            <w:shd w:val="clear" w:color="auto" w:fill="auto"/>
            <w:noWrap/>
          </w:tcPr>
          <w:p w14:paraId="4947B88D" w14:textId="77777777" w:rsidR="00E13F3E" w:rsidRPr="002C637C" w:rsidRDefault="00E13F3E" w:rsidP="00E13F3E">
            <w:pPr>
              <w:pStyle w:val="Tabletextright"/>
              <w:rPr>
                <w:bCs/>
              </w:rPr>
            </w:pPr>
            <w:r w:rsidRPr="002C637C">
              <w:t>–</w:t>
            </w:r>
          </w:p>
        </w:tc>
        <w:tc>
          <w:tcPr>
            <w:tcW w:w="1275" w:type="dxa"/>
            <w:shd w:val="clear" w:color="auto" w:fill="E0E0E0"/>
            <w:noWrap/>
          </w:tcPr>
          <w:p w14:paraId="5F7FDFF3" w14:textId="77777777" w:rsidR="00E13F3E" w:rsidRPr="002C637C" w:rsidRDefault="00E13F3E" w:rsidP="00E13F3E">
            <w:pPr>
              <w:pStyle w:val="Tabletextright"/>
            </w:pPr>
            <w:r w:rsidRPr="002C637C">
              <w:t>–</w:t>
            </w:r>
          </w:p>
        </w:tc>
        <w:tc>
          <w:tcPr>
            <w:tcW w:w="1275" w:type="dxa"/>
            <w:shd w:val="clear" w:color="auto" w:fill="FFFFFF" w:themeFill="background1"/>
            <w:noWrap/>
          </w:tcPr>
          <w:p w14:paraId="47BF483D" w14:textId="77777777" w:rsidR="00E13F3E" w:rsidRPr="002C637C" w:rsidRDefault="00E13F3E" w:rsidP="00E13F3E">
            <w:pPr>
              <w:pStyle w:val="Tabletextright"/>
            </w:pPr>
            <w:r w:rsidRPr="002C637C">
              <w:t>–</w:t>
            </w:r>
          </w:p>
        </w:tc>
      </w:tr>
      <w:tr w:rsidR="00E13F3E" w:rsidRPr="003F29FF" w14:paraId="50CC3797" w14:textId="77777777" w:rsidTr="00E13F3E">
        <w:trPr>
          <w:cantSplit/>
        </w:trPr>
        <w:tc>
          <w:tcPr>
            <w:tcW w:w="1278" w:type="dxa"/>
            <w:shd w:val="clear" w:color="auto" w:fill="D9D9D9" w:themeFill="background1" w:themeFillShade="D9"/>
            <w:noWrap/>
          </w:tcPr>
          <w:p w14:paraId="7E06BDC9" w14:textId="77777777" w:rsidR="00E13F3E" w:rsidRPr="002C637C" w:rsidRDefault="00E13F3E" w:rsidP="00E13F3E">
            <w:pPr>
              <w:pStyle w:val="Tabletextright"/>
            </w:pPr>
            <w:r w:rsidRPr="002C637C">
              <w:rPr>
                <w:bCs/>
              </w:rPr>
              <w:t>–</w:t>
            </w:r>
          </w:p>
        </w:tc>
        <w:tc>
          <w:tcPr>
            <w:tcW w:w="1170" w:type="dxa"/>
            <w:shd w:val="clear" w:color="auto" w:fill="auto"/>
            <w:noWrap/>
          </w:tcPr>
          <w:p w14:paraId="63ABC23A" w14:textId="77777777" w:rsidR="00E13F3E" w:rsidRPr="002C637C" w:rsidRDefault="00E13F3E" w:rsidP="00E13F3E">
            <w:pPr>
              <w:pStyle w:val="Tabletextright"/>
            </w:pPr>
            <w:r w:rsidRPr="002C637C">
              <w:t>–</w:t>
            </w:r>
          </w:p>
        </w:tc>
        <w:tc>
          <w:tcPr>
            <w:tcW w:w="1138" w:type="dxa"/>
            <w:shd w:val="clear" w:color="auto" w:fill="E0E0E0"/>
            <w:noWrap/>
          </w:tcPr>
          <w:p w14:paraId="4F470ECD" w14:textId="77777777" w:rsidR="00E13F3E" w:rsidRPr="002C637C" w:rsidRDefault="00E13F3E" w:rsidP="00E13F3E">
            <w:pPr>
              <w:pStyle w:val="Tabletextright"/>
            </w:pPr>
            <w:r w:rsidRPr="002C637C">
              <w:rPr>
                <w:bCs/>
              </w:rPr>
              <w:t>1 866 129</w:t>
            </w:r>
          </w:p>
        </w:tc>
        <w:tc>
          <w:tcPr>
            <w:tcW w:w="1138" w:type="dxa"/>
            <w:shd w:val="clear" w:color="auto" w:fill="FFFFFF" w:themeFill="background1"/>
            <w:noWrap/>
          </w:tcPr>
          <w:p w14:paraId="740F9F3E"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165D0663" w14:textId="77777777" w:rsidR="00E13F3E" w:rsidRPr="002C637C" w:rsidRDefault="00E13F3E" w:rsidP="00E13F3E">
            <w:pPr>
              <w:pStyle w:val="Tabletextright"/>
            </w:pPr>
            <w:r w:rsidRPr="002C637C">
              <w:t>–</w:t>
            </w:r>
          </w:p>
        </w:tc>
        <w:tc>
          <w:tcPr>
            <w:tcW w:w="1138" w:type="dxa"/>
            <w:shd w:val="clear" w:color="auto" w:fill="auto"/>
            <w:noWrap/>
          </w:tcPr>
          <w:p w14:paraId="09CAB6FF" w14:textId="77777777" w:rsidR="00E13F3E" w:rsidRPr="002C637C" w:rsidRDefault="00E13F3E" w:rsidP="00E13F3E">
            <w:pPr>
              <w:pStyle w:val="Tabletextright"/>
            </w:pPr>
            <w:r w:rsidRPr="002C637C">
              <w:t>–</w:t>
            </w:r>
          </w:p>
        </w:tc>
        <w:tc>
          <w:tcPr>
            <w:tcW w:w="1275" w:type="dxa"/>
            <w:shd w:val="clear" w:color="auto" w:fill="E0E0E0"/>
            <w:noWrap/>
          </w:tcPr>
          <w:p w14:paraId="40DAFC80" w14:textId="77777777" w:rsidR="00E13F3E" w:rsidRPr="002C637C" w:rsidRDefault="00E13F3E" w:rsidP="00E13F3E">
            <w:pPr>
              <w:pStyle w:val="Tabletextright"/>
            </w:pPr>
            <w:r w:rsidRPr="002C637C">
              <w:rPr>
                <w:bCs/>
              </w:rPr>
              <w:t>1 866 129</w:t>
            </w:r>
          </w:p>
        </w:tc>
        <w:tc>
          <w:tcPr>
            <w:tcW w:w="1275" w:type="dxa"/>
            <w:shd w:val="clear" w:color="auto" w:fill="FFFFFF" w:themeFill="background1"/>
            <w:noWrap/>
          </w:tcPr>
          <w:p w14:paraId="2C158641" w14:textId="77777777" w:rsidR="00E13F3E" w:rsidRPr="002C637C" w:rsidRDefault="00E13F3E" w:rsidP="00E13F3E">
            <w:pPr>
              <w:pStyle w:val="Tabletextright"/>
            </w:pPr>
            <w:r w:rsidRPr="002C637C">
              <w:t>–</w:t>
            </w:r>
          </w:p>
        </w:tc>
      </w:tr>
      <w:tr w:rsidR="00E13F3E" w:rsidRPr="003F29FF" w14:paraId="30A49D46" w14:textId="77777777" w:rsidTr="00E13F3E">
        <w:trPr>
          <w:cantSplit/>
        </w:trPr>
        <w:tc>
          <w:tcPr>
            <w:tcW w:w="1278" w:type="dxa"/>
            <w:shd w:val="clear" w:color="auto" w:fill="D9D9D9" w:themeFill="background1" w:themeFillShade="D9"/>
            <w:noWrap/>
          </w:tcPr>
          <w:p w14:paraId="457D7CBD" w14:textId="77777777" w:rsidR="00E13F3E" w:rsidRPr="002C637C" w:rsidRDefault="00E13F3E" w:rsidP="00E13F3E">
            <w:pPr>
              <w:pStyle w:val="Tabletextright"/>
            </w:pPr>
            <w:r w:rsidRPr="002C637C">
              <w:rPr>
                <w:bCs/>
              </w:rPr>
              <w:t>–</w:t>
            </w:r>
          </w:p>
        </w:tc>
        <w:tc>
          <w:tcPr>
            <w:tcW w:w="1170" w:type="dxa"/>
            <w:shd w:val="clear" w:color="auto" w:fill="auto"/>
            <w:noWrap/>
          </w:tcPr>
          <w:p w14:paraId="7A27332D" w14:textId="77777777" w:rsidR="00E13F3E" w:rsidRPr="002C637C" w:rsidRDefault="00E13F3E" w:rsidP="00E13F3E">
            <w:pPr>
              <w:pStyle w:val="Tabletextright"/>
            </w:pPr>
            <w:r w:rsidRPr="002C637C">
              <w:t>–</w:t>
            </w:r>
          </w:p>
        </w:tc>
        <w:tc>
          <w:tcPr>
            <w:tcW w:w="1138" w:type="dxa"/>
            <w:shd w:val="clear" w:color="auto" w:fill="E0E0E0"/>
            <w:noWrap/>
          </w:tcPr>
          <w:p w14:paraId="4CE3415B" w14:textId="77777777" w:rsidR="00E13F3E" w:rsidRPr="002C637C" w:rsidRDefault="00E13F3E" w:rsidP="00E13F3E">
            <w:pPr>
              <w:pStyle w:val="Tabletextright"/>
            </w:pPr>
            <w:r w:rsidRPr="002C637C">
              <w:t>29 550</w:t>
            </w:r>
          </w:p>
        </w:tc>
        <w:tc>
          <w:tcPr>
            <w:tcW w:w="1138" w:type="dxa"/>
            <w:shd w:val="clear" w:color="auto" w:fill="FFFFFF" w:themeFill="background1"/>
            <w:noWrap/>
          </w:tcPr>
          <w:p w14:paraId="454F0B36"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046DF794" w14:textId="77777777" w:rsidR="00E13F3E" w:rsidRPr="002C637C" w:rsidRDefault="00E13F3E" w:rsidP="00E13F3E">
            <w:pPr>
              <w:pStyle w:val="Tabletextright"/>
            </w:pPr>
            <w:r w:rsidRPr="002C637C">
              <w:t>–</w:t>
            </w:r>
          </w:p>
        </w:tc>
        <w:tc>
          <w:tcPr>
            <w:tcW w:w="1138" w:type="dxa"/>
            <w:shd w:val="clear" w:color="auto" w:fill="auto"/>
            <w:noWrap/>
          </w:tcPr>
          <w:p w14:paraId="09BF9DE5" w14:textId="77777777" w:rsidR="00E13F3E" w:rsidRPr="002C637C" w:rsidRDefault="00E13F3E" w:rsidP="00E13F3E">
            <w:pPr>
              <w:pStyle w:val="Tabletextright"/>
            </w:pPr>
            <w:r w:rsidRPr="002C637C">
              <w:t>–</w:t>
            </w:r>
          </w:p>
        </w:tc>
        <w:tc>
          <w:tcPr>
            <w:tcW w:w="1275" w:type="dxa"/>
            <w:shd w:val="clear" w:color="auto" w:fill="E0E0E0"/>
            <w:noWrap/>
          </w:tcPr>
          <w:p w14:paraId="1719055A" w14:textId="77777777" w:rsidR="00E13F3E" w:rsidRPr="002C637C" w:rsidRDefault="00E13F3E" w:rsidP="00E13F3E">
            <w:pPr>
              <w:pStyle w:val="Tabletextright"/>
            </w:pPr>
            <w:r w:rsidRPr="002C637C">
              <w:t>29 550</w:t>
            </w:r>
          </w:p>
        </w:tc>
        <w:tc>
          <w:tcPr>
            <w:tcW w:w="1275" w:type="dxa"/>
            <w:shd w:val="clear" w:color="auto" w:fill="FFFFFF" w:themeFill="background1"/>
            <w:noWrap/>
          </w:tcPr>
          <w:p w14:paraId="35EF1926" w14:textId="77777777" w:rsidR="00E13F3E" w:rsidRPr="002C637C" w:rsidRDefault="00E13F3E" w:rsidP="00E13F3E">
            <w:pPr>
              <w:pStyle w:val="Tabletextright"/>
            </w:pPr>
            <w:r w:rsidRPr="002C637C">
              <w:t>–</w:t>
            </w:r>
          </w:p>
        </w:tc>
      </w:tr>
      <w:tr w:rsidR="00E13F3E" w:rsidRPr="003F29FF" w14:paraId="0D5B5A76" w14:textId="77777777" w:rsidTr="00E13F3E">
        <w:trPr>
          <w:cantSplit/>
        </w:trPr>
        <w:tc>
          <w:tcPr>
            <w:tcW w:w="1278" w:type="dxa"/>
            <w:shd w:val="clear" w:color="auto" w:fill="D9D9D9" w:themeFill="background1" w:themeFillShade="D9"/>
            <w:noWrap/>
          </w:tcPr>
          <w:p w14:paraId="3632516F" w14:textId="77777777" w:rsidR="00E13F3E" w:rsidRPr="002C637C" w:rsidRDefault="00E13F3E" w:rsidP="00E13F3E">
            <w:pPr>
              <w:pStyle w:val="Tabletextrightbold"/>
            </w:pPr>
            <w:r w:rsidRPr="002C637C">
              <w:t>–</w:t>
            </w:r>
          </w:p>
        </w:tc>
        <w:tc>
          <w:tcPr>
            <w:tcW w:w="1170" w:type="dxa"/>
            <w:shd w:val="clear" w:color="auto" w:fill="auto"/>
            <w:noWrap/>
          </w:tcPr>
          <w:p w14:paraId="436AE258" w14:textId="77777777" w:rsidR="00E13F3E" w:rsidRPr="002C637C" w:rsidRDefault="00E13F3E" w:rsidP="00E13F3E">
            <w:pPr>
              <w:pStyle w:val="Tabletextrightbold"/>
            </w:pPr>
            <w:r w:rsidRPr="002C637C">
              <w:t>–</w:t>
            </w:r>
          </w:p>
        </w:tc>
        <w:tc>
          <w:tcPr>
            <w:tcW w:w="1138" w:type="dxa"/>
            <w:shd w:val="clear" w:color="auto" w:fill="E0E0E0"/>
            <w:noWrap/>
          </w:tcPr>
          <w:p w14:paraId="767A2DB2" w14:textId="77777777" w:rsidR="00E13F3E" w:rsidRPr="002C637C" w:rsidRDefault="00E13F3E" w:rsidP="00E13F3E">
            <w:pPr>
              <w:pStyle w:val="Tabletextrightbold"/>
            </w:pPr>
            <w:r w:rsidRPr="002C637C">
              <w:t>1 895 679</w:t>
            </w:r>
          </w:p>
        </w:tc>
        <w:tc>
          <w:tcPr>
            <w:tcW w:w="1138" w:type="dxa"/>
            <w:shd w:val="clear" w:color="auto" w:fill="FFFFFF" w:themeFill="background1"/>
            <w:noWrap/>
          </w:tcPr>
          <w:p w14:paraId="4837FCCD" w14:textId="77777777" w:rsidR="00E13F3E" w:rsidRPr="002C637C" w:rsidRDefault="00E13F3E" w:rsidP="00E13F3E">
            <w:pPr>
              <w:pStyle w:val="Tabletextrightbold"/>
            </w:pPr>
            <w:r w:rsidRPr="002C637C">
              <w:t>–</w:t>
            </w:r>
          </w:p>
        </w:tc>
        <w:tc>
          <w:tcPr>
            <w:tcW w:w="1138" w:type="dxa"/>
            <w:shd w:val="clear" w:color="auto" w:fill="D9D9D9" w:themeFill="background1" w:themeFillShade="D9"/>
            <w:noWrap/>
          </w:tcPr>
          <w:p w14:paraId="26EA171F" w14:textId="77777777" w:rsidR="00E13F3E" w:rsidRPr="002C637C" w:rsidRDefault="00E13F3E" w:rsidP="00E13F3E">
            <w:pPr>
              <w:pStyle w:val="Tabletextrightbold"/>
            </w:pPr>
            <w:r w:rsidRPr="002C637C">
              <w:t>–</w:t>
            </w:r>
          </w:p>
        </w:tc>
        <w:tc>
          <w:tcPr>
            <w:tcW w:w="1138" w:type="dxa"/>
            <w:shd w:val="clear" w:color="auto" w:fill="auto"/>
            <w:noWrap/>
          </w:tcPr>
          <w:p w14:paraId="7D85C125" w14:textId="77777777" w:rsidR="00E13F3E" w:rsidRPr="002C637C" w:rsidRDefault="00E13F3E" w:rsidP="00E13F3E">
            <w:pPr>
              <w:pStyle w:val="Tabletextrightbold"/>
            </w:pPr>
            <w:r w:rsidRPr="002C637C">
              <w:t>–</w:t>
            </w:r>
          </w:p>
        </w:tc>
        <w:tc>
          <w:tcPr>
            <w:tcW w:w="1275" w:type="dxa"/>
            <w:shd w:val="clear" w:color="auto" w:fill="E0E0E0"/>
            <w:noWrap/>
          </w:tcPr>
          <w:p w14:paraId="0F4FB430" w14:textId="77777777" w:rsidR="00E13F3E" w:rsidRPr="002C637C" w:rsidRDefault="00E13F3E" w:rsidP="00E13F3E">
            <w:pPr>
              <w:pStyle w:val="Tabletextrightbold"/>
            </w:pPr>
            <w:r w:rsidRPr="002C637C">
              <w:t>1 895 679</w:t>
            </w:r>
          </w:p>
        </w:tc>
        <w:tc>
          <w:tcPr>
            <w:tcW w:w="1275" w:type="dxa"/>
            <w:shd w:val="clear" w:color="auto" w:fill="FFFFFF" w:themeFill="background1"/>
            <w:noWrap/>
          </w:tcPr>
          <w:p w14:paraId="7FC03FC5" w14:textId="77777777" w:rsidR="00E13F3E" w:rsidRPr="002C637C" w:rsidRDefault="00E13F3E" w:rsidP="00E13F3E">
            <w:pPr>
              <w:pStyle w:val="Tabletextrightbold"/>
            </w:pPr>
            <w:r w:rsidRPr="002C637C">
              <w:t>–</w:t>
            </w:r>
          </w:p>
        </w:tc>
      </w:tr>
      <w:tr w:rsidR="00E13F3E" w:rsidRPr="003F29FF" w14:paraId="2A2EE611" w14:textId="77777777" w:rsidTr="00E13F3E">
        <w:trPr>
          <w:cantSplit/>
        </w:trPr>
        <w:tc>
          <w:tcPr>
            <w:tcW w:w="1278" w:type="dxa"/>
            <w:shd w:val="clear" w:color="auto" w:fill="D9D9D9" w:themeFill="background1" w:themeFillShade="D9"/>
            <w:noWrap/>
          </w:tcPr>
          <w:p w14:paraId="04AA17F2" w14:textId="77777777" w:rsidR="00E13F3E" w:rsidRPr="002C637C" w:rsidRDefault="00E13F3E" w:rsidP="00E13F3E">
            <w:pPr>
              <w:pStyle w:val="Tabletextrightbold"/>
            </w:pPr>
            <w:r w:rsidRPr="002C637C">
              <w:t>3 452 169</w:t>
            </w:r>
          </w:p>
        </w:tc>
        <w:tc>
          <w:tcPr>
            <w:tcW w:w="1170" w:type="dxa"/>
            <w:shd w:val="clear" w:color="auto" w:fill="auto"/>
            <w:noWrap/>
          </w:tcPr>
          <w:p w14:paraId="0C653F70" w14:textId="77777777" w:rsidR="00E13F3E" w:rsidRPr="002C637C" w:rsidRDefault="00E13F3E" w:rsidP="00E13F3E">
            <w:pPr>
              <w:pStyle w:val="Tabletextrightbold"/>
            </w:pPr>
            <w:r w:rsidRPr="002C637C">
              <w:t>6 239 545</w:t>
            </w:r>
          </w:p>
        </w:tc>
        <w:tc>
          <w:tcPr>
            <w:tcW w:w="1138" w:type="dxa"/>
            <w:shd w:val="clear" w:color="auto" w:fill="E0E0E0"/>
            <w:noWrap/>
          </w:tcPr>
          <w:p w14:paraId="233F58B9" w14:textId="77777777" w:rsidR="00E13F3E" w:rsidRPr="002C637C" w:rsidRDefault="00E13F3E" w:rsidP="00E13F3E">
            <w:pPr>
              <w:pStyle w:val="Tabletextrightbold"/>
            </w:pPr>
            <w:r w:rsidRPr="002C637C">
              <w:t>2 453 404</w:t>
            </w:r>
          </w:p>
        </w:tc>
        <w:tc>
          <w:tcPr>
            <w:tcW w:w="1138" w:type="dxa"/>
            <w:shd w:val="clear" w:color="auto" w:fill="FFFFFF" w:themeFill="background1"/>
            <w:noWrap/>
          </w:tcPr>
          <w:p w14:paraId="503B6B0D" w14:textId="77777777" w:rsidR="00E13F3E" w:rsidRPr="002C637C" w:rsidRDefault="00E13F3E" w:rsidP="00E13F3E">
            <w:pPr>
              <w:pStyle w:val="Tabletextrightbold"/>
            </w:pPr>
            <w:r w:rsidRPr="002C637C">
              <w:t>256 184</w:t>
            </w:r>
          </w:p>
        </w:tc>
        <w:tc>
          <w:tcPr>
            <w:tcW w:w="1138" w:type="dxa"/>
            <w:shd w:val="clear" w:color="auto" w:fill="D9D9D9" w:themeFill="background1" w:themeFillShade="D9"/>
            <w:noWrap/>
          </w:tcPr>
          <w:p w14:paraId="1286B442" w14:textId="1309149B" w:rsidR="00E13F3E" w:rsidRPr="002C637C" w:rsidRDefault="00E90E48" w:rsidP="00E13F3E">
            <w:pPr>
              <w:pStyle w:val="Tabletextrightbold"/>
            </w:pPr>
            <w:r w:rsidRPr="00E90E48">
              <w:t>169</w:t>
            </w:r>
            <w:r>
              <w:t xml:space="preserve"> </w:t>
            </w:r>
            <w:r w:rsidRPr="00E90E48">
              <w:t>260</w:t>
            </w:r>
            <w:r>
              <w:t xml:space="preserve"> </w:t>
            </w:r>
            <w:r w:rsidRPr="00E90E48">
              <w:t>016</w:t>
            </w:r>
          </w:p>
        </w:tc>
        <w:tc>
          <w:tcPr>
            <w:tcW w:w="1138" w:type="dxa"/>
            <w:shd w:val="clear" w:color="auto" w:fill="auto"/>
            <w:noWrap/>
          </w:tcPr>
          <w:p w14:paraId="54BDF5FB" w14:textId="77777777" w:rsidR="00E13F3E" w:rsidRPr="002C637C" w:rsidRDefault="00E13F3E" w:rsidP="00E13F3E">
            <w:pPr>
              <w:pStyle w:val="Tabletextrightbold"/>
            </w:pPr>
            <w:r w:rsidRPr="002C637C">
              <w:t>114 197 444</w:t>
            </w:r>
          </w:p>
        </w:tc>
        <w:tc>
          <w:tcPr>
            <w:tcW w:w="1275" w:type="dxa"/>
            <w:shd w:val="clear" w:color="auto" w:fill="E0E0E0"/>
            <w:noWrap/>
          </w:tcPr>
          <w:p w14:paraId="16928C42" w14:textId="2CCD3EF1" w:rsidR="00E13F3E" w:rsidRPr="002C637C" w:rsidRDefault="00E90E48" w:rsidP="00E13F3E">
            <w:pPr>
              <w:pStyle w:val="Tabletextrightbold"/>
            </w:pPr>
            <w:r w:rsidRPr="00E90E48">
              <w:t>178</w:t>
            </w:r>
            <w:r>
              <w:t xml:space="preserve"> </w:t>
            </w:r>
            <w:r w:rsidRPr="00E90E48">
              <w:t>351</w:t>
            </w:r>
            <w:r>
              <w:t xml:space="preserve"> </w:t>
            </w:r>
            <w:r w:rsidRPr="00E90E48">
              <w:t>885</w:t>
            </w:r>
          </w:p>
        </w:tc>
        <w:tc>
          <w:tcPr>
            <w:tcW w:w="1275" w:type="dxa"/>
            <w:shd w:val="clear" w:color="auto" w:fill="FFFFFF" w:themeFill="background1"/>
            <w:noWrap/>
          </w:tcPr>
          <w:p w14:paraId="0F1B6CF0" w14:textId="77777777" w:rsidR="00E13F3E" w:rsidRPr="002C637C" w:rsidRDefault="00E13F3E" w:rsidP="00E13F3E">
            <w:pPr>
              <w:pStyle w:val="Tabletextrightbold"/>
            </w:pPr>
            <w:r w:rsidRPr="002C637C">
              <w:t>123 387 731</w:t>
            </w:r>
          </w:p>
        </w:tc>
      </w:tr>
      <w:tr w:rsidR="00E13F3E" w:rsidRPr="003F29FF" w14:paraId="43E981F5" w14:textId="77777777" w:rsidTr="00E13F3E">
        <w:trPr>
          <w:cantSplit/>
        </w:trPr>
        <w:tc>
          <w:tcPr>
            <w:tcW w:w="1278" w:type="dxa"/>
            <w:shd w:val="clear" w:color="auto" w:fill="D9D9D9" w:themeFill="background1" w:themeFillShade="D9"/>
            <w:noWrap/>
          </w:tcPr>
          <w:p w14:paraId="643CDA76" w14:textId="77777777" w:rsidR="00E13F3E" w:rsidRPr="002C637C" w:rsidRDefault="00E13F3E" w:rsidP="00E13F3E">
            <w:pPr>
              <w:pStyle w:val="Tabletextright"/>
            </w:pPr>
          </w:p>
        </w:tc>
        <w:tc>
          <w:tcPr>
            <w:tcW w:w="1170" w:type="dxa"/>
            <w:shd w:val="clear" w:color="auto" w:fill="auto"/>
            <w:noWrap/>
          </w:tcPr>
          <w:p w14:paraId="0D95DB3A" w14:textId="77777777" w:rsidR="00E13F3E" w:rsidRPr="002C637C" w:rsidRDefault="00E13F3E" w:rsidP="00E13F3E">
            <w:pPr>
              <w:pStyle w:val="Tabletextright"/>
            </w:pPr>
          </w:p>
        </w:tc>
        <w:tc>
          <w:tcPr>
            <w:tcW w:w="1138" w:type="dxa"/>
            <w:shd w:val="clear" w:color="auto" w:fill="E0E0E0"/>
            <w:noWrap/>
          </w:tcPr>
          <w:p w14:paraId="49080B4C" w14:textId="77777777" w:rsidR="00E13F3E" w:rsidRPr="002C637C" w:rsidRDefault="00E13F3E" w:rsidP="00E13F3E">
            <w:pPr>
              <w:pStyle w:val="Tabletextright"/>
            </w:pPr>
          </w:p>
        </w:tc>
        <w:tc>
          <w:tcPr>
            <w:tcW w:w="1138" w:type="dxa"/>
            <w:shd w:val="clear" w:color="auto" w:fill="FFFFFF" w:themeFill="background1"/>
            <w:noWrap/>
          </w:tcPr>
          <w:p w14:paraId="54A64A89" w14:textId="77777777" w:rsidR="00E13F3E" w:rsidRPr="002C637C" w:rsidRDefault="00E13F3E" w:rsidP="00E13F3E">
            <w:pPr>
              <w:pStyle w:val="Tabletextright"/>
            </w:pPr>
          </w:p>
        </w:tc>
        <w:tc>
          <w:tcPr>
            <w:tcW w:w="1138" w:type="dxa"/>
            <w:shd w:val="clear" w:color="auto" w:fill="D9D9D9" w:themeFill="background1" w:themeFillShade="D9"/>
            <w:noWrap/>
          </w:tcPr>
          <w:p w14:paraId="0A864124" w14:textId="77777777" w:rsidR="00E13F3E" w:rsidRPr="002C637C" w:rsidRDefault="00E13F3E" w:rsidP="00E13F3E">
            <w:pPr>
              <w:pStyle w:val="Tabletextright"/>
            </w:pPr>
          </w:p>
        </w:tc>
        <w:tc>
          <w:tcPr>
            <w:tcW w:w="1138" w:type="dxa"/>
            <w:shd w:val="clear" w:color="auto" w:fill="auto"/>
            <w:noWrap/>
          </w:tcPr>
          <w:p w14:paraId="5B7DAD9C" w14:textId="77777777" w:rsidR="00E13F3E" w:rsidRPr="002C637C" w:rsidRDefault="00E13F3E" w:rsidP="00E13F3E">
            <w:pPr>
              <w:pStyle w:val="Tabletextright"/>
            </w:pPr>
          </w:p>
        </w:tc>
        <w:tc>
          <w:tcPr>
            <w:tcW w:w="1275" w:type="dxa"/>
            <w:shd w:val="clear" w:color="auto" w:fill="E0E0E0"/>
            <w:noWrap/>
          </w:tcPr>
          <w:p w14:paraId="7F7A27F6" w14:textId="77777777" w:rsidR="00E13F3E" w:rsidRPr="002C637C" w:rsidRDefault="00E13F3E" w:rsidP="00E13F3E">
            <w:pPr>
              <w:pStyle w:val="Tabletextright"/>
            </w:pPr>
          </w:p>
        </w:tc>
        <w:tc>
          <w:tcPr>
            <w:tcW w:w="1275" w:type="dxa"/>
            <w:shd w:val="clear" w:color="auto" w:fill="FFFFFF" w:themeFill="background1"/>
            <w:noWrap/>
          </w:tcPr>
          <w:p w14:paraId="0C5C16F6" w14:textId="77777777" w:rsidR="00E13F3E" w:rsidRPr="002C637C" w:rsidRDefault="00E13F3E" w:rsidP="00E13F3E">
            <w:pPr>
              <w:pStyle w:val="Tabletextright"/>
            </w:pPr>
          </w:p>
        </w:tc>
      </w:tr>
      <w:tr w:rsidR="00E13F3E" w:rsidRPr="003F29FF" w14:paraId="21358650" w14:textId="77777777" w:rsidTr="00E13F3E">
        <w:trPr>
          <w:cantSplit/>
        </w:trPr>
        <w:tc>
          <w:tcPr>
            <w:tcW w:w="1278" w:type="dxa"/>
            <w:shd w:val="clear" w:color="auto" w:fill="D9D9D9" w:themeFill="background1" w:themeFillShade="D9"/>
            <w:noWrap/>
          </w:tcPr>
          <w:p w14:paraId="702B5C62" w14:textId="77777777" w:rsidR="00E13F3E" w:rsidRPr="002C637C" w:rsidRDefault="00E13F3E" w:rsidP="00E13F3E">
            <w:pPr>
              <w:pStyle w:val="Tabletextright"/>
            </w:pPr>
          </w:p>
        </w:tc>
        <w:tc>
          <w:tcPr>
            <w:tcW w:w="1170" w:type="dxa"/>
            <w:shd w:val="clear" w:color="auto" w:fill="auto"/>
            <w:noWrap/>
          </w:tcPr>
          <w:p w14:paraId="4A840746" w14:textId="77777777" w:rsidR="00E13F3E" w:rsidRPr="002C637C" w:rsidRDefault="00E13F3E" w:rsidP="00E13F3E">
            <w:pPr>
              <w:pStyle w:val="Tabletextright"/>
            </w:pPr>
          </w:p>
        </w:tc>
        <w:tc>
          <w:tcPr>
            <w:tcW w:w="1138" w:type="dxa"/>
            <w:shd w:val="clear" w:color="auto" w:fill="E0E0E0"/>
            <w:noWrap/>
          </w:tcPr>
          <w:p w14:paraId="4617E305" w14:textId="77777777" w:rsidR="00E13F3E" w:rsidRPr="002C637C" w:rsidRDefault="00E13F3E" w:rsidP="00E13F3E">
            <w:pPr>
              <w:pStyle w:val="Tabletextright"/>
            </w:pPr>
          </w:p>
        </w:tc>
        <w:tc>
          <w:tcPr>
            <w:tcW w:w="1138" w:type="dxa"/>
            <w:shd w:val="clear" w:color="auto" w:fill="FFFFFF" w:themeFill="background1"/>
            <w:noWrap/>
          </w:tcPr>
          <w:p w14:paraId="1D6D0173" w14:textId="77777777" w:rsidR="00E13F3E" w:rsidRPr="002C637C" w:rsidRDefault="00E13F3E" w:rsidP="00E13F3E">
            <w:pPr>
              <w:pStyle w:val="Tabletextright"/>
            </w:pPr>
          </w:p>
        </w:tc>
        <w:tc>
          <w:tcPr>
            <w:tcW w:w="1138" w:type="dxa"/>
            <w:shd w:val="clear" w:color="auto" w:fill="D9D9D9" w:themeFill="background1" w:themeFillShade="D9"/>
            <w:noWrap/>
          </w:tcPr>
          <w:p w14:paraId="79DD48F4" w14:textId="77777777" w:rsidR="00E13F3E" w:rsidRPr="002C637C" w:rsidRDefault="00E13F3E" w:rsidP="00E13F3E">
            <w:pPr>
              <w:pStyle w:val="Tabletextright"/>
            </w:pPr>
          </w:p>
        </w:tc>
        <w:tc>
          <w:tcPr>
            <w:tcW w:w="1138" w:type="dxa"/>
            <w:shd w:val="clear" w:color="auto" w:fill="auto"/>
            <w:noWrap/>
          </w:tcPr>
          <w:p w14:paraId="3944B0FA" w14:textId="77777777" w:rsidR="00E13F3E" w:rsidRPr="002C637C" w:rsidRDefault="00E13F3E" w:rsidP="00E13F3E">
            <w:pPr>
              <w:pStyle w:val="Tabletextright"/>
            </w:pPr>
            <w:r w:rsidRPr="002C637C">
              <w:t> </w:t>
            </w:r>
          </w:p>
        </w:tc>
        <w:tc>
          <w:tcPr>
            <w:tcW w:w="1275" w:type="dxa"/>
            <w:shd w:val="clear" w:color="auto" w:fill="E0E0E0"/>
            <w:noWrap/>
          </w:tcPr>
          <w:p w14:paraId="1B4635DF" w14:textId="77777777" w:rsidR="00E13F3E" w:rsidRPr="002C637C" w:rsidRDefault="00E13F3E" w:rsidP="00E13F3E">
            <w:pPr>
              <w:pStyle w:val="Tabletextright"/>
            </w:pPr>
          </w:p>
        </w:tc>
        <w:tc>
          <w:tcPr>
            <w:tcW w:w="1275" w:type="dxa"/>
            <w:shd w:val="clear" w:color="auto" w:fill="FFFFFF" w:themeFill="background1"/>
            <w:noWrap/>
          </w:tcPr>
          <w:p w14:paraId="6F8D77B0" w14:textId="77777777" w:rsidR="00E13F3E" w:rsidRPr="002C637C" w:rsidRDefault="00E13F3E" w:rsidP="00E13F3E">
            <w:pPr>
              <w:pStyle w:val="Tabletextright"/>
            </w:pPr>
          </w:p>
        </w:tc>
      </w:tr>
      <w:tr w:rsidR="00E13F3E" w:rsidRPr="003F29FF" w14:paraId="5C3408FB" w14:textId="77777777" w:rsidTr="00E13F3E">
        <w:trPr>
          <w:cantSplit/>
        </w:trPr>
        <w:tc>
          <w:tcPr>
            <w:tcW w:w="1278" w:type="dxa"/>
            <w:shd w:val="clear" w:color="auto" w:fill="D9D9D9" w:themeFill="background1" w:themeFillShade="D9"/>
            <w:noWrap/>
          </w:tcPr>
          <w:p w14:paraId="1D6E69C8" w14:textId="77777777" w:rsidR="00E13F3E" w:rsidRPr="002C637C" w:rsidRDefault="00E13F3E" w:rsidP="00E13F3E">
            <w:pPr>
              <w:pStyle w:val="Tabletextright"/>
              <w:rPr>
                <w:bCs/>
              </w:rPr>
            </w:pPr>
            <w:r w:rsidRPr="002C637C">
              <w:t>91 847</w:t>
            </w:r>
          </w:p>
        </w:tc>
        <w:tc>
          <w:tcPr>
            <w:tcW w:w="1170" w:type="dxa"/>
            <w:shd w:val="clear" w:color="auto" w:fill="auto"/>
            <w:noWrap/>
          </w:tcPr>
          <w:p w14:paraId="2FDCD268" w14:textId="77777777" w:rsidR="00E13F3E" w:rsidRPr="002C637C" w:rsidRDefault="00E13F3E" w:rsidP="00E13F3E">
            <w:pPr>
              <w:pStyle w:val="Tabletextright"/>
            </w:pPr>
            <w:r w:rsidRPr="002C637C">
              <w:t>70 689</w:t>
            </w:r>
          </w:p>
        </w:tc>
        <w:tc>
          <w:tcPr>
            <w:tcW w:w="1138" w:type="dxa"/>
            <w:shd w:val="clear" w:color="auto" w:fill="E0E0E0"/>
            <w:noWrap/>
          </w:tcPr>
          <w:p w14:paraId="4580B4D3" w14:textId="77777777" w:rsidR="00E13F3E" w:rsidRPr="002C637C" w:rsidRDefault="00E13F3E" w:rsidP="00E13F3E">
            <w:pPr>
              <w:pStyle w:val="Tabletextright"/>
              <w:rPr>
                <w:bCs/>
              </w:rPr>
            </w:pPr>
            <w:r w:rsidRPr="002C637C">
              <w:t>9 192</w:t>
            </w:r>
          </w:p>
        </w:tc>
        <w:tc>
          <w:tcPr>
            <w:tcW w:w="1138" w:type="dxa"/>
            <w:shd w:val="clear" w:color="auto" w:fill="FFFFFF" w:themeFill="background1"/>
            <w:noWrap/>
          </w:tcPr>
          <w:p w14:paraId="75A5E2B5" w14:textId="77777777" w:rsidR="00E13F3E" w:rsidRPr="002C637C" w:rsidRDefault="00E13F3E" w:rsidP="00E13F3E">
            <w:pPr>
              <w:pStyle w:val="Tabletextright"/>
            </w:pPr>
            <w:r w:rsidRPr="002C637C">
              <w:t>14 631</w:t>
            </w:r>
          </w:p>
        </w:tc>
        <w:tc>
          <w:tcPr>
            <w:tcW w:w="1138" w:type="dxa"/>
            <w:shd w:val="clear" w:color="auto" w:fill="D9D9D9" w:themeFill="background1" w:themeFillShade="D9"/>
            <w:noWrap/>
          </w:tcPr>
          <w:p w14:paraId="77F734B5" w14:textId="75F92687" w:rsidR="00E13F3E" w:rsidRPr="002C637C" w:rsidRDefault="00E90E48" w:rsidP="00E13F3E">
            <w:pPr>
              <w:pStyle w:val="Tabletextright"/>
              <w:rPr>
                <w:bCs/>
              </w:rPr>
            </w:pPr>
            <w:r>
              <w:rPr>
                <w:bCs/>
              </w:rPr>
              <w:t>–</w:t>
            </w:r>
          </w:p>
        </w:tc>
        <w:tc>
          <w:tcPr>
            <w:tcW w:w="1138" w:type="dxa"/>
            <w:shd w:val="clear" w:color="auto" w:fill="auto"/>
            <w:noWrap/>
          </w:tcPr>
          <w:p w14:paraId="61AE06CD" w14:textId="77777777" w:rsidR="00E13F3E" w:rsidRPr="002C637C" w:rsidRDefault="00E13F3E" w:rsidP="00E13F3E">
            <w:pPr>
              <w:pStyle w:val="Tabletextright"/>
            </w:pPr>
            <w:r w:rsidRPr="002C637C">
              <w:t>43 748</w:t>
            </w:r>
          </w:p>
        </w:tc>
        <w:tc>
          <w:tcPr>
            <w:tcW w:w="1275" w:type="dxa"/>
            <w:shd w:val="clear" w:color="auto" w:fill="E0E0E0"/>
            <w:noWrap/>
          </w:tcPr>
          <w:p w14:paraId="6C47DAD5" w14:textId="353C255B" w:rsidR="00E13F3E" w:rsidRPr="002C637C" w:rsidRDefault="00E90E48" w:rsidP="00E13F3E">
            <w:pPr>
              <w:pStyle w:val="Tabletextright"/>
              <w:rPr>
                <w:bCs/>
              </w:rPr>
            </w:pPr>
            <w:r w:rsidRPr="00E90E48">
              <w:t>178</w:t>
            </w:r>
            <w:r>
              <w:t xml:space="preserve"> </w:t>
            </w:r>
            <w:r w:rsidRPr="00E90E48">
              <w:t>449</w:t>
            </w:r>
          </w:p>
        </w:tc>
        <w:tc>
          <w:tcPr>
            <w:tcW w:w="1275" w:type="dxa"/>
            <w:shd w:val="clear" w:color="auto" w:fill="FFFFFF" w:themeFill="background1"/>
            <w:noWrap/>
          </w:tcPr>
          <w:p w14:paraId="1BA320F5" w14:textId="77777777" w:rsidR="00E13F3E" w:rsidRPr="002C637C" w:rsidRDefault="00E13F3E" w:rsidP="00E13F3E">
            <w:pPr>
              <w:pStyle w:val="Tabletextright"/>
            </w:pPr>
            <w:r w:rsidRPr="002C637C">
              <w:t>192 078</w:t>
            </w:r>
          </w:p>
        </w:tc>
      </w:tr>
      <w:tr w:rsidR="00E13F3E" w:rsidRPr="003F29FF" w14:paraId="05BE5899" w14:textId="77777777" w:rsidTr="00E13F3E">
        <w:trPr>
          <w:cantSplit/>
        </w:trPr>
        <w:tc>
          <w:tcPr>
            <w:tcW w:w="1278" w:type="dxa"/>
            <w:shd w:val="clear" w:color="auto" w:fill="D9D9D9" w:themeFill="background1" w:themeFillShade="D9"/>
            <w:noWrap/>
          </w:tcPr>
          <w:p w14:paraId="534964F1" w14:textId="77777777" w:rsidR="00E13F3E" w:rsidRPr="002C637C" w:rsidRDefault="00E13F3E" w:rsidP="00E13F3E">
            <w:pPr>
              <w:pStyle w:val="Tabletextright"/>
              <w:rPr>
                <w:bCs/>
              </w:rPr>
            </w:pPr>
            <w:r w:rsidRPr="002C637C">
              <w:t>2 179 341</w:t>
            </w:r>
          </w:p>
        </w:tc>
        <w:tc>
          <w:tcPr>
            <w:tcW w:w="1170" w:type="dxa"/>
            <w:shd w:val="clear" w:color="auto" w:fill="auto"/>
            <w:noWrap/>
          </w:tcPr>
          <w:p w14:paraId="41B250A3" w14:textId="77777777" w:rsidR="00E13F3E" w:rsidRPr="002C637C" w:rsidRDefault="00E13F3E" w:rsidP="00E13F3E">
            <w:pPr>
              <w:pStyle w:val="Tabletextright"/>
            </w:pPr>
            <w:r w:rsidRPr="002C637C">
              <w:t>3 936 225</w:t>
            </w:r>
          </w:p>
        </w:tc>
        <w:tc>
          <w:tcPr>
            <w:tcW w:w="1138" w:type="dxa"/>
            <w:shd w:val="clear" w:color="auto" w:fill="E0E0E0"/>
            <w:noWrap/>
          </w:tcPr>
          <w:p w14:paraId="70CC43F2" w14:textId="77777777" w:rsidR="00E13F3E" w:rsidRPr="002C637C" w:rsidRDefault="00E13F3E" w:rsidP="00E13F3E">
            <w:pPr>
              <w:pStyle w:val="Tabletextright"/>
              <w:rPr>
                <w:bCs/>
              </w:rPr>
            </w:pPr>
            <w:r w:rsidRPr="002C637C">
              <w:rPr>
                <w:bCs/>
              </w:rPr>
              <w:t>–</w:t>
            </w:r>
          </w:p>
        </w:tc>
        <w:tc>
          <w:tcPr>
            <w:tcW w:w="1138" w:type="dxa"/>
            <w:shd w:val="clear" w:color="auto" w:fill="FFFFFF" w:themeFill="background1"/>
            <w:noWrap/>
          </w:tcPr>
          <w:p w14:paraId="675786BC"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23D8C2D3" w14:textId="77777777" w:rsidR="00E13F3E" w:rsidRPr="002C637C" w:rsidRDefault="00E13F3E" w:rsidP="00E13F3E">
            <w:pPr>
              <w:pStyle w:val="Tabletextright"/>
              <w:rPr>
                <w:bCs/>
              </w:rPr>
            </w:pPr>
            <w:r w:rsidRPr="002C637C">
              <w:rPr>
                <w:bCs/>
              </w:rPr>
              <w:t>–</w:t>
            </w:r>
          </w:p>
        </w:tc>
        <w:tc>
          <w:tcPr>
            <w:tcW w:w="1138" w:type="dxa"/>
            <w:shd w:val="clear" w:color="auto" w:fill="auto"/>
            <w:noWrap/>
          </w:tcPr>
          <w:p w14:paraId="4DB6DB0A" w14:textId="77777777" w:rsidR="00E13F3E" w:rsidRPr="002C637C" w:rsidRDefault="00E13F3E" w:rsidP="00E13F3E">
            <w:pPr>
              <w:pStyle w:val="Tabletextright"/>
            </w:pPr>
            <w:r w:rsidRPr="002C637C">
              <w:t>–</w:t>
            </w:r>
          </w:p>
        </w:tc>
        <w:tc>
          <w:tcPr>
            <w:tcW w:w="1275" w:type="dxa"/>
            <w:shd w:val="clear" w:color="auto" w:fill="E0E0E0"/>
            <w:noWrap/>
          </w:tcPr>
          <w:p w14:paraId="7AFDE5EC" w14:textId="77777777" w:rsidR="00E13F3E" w:rsidRPr="002C637C" w:rsidRDefault="00E13F3E" w:rsidP="00E13F3E">
            <w:pPr>
              <w:pStyle w:val="Tabletextright"/>
              <w:rPr>
                <w:bCs/>
              </w:rPr>
            </w:pPr>
            <w:r w:rsidRPr="002C637C">
              <w:t>2 179 341</w:t>
            </w:r>
          </w:p>
        </w:tc>
        <w:tc>
          <w:tcPr>
            <w:tcW w:w="1275" w:type="dxa"/>
            <w:shd w:val="clear" w:color="auto" w:fill="FFFFFF" w:themeFill="background1"/>
            <w:noWrap/>
          </w:tcPr>
          <w:p w14:paraId="796A8006" w14:textId="77777777" w:rsidR="00E13F3E" w:rsidRPr="002C637C" w:rsidRDefault="00E13F3E" w:rsidP="00E13F3E">
            <w:pPr>
              <w:pStyle w:val="Tabletextright"/>
            </w:pPr>
            <w:r w:rsidRPr="002C637C">
              <w:t>3 936 225</w:t>
            </w:r>
          </w:p>
        </w:tc>
      </w:tr>
      <w:tr w:rsidR="00E13F3E" w:rsidRPr="003F29FF" w14:paraId="1B883411" w14:textId="77777777" w:rsidTr="00E13F3E">
        <w:trPr>
          <w:cantSplit/>
        </w:trPr>
        <w:tc>
          <w:tcPr>
            <w:tcW w:w="1278" w:type="dxa"/>
            <w:shd w:val="clear" w:color="auto" w:fill="D9D9D9" w:themeFill="background1" w:themeFillShade="D9"/>
            <w:noWrap/>
          </w:tcPr>
          <w:p w14:paraId="7259A724" w14:textId="77777777" w:rsidR="00E13F3E" w:rsidRPr="002C637C" w:rsidRDefault="00E13F3E" w:rsidP="00E13F3E">
            <w:pPr>
              <w:pStyle w:val="Tabletextright"/>
              <w:rPr>
                <w:bCs/>
              </w:rPr>
            </w:pPr>
            <w:r w:rsidRPr="002C637C">
              <w:rPr>
                <w:bCs/>
              </w:rPr>
              <w:t>–</w:t>
            </w:r>
          </w:p>
        </w:tc>
        <w:tc>
          <w:tcPr>
            <w:tcW w:w="1170" w:type="dxa"/>
            <w:shd w:val="clear" w:color="auto" w:fill="auto"/>
            <w:noWrap/>
          </w:tcPr>
          <w:p w14:paraId="746E0DCE" w14:textId="77777777" w:rsidR="00E13F3E" w:rsidRPr="002C637C" w:rsidRDefault="00E13F3E" w:rsidP="00E13F3E">
            <w:pPr>
              <w:pStyle w:val="Tabletextright"/>
            </w:pPr>
            <w:r w:rsidRPr="002C637C">
              <w:t>–</w:t>
            </w:r>
          </w:p>
        </w:tc>
        <w:tc>
          <w:tcPr>
            <w:tcW w:w="1138" w:type="dxa"/>
            <w:shd w:val="clear" w:color="auto" w:fill="E0E0E0"/>
            <w:noWrap/>
          </w:tcPr>
          <w:p w14:paraId="3D14903F" w14:textId="77777777" w:rsidR="00E13F3E" w:rsidRPr="002C637C" w:rsidRDefault="00E13F3E" w:rsidP="00E13F3E">
            <w:pPr>
              <w:pStyle w:val="Tabletextright"/>
              <w:rPr>
                <w:bCs/>
              </w:rPr>
            </w:pPr>
            <w:r w:rsidRPr="002C637C">
              <w:rPr>
                <w:bCs/>
              </w:rPr>
              <w:t>–</w:t>
            </w:r>
          </w:p>
        </w:tc>
        <w:tc>
          <w:tcPr>
            <w:tcW w:w="1138" w:type="dxa"/>
            <w:shd w:val="clear" w:color="auto" w:fill="FFFFFF" w:themeFill="background1"/>
            <w:noWrap/>
          </w:tcPr>
          <w:p w14:paraId="58EE96D4"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541D29F7" w14:textId="16C27EAA" w:rsidR="00E13F3E" w:rsidRPr="002C637C" w:rsidRDefault="00C26788" w:rsidP="00E13F3E">
            <w:pPr>
              <w:pStyle w:val="Tabletextright"/>
              <w:rPr>
                <w:bCs/>
              </w:rPr>
            </w:pPr>
            <w:r w:rsidRPr="00C26788">
              <w:t>11</w:t>
            </w:r>
            <w:r>
              <w:t xml:space="preserve"> </w:t>
            </w:r>
            <w:r w:rsidRPr="00C26788">
              <w:t>305</w:t>
            </w:r>
            <w:r>
              <w:t xml:space="preserve"> </w:t>
            </w:r>
            <w:r w:rsidRPr="00C26788">
              <w:t>707</w:t>
            </w:r>
          </w:p>
        </w:tc>
        <w:tc>
          <w:tcPr>
            <w:tcW w:w="1138" w:type="dxa"/>
            <w:shd w:val="clear" w:color="auto" w:fill="auto"/>
            <w:noWrap/>
          </w:tcPr>
          <w:p w14:paraId="7DDFD898" w14:textId="77777777" w:rsidR="00E13F3E" w:rsidRPr="002C637C" w:rsidRDefault="00E13F3E" w:rsidP="00E13F3E">
            <w:pPr>
              <w:pStyle w:val="Tabletextright"/>
            </w:pPr>
            <w:r w:rsidRPr="002C637C">
              <w:t>10 020 681</w:t>
            </w:r>
          </w:p>
        </w:tc>
        <w:tc>
          <w:tcPr>
            <w:tcW w:w="1275" w:type="dxa"/>
            <w:shd w:val="clear" w:color="auto" w:fill="E0E0E0"/>
            <w:noWrap/>
          </w:tcPr>
          <w:p w14:paraId="0F8546B1" w14:textId="460FC9F7" w:rsidR="00E13F3E" w:rsidRPr="002C637C" w:rsidRDefault="00C26788" w:rsidP="00E13F3E">
            <w:pPr>
              <w:pStyle w:val="Tabletextright"/>
              <w:rPr>
                <w:bCs/>
              </w:rPr>
            </w:pPr>
            <w:r w:rsidRPr="00C26788">
              <w:t>11</w:t>
            </w:r>
            <w:r>
              <w:t xml:space="preserve"> </w:t>
            </w:r>
            <w:r w:rsidRPr="00C26788">
              <w:t>305</w:t>
            </w:r>
            <w:r>
              <w:t xml:space="preserve"> </w:t>
            </w:r>
            <w:r w:rsidRPr="00C26788">
              <w:t>707</w:t>
            </w:r>
          </w:p>
        </w:tc>
        <w:tc>
          <w:tcPr>
            <w:tcW w:w="1275" w:type="dxa"/>
            <w:shd w:val="clear" w:color="auto" w:fill="FFFFFF" w:themeFill="background1"/>
            <w:noWrap/>
          </w:tcPr>
          <w:p w14:paraId="06F5B75E" w14:textId="77777777" w:rsidR="00E13F3E" w:rsidRPr="002C637C" w:rsidRDefault="00E13F3E" w:rsidP="00E13F3E">
            <w:pPr>
              <w:pStyle w:val="Tabletextright"/>
            </w:pPr>
            <w:r w:rsidRPr="002C637C">
              <w:t>10 020 681</w:t>
            </w:r>
          </w:p>
        </w:tc>
      </w:tr>
      <w:tr w:rsidR="00E13F3E" w:rsidRPr="003F29FF" w14:paraId="1E8A319C" w14:textId="77777777" w:rsidTr="00E13F3E">
        <w:trPr>
          <w:cantSplit/>
        </w:trPr>
        <w:tc>
          <w:tcPr>
            <w:tcW w:w="1278" w:type="dxa"/>
            <w:shd w:val="clear" w:color="auto" w:fill="D9D9D9" w:themeFill="background1" w:themeFillShade="D9"/>
            <w:noWrap/>
          </w:tcPr>
          <w:p w14:paraId="53423C61" w14:textId="77777777" w:rsidR="00E13F3E" w:rsidRPr="002C637C" w:rsidRDefault="00E13F3E" w:rsidP="00E13F3E">
            <w:pPr>
              <w:pStyle w:val="Tabletextright"/>
              <w:rPr>
                <w:bCs/>
              </w:rPr>
            </w:pPr>
            <w:r w:rsidRPr="002C637C">
              <w:t>51</w:t>
            </w:r>
          </w:p>
        </w:tc>
        <w:tc>
          <w:tcPr>
            <w:tcW w:w="1170" w:type="dxa"/>
            <w:shd w:val="clear" w:color="auto" w:fill="auto"/>
            <w:noWrap/>
          </w:tcPr>
          <w:p w14:paraId="2F1324AA" w14:textId="77777777" w:rsidR="00E13F3E" w:rsidRPr="002C637C" w:rsidRDefault="00E13F3E" w:rsidP="00E13F3E">
            <w:pPr>
              <w:pStyle w:val="Tabletextright"/>
            </w:pPr>
            <w:r w:rsidRPr="002C637C">
              <w:t>57</w:t>
            </w:r>
          </w:p>
        </w:tc>
        <w:tc>
          <w:tcPr>
            <w:tcW w:w="1138" w:type="dxa"/>
            <w:shd w:val="clear" w:color="auto" w:fill="E0E0E0"/>
            <w:noWrap/>
          </w:tcPr>
          <w:p w14:paraId="0C7255EB" w14:textId="77777777" w:rsidR="00E13F3E" w:rsidRPr="002C637C" w:rsidRDefault="00E13F3E" w:rsidP="00E13F3E">
            <w:pPr>
              <w:pStyle w:val="Tabletextright"/>
              <w:rPr>
                <w:bCs/>
              </w:rPr>
            </w:pPr>
            <w:r w:rsidRPr="002C637C">
              <w:t>2 933</w:t>
            </w:r>
          </w:p>
        </w:tc>
        <w:tc>
          <w:tcPr>
            <w:tcW w:w="1138" w:type="dxa"/>
            <w:shd w:val="clear" w:color="auto" w:fill="FFFFFF" w:themeFill="background1"/>
            <w:noWrap/>
          </w:tcPr>
          <w:p w14:paraId="1956C8C7"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31613ACF" w14:textId="77777777" w:rsidR="00E13F3E" w:rsidRPr="002C637C" w:rsidRDefault="00E13F3E" w:rsidP="00E13F3E">
            <w:pPr>
              <w:pStyle w:val="Tabletextright"/>
              <w:rPr>
                <w:bCs/>
              </w:rPr>
            </w:pPr>
            <w:r w:rsidRPr="002C637C">
              <w:rPr>
                <w:bCs/>
              </w:rPr>
              <w:t>–</w:t>
            </w:r>
          </w:p>
        </w:tc>
        <w:tc>
          <w:tcPr>
            <w:tcW w:w="1138" w:type="dxa"/>
            <w:shd w:val="clear" w:color="auto" w:fill="auto"/>
            <w:noWrap/>
          </w:tcPr>
          <w:p w14:paraId="7A19D9BB" w14:textId="77777777" w:rsidR="00E13F3E" w:rsidRPr="002C637C" w:rsidRDefault="00E13F3E" w:rsidP="00E13F3E">
            <w:pPr>
              <w:pStyle w:val="Tabletextright"/>
            </w:pPr>
            <w:r w:rsidRPr="002C637C">
              <w:t>–</w:t>
            </w:r>
          </w:p>
        </w:tc>
        <w:tc>
          <w:tcPr>
            <w:tcW w:w="1275" w:type="dxa"/>
            <w:shd w:val="clear" w:color="auto" w:fill="E0E0E0"/>
            <w:noWrap/>
          </w:tcPr>
          <w:p w14:paraId="4CC2E686" w14:textId="77777777" w:rsidR="00E13F3E" w:rsidRPr="002C637C" w:rsidRDefault="00E13F3E" w:rsidP="00E13F3E">
            <w:pPr>
              <w:pStyle w:val="Tabletextright"/>
              <w:rPr>
                <w:bCs/>
              </w:rPr>
            </w:pPr>
            <w:r w:rsidRPr="002C637C">
              <w:t>2 984</w:t>
            </w:r>
          </w:p>
        </w:tc>
        <w:tc>
          <w:tcPr>
            <w:tcW w:w="1275" w:type="dxa"/>
            <w:shd w:val="clear" w:color="auto" w:fill="FFFFFF" w:themeFill="background1"/>
            <w:noWrap/>
          </w:tcPr>
          <w:p w14:paraId="6C128BCD" w14:textId="77777777" w:rsidR="00E13F3E" w:rsidRPr="002C637C" w:rsidRDefault="00E13F3E" w:rsidP="00E13F3E">
            <w:pPr>
              <w:pStyle w:val="Tabletextright"/>
            </w:pPr>
            <w:r w:rsidRPr="002C637C">
              <w:t>70 145</w:t>
            </w:r>
          </w:p>
        </w:tc>
      </w:tr>
      <w:tr w:rsidR="00E13F3E" w:rsidRPr="003F29FF" w14:paraId="2C07553D" w14:textId="77777777" w:rsidTr="00E13F3E">
        <w:trPr>
          <w:cantSplit/>
        </w:trPr>
        <w:tc>
          <w:tcPr>
            <w:tcW w:w="1278" w:type="dxa"/>
            <w:shd w:val="clear" w:color="auto" w:fill="D9D9D9" w:themeFill="background1" w:themeFillShade="D9"/>
            <w:noWrap/>
          </w:tcPr>
          <w:p w14:paraId="369DE425" w14:textId="77777777" w:rsidR="00E13F3E" w:rsidRPr="002C637C" w:rsidRDefault="00E13F3E" w:rsidP="00E13F3E">
            <w:pPr>
              <w:pStyle w:val="Tabletextright"/>
              <w:rPr>
                <w:bCs/>
              </w:rPr>
            </w:pPr>
            <w:r w:rsidRPr="002C637C">
              <w:t>49 154</w:t>
            </w:r>
          </w:p>
        </w:tc>
        <w:tc>
          <w:tcPr>
            <w:tcW w:w="1170" w:type="dxa"/>
            <w:shd w:val="clear" w:color="auto" w:fill="auto"/>
            <w:noWrap/>
          </w:tcPr>
          <w:p w14:paraId="62463B4D" w14:textId="77777777" w:rsidR="00E13F3E" w:rsidRPr="002C637C" w:rsidRDefault="00E13F3E" w:rsidP="00E13F3E">
            <w:pPr>
              <w:pStyle w:val="Tabletextright"/>
            </w:pPr>
            <w:r w:rsidRPr="002C637C">
              <w:t>60 258</w:t>
            </w:r>
          </w:p>
        </w:tc>
        <w:tc>
          <w:tcPr>
            <w:tcW w:w="1138" w:type="dxa"/>
            <w:shd w:val="clear" w:color="auto" w:fill="E0E0E0"/>
            <w:noWrap/>
          </w:tcPr>
          <w:p w14:paraId="3B5DED56" w14:textId="77777777" w:rsidR="00E13F3E" w:rsidRPr="002C637C" w:rsidRDefault="00E13F3E" w:rsidP="00E13F3E">
            <w:pPr>
              <w:pStyle w:val="Tabletextright"/>
              <w:rPr>
                <w:bCs/>
              </w:rPr>
            </w:pPr>
            <w:r w:rsidRPr="002C637C">
              <w:t>12 778</w:t>
            </w:r>
          </w:p>
        </w:tc>
        <w:tc>
          <w:tcPr>
            <w:tcW w:w="1138" w:type="dxa"/>
            <w:shd w:val="clear" w:color="auto" w:fill="FFFFFF" w:themeFill="background1"/>
            <w:noWrap/>
          </w:tcPr>
          <w:p w14:paraId="1D66D975"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0DB10F7C" w14:textId="77777777" w:rsidR="00E13F3E" w:rsidRPr="002C637C" w:rsidRDefault="00E13F3E" w:rsidP="00E13F3E">
            <w:pPr>
              <w:pStyle w:val="Tabletextright"/>
              <w:rPr>
                <w:bCs/>
              </w:rPr>
            </w:pPr>
            <w:r w:rsidRPr="002C637C">
              <w:rPr>
                <w:bCs/>
              </w:rPr>
              <w:t>–</w:t>
            </w:r>
          </w:p>
        </w:tc>
        <w:tc>
          <w:tcPr>
            <w:tcW w:w="1138" w:type="dxa"/>
            <w:shd w:val="clear" w:color="auto" w:fill="auto"/>
            <w:noWrap/>
          </w:tcPr>
          <w:p w14:paraId="5CABC171" w14:textId="77777777" w:rsidR="00E13F3E" w:rsidRPr="002C637C" w:rsidRDefault="00E13F3E" w:rsidP="00E13F3E">
            <w:pPr>
              <w:pStyle w:val="Tabletextright"/>
            </w:pPr>
            <w:r w:rsidRPr="002C637C">
              <w:t>–</w:t>
            </w:r>
          </w:p>
        </w:tc>
        <w:tc>
          <w:tcPr>
            <w:tcW w:w="1275" w:type="dxa"/>
            <w:shd w:val="clear" w:color="auto" w:fill="E0E0E0"/>
            <w:noWrap/>
          </w:tcPr>
          <w:p w14:paraId="4428EB23" w14:textId="54F1EDF2" w:rsidR="00E13F3E" w:rsidRPr="002C637C" w:rsidRDefault="00C26788" w:rsidP="00E13F3E">
            <w:pPr>
              <w:pStyle w:val="Tabletextright"/>
              <w:rPr>
                <w:bCs/>
              </w:rPr>
            </w:pPr>
            <w:r w:rsidRPr="00C26788">
              <w:t>1</w:t>
            </w:r>
            <w:r>
              <w:t xml:space="preserve"> </w:t>
            </w:r>
            <w:r w:rsidRPr="00C26788">
              <w:t>364</w:t>
            </w:r>
            <w:r>
              <w:t xml:space="preserve"> </w:t>
            </w:r>
            <w:r w:rsidRPr="00C26788">
              <w:t>301</w:t>
            </w:r>
          </w:p>
        </w:tc>
        <w:tc>
          <w:tcPr>
            <w:tcW w:w="1275" w:type="dxa"/>
            <w:shd w:val="clear" w:color="auto" w:fill="FFFFFF" w:themeFill="background1"/>
            <w:noWrap/>
          </w:tcPr>
          <w:p w14:paraId="70D16472" w14:textId="77777777" w:rsidR="00E13F3E" w:rsidRPr="002C637C" w:rsidRDefault="00E13F3E" w:rsidP="00E13F3E">
            <w:pPr>
              <w:pStyle w:val="Tabletextright"/>
            </w:pPr>
            <w:r w:rsidRPr="002C637C">
              <w:t>60 258</w:t>
            </w:r>
          </w:p>
        </w:tc>
      </w:tr>
      <w:tr w:rsidR="00E13F3E" w:rsidRPr="003F29FF" w14:paraId="01905B51" w14:textId="77777777" w:rsidTr="00E13F3E">
        <w:trPr>
          <w:cantSplit/>
        </w:trPr>
        <w:tc>
          <w:tcPr>
            <w:tcW w:w="1278" w:type="dxa"/>
            <w:shd w:val="clear" w:color="auto" w:fill="D9D9D9" w:themeFill="background1" w:themeFillShade="D9"/>
            <w:noWrap/>
          </w:tcPr>
          <w:p w14:paraId="305DC753" w14:textId="77777777" w:rsidR="00E13F3E" w:rsidRPr="002C637C" w:rsidRDefault="00E13F3E" w:rsidP="00E13F3E">
            <w:pPr>
              <w:pStyle w:val="Tabletextright"/>
              <w:rPr>
                <w:bCs/>
              </w:rPr>
            </w:pPr>
            <w:r w:rsidRPr="002C637C">
              <w:rPr>
                <w:bCs/>
              </w:rPr>
              <w:t>–</w:t>
            </w:r>
          </w:p>
        </w:tc>
        <w:tc>
          <w:tcPr>
            <w:tcW w:w="1170" w:type="dxa"/>
            <w:shd w:val="clear" w:color="auto" w:fill="auto"/>
            <w:noWrap/>
          </w:tcPr>
          <w:p w14:paraId="18B47D8B" w14:textId="77777777" w:rsidR="00E13F3E" w:rsidRPr="002C637C" w:rsidRDefault="00E13F3E" w:rsidP="00E13F3E">
            <w:pPr>
              <w:pStyle w:val="Tabletextright"/>
              <w:rPr>
                <w:bCs/>
              </w:rPr>
            </w:pPr>
            <w:r w:rsidRPr="002C637C">
              <w:t>–</w:t>
            </w:r>
          </w:p>
        </w:tc>
        <w:tc>
          <w:tcPr>
            <w:tcW w:w="1138" w:type="dxa"/>
            <w:shd w:val="clear" w:color="auto" w:fill="E0E0E0"/>
            <w:noWrap/>
          </w:tcPr>
          <w:p w14:paraId="5F40EE6C" w14:textId="77777777" w:rsidR="00E13F3E" w:rsidRPr="002C637C" w:rsidRDefault="00E13F3E" w:rsidP="00E13F3E">
            <w:pPr>
              <w:pStyle w:val="Tabletextright"/>
              <w:rPr>
                <w:bCs/>
              </w:rPr>
            </w:pPr>
            <w:r w:rsidRPr="002C637C">
              <w:t>110 917</w:t>
            </w:r>
          </w:p>
        </w:tc>
        <w:tc>
          <w:tcPr>
            <w:tcW w:w="1138" w:type="dxa"/>
            <w:shd w:val="clear" w:color="auto" w:fill="FFFFFF" w:themeFill="background1"/>
            <w:noWrap/>
          </w:tcPr>
          <w:p w14:paraId="59079686" w14:textId="77777777" w:rsidR="00E13F3E" w:rsidRPr="002C637C" w:rsidRDefault="00E13F3E" w:rsidP="00E13F3E">
            <w:pPr>
              <w:pStyle w:val="Tabletextright"/>
            </w:pPr>
            <w:r w:rsidRPr="002C637C">
              <w:t>97 116</w:t>
            </w:r>
          </w:p>
        </w:tc>
        <w:tc>
          <w:tcPr>
            <w:tcW w:w="1138" w:type="dxa"/>
            <w:shd w:val="clear" w:color="auto" w:fill="D9D9D9" w:themeFill="background1" w:themeFillShade="D9"/>
            <w:noWrap/>
          </w:tcPr>
          <w:p w14:paraId="13268519" w14:textId="77777777" w:rsidR="00E13F3E" w:rsidRPr="002C637C" w:rsidRDefault="00E13F3E" w:rsidP="00E13F3E">
            <w:pPr>
              <w:pStyle w:val="Tabletextright"/>
              <w:rPr>
                <w:bCs/>
              </w:rPr>
            </w:pPr>
            <w:r w:rsidRPr="002C637C">
              <w:rPr>
                <w:bCs/>
              </w:rPr>
              <w:t>–</w:t>
            </w:r>
          </w:p>
        </w:tc>
        <w:tc>
          <w:tcPr>
            <w:tcW w:w="1138" w:type="dxa"/>
            <w:shd w:val="clear" w:color="auto" w:fill="auto"/>
            <w:noWrap/>
          </w:tcPr>
          <w:p w14:paraId="47CCD192" w14:textId="77777777" w:rsidR="00E13F3E" w:rsidRPr="002C637C" w:rsidRDefault="00E13F3E" w:rsidP="00E13F3E">
            <w:pPr>
              <w:pStyle w:val="Tabletextright"/>
            </w:pPr>
            <w:r w:rsidRPr="002C637C">
              <w:t>–</w:t>
            </w:r>
          </w:p>
        </w:tc>
        <w:tc>
          <w:tcPr>
            <w:tcW w:w="1275" w:type="dxa"/>
            <w:shd w:val="clear" w:color="auto" w:fill="E0E0E0"/>
            <w:noWrap/>
          </w:tcPr>
          <w:p w14:paraId="17909E71" w14:textId="77777777" w:rsidR="00E13F3E" w:rsidRPr="002C637C" w:rsidRDefault="00E13F3E" w:rsidP="00E13F3E">
            <w:pPr>
              <w:pStyle w:val="Tabletextright"/>
              <w:rPr>
                <w:bCs/>
              </w:rPr>
            </w:pPr>
            <w:r w:rsidRPr="002C637C">
              <w:t>110 917</w:t>
            </w:r>
          </w:p>
        </w:tc>
        <w:tc>
          <w:tcPr>
            <w:tcW w:w="1275" w:type="dxa"/>
            <w:shd w:val="clear" w:color="auto" w:fill="FFFFFF" w:themeFill="background1"/>
            <w:noWrap/>
          </w:tcPr>
          <w:p w14:paraId="221B04B5" w14:textId="77777777" w:rsidR="00E13F3E" w:rsidRPr="002C637C" w:rsidRDefault="00E13F3E" w:rsidP="00E13F3E">
            <w:pPr>
              <w:pStyle w:val="Tabletextright"/>
              <w:rPr>
                <w:bCs/>
              </w:rPr>
            </w:pPr>
            <w:r w:rsidRPr="002C637C">
              <w:t>97 116</w:t>
            </w:r>
          </w:p>
        </w:tc>
      </w:tr>
      <w:tr w:rsidR="00E13F3E" w:rsidRPr="003F29FF" w14:paraId="62073824" w14:textId="77777777" w:rsidTr="00E13F3E">
        <w:trPr>
          <w:cantSplit/>
        </w:trPr>
        <w:tc>
          <w:tcPr>
            <w:tcW w:w="1278" w:type="dxa"/>
            <w:shd w:val="clear" w:color="auto" w:fill="D9D9D9" w:themeFill="background1" w:themeFillShade="D9"/>
            <w:noWrap/>
          </w:tcPr>
          <w:p w14:paraId="1A0BD173" w14:textId="77777777" w:rsidR="00E13F3E" w:rsidRPr="002C637C" w:rsidRDefault="00E13F3E" w:rsidP="00E13F3E">
            <w:pPr>
              <w:pStyle w:val="Tabletextright"/>
              <w:rPr>
                <w:bCs/>
              </w:rPr>
            </w:pPr>
            <w:r w:rsidRPr="002C637C">
              <w:t>44 930 455</w:t>
            </w:r>
          </w:p>
        </w:tc>
        <w:tc>
          <w:tcPr>
            <w:tcW w:w="1170" w:type="dxa"/>
            <w:shd w:val="clear" w:color="auto" w:fill="auto"/>
            <w:noWrap/>
          </w:tcPr>
          <w:p w14:paraId="526EE3E5" w14:textId="77777777" w:rsidR="00E13F3E" w:rsidRPr="002C637C" w:rsidRDefault="00E13F3E" w:rsidP="00E13F3E">
            <w:pPr>
              <w:pStyle w:val="Tabletextright"/>
            </w:pPr>
            <w:r w:rsidRPr="002C637C">
              <w:t>27 485 744</w:t>
            </w:r>
          </w:p>
        </w:tc>
        <w:tc>
          <w:tcPr>
            <w:tcW w:w="1138" w:type="dxa"/>
            <w:shd w:val="clear" w:color="auto" w:fill="E0E0E0"/>
            <w:noWrap/>
          </w:tcPr>
          <w:p w14:paraId="0329B999" w14:textId="77777777" w:rsidR="00E13F3E" w:rsidRPr="002C637C" w:rsidRDefault="00E13F3E" w:rsidP="00E13F3E">
            <w:pPr>
              <w:pStyle w:val="Tabletextright"/>
              <w:rPr>
                <w:bCs/>
              </w:rPr>
            </w:pPr>
            <w:r w:rsidRPr="002C637C">
              <w:t>313 792</w:t>
            </w:r>
          </w:p>
        </w:tc>
        <w:tc>
          <w:tcPr>
            <w:tcW w:w="1138" w:type="dxa"/>
            <w:shd w:val="clear" w:color="auto" w:fill="FFFFFF" w:themeFill="background1"/>
            <w:noWrap/>
          </w:tcPr>
          <w:p w14:paraId="72C1E5DD" w14:textId="77777777" w:rsidR="00E13F3E" w:rsidRPr="002C637C" w:rsidRDefault="00E13F3E" w:rsidP="00E13F3E">
            <w:pPr>
              <w:pStyle w:val="Tabletextright"/>
            </w:pPr>
            <w:r w:rsidRPr="002C637C">
              <w:t>268 792</w:t>
            </w:r>
          </w:p>
        </w:tc>
        <w:tc>
          <w:tcPr>
            <w:tcW w:w="1138" w:type="dxa"/>
            <w:shd w:val="clear" w:color="auto" w:fill="D9D9D9" w:themeFill="background1" w:themeFillShade="D9"/>
            <w:noWrap/>
          </w:tcPr>
          <w:p w14:paraId="139C53D7" w14:textId="77777777" w:rsidR="00E13F3E" w:rsidRPr="002C637C" w:rsidRDefault="00E13F3E" w:rsidP="00E13F3E">
            <w:pPr>
              <w:pStyle w:val="Tabletextright"/>
              <w:rPr>
                <w:bCs/>
              </w:rPr>
            </w:pPr>
            <w:r w:rsidRPr="002C637C">
              <w:rPr>
                <w:bCs/>
              </w:rPr>
              <w:t>–</w:t>
            </w:r>
          </w:p>
        </w:tc>
        <w:tc>
          <w:tcPr>
            <w:tcW w:w="1138" w:type="dxa"/>
            <w:shd w:val="clear" w:color="auto" w:fill="auto"/>
            <w:noWrap/>
          </w:tcPr>
          <w:p w14:paraId="6F490F95" w14:textId="77777777" w:rsidR="00E13F3E" w:rsidRPr="002C637C" w:rsidRDefault="00E13F3E" w:rsidP="00E13F3E">
            <w:pPr>
              <w:pStyle w:val="Tabletextright"/>
            </w:pPr>
            <w:r w:rsidRPr="002C637C">
              <w:t>–</w:t>
            </w:r>
          </w:p>
        </w:tc>
        <w:tc>
          <w:tcPr>
            <w:tcW w:w="1275" w:type="dxa"/>
            <w:shd w:val="clear" w:color="auto" w:fill="E0E0E0"/>
            <w:noWrap/>
          </w:tcPr>
          <w:p w14:paraId="60E7B4F9" w14:textId="77777777" w:rsidR="00E13F3E" w:rsidRPr="002C637C" w:rsidRDefault="00E13F3E" w:rsidP="00E13F3E">
            <w:pPr>
              <w:pStyle w:val="Tabletextright"/>
              <w:rPr>
                <w:bCs/>
              </w:rPr>
            </w:pPr>
            <w:r w:rsidRPr="002C637C">
              <w:t>45 244 247</w:t>
            </w:r>
          </w:p>
        </w:tc>
        <w:tc>
          <w:tcPr>
            <w:tcW w:w="1275" w:type="dxa"/>
            <w:shd w:val="clear" w:color="auto" w:fill="FFFFFF" w:themeFill="background1"/>
            <w:noWrap/>
          </w:tcPr>
          <w:p w14:paraId="34169963" w14:textId="77777777" w:rsidR="00E13F3E" w:rsidRPr="002C637C" w:rsidRDefault="00E13F3E" w:rsidP="00E13F3E">
            <w:pPr>
              <w:pStyle w:val="Tabletextright"/>
            </w:pPr>
            <w:r w:rsidRPr="002C637C">
              <w:t>27 754 536</w:t>
            </w:r>
          </w:p>
        </w:tc>
      </w:tr>
      <w:tr w:rsidR="00E13F3E" w:rsidRPr="003F29FF" w14:paraId="1DC54112" w14:textId="77777777" w:rsidTr="00E13F3E">
        <w:trPr>
          <w:cantSplit/>
        </w:trPr>
        <w:tc>
          <w:tcPr>
            <w:tcW w:w="1278" w:type="dxa"/>
            <w:shd w:val="clear" w:color="auto" w:fill="D9D9D9" w:themeFill="background1" w:themeFillShade="D9"/>
            <w:noWrap/>
          </w:tcPr>
          <w:p w14:paraId="4A019A5D" w14:textId="77777777" w:rsidR="00E13F3E" w:rsidRPr="002C637C" w:rsidRDefault="00E13F3E" w:rsidP="00E13F3E">
            <w:pPr>
              <w:pStyle w:val="Tabletextright"/>
              <w:rPr>
                <w:bCs/>
              </w:rPr>
            </w:pPr>
            <w:r w:rsidRPr="002C637C">
              <w:rPr>
                <w:bCs/>
              </w:rPr>
              <w:t>–</w:t>
            </w:r>
          </w:p>
        </w:tc>
        <w:tc>
          <w:tcPr>
            <w:tcW w:w="1170" w:type="dxa"/>
            <w:shd w:val="clear" w:color="auto" w:fill="auto"/>
            <w:noWrap/>
          </w:tcPr>
          <w:p w14:paraId="3A8BC118" w14:textId="77777777" w:rsidR="00E13F3E" w:rsidRPr="002C637C" w:rsidRDefault="00E13F3E" w:rsidP="00E13F3E">
            <w:pPr>
              <w:pStyle w:val="Tabletextright"/>
              <w:rPr>
                <w:bCs/>
              </w:rPr>
            </w:pPr>
            <w:r w:rsidRPr="002C637C">
              <w:t>–</w:t>
            </w:r>
          </w:p>
        </w:tc>
        <w:tc>
          <w:tcPr>
            <w:tcW w:w="1138" w:type="dxa"/>
            <w:shd w:val="clear" w:color="auto" w:fill="E0E0E0"/>
            <w:noWrap/>
          </w:tcPr>
          <w:p w14:paraId="1E7B915C" w14:textId="77777777" w:rsidR="00E13F3E" w:rsidRPr="002C637C" w:rsidRDefault="00E13F3E" w:rsidP="00E13F3E">
            <w:pPr>
              <w:pStyle w:val="Tabletextright"/>
              <w:rPr>
                <w:bCs/>
              </w:rPr>
            </w:pPr>
            <w:r w:rsidRPr="002C637C">
              <w:rPr>
                <w:bCs/>
              </w:rPr>
              <w:t>1 959 454</w:t>
            </w:r>
          </w:p>
        </w:tc>
        <w:tc>
          <w:tcPr>
            <w:tcW w:w="1138" w:type="dxa"/>
            <w:shd w:val="clear" w:color="auto" w:fill="FFFFFF" w:themeFill="background1"/>
            <w:noWrap/>
          </w:tcPr>
          <w:p w14:paraId="05842F85" w14:textId="77777777" w:rsidR="00E13F3E" w:rsidRPr="002C637C" w:rsidRDefault="00E13F3E" w:rsidP="00E13F3E">
            <w:pPr>
              <w:pStyle w:val="Tabletextright"/>
              <w:rPr>
                <w:bCs/>
              </w:rPr>
            </w:pPr>
            <w:r w:rsidRPr="002C637C">
              <w:t>–</w:t>
            </w:r>
          </w:p>
        </w:tc>
        <w:tc>
          <w:tcPr>
            <w:tcW w:w="1138" w:type="dxa"/>
            <w:shd w:val="clear" w:color="auto" w:fill="D9D9D9" w:themeFill="background1" w:themeFillShade="D9"/>
            <w:noWrap/>
          </w:tcPr>
          <w:p w14:paraId="3B1FC487" w14:textId="77777777" w:rsidR="00E13F3E" w:rsidRPr="002C637C" w:rsidRDefault="00E13F3E" w:rsidP="00E13F3E">
            <w:pPr>
              <w:pStyle w:val="Tabletextright"/>
              <w:rPr>
                <w:bCs/>
              </w:rPr>
            </w:pPr>
            <w:r w:rsidRPr="002C637C">
              <w:rPr>
                <w:bCs/>
              </w:rPr>
              <w:t>–</w:t>
            </w:r>
          </w:p>
        </w:tc>
        <w:tc>
          <w:tcPr>
            <w:tcW w:w="1138" w:type="dxa"/>
            <w:shd w:val="clear" w:color="auto" w:fill="auto"/>
            <w:noWrap/>
          </w:tcPr>
          <w:p w14:paraId="4CC34642" w14:textId="77777777" w:rsidR="00E13F3E" w:rsidRPr="002C637C" w:rsidRDefault="00E13F3E" w:rsidP="00E13F3E">
            <w:pPr>
              <w:pStyle w:val="Tabletextright"/>
            </w:pPr>
            <w:r w:rsidRPr="002C637C">
              <w:t>–</w:t>
            </w:r>
          </w:p>
        </w:tc>
        <w:tc>
          <w:tcPr>
            <w:tcW w:w="1275" w:type="dxa"/>
            <w:shd w:val="clear" w:color="auto" w:fill="E0E0E0"/>
            <w:noWrap/>
          </w:tcPr>
          <w:p w14:paraId="7A6B3C4C" w14:textId="77777777" w:rsidR="00E13F3E" w:rsidRPr="002C637C" w:rsidRDefault="00E13F3E" w:rsidP="00E13F3E">
            <w:pPr>
              <w:pStyle w:val="Tabletextright"/>
              <w:rPr>
                <w:bCs/>
              </w:rPr>
            </w:pPr>
            <w:r w:rsidRPr="002C637C">
              <w:rPr>
                <w:bCs/>
              </w:rPr>
              <w:t>1 959 454</w:t>
            </w:r>
          </w:p>
        </w:tc>
        <w:tc>
          <w:tcPr>
            <w:tcW w:w="1275" w:type="dxa"/>
            <w:shd w:val="clear" w:color="auto" w:fill="FFFFFF" w:themeFill="background1"/>
            <w:noWrap/>
          </w:tcPr>
          <w:p w14:paraId="7EF52624" w14:textId="77777777" w:rsidR="00E13F3E" w:rsidRPr="002C637C" w:rsidRDefault="00E13F3E" w:rsidP="00E13F3E">
            <w:pPr>
              <w:pStyle w:val="Tabletextright"/>
              <w:rPr>
                <w:bCs/>
              </w:rPr>
            </w:pPr>
            <w:r w:rsidRPr="002C637C">
              <w:t>–</w:t>
            </w:r>
          </w:p>
        </w:tc>
      </w:tr>
      <w:tr w:rsidR="00E13F3E" w:rsidRPr="003F29FF" w14:paraId="3AD7CFE3" w14:textId="77777777" w:rsidTr="00E13F3E">
        <w:trPr>
          <w:cantSplit/>
        </w:trPr>
        <w:tc>
          <w:tcPr>
            <w:tcW w:w="1278" w:type="dxa"/>
            <w:shd w:val="clear" w:color="auto" w:fill="D9D9D9" w:themeFill="background1" w:themeFillShade="D9"/>
            <w:noWrap/>
          </w:tcPr>
          <w:p w14:paraId="335E0B1C" w14:textId="77777777" w:rsidR="00E13F3E" w:rsidRPr="002C637C" w:rsidRDefault="00E13F3E" w:rsidP="00E13F3E">
            <w:pPr>
              <w:pStyle w:val="Tabletextright"/>
              <w:rPr>
                <w:bCs/>
              </w:rPr>
            </w:pPr>
            <w:r w:rsidRPr="002C637C">
              <w:rPr>
                <w:bCs/>
              </w:rPr>
              <w:t>–</w:t>
            </w:r>
          </w:p>
        </w:tc>
        <w:tc>
          <w:tcPr>
            <w:tcW w:w="1170" w:type="dxa"/>
            <w:shd w:val="clear" w:color="auto" w:fill="auto"/>
            <w:noWrap/>
          </w:tcPr>
          <w:p w14:paraId="39DCF429" w14:textId="77777777" w:rsidR="00E13F3E" w:rsidRPr="002C637C" w:rsidRDefault="00E13F3E" w:rsidP="00E13F3E">
            <w:pPr>
              <w:pStyle w:val="Tabletextright"/>
            </w:pPr>
            <w:r w:rsidRPr="002C637C">
              <w:t>–</w:t>
            </w:r>
          </w:p>
        </w:tc>
        <w:tc>
          <w:tcPr>
            <w:tcW w:w="1138" w:type="dxa"/>
            <w:shd w:val="clear" w:color="auto" w:fill="E0E0E0"/>
            <w:noWrap/>
          </w:tcPr>
          <w:p w14:paraId="6C8F8B34" w14:textId="77777777" w:rsidR="00E13F3E" w:rsidRPr="002C637C" w:rsidRDefault="00E13F3E" w:rsidP="00E13F3E">
            <w:pPr>
              <w:pStyle w:val="Tabletextright"/>
              <w:rPr>
                <w:bCs/>
              </w:rPr>
            </w:pPr>
            <w:r w:rsidRPr="002C637C">
              <w:rPr>
                <w:bCs/>
              </w:rPr>
              <w:t>–</w:t>
            </w:r>
          </w:p>
        </w:tc>
        <w:tc>
          <w:tcPr>
            <w:tcW w:w="1138" w:type="dxa"/>
            <w:shd w:val="clear" w:color="auto" w:fill="FFFFFF" w:themeFill="background1"/>
            <w:noWrap/>
          </w:tcPr>
          <w:p w14:paraId="59DC4093" w14:textId="77777777" w:rsidR="00E13F3E" w:rsidRPr="002C637C" w:rsidRDefault="00E13F3E" w:rsidP="00E13F3E">
            <w:pPr>
              <w:pStyle w:val="Tabletextright"/>
            </w:pPr>
            <w:r w:rsidRPr="002C637C">
              <w:t>–</w:t>
            </w:r>
          </w:p>
        </w:tc>
        <w:tc>
          <w:tcPr>
            <w:tcW w:w="1138" w:type="dxa"/>
            <w:shd w:val="clear" w:color="auto" w:fill="D9D9D9" w:themeFill="background1" w:themeFillShade="D9"/>
            <w:noWrap/>
          </w:tcPr>
          <w:p w14:paraId="71A63CD0" w14:textId="77777777" w:rsidR="00E13F3E" w:rsidRPr="002C637C" w:rsidRDefault="00E13F3E" w:rsidP="00E13F3E">
            <w:pPr>
              <w:pStyle w:val="Tabletextright"/>
              <w:rPr>
                <w:bCs/>
              </w:rPr>
            </w:pPr>
            <w:r w:rsidRPr="002C637C">
              <w:t>31 225 375</w:t>
            </w:r>
          </w:p>
        </w:tc>
        <w:tc>
          <w:tcPr>
            <w:tcW w:w="1138" w:type="dxa"/>
            <w:shd w:val="clear" w:color="auto" w:fill="auto"/>
            <w:noWrap/>
          </w:tcPr>
          <w:p w14:paraId="1177E99B" w14:textId="77777777" w:rsidR="00E13F3E" w:rsidRPr="002C637C" w:rsidRDefault="00E13F3E" w:rsidP="00E13F3E">
            <w:pPr>
              <w:pStyle w:val="Tabletextright"/>
            </w:pPr>
            <w:r w:rsidRPr="002C637C">
              <w:t>28 631 257</w:t>
            </w:r>
          </w:p>
        </w:tc>
        <w:tc>
          <w:tcPr>
            <w:tcW w:w="1275" w:type="dxa"/>
            <w:shd w:val="clear" w:color="auto" w:fill="E0E0E0"/>
            <w:noWrap/>
          </w:tcPr>
          <w:p w14:paraId="4049A478" w14:textId="77777777" w:rsidR="00E13F3E" w:rsidRPr="002C637C" w:rsidRDefault="00E13F3E" w:rsidP="00E13F3E">
            <w:pPr>
              <w:pStyle w:val="Tabletextright"/>
              <w:rPr>
                <w:bCs/>
              </w:rPr>
            </w:pPr>
            <w:r w:rsidRPr="002C637C">
              <w:t>31 225 375</w:t>
            </w:r>
          </w:p>
        </w:tc>
        <w:tc>
          <w:tcPr>
            <w:tcW w:w="1275" w:type="dxa"/>
            <w:shd w:val="clear" w:color="auto" w:fill="FFFFFF" w:themeFill="background1"/>
            <w:noWrap/>
          </w:tcPr>
          <w:p w14:paraId="64375C2B" w14:textId="77777777" w:rsidR="00E13F3E" w:rsidRPr="002C637C" w:rsidRDefault="00E13F3E" w:rsidP="00E13F3E">
            <w:pPr>
              <w:pStyle w:val="Tabletextright"/>
            </w:pPr>
            <w:r w:rsidRPr="002C637C">
              <w:t>28 631 257</w:t>
            </w:r>
          </w:p>
        </w:tc>
      </w:tr>
      <w:tr w:rsidR="00E13F3E" w:rsidRPr="003F29FF" w14:paraId="6F7A33A5" w14:textId="77777777" w:rsidTr="00E13F3E">
        <w:trPr>
          <w:cantSplit/>
        </w:trPr>
        <w:tc>
          <w:tcPr>
            <w:tcW w:w="1278" w:type="dxa"/>
            <w:shd w:val="clear" w:color="auto" w:fill="D9D9D9" w:themeFill="background1" w:themeFillShade="D9"/>
            <w:noWrap/>
          </w:tcPr>
          <w:p w14:paraId="044F1162" w14:textId="77777777" w:rsidR="00E13F3E" w:rsidRPr="002C637C" w:rsidRDefault="00E13F3E" w:rsidP="00E13F3E">
            <w:pPr>
              <w:pStyle w:val="Tabletextrightbold"/>
            </w:pPr>
            <w:r w:rsidRPr="002C637C">
              <w:t>47 250 848</w:t>
            </w:r>
          </w:p>
        </w:tc>
        <w:tc>
          <w:tcPr>
            <w:tcW w:w="1170" w:type="dxa"/>
            <w:shd w:val="clear" w:color="auto" w:fill="auto"/>
            <w:noWrap/>
          </w:tcPr>
          <w:p w14:paraId="685A8EE0" w14:textId="77777777" w:rsidR="00E13F3E" w:rsidRPr="002C637C" w:rsidRDefault="00E13F3E" w:rsidP="00E13F3E">
            <w:pPr>
              <w:pStyle w:val="Tabletextrightbold"/>
            </w:pPr>
            <w:r w:rsidRPr="002C637C">
              <w:t>31 552 973</w:t>
            </w:r>
          </w:p>
        </w:tc>
        <w:tc>
          <w:tcPr>
            <w:tcW w:w="1138" w:type="dxa"/>
            <w:shd w:val="clear" w:color="auto" w:fill="E0E0E0"/>
            <w:noWrap/>
          </w:tcPr>
          <w:p w14:paraId="75282301" w14:textId="77777777" w:rsidR="00E13F3E" w:rsidRPr="002C637C" w:rsidRDefault="00E13F3E" w:rsidP="00E13F3E">
            <w:pPr>
              <w:pStyle w:val="Tabletextrightbold"/>
            </w:pPr>
            <w:r w:rsidRPr="002C637C">
              <w:t>2 409 066</w:t>
            </w:r>
          </w:p>
        </w:tc>
        <w:tc>
          <w:tcPr>
            <w:tcW w:w="1138" w:type="dxa"/>
            <w:shd w:val="clear" w:color="auto" w:fill="FFFFFF" w:themeFill="background1"/>
            <w:noWrap/>
          </w:tcPr>
          <w:p w14:paraId="1FD3D254" w14:textId="77777777" w:rsidR="00E13F3E" w:rsidRPr="002C637C" w:rsidRDefault="00E13F3E" w:rsidP="00E13F3E">
            <w:pPr>
              <w:pStyle w:val="Tabletextrightbold"/>
            </w:pPr>
            <w:r w:rsidRPr="002C637C">
              <w:t>380 539</w:t>
            </w:r>
          </w:p>
        </w:tc>
        <w:tc>
          <w:tcPr>
            <w:tcW w:w="1138" w:type="dxa"/>
            <w:shd w:val="clear" w:color="auto" w:fill="D9D9D9" w:themeFill="background1" w:themeFillShade="D9"/>
            <w:noWrap/>
          </w:tcPr>
          <w:p w14:paraId="1C38A8D3" w14:textId="7D6A77F7" w:rsidR="00E13F3E" w:rsidRPr="002C637C" w:rsidRDefault="00E90E48" w:rsidP="00E13F3E">
            <w:pPr>
              <w:pStyle w:val="Tabletextrightbold"/>
            </w:pPr>
            <w:r w:rsidRPr="00E90E48">
              <w:t>42</w:t>
            </w:r>
            <w:r>
              <w:t xml:space="preserve"> </w:t>
            </w:r>
            <w:r w:rsidRPr="00E90E48">
              <w:t>531</w:t>
            </w:r>
            <w:r>
              <w:t xml:space="preserve"> </w:t>
            </w:r>
            <w:r w:rsidRPr="00E90E48">
              <w:t>082</w:t>
            </w:r>
          </w:p>
        </w:tc>
        <w:tc>
          <w:tcPr>
            <w:tcW w:w="1138" w:type="dxa"/>
            <w:shd w:val="clear" w:color="auto" w:fill="auto"/>
            <w:noWrap/>
          </w:tcPr>
          <w:p w14:paraId="44B164FE" w14:textId="77777777" w:rsidR="00E13F3E" w:rsidRPr="002C637C" w:rsidRDefault="00E13F3E" w:rsidP="00E13F3E">
            <w:pPr>
              <w:pStyle w:val="Tabletextrightbold"/>
            </w:pPr>
            <w:r w:rsidRPr="002C637C">
              <w:t>38 695 686</w:t>
            </w:r>
          </w:p>
        </w:tc>
        <w:tc>
          <w:tcPr>
            <w:tcW w:w="1275" w:type="dxa"/>
            <w:shd w:val="clear" w:color="auto" w:fill="E0E0E0"/>
            <w:noWrap/>
          </w:tcPr>
          <w:p w14:paraId="647C42E8" w14:textId="5F86DFB2" w:rsidR="00E13F3E" w:rsidRPr="002C637C" w:rsidRDefault="00E90E48" w:rsidP="00E13F3E">
            <w:pPr>
              <w:pStyle w:val="Tabletextrightbold"/>
            </w:pPr>
            <w:r w:rsidRPr="00E90E48">
              <w:t>93</w:t>
            </w:r>
            <w:r>
              <w:t xml:space="preserve"> </w:t>
            </w:r>
            <w:r w:rsidRPr="00E90E48">
              <w:t>570</w:t>
            </w:r>
            <w:r>
              <w:t xml:space="preserve"> </w:t>
            </w:r>
            <w:r w:rsidRPr="00E90E48">
              <w:t>775</w:t>
            </w:r>
          </w:p>
        </w:tc>
        <w:tc>
          <w:tcPr>
            <w:tcW w:w="1275" w:type="dxa"/>
            <w:shd w:val="clear" w:color="auto" w:fill="FFFFFF" w:themeFill="background1"/>
            <w:noWrap/>
          </w:tcPr>
          <w:p w14:paraId="0E1FA7EF" w14:textId="77777777" w:rsidR="00E13F3E" w:rsidRPr="002C637C" w:rsidRDefault="00E13F3E" w:rsidP="00E13F3E">
            <w:pPr>
              <w:pStyle w:val="Tabletextrightbold"/>
            </w:pPr>
            <w:r w:rsidRPr="002C637C">
              <w:t>70 762 296</w:t>
            </w:r>
          </w:p>
        </w:tc>
      </w:tr>
      <w:tr w:rsidR="00E13F3E" w:rsidRPr="003F29FF" w14:paraId="6FB878D8" w14:textId="77777777" w:rsidTr="00E13F3E">
        <w:trPr>
          <w:cantSplit/>
          <w:trHeight w:val="87"/>
        </w:trPr>
        <w:tc>
          <w:tcPr>
            <w:tcW w:w="1278" w:type="dxa"/>
            <w:shd w:val="clear" w:color="auto" w:fill="D9D9D9" w:themeFill="background1" w:themeFillShade="D9"/>
            <w:noWrap/>
          </w:tcPr>
          <w:p w14:paraId="3E1C2725" w14:textId="77777777" w:rsidR="00E13F3E" w:rsidRPr="002C637C" w:rsidRDefault="00E13F3E" w:rsidP="00E13F3E">
            <w:pPr>
              <w:pStyle w:val="Tabletextrightbold"/>
            </w:pPr>
            <w:r w:rsidRPr="002C637C">
              <w:t> </w:t>
            </w:r>
          </w:p>
        </w:tc>
        <w:tc>
          <w:tcPr>
            <w:tcW w:w="1170" w:type="dxa"/>
            <w:shd w:val="clear" w:color="auto" w:fill="auto"/>
            <w:noWrap/>
          </w:tcPr>
          <w:p w14:paraId="591686FD" w14:textId="77777777" w:rsidR="00E13F3E" w:rsidRPr="002C637C" w:rsidRDefault="00E13F3E" w:rsidP="00E13F3E">
            <w:pPr>
              <w:pStyle w:val="Tabletextrightbold"/>
            </w:pPr>
          </w:p>
        </w:tc>
        <w:tc>
          <w:tcPr>
            <w:tcW w:w="1138" w:type="dxa"/>
            <w:shd w:val="clear" w:color="auto" w:fill="E0E0E0"/>
            <w:noWrap/>
          </w:tcPr>
          <w:p w14:paraId="50457BDD" w14:textId="77777777" w:rsidR="00E13F3E" w:rsidRPr="002C637C" w:rsidRDefault="00E13F3E" w:rsidP="00E13F3E">
            <w:pPr>
              <w:pStyle w:val="Tabletextrightbold"/>
            </w:pPr>
          </w:p>
        </w:tc>
        <w:tc>
          <w:tcPr>
            <w:tcW w:w="1138" w:type="dxa"/>
            <w:shd w:val="clear" w:color="auto" w:fill="FFFFFF" w:themeFill="background1"/>
            <w:noWrap/>
          </w:tcPr>
          <w:p w14:paraId="14ADB2F7" w14:textId="77777777" w:rsidR="00E13F3E" w:rsidRPr="002C637C" w:rsidRDefault="00E13F3E" w:rsidP="00E13F3E">
            <w:pPr>
              <w:pStyle w:val="Tabletextrightbold"/>
            </w:pPr>
          </w:p>
        </w:tc>
        <w:tc>
          <w:tcPr>
            <w:tcW w:w="1138" w:type="dxa"/>
            <w:shd w:val="clear" w:color="auto" w:fill="D9D9D9" w:themeFill="background1" w:themeFillShade="D9"/>
            <w:noWrap/>
          </w:tcPr>
          <w:p w14:paraId="66B773DC" w14:textId="77777777" w:rsidR="00E13F3E" w:rsidRPr="002C637C" w:rsidRDefault="00E13F3E" w:rsidP="00E13F3E">
            <w:pPr>
              <w:pStyle w:val="Tabletextrightbold"/>
            </w:pPr>
          </w:p>
        </w:tc>
        <w:tc>
          <w:tcPr>
            <w:tcW w:w="1138" w:type="dxa"/>
            <w:shd w:val="clear" w:color="auto" w:fill="auto"/>
            <w:noWrap/>
          </w:tcPr>
          <w:p w14:paraId="26E4BFBA" w14:textId="77777777" w:rsidR="00E13F3E" w:rsidRPr="002C637C" w:rsidRDefault="00E13F3E" w:rsidP="00E13F3E">
            <w:pPr>
              <w:pStyle w:val="Tabletextrightbold"/>
            </w:pPr>
          </w:p>
        </w:tc>
        <w:tc>
          <w:tcPr>
            <w:tcW w:w="1275" w:type="dxa"/>
            <w:shd w:val="clear" w:color="auto" w:fill="E0E0E0"/>
            <w:noWrap/>
          </w:tcPr>
          <w:p w14:paraId="309BFF43" w14:textId="77777777" w:rsidR="00E13F3E" w:rsidRPr="002C637C" w:rsidRDefault="00E13F3E" w:rsidP="00E13F3E">
            <w:pPr>
              <w:pStyle w:val="Tabletextrightbold"/>
            </w:pPr>
          </w:p>
        </w:tc>
        <w:tc>
          <w:tcPr>
            <w:tcW w:w="1275" w:type="dxa"/>
            <w:shd w:val="clear" w:color="auto" w:fill="FFFFFF" w:themeFill="background1"/>
            <w:noWrap/>
          </w:tcPr>
          <w:p w14:paraId="6B9C8C1F" w14:textId="77777777" w:rsidR="00E13F3E" w:rsidRPr="002C637C" w:rsidRDefault="00E13F3E" w:rsidP="00E13F3E">
            <w:pPr>
              <w:pStyle w:val="Tabletextrightbold"/>
            </w:pPr>
          </w:p>
        </w:tc>
      </w:tr>
      <w:tr w:rsidR="00E13F3E" w:rsidRPr="003F29FF" w14:paraId="2664DD67" w14:textId="77777777" w:rsidTr="00E13F3E">
        <w:trPr>
          <w:cantSplit/>
          <w:trHeight w:val="87"/>
        </w:trPr>
        <w:tc>
          <w:tcPr>
            <w:tcW w:w="1278" w:type="dxa"/>
            <w:shd w:val="clear" w:color="auto" w:fill="D9D9D9" w:themeFill="background1" w:themeFillShade="D9"/>
            <w:noWrap/>
          </w:tcPr>
          <w:p w14:paraId="1300F2C7" w14:textId="77777777" w:rsidR="00E13F3E" w:rsidRPr="002C637C" w:rsidRDefault="00E13F3E" w:rsidP="00E13F3E">
            <w:pPr>
              <w:pStyle w:val="Tabletextrightbold"/>
            </w:pPr>
            <w:r w:rsidRPr="002C637C">
              <w:t>(43 798 679)</w:t>
            </w:r>
          </w:p>
        </w:tc>
        <w:tc>
          <w:tcPr>
            <w:tcW w:w="1170" w:type="dxa"/>
            <w:shd w:val="clear" w:color="auto" w:fill="auto"/>
            <w:noWrap/>
          </w:tcPr>
          <w:p w14:paraId="266E7CF5" w14:textId="77777777" w:rsidR="00E13F3E" w:rsidRPr="002C637C" w:rsidRDefault="00E13F3E" w:rsidP="00E13F3E">
            <w:pPr>
              <w:pStyle w:val="Tabletextrightbold"/>
            </w:pPr>
            <w:r w:rsidRPr="002C637C">
              <w:t>(25 313 428)</w:t>
            </w:r>
          </w:p>
        </w:tc>
        <w:tc>
          <w:tcPr>
            <w:tcW w:w="1138" w:type="dxa"/>
            <w:shd w:val="clear" w:color="auto" w:fill="E0E0E0"/>
            <w:noWrap/>
          </w:tcPr>
          <w:p w14:paraId="77BC9379" w14:textId="77777777" w:rsidR="00E13F3E" w:rsidRPr="002C637C" w:rsidRDefault="00E13F3E" w:rsidP="00E13F3E">
            <w:pPr>
              <w:pStyle w:val="Tabletextrightbold"/>
            </w:pPr>
            <w:r w:rsidRPr="002C637C">
              <w:t>44 338</w:t>
            </w:r>
          </w:p>
        </w:tc>
        <w:tc>
          <w:tcPr>
            <w:tcW w:w="1138" w:type="dxa"/>
            <w:shd w:val="clear" w:color="auto" w:fill="FFFFFF" w:themeFill="background1"/>
            <w:noWrap/>
          </w:tcPr>
          <w:p w14:paraId="18728C4F" w14:textId="77777777" w:rsidR="00E13F3E" w:rsidRPr="002C637C" w:rsidRDefault="00E13F3E" w:rsidP="00E13F3E">
            <w:pPr>
              <w:pStyle w:val="Tabletextrightbold"/>
            </w:pPr>
            <w:r w:rsidRPr="002C637C">
              <w:t>(124 355)</w:t>
            </w:r>
          </w:p>
        </w:tc>
        <w:tc>
          <w:tcPr>
            <w:tcW w:w="1138" w:type="dxa"/>
            <w:shd w:val="clear" w:color="auto" w:fill="D9D9D9" w:themeFill="background1" w:themeFillShade="D9"/>
            <w:noWrap/>
          </w:tcPr>
          <w:p w14:paraId="7D7D7635" w14:textId="6A400C4C" w:rsidR="00E13F3E" w:rsidRPr="002C637C" w:rsidRDefault="00E90E48" w:rsidP="00E13F3E">
            <w:pPr>
              <w:pStyle w:val="Tabletextrightbold"/>
            </w:pPr>
            <w:r w:rsidRPr="00E90E48">
              <w:t>126</w:t>
            </w:r>
            <w:r>
              <w:t xml:space="preserve"> </w:t>
            </w:r>
            <w:r w:rsidRPr="00E90E48">
              <w:t>728</w:t>
            </w:r>
            <w:r>
              <w:t xml:space="preserve"> </w:t>
            </w:r>
            <w:r w:rsidRPr="00E90E48">
              <w:t>934</w:t>
            </w:r>
          </w:p>
        </w:tc>
        <w:tc>
          <w:tcPr>
            <w:tcW w:w="1138" w:type="dxa"/>
            <w:shd w:val="clear" w:color="auto" w:fill="auto"/>
            <w:noWrap/>
          </w:tcPr>
          <w:p w14:paraId="512CC258" w14:textId="77777777" w:rsidR="00E13F3E" w:rsidRPr="002C637C" w:rsidRDefault="00E13F3E" w:rsidP="00E13F3E">
            <w:pPr>
              <w:pStyle w:val="Tabletextrightbold"/>
            </w:pPr>
            <w:r w:rsidRPr="002C637C">
              <w:t>75 501 758</w:t>
            </w:r>
          </w:p>
        </w:tc>
        <w:tc>
          <w:tcPr>
            <w:tcW w:w="1275" w:type="dxa"/>
            <w:shd w:val="clear" w:color="auto" w:fill="E0E0E0"/>
            <w:noWrap/>
          </w:tcPr>
          <w:p w14:paraId="3D2883CF" w14:textId="466EC04E" w:rsidR="00E13F3E" w:rsidRPr="002C637C" w:rsidRDefault="00E90E48" w:rsidP="00E13F3E">
            <w:pPr>
              <w:pStyle w:val="Tabletextrightbold"/>
            </w:pPr>
            <w:r w:rsidRPr="00E90E48">
              <w:t>84</w:t>
            </w:r>
            <w:r>
              <w:t xml:space="preserve"> </w:t>
            </w:r>
            <w:r w:rsidRPr="00E90E48">
              <w:t>781</w:t>
            </w:r>
            <w:r>
              <w:t xml:space="preserve"> </w:t>
            </w:r>
            <w:r w:rsidRPr="00E90E48">
              <w:t>110</w:t>
            </w:r>
          </w:p>
        </w:tc>
        <w:tc>
          <w:tcPr>
            <w:tcW w:w="1275" w:type="dxa"/>
            <w:shd w:val="clear" w:color="auto" w:fill="FFFFFF" w:themeFill="background1"/>
            <w:noWrap/>
          </w:tcPr>
          <w:p w14:paraId="56556DDF" w14:textId="77777777" w:rsidR="00E13F3E" w:rsidRPr="002C637C" w:rsidRDefault="00E13F3E" w:rsidP="00E13F3E">
            <w:pPr>
              <w:pStyle w:val="Tabletextrightbold"/>
            </w:pPr>
            <w:r w:rsidRPr="002C637C">
              <w:t>52 625 435</w:t>
            </w:r>
          </w:p>
        </w:tc>
      </w:tr>
    </w:tbl>
    <w:p w14:paraId="068E86A6" w14:textId="77777777" w:rsidR="00E13F3E" w:rsidRPr="003F29FF" w:rsidRDefault="00E13F3E" w:rsidP="00E13F3E"/>
    <w:p w14:paraId="24D033B2" w14:textId="77777777" w:rsidR="00E13F3E" w:rsidRPr="003F29FF" w:rsidRDefault="00E13F3E" w:rsidP="00E13F3E">
      <w:pPr>
        <w:sectPr w:rsidR="00E13F3E" w:rsidRPr="003F29FF" w:rsidSect="000C41A3">
          <w:pgSz w:w="11909" w:h="16834" w:code="9"/>
          <w:pgMar w:top="1728" w:right="1152" w:bottom="1152" w:left="1152" w:header="720" w:footer="288" w:gutter="0"/>
          <w:cols w:space="720"/>
          <w:noEndnote/>
        </w:sectPr>
      </w:pPr>
    </w:p>
    <w:p w14:paraId="625BFFA4" w14:textId="77777777" w:rsidR="00E13F3E" w:rsidRPr="003F29FF" w:rsidRDefault="00E13F3E" w:rsidP="00E13F3E">
      <w:pPr>
        <w:pStyle w:val="Heading30"/>
      </w:pPr>
      <w:r w:rsidRPr="003F29FF">
        <w:lastRenderedPageBreak/>
        <w:t>Administered assets and liabilities</w:t>
      </w:r>
    </w:p>
    <w:p w14:paraId="7E6B1775" w14:textId="77777777" w:rsidR="00E13F3E" w:rsidRPr="003F29FF" w:rsidRDefault="00E13F3E" w:rsidP="00E13F3E">
      <w:pPr>
        <w:pStyle w:val="Heading4"/>
      </w:pPr>
      <w:r w:rsidRPr="003F29FF">
        <w:t>Receivables</w:t>
      </w:r>
    </w:p>
    <w:p w14:paraId="6D6FDE62" w14:textId="677B6421" w:rsidR="00E13F3E" w:rsidRPr="003F29FF" w:rsidRDefault="00E13F3E" w:rsidP="00E13F3E">
      <w:r w:rsidRPr="003F29FF">
        <w:t>Receivables mainly comprise receivables relating to taxation, dividends, grants and the Department</w:t>
      </w:r>
      <w:r w:rsidR="00E90E48">
        <w:t>’</w:t>
      </w:r>
      <w:r w:rsidRPr="003F29FF">
        <w:t>s lease arrangements relating to the State</w:t>
      </w:r>
      <w:r w:rsidR="00E90E48">
        <w:t>’</w:t>
      </w:r>
      <w:r w:rsidRPr="003F29FF">
        <w:t xml:space="preserve">s motor vehicle fleet. </w:t>
      </w:r>
      <w:r w:rsidR="00E53DDD">
        <w:t>L</w:t>
      </w:r>
      <w:r w:rsidRPr="003F29FF">
        <w:t xml:space="preserve">ease receivables are initially recorded at amounts equal to the present value of the minimum lease payments receivable plus the present value of any unguaranteed residual value expected to accrue at the end of the lease term. </w:t>
      </w:r>
      <w:r w:rsidR="00E53DDD">
        <w:t>L</w:t>
      </w:r>
      <w:r w:rsidRPr="003F29FF">
        <w:t xml:space="preserve">ease payments are allocated between interest revenue and reduction of the lease receivable over the term of the lease in order to reflect a constant periodic rate of return on the net investment outstanding in respect of the lease. </w:t>
      </w:r>
    </w:p>
    <w:p w14:paraId="77B3519B" w14:textId="77777777" w:rsidR="00E13F3E" w:rsidRPr="003F29FF" w:rsidRDefault="00E13F3E" w:rsidP="00E13F3E">
      <w:pPr>
        <w:pStyle w:val="Heading4"/>
      </w:pPr>
      <w:r w:rsidRPr="003F29FF">
        <w:t>Advances paid</w:t>
      </w:r>
    </w:p>
    <w:p w14:paraId="354E98D3" w14:textId="77777777" w:rsidR="00E13F3E" w:rsidRPr="003F29FF" w:rsidRDefault="00E13F3E" w:rsidP="00352F2C">
      <w:pPr>
        <w:ind w:right="212"/>
      </w:pPr>
      <w:r w:rsidRPr="003F29FF">
        <w:t xml:space="preserve">These are advances from the Victorian Transport Fund paid to the Port Lessor Pty Ltd under a formal loan/advance agreement at an agreed commercial rate of interest. Advances are initially measured at fair value and subsequently measured at amortised cost. </w:t>
      </w:r>
    </w:p>
    <w:p w14:paraId="2349B7B0" w14:textId="77777777" w:rsidR="00E13F3E" w:rsidRPr="003F29FF" w:rsidRDefault="00E13F3E" w:rsidP="00E13F3E">
      <w:pPr>
        <w:pStyle w:val="Heading4"/>
      </w:pPr>
      <w:r w:rsidRPr="00E5007B">
        <w:t>Investment</w:t>
      </w:r>
      <w:r w:rsidRPr="003F29FF">
        <w:t xml:space="preserve"> in controlled entities</w:t>
      </w:r>
    </w:p>
    <w:p w14:paraId="5E189707" w14:textId="3EFDF646" w:rsidR="00E13F3E" w:rsidRPr="003F29FF" w:rsidRDefault="00E13F3E" w:rsidP="00E13F3E">
      <w:r w:rsidRPr="003F29FF">
        <w:t>This relates to the State</w:t>
      </w:r>
      <w:r w:rsidR="00E90E48">
        <w:t>’</w:t>
      </w:r>
      <w:r w:rsidRPr="003F29FF">
        <w:t>s equity investment in entities controlled by the State, in its capacity as owner and is carried at cost.</w:t>
      </w:r>
    </w:p>
    <w:p w14:paraId="7066DB4E" w14:textId="77777777" w:rsidR="00E13F3E" w:rsidRPr="003F29FF" w:rsidRDefault="00E13F3E" w:rsidP="00E13F3E">
      <w:pPr>
        <w:pStyle w:val="Heading4"/>
      </w:pPr>
      <w:r w:rsidRPr="003F29FF">
        <w:t>Other investments</w:t>
      </w:r>
    </w:p>
    <w:p w14:paraId="34F83187" w14:textId="1C0D5FC3" w:rsidR="00E13F3E" w:rsidRPr="003F29FF" w:rsidRDefault="00E13F3E" w:rsidP="00E13F3E">
      <w:r w:rsidRPr="003F29FF">
        <w:t>Other investments are</w:t>
      </w:r>
      <w:r w:rsidRPr="003F29FF">
        <w:rPr>
          <w:b/>
        </w:rPr>
        <w:t xml:space="preserve"> </w:t>
      </w:r>
      <w:r w:rsidRPr="003F29FF">
        <w:t>available</w:t>
      </w:r>
      <w:r w:rsidR="00DA3A59">
        <w:noBreakHyphen/>
      </w:r>
      <w:r w:rsidRPr="003F29FF">
        <w:t>for</w:t>
      </w:r>
      <w:r w:rsidR="00DA3A59">
        <w:noBreakHyphen/>
      </w:r>
      <w:r w:rsidRPr="003F29FF">
        <w:t>sale financial instrument assets. Such assets are initially recognised at fair value. Subsequent to initial recognition, they are measured at fair value with gains and losses arising from changes in fair value, recognised in other economic flows – other comprehensive income until the investments are disposed. Movements resulting from impairment are recognised in the net result as other economic flows. On disposal, the cumulative gain or loss previously recognised in other economic flows – other comprehensive income is transferred to other economic flows in the net result.</w:t>
      </w:r>
    </w:p>
    <w:p w14:paraId="3090DAFD" w14:textId="77777777" w:rsidR="00E13F3E" w:rsidRPr="003F29FF" w:rsidRDefault="00E13F3E" w:rsidP="00E13F3E">
      <w:pPr>
        <w:pStyle w:val="Heading4"/>
        <w:rPr>
          <w:highlight w:val="cyan"/>
        </w:rPr>
      </w:pPr>
      <w:r w:rsidRPr="003F29FF">
        <w:t>Property, plant and equipment</w:t>
      </w:r>
    </w:p>
    <w:p w14:paraId="402DF8AC" w14:textId="196855AC" w:rsidR="00E13F3E" w:rsidRDefault="00C26788" w:rsidP="00C26788">
      <w:r w:rsidRPr="00C26788">
        <w:t>Following the C</w:t>
      </w:r>
      <w:r w:rsidR="001C1D88">
        <w:t xml:space="preserve">entralised </w:t>
      </w:r>
      <w:r w:rsidRPr="00C26788">
        <w:t>A</w:t>
      </w:r>
      <w:r w:rsidR="001C1D88">
        <w:t xml:space="preserve">ccommodation </w:t>
      </w:r>
      <w:r w:rsidRPr="00C26788">
        <w:t>M</w:t>
      </w:r>
      <w:r w:rsidR="001C1D88">
        <w:t>anagement</w:t>
      </w:r>
      <w:r w:rsidRPr="00C26788">
        <w:t xml:space="preserve"> implementation on 1</w:t>
      </w:r>
      <w:r>
        <w:rPr>
          <w:rFonts w:ascii="Calibri" w:hAnsi="Calibri" w:cs="Calibri"/>
        </w:rPr>
        <w:t> </w:t>
      </w:r>
      <w:r w:rsidRPr="00C26788">
        <w:t>November</w:t>
      </w:r>
      <w:r>
        <w:rPr>
          <w:rFonts w:ascii="Calibri" w:hAnsi="Calibri" w:cs="Calibri"/>
        </w:rPr>
        <w:t> </w:t>
      </w:r>
      <w:r w:rsidRPr="00C26788">
        <w:t>2019, government departments</w:t>
      </w:r>
      <w:r w:rsidR="00E90E48">
        <w:t>’</w:t>
      </w:r>
      <w:r w:rsidRPr="00C26788">
        <w:t xml:space="preserve"> and portfolio agencies</w:t>
      </w:r>
      <w:r w:rsidR="00E90E48">
        <w:t>’</w:t>
      </w:r>
      <w:r w:rsidRPr="00C26788">
        <w:t xml:space="preserve"> right</w:t>
      </w:r>
      <w:r w:rsidR="00DA3A59">
        <w:noBreakHyphen/>
      </w:r>
      <w:r w:rsidRPr="00C26788">
        <w:t>of</w:t>
      </w:r>
      <w:r w:rsidR="00DA3A59">
        <w:noBreakHyphen/>
      </w:r>
      <w:r w:rsidRPr="00C26788">
        <w:t>use lease accommodation assets and associated liabilities of $1.9</w:t>
      </w:r>
      <w:r w:rsidR="00F40EB5" w:rsidRPr="00F40EB5">
        <w:rPr>
          <w:rFonts w:ascii="Calibri" w:hAnsi="Calibri" w:cs="Calibri"/>
        </w:rPr>
        <w:t> </w:t>
      </w:r>
      <w:r w:rsidR="00F40EB5" w:rsidRPr="00F40EB5">
        <w:t>billion</w:t>
      </w:r>
      <w:r w:rsidRPr="00C26788">
        <w:t xml:space="preserve"> were transferred to the administered balance sheet. The</w:t>
      </w:r>
      <w:r>
        <w:rPr>
          <w:rFonts w:ascii="Calibri" w:hAnsi="Calibri" w:cs="Calibri"/>
        </w:rPr>
        <w:t> </w:t>
      </w:r>
      <w:r w:rsidRPr="00C26788">
        <w:t>accounting policies for the right</w:t>
      </w:r>
      <w:r w:rsidR="00DA3A59">
        <w:noBreakHyphen/>
      </w:r>
      <w:r w:rsidRPr="00C26788">
        <w:t>of</w:t>
      </w:r>
      <w:r w:rsidR="00DA3A59">
        <w:noBreakHyphen/>
      </w:r>
      <w:r w:rsidRPr="00C26788">
        <w:t>use assets are disclosed in note 5.1.</w:t>
      </w:r>
    </w:p>
    <w:p w14:paraId="3EA9B361" w14:textId="77777777" w:rsidR="00E13F3E" w:rsidRPr="003F29FF" w:rsidRDefault="00E13F3E" w:rsidP="00E13F3E">
      <w:pPr>
        <w:pStyle w:val="Heading4"/>
      </w:pPr>
      <w:r w:rsidRPr="003F29FF">
        <w:t xml:space="preserve">Public Account </w:t>
      </w:r>
      <w:r>
        <w:t>State Administration Unit</w:t>
      </w:r>
      <w:r w:rsidRPr="003F29FF">
        <w:t xml:space="preserve"> liability</w:t>
      </w:r>
    </w:p>
    <w:p w14:paraId="0F53625D" w14:textId="77777777" w:rsidR="00E13F3E" w:rsidRPr="003F29FF" w:rsidRDefault="00E13F3E" w:rsidP="00352F2C">
      <w:pPr>
        <w:keepLines/>
        <w:ind w:right="122"/>
        <w:rPr>
          <w:snapToGrid w:val="0"/>
        </w:rPr>
      </w:pPr>
      <w:r w:rsidRPr="003F29FF">
        <w:rPr>
          <w:snapToGrid w:val="0"/>
        </w:rPr>
        <w:t>These are the outstanding liabilities to other departments in respect of (a) amounts appropriated from the Consolidated Fund but remaining undrawn at the end of the year, net of Public Account advances to other departments, and (b) Trust Account funds held on their behalf within the Public Account.</w:t>
      </w:r>
    </w:p>
    <w:p w14:paraId="0CF14043" w14:textId="77777777" w:rsidR="00E13F3E" w:rsidRPr="003F29FF" w:rsidRDefault="00E13F3E" w:rsidP="00E13F3E">
      <w:pPr>
        <w:pStyle w:val="Heading4"/>
      </w:pPr>
      <w:r w:rsidRPr="003F29FF">
        <w:t>Unearned income</w:t>
      </w:r>
    </w:p>
    <w:p w14:paraId="1E3AFFD7" w14:textId="43EFD88B" w:rsidR="00E13F3E" w:rsidRPr="003F29FF" w:rsidRDefault="00EC283E" w:rsidP="00E13F3E">
      <w:r w:rsidRPr="00EC283E">
        <w:t>This mainly represents the GST funding received in advance from the Commonwealth for the following year’s GST income entitlement, and upfront payment of a 30</w:t>
      </w:r>
      <w:r w:rsidR="00DA3A59">
        <w:noBreakHyphen/>
      </w:r>
      <w:r w:rsidRPr="00EC283E">
        <w:t xml:space="preserve">year lease obligation resulting from the sale of the State’s hydroelectricity scheme </w:t>
      </w:r>
      <w:r>
        <w:t>–</w:t>
      </w:r>
      <w:r w:rsidRPr="00EC283E">
        <w:t xml:space="preserve"> Southern Hydro Limited. Revenue is recognised on a straight</w:t>
      </w:r>
      <w:r w:rsidR="00DA3A59">
        <w:noBreakHyphen/>
      </w:r>
      <w:r w:rsidRPr="00EC283E">
        <w:t>line method over the lease period.</w:t>
      </w:r>
    </w:p>
    <w:p w14:paraId="5875A91B" w14:textId="77777777" w:rsidR="00E13F3E" w:rsidRPr="003F29FF" w:rsidRDefault="00E13F3E" w:rsidP="00E13F3E">
      <w:pPr>
        <w:pStyle w:val="Heading4"/>
      </w:pPr>
      <w:r w:rsidRPr="003F29FF">
        <w:t>Borrowings</w:t>
      </w:r>
    </w:p>
    <w:p w14:paraId="34E54E05" w14:textId="77777777" w:rsidR="00E13F3E" w:rsidRPr="003F29FF" w:rsidRDefault="00E13F3E" w:rsidP="00E13F3E">
      <w:r w:rsidRPr="003F29FF">
        <w:t>Borrowings are recorded initially at fair value, being the cost of the borrowings, net of transaction costs. The measurement basis subsequent to initial recognition is at amortised cost.</w:t>
      </w:r>
      <w:r w:rsidRPr="003F29FF" w:rsidDel="00536A03">
        <w:t xml:space="preserve"> </w:t>
      </w:r>
      <w:r w:rsidRPr="003F29FF">
        <w:t>Any difference between the initial recognised amount and the redemption value is recognised in the net result over the period of the borrowings using the effective interest rate method.</w:t>
      </w:r>
    </w:p>
    <w:p w14:paraId="5BEEEE28" w14:textId="30B63842" w:rsidR="00E13F3E" w:rsidRPr="003F29FF" w:rsidRDefault="00E13F3E" w:rsidP="00E13F3E">
      <w:r w:rsidRPr="003F29FF">
        <w:t>Borrowings refer to interest</w:t>
      </w:r>
      <w:r w:rsidR="00DA3A59">
        <w:noBreakHyphen/>
      </w:r>
      <w:r w:rsidRPr="003F29FF">
        <w:t>bearing liabilities mainly for the Budget Sector Debt Portfolio (BSDP), finance leases and other interest</w:t>
      </w:r>
      <w:r w:rsidR="00DA3A59">
        <w:noBreakHyphen/>
      </w:r>
      <w:r w:rsidRPr="003F29FF">
        <w:t>bearing arrangements. Borrowings exclude liabilities raised from other government entities, which are classified as advances received.</w:t>
      </w:r>
    </w:p>
    <w:p w14:paraId="78335449" w14:textId="77777777" w:rsidR="00E13F3E" w:rsidRPr="003F29FF" w:rsidRDefault="00E13F3E" w:rsidP="00E13F3E">
      <w:r w:rsidRPr="003F29FF">
        <w:t>Management of the BSDP is based on the key objectives of achieving relative certainty of interest cost over the budgeting period while minimising net borrowing costs, and conservatively managing the financial and operational risks of the budget sector treasury operations.</w:t>
      </w:r>
    </w:p>
    <w:p w14:paraId="643579F7" w14:textId="5F8254A2" w:rsidR="00E13F3E" w:rsidRPr="003F29FF" w:rsidRDefault="00E13F3E" w:rsidP="00E13F3E">
      <w:r w:rsidRPr="003F29FF">
        <w:t>The BSDP is primarily composed of fixed rate borrowing facilities that have an even maturity profile. This ensures that a relatively small proportion of the BSDP is subject to re</w:t>
      </w:r>
      <w:r w:rsidR="00DA3A59">
        <w:noBreakHyphen/>
      </w:r>
      <w:r w:rsidRPr="003F29FF">
        <w:t>pricing in any one period, with the effect that BSDP interest costs are not subject to large fluctuations as a result of movements in market interest rates. Since borrowings in the BSDP are held to maturity, the BSDP is accounted for on an historical cost basis. This is categorised as financial liabilities carried at amortised cost.</w:t>
      </w:r>
    </w:p>
    <w:p w14:paraId="7294E5E6" w14:textId="77777777" w:rsidR="00E13F3E" w:rsidRPr="003F29FF" w:rsidRDefault="00E13F3E" w:rsidP="00E13F3E">
      <w:pPr>
        <w:pStyle w:val="Heading4"/>
      </w:pPr>
      <w:r w:rsidRPr="00E5007B">
        <w:lastRenderedPageBreak/>
        <w:t>Leases</w:t>
      </w:r>
    </w:p>
    <w:p w14:paraId="55449B58" w14:textId="77777777" w:rsidR="00E13F3E" w:rsidRPr="00E5007B" w:rsidRDefault="00E13F3E" w:rsidP="00E13F3E">
      <w:pPr>
        <w:pStyle w:val="Heading5"/>
      </w:pPr>
      <w:r w:rsidRPr="00E5007B">
        <w:t>Recognition and measurement of leases as a lessee (under AASB</w:t>
      </w:r>
      <w:r w:rsidRPr="00E5007B">
        <w:rPr>
          <w:rFonts w:ascii="Calibri" w:hAnsi="Calibri" w:cs="Calibri"/>
        </w:rPr>
        <w:t> </w:t>
      </w:r>
      <w:r w:rsidRPr="00E5007B">
        <w:t>16 from 1 July 2019)</w:t>
      </w:r>
    </w:p>
    <w:p w14:paraId="4408634C" w14:textId="77777777" w:rsidR="00E13F3E" w:rsidRPr="00E5007B" w:rsidRDefault="00E13F3E" w:rsidP="00E13F3E">
      <w:pPr>
        <w:keepNext/>
        <w:rPr>
          <w:b/>
          <w:bCs/>
          <w:color w:val="4D4D4D"/>
        </w:rPr>
      </w:pPr>
      <w:r w:rsidRPr="00E5007B">
        <w:rPr>
          <w:b/>
          <w:bCs/>
          <w:color w:val="4D4D4D"/>
        </w:rPr>
        <w:t>Lease liability – initial measurement</w:t>
      </w:r>
    </w:p>
    <w:p w14:paraId="10D63CC5" w14:textId="3222B5D6" w:rsidR="00E13F3E" w:rsidRPr="003F29FF" w:rsidRDefault="00E13F3E" w:rsidP="00E13F3E">
      <w:pPr>
        <w:keepLines/>
      </w:pPr>
      <w:r w:rsidRPr="003F29FF">
        <w:t>The lease liability is initially measured at the present value of the lease payments unpaid at the commencement date, discounted using the interest rate implicit in the lease if that rate is readily determinable or the Department</w:t>
      </w:r>
      <w:r w:rsidR="00E90E48">
        <w:t>’</w:t>
      </w:r>
      <w:r w:rsidRPr="003F29FF">
        <w:t>s incremental borrowing rate.</w:t>
      </w:r>
    </w:p>
    <w:p w14:paraId="05E60319" w14:textId="77777777" w:rsidR="00E13F3E" w:rsidRPr="003F29FF" w:rsidRDefault="00E13F3E" w:rsidP="00E13F3E">
      <w:r w:rsidRPr="003F29FF">
        <w:t>Lease payments included in the measurement of the lease liability comprise the following:</w:t>
      </w:r>
    </w:p>
    <w:p w14:paraId="64118C07" w14:textId="5D82178A" w:rsidR="00E13F3E" w:rsidRPr="003F29FF" w:rsidRDefault="00E13F3E" w:rsidP="00E13F3E">
      <w:pPr>
        <w:pStyle w:val="Bullet"/>
      </w:pPr>
      <w:r w:rsidRPr="003F29FF">
        <w:t>fixed payments (including in</w:t>
      </w:r>
      <w:r w:rsidR="00DA3A59">
        <w:noBreakHyphen/>
      </w:r>
      <w:r w:rsidRPr="003F29FF">
        <w:t>substance fixed payments);</w:t>
      </w:r>
    </w:p>
    <w:p w14:paraId="1035E05B" w14:textId="77777777" w:rsidR="00E13F3E" w:rsidRPr="003F29FF" w:rsidRDefault="00E13F3E" w:rsidP="00E13F3E">
      <w:pPr>
        <w:pStyle w:val="Bullet"/>
      </w:pPr>
      <w:r w:rsidRPr="003F29FF">
        <w:t>variable payments based on an index or rate, initially measured using the index or rate as at the commencement date;</w:t>
      </w:r>
    </w:p>
    <w:p w14:paraId="7DECC78A" w14:textId="77777777" w:rsidR="00E13F3E" w:rsidRPr="003F29FF" w:rsidRDefault="00E13F3E" w:rsidP="00E13F3E">
      <w:pPr>
        <w:pStyle w:val="Bullet"/>
      </w:pPr>
      <w:r w:rsidRPr="003F29FF">
        <w:t>amounts expected to be payable under a residual value guarantee; and</w:t>
      </w:r>
    </w:p>
    <w:p w14:paraId="7FAFFA15" w14:textId="77777777" w:rsidR="00E13F3E" w:rsidRPr="003F29FF" w:rsidRDefault="00E13F3E" w:rsidP="00E13F3E">
      <w:pPr>
        <w:pStyle w:val="Bullet"/>
        <w:ind w:right="-58"/>
      </w:pPr>
      <w:r w:rsidRPr="003F29FF">
        <w:t>payments arising from purchase and termination options reasonably certain to be exercised.</w:t>
      </w:r>
    </w:p>
    <w:p w14:paraId="1D19E8B3" w14:textId="77777777" w:rsidR="00E13F3E" w:rsidRPr="00E5007B" w:rsidRDefault="00E13F3E" w:rsidP="00E13F3E">
      <w:pPr>
        <w:rPr>
          <w:b/>
          <w:bCs/>
          <w:color w:val="4D4D4D"/>
        </w:rPr>
      </w:pPr>
      <w:r w:rsidRPr="00E5007B">
        <w:rPr>
          <w:b/>
          <w:bCs/>
          <w:color w:val="4D4D4D"/>
        </w:rPr>
        <w:t>Lease liability – subsequent measurement</w:t>
      </w:r>
    </w:p>
    <w:p w14:paraId="0600D241" w14:textId="0FA03B19" w:rsidR="00E13F3E" w:rsidRPr="003F29FF" w:rsidRDefault="00E13F3E" w:rsidP="00E13F3E">
      <w:pPr>
        <w:ind w:right="122"/>
      </w:pPr>
      <w:r w:rsidRPr="003F29FF">
        <w:t>Subsequent to initial measurement, the liability will be reduced for payments made and increased for interest. It is remeasured to reflect any reassessment or modification, or if there are changes to in</w:t>
      </w:r>
      <w:r w:rsidR="00DA3A59">
        <w:noBreakHyphen/>
      </w:r>
      <w:r w:rsidRPr="003F29FF">
        <w:t>substance fixed payments.</w:t>
      </w:r>
    </w:p>
    <w:p w14:paraId="688EB611" w14:textId="3D5C3B6E" w:rsidR="00E13F3E" w:rsidRPr="003F29FF" w:rsidRDefault="00E13F3E" w:rsidP="00E13F3E">
      <w:r w:rsidRPr="003F29FF">
        <w:t>When the lease liability is remeasured, the corresponding adjustment is reflected in the right</w:t>
      </w:r>
      <w:r w:rsidR="00DA3A59">
        <w:noBreakHyphen/>
      </w:r>
      <w:r w:rsidRPr="003F29FF">
        <w:t>of</w:t>
      </w:r>
      <w:r w:rsidR="00DA3A59">
        <w:noBreakHyphen/>
      </w:r>
      <w:r w:rsidRPr="003F29FF">
        <w:t>use asset, or comprehensive operating statement if the right</w:t>
      </w:r>
      <w:r w:rsidR="00DA3A59">
        <w:noBreakHyphen/>
      </w:r>
      <w:r w:rsidRPr="003F29FF">
        <w:t>of</w:t>
      </w:r>
      <w:r w:rsidR="00DA3A59">
        <w:noBreakHyphen/>
      </w:r>
      <w:r w:rsidRPr="003F29FF">
        <w:t>use asset is already reduced to zero.</w:t>
      </w:r>
    </w:p>
    <w:p w14:paraId="45EB9BB1" w14:textId="662D76C1" w:rsidR="00E13F3E" w:rsidRPr="00E5007B" w:rsidRDefault="00E13F3E" w:rsidP="00E13F3E">
      <w:pPr>
        <w:keepNext/>
        <w:rPr>
          <w:b/>
          <w:bCs/>
          <w:color w:val="4D4D4D"/>
        </w:rPr>
      </w:pPr>
      <w:r w:rsidRPr="00E5007B">
        <w:rPr>
          <w:b/>
          <w:bCs/>
          <w:color w:val="4D4D4D"/>
        </w:rPr>
        <w:t>Short</w:t>
      </w:r>
      <w:r w:rsidR="00DA3A59">
        <w:rPr>
          <w:b/>
          <w:bCs/>
          <w:color w:val="4D4D4D"/>
        </w:rPr>
        <w:noBreakHyphen/>
      </w:r>
      <w:r w:rsidRPr="00E5007B">
        <w:rPr>
          <w:b/>
          <w:bCs/>
          <w:color w:val="4D4D4D"/>
        </w:rPr>
        <w:t>term leases and leases of low</w:t>
      </w:r>
      <w:r w:rsidR="00DA3A59">
        <w:rPr>
          <w:b/>
          <w:bCs/>
          <w:color w:val="4D4D4D"/>
        </w:rPr>
        <w:noBreakHyphen/>
      </w:r>
      <w:r w:rsidRPr="00E5007B">
        <w:rPr>
          <w:b/>
          <w:bCs/>
          <w:color w:val="4D4D4D"/>
        </w:rPr>
        <w:t>value assets</w:t>
      </w:r>
    </w:p>
    <w:p w14:paraId="7AC0B641" w14:textId="463E2BC7" w:rsidR="00E13F3E" w:rsidRPr="003F29FF" w:rsidRDefault="00E13F3E" w:rsidP="00E13F3E">
      <w:pPr>
        <w:keepLines/>
      </w:pPr>
      <w:r w:rsidRPr="003F29FF">
        <w:t>The Department has elected to account for short</w:t>
      </w:r>
      <w:r w:rsidR="00DA3A59">
        <w:noBreakHyphen/>
      </w:r>
      <w:r w:rsidRPr="003F29FF">
        <w:t>term leases and leases of low</w:t>
      </w:r>
      <w:r w:rsidR="00DA3A59">
        <w:noBreakHyphen/>
      </w:r>
      <w:r w:rsidRPr="003F29FF">
        <w:t>value assets using the practical expedients. Instead of recognising a right</w:t>
      </w:r>
      <w:r w:rsidR="00DA3A59">
        <w:noBreakHyphen/>
      </w:r>
      <w:r w:rsidRPr="003F29FF">
        <w:t>of</w:t>
      </w:r>
      <w:r w:rsidR="00DA3A59">
        <w:noBreakHyphen/>
      </w:r>
      <w:r w:rsidRPr="003F29FF">
        <w:t>use asset and lease liability, the payments in relation to these are recognised as an expense in comprehensive operating statement on a straight</w:t>
      </w:r>
      <w:r w:rsidR="00DA3A59">
        <w:noBreakHyphen/>
      </w:r>
      <w:r w:rsidRPr="003F29FF">
        <w:t>line basis over the lease term</w:t>
      </w:r>
      <w:r w:rsidRPr="003F29FF">
        <w:rPr>
          <w:rFonts w:cs="CIDFont+F2"/>
          <w:szCs w:val="18"/>
        </w:rPr>
        <w:t>.</w:t>
      </w:r>
    </w:p>
    <w:p w14:paraId="08C56A71" w14:textId="5FECC278" w:rsidR="00E13F3E" w:rsidRPr="00E5007B" w:rsidRDefault="00E13F3E" w:rsidP="00E13F3E">
      <w:pPr>
        <w:keepNext/>
        <w:rPr>
          <w:b/>
          <w:bCs/>
          <w:color w:val="4D4D4D"/>
        </w:rPr>
      </w:pPr>
      <w:r w:rsidRPr="00E5007B">
        <w:rPr>
          <w:b/>
          <w:bCs/>
          <w:color w:val="4D4D4D"/>
        </w:rPr>
        <w:t>Presentation of right</w:t>
      </w:r>
      <w:r w:rsidR="00DA3A59">
        <w:rPr>
          <w:b/>
          <w:bCs/>
          <w:color w:val="4D4D4D"/>
        </w:rPr>
        <w:noBreakHyphen/>
      </w:r>
      <w:r w:rsidRPr="00E5007B">
        <w:rPr>
          <w:b/>
          <w:bCs/>
          <w:color w:val="4D4D4D"/>
        </w:rPr>
        <w:t>of</w:t>
      </w:r>
      <w:r w:rsidR="00DA3A59">
        <w:rPr>
          <w:b/>
          <w:bCs/>
          <w:color w:val="4D4D4D"/>
        </w:rPr>
        <w:noBreakHyphen/>
      </w:r>
      <w:r w:rsidRPr="00E5007B">
        <w:rPr>
          <w:b/>
          <w:bCs/>
          <w:color w:val="4D4D4D"/>
        </w:rPr>
        <w:t>use assets and lease liabilities</w:t>
      </w:r>
    </w:p>
    <w:p w14:paraId="18911D09" w14:textId="57D3CEA1" w:rsidR="00E13F3E" w:rsidRPr="003F29FF" w:rsidRDefault="00E13F3E" w:rsidP="00E13F3E">
      <w:r w:rsidRPr="003F29FF">
        <w:t>The Department presents right</w:t>
      </w:r>
      <w:r w:rsidR="00DA3A59">
        <w:noBreakHyphen/>
      </w:r>
      <w:r w:rsidRPr="003F29FF">
        <w:t>of</w:t>
      </w:r>
      <w:r w:rsidR="00DA3A59">
        <w:noBreakHyphen/>
      </w:r>
      <w:r w:rsidRPr="003F29FF">
        <w:t>use assets as property, plant and equipment unless they meet the definition of investment property, in which case they are disclosed as investment property in the balance sheet. Lease liabilities are presented as borrowings in the balance sheet.</w:t>
      </w:r>
    </w:p>
    <w:p w14:paraId="1213ADA7" w14:textId="77777777" w:rsidR="00E13F3E" w:rsidRPr="00E5007B" w:rsidRDefault="00E13F3E" w:rsidP="00C26788">
      <w:pPr>
        <w:keepNext/>
        <w:rPr>
          <w:b/>
          <w:bCs/>
          <w:color w:val="4D4D4D"/>
        </w:rPr>
      </w:pPr>
      <w:r w:rsidRPr="00E5007B">
        <w:rPr>
          <w:b/>
          <w:bCs/>
          <w:color w:val="4D4D4D"/>
        </w:rPr>
        <w:t>Recognition and measurement of leases (under AASB</w:t>
      </w:r>
      <w:r w:rsidRPr="00E5007B">
        <w:rPr>
          <w:rFonts w:ascii="Calibri" w:hAnsi="Calibri" w:cs="Calibri"/>
          <w:b/>
          <w:bCs/>
          <w:color w:val="4D4D4D"/>
        </w:rPr>
        <w:t> </w:t>
      </w:r>
      <w:r w:rsidRPr="00E5007B">
        <w:rPr>
          <w:b/>
          <w:bCs/>
          <w:color w:val="4D4D4D"/>
        </w:rPr>
        <w:t xml:space="preserve">117 </w:t>
      </w:r>
      <w:r w:rsidRPr="00E5007B">
        <w:rPr>
          <w:b/>
          <w:bCs/>
          <w:i/>
          <w:iCs/>
          <w:color w:val="4D4D4D"/>
        </w:rPr>
        <w:t>Leases</w:t>
      </w:r>
      <w:r w:rsidRPr="00E5007B">
        <w:rPr>
          <w:b/>
          <w:bCs/>
          <w:color w:val="4D4D4D"/>
        </w:rPr>
        <w:t xml:space="preserve"> until 30 June 2019)</w:t>
      </w:r>
    </w:p>
    <w:p w14:paraId="17F988CE" w14:textId="77777777" w:rsidR="00E13F3E" w:rsidRPr="003F29FF" w:rsidRDefault="00E13F3E" w:rsidP="00C26788">
      <w:pPr>
        <w:keepLines/>
      </w:pPr>
      <w:r w:rsidRPr="003F29FF">
        <w:t xml:space="preserve">In the </w:t>
      </w:r>
      <w:r>
        <w:t>comparative</w:t>
      </w:r>
      <w:r w:rsidRPr="003F29FF">
        <w:t xml:space="preserve"> period, leases of property, plant and equipment were classified as either finance lease or operating leases. Refer to note 3.4 for the disclosure of operating leases in the comparative period.</w:t>
      </w:r>
    </w:p>
    <w:p w14:paraId="5B0215F5" w14:textId="7D3A5ED6" w:rsidR="00E13F3E" w:rsidRPr="003F29FF" w:rsidRDefault="00E13F3E" w:rsidP="00E13F3E">
      <w:pPr>
        <w:ind w:right="-148"/>
      </w:pPr>
      <w:r w:rsidRPr="003F29FF">
        <w:t>Leases of property, plant and equipment where the Department as a lessee had substantially all of the risks and rewards of ownership were classified as finance leases. Finance leases were initially recognised as assets and liabilities at amounts equal to the fair value of the leased property or, if lower, the present value of the minimum lease payment, each determined at the inception of the lease. The leased asset is accounted for as a non</w:t>
      </w:r>
      <w:r w:rsidR="00DA3A59">
        <w:noBreakHyphen/>
      </w:r>
      <w:r w:rsidRPr="003F29FF">
        <w:t>financial physical asset</w:t>
      </w:r>
      <w:r>
        <w:t>,</w:t>
      </w:r>
      <w:r w:rsidRPr="003F29FF">
        <w:t xml:space="preserve"> and depreciated over the shorter of the estimated useful life of the asset or the term of the lease. </w:t>
      </w:r>
    </w:p>
    <w:p w14:paraId="7A115103" w14:textId="77777777" w:rsidR="00E13F3E" w:rsidRPr="003F29FF" w:rsidRDefault="00E13F3E" w:rsidP="00E13F3E">
      <w:r w:rsidRPr="003F29FF">
        <w:t>Minimum finance lease payments were apportioned between the reduction of the outstanding lease liability and the periodic finance expense, which is calculated using the interest rate implicit in the lease and charged directly to the comprehensive operating statement.</w:t>
      </w:r>
    </w:p>
    <w:p w14:paraId="055DC758" w14:textId="36F414CD" w:rsidR="00E13F3E" w:rsidRPr="003F29FF" w:rsidRDefault="00E13F3E" w:rsidP="00E13F3E">
      <w:r w:rsidRPr="003F29FF">
        <w:t>Assets held under other leases were classified as operating leases and were not recognised in the Department</w:t>
      </w:r>
      <w:r w:rsidR="00E90E48">
        <w:t>’</w:t>
      </w:r>
      <w:r w:rsidRPr="003F29FF">
        <w:t>s balance sheet. Operating lease payments were recognised as an operating expense in the comprehensive operating statement on a straight</w:t>
      </w:r>
      <w:r w:rsidR="00DA3A59">
        <w:noBreakHyphen/>
      </w:r>
      <w:r w:rsidRPr="003F29FF">
        <w:t>line basis over the lease term.</w:t>
      </w:r>
    </w:p>
    <w:p w14:paraId="79B53A21" w14:textId="77777777" w:rsidR="00E13F3E" w:rsidRPr="003F29FF" w:rsidRDefault="00E13F3E" w:rsidP="00E13F3E">
      <w:pPr>
        <w:pStyle w:val="Heading4"/>
      </w:pPr>
      <w:r w:rsidRPr="003F29FF">
        <w:t>Advances received</w:t>
      </w:r>
    </w:p>
    <w:p w14:paraId="388408E9" w14:textId="77777777" w:rsidR="00E13F3E" w:rsidRPr="003F29FF" w:rsidRDefault="00E13F3E" w:rsidP="00E13F3E">
      <w:r w:rsidRPr="003F29FF">
        <w:t>Advances received are from Port Lessor Pty Ltd. The advance</w:t>
      </w:r>
      <w:r>
        <w:t>s</w:t>
      </w:r>
      <w:r w:rsidRPr="003F29FF">
        <w:t xml:space="preserve"> received </w:t>
      </w:r>
      <w:r>
        <w:t xml:space="preserve">are </w:t>
      </w:r>
      <w:r w:rsidRPr="003F29FF">
        <w:t>under a loan agreement based on similar terms and conditions as the advances paid from the Victorian Transport Fund with a small interest rate spread and is categorised as financial liabilities at amortised cost.</w:t>
      </w:r>
    </w:p>
    <w:p w14:paraId="3C56B57A" w14:textId="77777777" w:rsidR="00E13F3E" w:rsidRPr="003F29FF" w:rsidRDefault="00E13F3E" w:rsidP="00E13F3E">
      <w:pPr>
        <w:pStyle w:val="Heading4"/>
      </w:pPr>
      <w:r w:rsidRPr="003F29FF">
        <w:t xml:space="preserve">Advances for capital works </w:t>
      </w:r>
    </w:p>
    <w:p w14:paraId="657CD333" w14:textId="77777777" w:rsidR="00E13F3E" w:rsidRPr="003F29FF" w:rsidRDefault="00E13F3E" w:rsidP="00E13F3E">
      <w:r w:rsidRPr="003F29FF">
        <w:t>Funds received in advance for capital works managed on behalf of other departments and agencies are recognised as current liabilities until the associated capital expenditure is incurred. Advances for capital works are managed through the Finance Agency Trust.</w:t>
      </w:r>
    </w:p>
    <w:p w14:paraId="00BF291E" w14:textId="77777777" w:rsidR="00E13F3E" w:rsidRPr="003F29FF" w:rsidRDefault="00E13F3E" w:rsidP="00C26788">
      <w:pPr>
        <w:pStyle w:val="Heading4"/>
      </w:pPr>
      <w:r w:rsidRPr="00C26788">
        <w:lastRenderedPageBreak/>
        <w:t>Superannuation</w:t>
      </w:r>
      <w:r w:rsidRPr="003F29FF">
        <w:t xml:space="preserve"> liability</w:t>
      </w:r>
    </w:p>
    <w:p w14:paraId="4099125B" w14:textId="3AAAF268" w:rsidR="00E13F3E" w:rsidRPr="003F29FF" w:rsidRDefault="00E13F3E" w:rsidP="00C26788">
      <w:pPr>
        <w:keepLines/>
      </w:pPr>
      <w:r w:rsidRPr="003F29FF">
        <w:t xml:space="preserve">A liability or asset in respect of defined benefit superannuation plans is recognised in the statement of administered assets and liabilities. This is determined in accordance with </w:t>
      </w:r>
      <w:r>
        <w:t>AASB</w:t>
      </w:r>
      <w:r>
        <w:rPr>
          <w:rFonts w:ascii="Calibri" w:hAnsi="Calibri" w:cs="Calibri"/>
        </w:rPr>
        <w:t> </w:t>
      </w:r>
      <w:r w:rsidRPr="003F29FF">
        <w:t xml:space="preserve">119 </w:t>
      </w:r>
      <w:r w:rsidRPr="003F29FF">
        <w:rPr>
          <w:i/>
        </w:rPr>
        <w:t xml:space="preserve">Employee Benefits </w:t>
      </w:r>
      <w:r w:rsidRPr="003F29FF">
        <w:t>and actuarial valuations are carried out to determine the amount to recognise at each reporting date. Accrued benefits are measured as the net present value of estimated future benefit payments to members arising from their membership of the scheme up to the end of the reporting period. Re</w:t>
      </w:r>
      <w:r w:rsidR="00DA3A59">
        <w:noBreakHyphen/>
      </w:r>
      <w:r w:rsidRPr="003F29FF">
        <w:t>measurements of the liability are recognised in full in the statement of administered income and expenses in the period in which they occur. Past service cost is recognised immediately to the extent that the benefits are already vested, and otherwise is amortised on a straight</w:t>
      </w:r>
      <w:r w:rsidR="00DA3A59">
        <w:noBreakHyphen/>
      </w:r>
      <w:r w:rsidRPr="003F29FF">
        <w:t>line basis over the average period until the benefits become vested.</w:t>
      </w:r>
    </w:p>
    <w:p w14:paraId="4B61F836" w14:textId="7F6E16C8" w:rsidR="00E13F3E" w:rsidRPr="003F29FF" w:rsidRDefault="00E13F3E" w:rsidP="00E13F3E">
      <w:r w:rsidRPr="003F29FF">
        <w:t>The superannuation liability recognised in the administered balance sheet represents the present value of the defined benefit obligation, adjusted for unrecognised past service cost, net of the fair value of the plan assets. This liability mainly represents the State</w:t>
      </w:r>
      <w:r w:rsidR="00E90E48">
        <w:t>’</w:t>
      </w:r>
      <w:r w:rsidRPr="003F29FF">
        <w:t>s superannuation liability with respect to superannuation funds operated principally for general government sector employees, being the State</w:t>
      </w:r>
      <w:r w:rsidR="00E90E48">
        <w:t>’</w:t>
      </w:r>
      <w:r w:rsidRPr="003F29FF">
        <w:t>s share of the shortfall between the total net assets of the State</w:t>
      </w:r>
      <w:r w:rsidR="00E90E48">
        <w:t>’</w:t>
      </w:r>
      <w:r w:rsidRPr="003F29FF">
        <w:t xml:space="preserve">s general government sector superannuation funds at 30 June 2020 and the present value of benefits that members have accrued up to that date, as determined by an actuarial assessment. The balance of the superannuation liability with respect to these funds is to be met by Commonwealth funded agencies. In addition, the State also recognises a liability for accrued benefits arising from constitutionally protected pension entitlements principally in respect of judges and other judicial office holders. No assets are held in respect of these liabilities and pensions are paid from the Consolidated Fund. </w:t>
      </w:r>
    </w:p>
    <w:p w14:paraId="087C1C0B" w14:textId="77777777" w:rsidR="00E13F3E" w:rsidRPr="003F29FF" w:rsidRDefault="00E13F3E" w:rsidP="00E13F3E">
      <w:r w:rsidRPr="003F29FF">
        <w:t>It is Government policy that the superannuation liability for the entire general government sector should be recognised and disclosed in the administered balance sheet of the Department.</w:t>
      </w:r>
    </w:p>
    <w:p w14:paraId="1C4C7F1B" w14:textId="160E0147" w:rsidR="00E13F3E" w:rsidRPr="003F29FF" w:rsidRDefault="00E13F3E" w:rsidP="00E13F3E">
      <w:r w:rsidRPr="003F29FF">
        <w:t>The Department manages the State</w:t>
      </w:r>
      <w:r w:rsidR="00E90E48">
        <w:t>’</w:t>
      </w:r>
      <w:r w:rsidRPr="003F29FF">
        <w:t>s superannuation liability by:</w:t>
      </w:r>
    </w:p>
    <w:p w14:paraId="3DB4EF9F" w14:textId="52BE4FA4" w:rsidR="00E13F3E" w:rsidRPr="00955842" w:rsidRDefault="00E13F3E" w:rsidP="00E13F3E">
      <w:pPr>
        <w:pStyle w:val="Bullet"/>
      </w:pPr>
      <w:r w:rsidRPr="00955842">
        <w:t>conducting regular actuarial valuations of the State</w:t>
      </w:r>
      <w:r w:rsidR="00E90E48">
        <w:t>’</w:t>
      </w:r>
      <w:r w:rsidRPr="00955842">
        <w:t>s public sector superannuation schemes;</w:t>
      </w:r>
    </w:p>
    <w:p w14:paraId="6159852B" w14:textId="77777777" w:rsidR="00E13F3E" w:rsidRPr="00955842" w:rsidRDefault="00E13F3E" w:rsidP="00E13F3E">
      <w:pPr>
        <w:pStyle w:val="Bullet"/>
      </w:pPr>
      <w:r w:rsidRPr="00955842">
        <w:t>monitoring the performance of the associated superannuation assets, the majority of which are required to be invested through the Victorian Funds Management Corporation (VFMC);</w:t>
      </w:r>
    </w:p>
    <w:p w14:paraId="4256BDBA" w14:textId="6D972691" w:rsidR="00E13F3E" w:rsidRPr="00955842" w:rsidRDefault="00E13F3E" w:rsidP="00E13F3E">
      <w:pPr>
        <w:pStyle w:val="Bullet"/>
      </w:pPr>
      <w:r w:rsidRPr="00955842">
        <w:t>prudentially supervising the State</w:t>
      </w:r>
      <w:r w:rsidR="00E90E48">
        <w:t>’</w:t>
      </w:r>
      <w:r w:rsidRPr="00955842">
        <w:t>s public sector superannuation schemes and VFMC; and</w:t>
      </w:r>
    </w:p>
    <w:p w14:paraId="14B9731F" w14:textId="77777777" w:rsidR="00E13F3E" w:rsidRPr="003F29FF" w:rsidRDefault="00E13F3E" w:rsidP="00E13F3E">
      <w:pPr>
        <w:pStyle w:val="Bullet"/>
      </w:pPr>
      <w:r w:rsidRPr="00955842">
        <w:t>providing advice to Government on a wide range of superannuation</w:t>
      </w:r>
      <w:r w:rsidRPr="003F29FF">
        <w:t xml:space="preserve"> issues.</w:t>
      </w:r>
    </w:p>
    <w:p w14:paraId="29822AFA" w14:textId="3CD0FA9C" w:rsidR="00E13F3E" w:rsidRPr="003F29FF" w:rsidRDefault="00E13F3E" w:rsidP="00E13F3E">
      <w:r w:rsidRPr="003F29FF">
        <w:t>The State</w:t>
      </w:r>
      <w:r w:rsidR="00E90E48">
        <w:t>’</w:t>
      </w:r>
      <w:r w:rsidRPr="003F29FF">
        <w:t>s superannuation liability with respect to superannuation funds operated principally for general government sector employees was $31</w:t>
      </w:r>
      <w:r>
        <w:rPr>
          <w:rFonts w:ascii="Calibri" w:hAnsi="Calibri" w:cs="Calibri"/>
        </w:rPr>
        <w:t> </w:t>
      </w:r>
      <w:r w:rsidRPr="003F29FF">
        <w:t>225</w:t>
      </w:r>
      <w:r w:rsidR="00F40EB5" w:rsidRPr="00F40EB5">
        <w:rPr>
          <w:rFonts w:ascii="Calibri" w:hAnsi="Calibri" w:cs="Calibri"/>
        </w:rPr>
        <w:t> </w:t>
      </w:r>
      <w:r w:rsidR="00F40EB5" w:rsidRPr="00F40EB5">
        <w:rPr>
          <w:rFonts w:cs="Calibri"/>
        </w:rPr>
        <w:t>million</w:t>
      </w:r>
      <w:r w:rsidRPr="003F29FF">
        <w:t xml:space="preserve"> as at 30 June 2020 (2019</w:t>
      </w:r>
      <w:r>
        <w:t xml:space="preserve"> – </w:t>
      </w:r>
      <w:r w:rsidRPr="003F29FF">
        <w:t>$28</w:t>
      </w:r>
      <w:r>
        <w:rPr>
          <w:rFonts w:ascii="Calibri" w:hAnsi="Calibri" w:cs="Calibri"/>
        </w:rPr>
        <w:t> </w:t>
      </w:r>
      <w:r w:rsidRPr="003F29FF">
        <w:t>631</w:t>
      </w:r>
      <w:r w:rsidR="00F40EB5" w:rsidRPr="00F40EB5">
        <w:rPr>
          <w:rFonts w:ascii="Calibri" w:hAnsi="Calibri" w:cs="Calibri"/>
        </w:rPr>
        <w:t> </w:t>
      </w:r>
      <w:r w:rsidR="00F40EB5" w:rsidRPr="00F40EB5">
        <w:rPr>
          <w:rFonts w:cs="Calibri"/>
        </w:rPr>
        <w:t>million</w:t>
      </w:r>
      <w:r w:rsidRPr="003F29FF">
        <w:t xml:space="preserve">). In accordance with the </w:t>
      </w:r>
      <w:r w:rsidRPr="003F29FF">
        <w:rPr>
          <w:i/>
        </w:rPr>
        <w:t>State Superannuation Act</w:t>
      </w:r>
      <w:r w:rsidRPr="003F29FF">
        <w:t xml:space="preserve"> </w:t>
      </w:r>
      <w:r w:rsidRPr="003F29FF">
        <w:rPr>
          <w:i/>
        </w:rPr>
        <w:t>1988</w:t>
      </w:r>
      <w:r w:rsidRPr="003F29FF">
        <w:t>, the Government, through the Consolidated Fund, is primarily responsible for meeting the employer</w:t>
      </w:r>
      <w:r w:rsidR="00E90E48">
        <w:t>’</w:t>
      </w:r>
      <w:r w:rsidRPr="003F29FF">
        <w:t>s share of the superannuation liability of the State Superannuation Fund section of the Emergency Services Superannuation Scheme. However, under the terms of that Act, the responsible Minister can effectively pass this liability to individual authorities. The liability also includes $1</w:t>
      </w:r>
      <w:r w:rsidRPr="003F29FF">
        <w:rPr>
          <w:rFonts w:ascii="Calibri" w:hAnsi="Calibri" w:cs="Calibri"/>
        </w:rPr>
        <w:t> </w:t>
      </w:r>
      <w:r w:rsidRPr="003F29FF">
        <w:t>280</w:t>
      </w:r>
      <w:r w:rsidR="00F40EB5" w:rsidRPr="00F40EB5">
        <w:rPr>
          <w:rFonts w:ascii="Calibri" w:hAnsi="Calibri" w:cs="Calibri"/>
        </w:rPr>
        <w:t> </w:t>
      </w:r>
      <w:r w:rsidR="00F40EB5" w:rsidRPr="00F40EB5">
        <w:rPr>
          <w:rFonts w:cs="Calibri"/>
        </w:rPr>
        <w:t>million</w:t>
      </w:r>
      <w:r w:rsidRPr="003F29FF">
        <w:t xml:space="preserve"> (2019</w:t>
      </w:r>
      <w:r>
        <w:t xml:space="preserve"> – </w:t>
      </w:r>
      <w:r w:rsidRPr="003F29FF">
        <w:t>$1</w:t>
      </w:r>
      <w:r w:rsidRPr="003F29FF">
        <w:rPr>
          <w:rFonts w:ascii="Calibri" w:hAnsi="Calibri" w:cs="Calibri"/>
        </w:rPr>
        <w:t> </w:t>
      </w:r>
      <w:r w:rsidRPr="003F29FF">
        <w:t>262</w:t>
      </w:r>
      <w:r w:rsidR="00F40EB5" w:rsidRPr="00F40EB5">
        <w:rPr>
          <w:rFonts w:ascii="Calibri" w:hAnsi="Calibri" w:cs="Calibri"/>
        </w:rPr>
        <w:t> </w:t>
      </w:r>
      <w:r w:rsidR="00F40EB5" w:rsidRPr="00F40EB5">
        <w:rPr>
          <w:rFonts w:cs="Calibri"/>
        </w:rPr>
        <w:t>million</w:t>
      </w:r>
      <w:r w:rsidRPr="003F29FF">
        <w:t>) for accrued benefits arising from constitutionally protected pension entitlements, principally in respect of judges and other judicial office holders.</w:t>
      </w:r>
    </w:p>
    <w:p w14:paraId="01B793F0" w14:textId="77777777" w:rsidR="00E13F3E" w:rsidRPr="003F29FF" w:rsidRDefault="00E13F3E" w:rsidP="00E13F3E"/>
    <w:p w14:paraId="7AB30CDD" w14:textId="77777777" w:rsidR="00E13F3E" w:rsidRPr="003F29FF" w:rsidRDefault="00E13F3E" w:rsidP="00E13F3E"/>
    <w:p w14:paraId="420180B6" w14:textId="77777777" w:rsidR="00E13F3E" w:rsidRPr="003F29FF" w:rsidRDefault="00E13F3E" w:rsidP="00E13F3E">
      <w:pPr>
        <w:sectPr w:rsidR="00E13F3E" w:rsidRPr="003F29FF" w:rsidSect="000C41A3">
          <w:headerReference w:type="default" r:id="rId103"/>
          <w:pgSz w:w="11909" w:h="16834" w:code="9"/>
          <w:pgMar w:top="1728" w:right="1152" w:bottom="1152" w:left="1152" w:header="720" w:footer="288" w:gutter="0"/>
          <w:cols w:num="2" w:space="720"/>
          <w:noEndnote/>
        </w:sectPr>
      </w:pPr>
    </w:p>
    <w:p w14:paraId="4EB38B6D" w14:textId="77777777" w:rsidR="00E13F3E" w:rsidRPr="003F29FF" w:rsidRDefault="00E13F3E" w:rsidP="00E13F3E">
      <w:pPr>
        <w:spacing w:before="0" w:after="0"/>
      </w:pPr>
      <w:r w:rsidRPr="003F29FF">
        <w:br w:type="page"/>
      </w:r>
    </w:p>
    <w:p w14:paraId="58F8AF1C" w14:textId="77777777" w:rsidR="00E13F3E" w:rsidRPr="003F29FF" w:rsidRDefault="00E13F3E" w:rsidP="00E13F3E"/>
    <w:tbl>
      <w:tblPr>
        <w:tblStyle w:val="AnnualReporttexttable"/>
        <w:tblW w:w="8028" w:type="dxa"/>
        <w:tblLayout w:type="fixed"/>
        <w:tblLook w:val="0080" w:firstRow="0" w:lastRow="0" w:firstColumn="1" w:lastColumn="0" w:noHBand="0" w:noVBand="0"/>
      </w:tblPr>
      <w:tblGrid>
        <w:gridCol w:w="5508"/>
        <w:gridCol w:w="1260"/>
        <w:gridCol w:w="1260"/>
      </w:tblGrid>
      <w:tr w:rsidR="00E13F3E" w:rsidRPr="003F29FF" w14:paraId="13315A89"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5762AF32"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14:paraId="7FE7EBD3" w14:textId="77777777" w:rsidR="00E13F3E" w:rsidRPr="003F29FF" w:rsidRDefault="00E13F3E" w:rsidP="00E13F3E">
            <w:pPr>
              <w:pStyle w:val="Tableheader"/>
              <w:rPr>
                <w:b/>
              </w:rPr>
            </w:pPr>
            <w:r w:rsidRPr="003F29FF">
              <w:rPr>
                <w:b/>
              </w:rPr>
              <w:t>2020</w:t>
            </w:r>
            <w:r w:rsidRPr="003F29FF">
              <w:rPr>
                <w:b/>
              </w:rPr>
              <w:br/>
              <w:t>$m</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14:paraId="7F4EF59C" w14:textId="77777777" w:rsidR="00E13F3E" w:rsidRPr="003F29FF" w:rsidRDefault="00E13F3E" w:rsidP="00E13F3E">
            <w:pPr>
              <w:pStyle w:val="Tableheader"/>
              <w:rPr>
                <w:b/>
              </w:rPr>
            </w:pPr>
            <w:r w:rsidRPr="003F29FF">
              <w:rPr>
                <w:b/>
              </w:rPr>
              <w:t>2019</w:t>
            </w:r>
            <w:r w:rsidRPr="003F29FF">
              <w:rPr>
                <w:b/>
              </w:rPr>
              <w:br/>
              <w:t>$m</w:t>
            </w:r>
          </w:p>
        </w:tc>
      </w:tr>
      <w:tr w:rsidR="00E13F3E" w:rsidRPr="003F29FF" w14:paraId="4FC0349D"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676AECCB" w14:textId="77777777" w:rsidR="00E13F3E" w:rsidRPr="003F29FF" w:rsidRDefault="00E13F3E" w:rsidP="00E13F3E">
            <w:pPr>
              <w:pStyle w:val="Tabletextbold"/>
            </w:pPr>
            <w:r w:rsidRPr="003F29FF">
              <w:t>Reconciliation of the present value of the defined benefit obligation</w:t>
            </w:r>
          </w:p>
        </w:tc>
        <w:tc>
          <w:tcPr>
            <w:cnfStyle w:val="000010000000" w:firstRow="0" w:lastRow="0" w:firstColumn="0" w:lastColumn="0" w:oddVBand="1" w:evenVBand="0" w:oddHBand="0" w:evenHBand="0" w:firstRowFirstColumn="0" w:firstRowLastColumn="0" w:lastRowFirstColumn="0" w:lastRowLastColumn="0"/>
            <w:tcW w:w="1260" w:type="dxa"/>
          </w:tcPr>
          <w:p w14:paraId="0C0B1C57"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214ADAFF" w14:textId="77777777" w:rsidR="00E13F3E" w:rsidRPr="003F29FF" w:rsidRDefault="00E13F3E" w:rsidP="00E13F3E">
            <w:pPr>
              <w:pStyle w:val="Tabletextright"/>
            </w:pPr>
          </w:p>
        </w:tc>
      </w:tr>
      <w:tr w:rsidR="00E13F3E" w:rsidRPr="003F29FF" w14:paraId="490E0709"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1BAF4BEC" w14:textId="77777777" w:rsidR="00E13F3E" w:rsidRPr="003F29FF" w:rsidRDefault="00E13F3E" w:rsidP="00E13F3E">
            <w:pPr>
              <w:pStyle w:val="Tabletext"/>
            </w:pPr>
            <w:r w:rsidRPr="003F29FF">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2F004AE4" w14:textId="77777777" w:rsidR="00E13F3E" w:rsidRPr="003F29FF" w:rsidRDefault="00E13F3E" w:rsidP="00E13F3E">
            <w:pPr>
              <w:pStyle w:val="Tabletextright"/>
              <w:rPr>
                <w:bCs/>
              </w:rPr>
            </w:pPr>
            <w:r w:rsidRPr="003F29FF">
              <w:t>52</w:t>
            </w:r>
            <w:r w:rsidRPr="003F29FF">
              <w:rPr>
                <w:rFonts w:ascii="Calibri" w:hAnsi="Calibri" w:cs="Calibri"/>
              </w:rPr>
              <w:t> </w:t>
            </w:r>
            <w:r w:rsidRPr="003F29FF">
              <w:t>413</w:t>
            </w:r>
          </w:p>
        </w:tc>
        <w:tc>
          <w:tcPr>
            <w:cnfStyle w:val="000001000000" w:firstRow="0" w:lastRow="0" w:firstColumn="0" w:lastColumn="0" w:oddVBand="0" w:evenVBand="1" w:oddHBand="0" w:evenHBand="0" w:firstRowFirstColumn="0" w:firstRowLastColumn="0" w:lastRowFirstColumn="0" w:lastRowLastColumn="0"/>
            <w:tcW w:w="1260" w:type="dxa"/>
          </w:tcPr>
          <w:p w14:paraId="3945E279" w14:textId="77777777" w:rsidR="00E13F3E" w:rsidRPr="003F29FF" w:rsidRDefault="00E13F3E" w:rsidP="00E13F3E">
            <w:pPr>
              <w:pStyle w:val="Tabletextright"/>
              <w:rPr>
                <w:bCs/>
              </w:rPr>
            </w:pPr>
            <w:r w:rsidRPr="003F29FF">
              <w:rPr>
                <w:bCs/>
              </w:rPr>
              <w:t>48 151</w:t>
            </w:r>
          </w:p>
        </w:tc>
      </w:tr>
      <w:tr w:rsidR="00E13F3E" w:rsidRPr="003F29FF" w14:paraId="155372A1"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3A30BE42" w14:textId="77777777" w:rsidR="00E13F3E" w:rsidRPr="003F29FF" w:rsidRDefault="00E13F3E" w:rsidP="00E13F3E">
            <w:pPr>
              <w:pStyle w:val="Tabletext"/>
            </w:pPr>
            <w:r w:rsidRPr="003F29FF">
              <w:t>Current service cost</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7AFFC995" w14:textId="77777777" w:rsidR="00E13F3E" w:rsidRPr="003F29FF" w:rsidRDefault="00E13F3E" w:rsidP="00E13F3E">
            <w:pPr>
              <w:pStyle w:val="Tabletextright"/>
              <w:rPr>
                <w:bCs/>
              </w:rPr>
            </w:pPr>
            <w:r w:rsidRPr="003F29FF">
              <w:t>1</w:t>
            </w:r>
            <w:r w:rsidRPr="003F29FF">
              <w:rPr>
                <w:rFonts w:ascii="Calibri" w:hAnsi="Calibri" w:cs="Calibri"/>
              </w:rPr>
              <w:t> </w:t>
            </w:r>
            <w:r w:rsidRPr="003F29FF">
              <w:t>097</w:t>
            </w:r>
          </w:p>
        </w:tc>
        <w:tc>
          <w:tcPr>
            <w:cnfStyle w:val="000001000000" w:firstRow="0" w:lastRow="0" w:firstColumn="0" w:lastColumn="0" w:oddVBand="0" w:evenVBand="1" w:oddHBand="0" w:evenHBand="0" w:firstRowFirstColumn="0" w:firstRowLastColumn="0" w:lastRowFirstColumn="0" w:lastRowLastColumn="0"/>
            <w:tcW w:w="1260" w:type="dxa"/>
          </w:tcPr>
          <w:p w14:paraId="41E550A4" w14:textId="77777777" w:rsidR="00E13F3E" w:rsidRPr="003F29FF" w:rsidRDefault="00E13F3E" w:rsidP="00E13F3E">
            <w:pPr>
              <w:pStyle w:val="Tabletextright"/>
              <w:rPr>
                <w:bCs/>
              </w:rPr>
            </w:pPr>
            <w:r w:rsidRPr="003F29FF">
              <w:rPr>
                <w:bCs/>
              </w:rPr>
              <w:t>990</w:t>
            </w:r>
          </w:p>
        </w:tc>
      </w:tr>
      <w:tr w:rsidR="00E13F3E" w:rsidRPr="003F29FF" w14:paraId="515A9AEB"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3D61562B" w14:textId="77777777" w:rsidR="00E13F3E" w:rsidRPr="003F29FF" w:rsidRDefault="00E13F3E" w:rsidP="00E13F3E">
            <w:pPr>
              <w:pStyle w:val="Tabletext"/>
            </w:pPr>
            <w:r w:rsidRPr="003F29FF">
              <w:t>Interest cost</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5A3374A1" w14:textId="77777777" w:rsidR="00E13F3E" w:rsidRPr="003F29FF" w:rsidRDefault="00E13F3E" w:rsidP="00E13F3E">
            <w:pPr>
              <w:pStyle w:val="Tabletextright"/>
              <w:rPr>
                <w:bCs/>
              </w:rPr>
            </w:pPr>
            <w:r w:rsidRPr="003F29FF">
              <w:t>741</w:t>
            </w:r>
          </w:p>
        </w:tc>
        <w:tc>
          <w:tcPr>
            <w:cnfStyle w:val="000001000000" w:firstRow="0" w:lastRow="0" w:firstColumn="0" w:lastColumn="0" w:oddVBand="0" w:evenVBand="1" w:oddHBand="0" w:evenHBand="0" w:firstRowFirstColumn="0" w:firstRowLastColumn="0" w:lastRowFirstColumn="0" w:lastRowLastColumn="0"/>
            <w:tcW w:w="1260" w:type="dxa"/>
          </w:tcPr>
          <w:p w14:paraId="030E297F" w14:textId="77777777" w:rsidR="00E13F3E" w:rsidRPr="003F29FF" w:rsidRDefault="00E13F3E" w:rsidP="00E13F3E">
            <w:pPr>
              <w:pStyle w:val="Tabletextright"/>
              <w:rPr>
                <w:bCs/>
              </w:rPr>
            </w:pPr>
            <w:r w:rsidRPr="003F29FF">
              <w:rPr>
                <w:bCs/>
              </w:rPr>
              <w:t>1 314</w:t>
            </w:r>
          </w:p>
        </w:tc>
      </w:tr>
      <w:tr w:rsidR="00E13F3E" w:rsidRPr="003F29FF" w14:paraId="62C1A643"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1BF6028A" w14:textId="77777777" w:rsidR="00E13F3E" w:rsidRPr="003F29FF" w:rsidRDefault="00E13F3E" w:rsidP="00E13F3E">
            <w:pPr>
              <w:pStyle w:val="Tabletext"/>
            </w:pPr>
            <w:r w:rsidRPr="003F29FF">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47CC3875" w14:textId="77777777" w:rsidR="00E13F3E" w:rsidRPr="003F29FF" w:rsidRDefault="00E13F3E" w:rsidP="00E13F3E">
            <w:pPr>
              <w:pStyle w:val="Tabletextright"/>
              <w:rPr>
                <w:bCs/>
              </w:rPr>
            </w:pPr>
            <w:r w:rsidRPr="003F29FF">
              <w:t>237</w:t>
            </w:r>
          </w:p>
        </w:tc>
        <w:tc>
          <w:tcPr>
            <w:cnfStyle w:val="000001000000" w:firstRow="0" w:lastRow="0" w:firstColumn="0" w:lastColumn="0" w:oddVBand="0" w:evenVBand="1" w:oddHBand="0" w:evenHBand="0" w:firstRowFirstColumn="0" w:firstRowLastColumn="0" w:lastRowFirstColumn="0" w:lastRowLastColumn="0"/>
            <w:tcW w:w="1260" w:type="dxa"/>
          </w:tcPr>
          <w:p w14:paraId="009EAF8F" w14:textId="77777777" w:rsidR="00E13F3E" w:rsidRPr="003F29FF" w:rsidRDefault="00E13F3E" w:rsidP="00E13F3E">
            <w:pPr>
              <w:pStyle w:val="Tabletextright"/>
              <w:rPr>
                <w:bCs/>
              </w:rPr>
            </w:pPr>
            <w:r w:rsidRPr="003F29FF">
              <w:rPr>
                <w:bCs/>
              </w:rPr>
              <w:t>233</w:t>
            </w:r>
          </w:p>
        </w:tc>
      </w:tr>
      <w:tr w:rsidR="00E13F3E" w:rsidRPr="003F29FF" w14:paraId="2F86BF38"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3A1443B7" w14:textId="77777777" w:rsidR="00E13F3E" w:rsidRPr="003F29FF" w:rsidRDefault="00E13F3E" w:rsidP="00E13F3E">
            <w:pPr>
              <w:pStyle w:val="Tabletext"/>
            </w:pPr>
            <w:r w:rsidRPr="003F29FF">
              <w:t>Actuarial (gains)/losses</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36768D96" w14:textId="77777777" w:rsidR="00E13F3E" w:rsidRPr="003F29FF" w:rsidRDefault="00E13F3E" w:rsidP="00E13F3E">
            <w:pPr>
              <w:pStyle w:val="Tabletextright"/>
              <w:rPr>
                <w:bCs/>
              </w:rPr>
            </w:pPr>
            <w:r w:rsidRPr="003F29FF">
              <w:t>1</w:t>
            </w:r>
            <w:r w:rsidRPr="003F29FF">
              <w:rPr>
                <w:rFonts w:ascii="Calibri" w:hAnsi="Calibri" w:cs="Calibri"/>
              </w:rPr>
              <w:t> </w:t>
            </w:r>
            <w:r w:rsidRPr="003F29FF">
              <w:t>622</w:t>
            </w:r>
          </w:p>
        </w:tc>
        <w:tc>
          <w:tcPr>
            <w:cnfStyle w:val="000001000000" w:firstRow="0" w:lastRow="0" w:firstColumn="0" w:lastColumn="0" w:oddVBand="0" w:evenVBand="1" w:oddHBand="0" w:evenHBand="0" w:firstRowFirstColumn="0" w:firstRowLastColumn="0" w:lastRowFirstColumn="0" w:lastRowLastColumn="0"/>
            <w:tcW w:w="1260" w:type="dxa"/>
          </w:tcPr>
          <w:p w14:paraId="7D227F9E" w14:textId="77777777" w:rsidR="00E13F3E" w:rsidRPr="003F29FF" w:rsidRDefault="00E13F3E" w:rsidP="00E13F3E">
            <w:pPr>
              <w:pStyle w:val="Tabletextright"/>
              <w:rPr>
                <w:bCs/>
              </w:rPr>
            </w:pPr>
            <w:r w:rsidRPr="003F29FF">
              <w:rPr>
                <w:bCs/>
              </w:rPr>
              <w:t>3 906</w:t>
            </w:r>
          </w:p>
        </w:tc>
      </w:tr>
      <w:tr w:rsidR="00E13F3E" w:rsidRPr="003F29FF" w14:paraId="7D1BB504"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5F6293B2" w14:textId="77777777" w:rsidR="00E13F3E" w:rsidRPr="003F29FF" w:rsidRDefault="00E13F3E" w:rsidP="00E13F3E">
            <w:pPr>
              <w:pStyle w:val="Tabletext"/>
            </w:pPr>
            <w:r w:rsidRPr="003F29FF">
              <w:t>Benefits paid</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63C8F106" w14:textId="77777777" w:rsidR="00E13F3E" w:rsidRPr="003F29FF" w:rsidRDefault="00E13F3E" w:rsidP="00E13F3E">
            <w:pPr>
              <w:pStyle w:val="Tabletextright"/>
              <w:rPr>
                <w:bCs/>
              </w:rPr>
            </w:pPr>
            <w:r w:rsidRPr="003F29FF">
              <w:t>(2</w:t>
            </w:r>
            <w:r w:rsidRPr="003F29FF">
              <w:rPr>
                <w:rFonts w:ascii="Calibri" w:hAnsi="Calibri" w:cs="Calibri"/>
              </w:rPr>
              <w:t> </w:t>
            </w:r>
            <w:r w:rsidRPr="003F29FF">
              <w:t>294)</w:t>
            </w:r>
          </w:p>
        </w:tc>
        <w:tc>
          <w:tcPr>
            <w:cnfStyle w:val="000001000000" w:firstRow="0" w:lastRow="0" w:firstColumn="0" w:lastColumn="0" w:oddVBand="0" w:evenVBand="1" w:oddHBand="0" w:evenHBand="0" w:firstRowFirstColumn="0" w:firstRowLastColumn="0" w:lastRowFirstColumn="0" w:lastRowLastColumn="0"/>
            <w:tcW w:w="1260" w:type="dxa"/>
          </w:tcPr>
          <w:p w14:paraId="2ED35975" w14:textId="77777777" w:rsidR="00E13F3E" w:rsidRPr="003F29FF" w:rsidRDefault="00E13F3E" w:rsidP="00E13F3E">
            <w:pPr>
              <w:pStyle w:val="Tabletextright"/>
              <w:rPr>
                <w:bCs/>
              </w:rPr>
            </w:pPr>
            <w:r w:rsidRPr="003F29FF">
              <w:rPr>
                <w:bCs/>
              </w:rPr>
              <w:t>(2 181)</w:t>
            </w:r>
          </w:p>
        </w:tc>
      </w:tr>
      <w:tr w:rsidR="00E13F3E" w:rsidRPr="003F29FF" w14:paraId="6285BAFE"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2AFC60A7" w14:textId="77777777" w:rsidR="00E13F3E" w:rsidRPr="003F29FF" w:rsidRDefault="00E13F3E" w:rsidP="00E13F3E">
            <w:pPr>
              <w:pStyle w:val="Tabletextbold"/>
            </w:pPr>
            <w:r w:rsidRPr="003F29FF">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2F14A66F" w14:textId="77777777" w:rsidR="00E13F3E" w:rsidRPr="003F29FF" w:rsidRDefault="00E13F3E" w:rsidP="00E13F3E">
            <w:pPr>
              <w:pStyle w:val="Tabletextrightbold"/>
            </w:pPr>
            <w:r w:rsidRPr="003F29FF">
              <w:t>53</w:t>
            </w:r>
            <w:r w:rsidRPr="003F29FF">
              <w:rPr>
                <w:rFonts w:ascii="Calibri" w:hAnsi="Calibri" w:cs="Calibri"/>
              </w:rPr>
              <w:t> </w:t>
            </w:r>
            <w:r w:rsidRPr="003F29FF">
              <w:t>816</w:t>
            </w:r>
          </w:p>
        </w:tc>
        <w:tc>
          <w:tcPr>
            <w:cnfStyle w:val="000001000000" w:firstRow="0" w:lastRow="0" w:firstColumn="0" w:lastColumn="0" w:oddVBand="0" w:evenVBand="1" w:oddHBand="0" w:evenHBand="0" w:firstRowFirstColumn="0" w:firstRowLastColumn="0" w:lastRowFirstColumn="0" w:lastRowLastColumn="0"/>
            <w:tcW w:w="1260" w:type="dxa"/>
          </w:tcPr>
          <w:p w14:paraId="4641B9E7" w14:textId="77777777" w:rsidR="00E13F3E" w:rsidRPr="003F29FF" w:rsidRDefault="00E13F3E" w:rsidP="00E13F3E">
            <w:pPr>
              <w:pStyle w:val="Tabletextrightbold"/>
            </w:pPr>
            <w:r w:rsidRPr="003F29FF">
              <w:t>52 413</w:t>
            </w:r>
          </w:p>
        </w:tc>
      </w:tr>
      <w:tr w:rsidR="00E13F3E" w:rsidRPr="003F29FF" w14:paraId="6C983F30"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3F638794"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260" w:type="dxa"/>
          </w:tcPr>
          <w:p w14:paraId="6855026B" w14:textId="77777777" w:rsidR="00E13F3E" w:rsidRPr="003F29FF" w:rsidRDefault="00E13F3E" w:rsidP="00E13F3E">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204AB1EB" w14:textId="77777777" w:rsidR="00E13F3E" w:rsidRPr="003F29FF" w:rsidRDefault="00E13F3E" w:rsidP="00E13F3E">
            <w:pPr>
              <w:pStyle w:val="Tabletextrightbold"/>
            </w:pPr>
          </w:p>
        </w:tc>
      </w:tr>
      <w:tr w:rsidR="00E13F3E" w:rsidRPr="003F29FF" w14:paraId="5044A805"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27BD04D5" w14:textId="77777777" w:rsidR="00E13F3E" w:rsidRPr="003F29FF" w:rsidRDefault="00E13F3E" w:rsidP="00E13F3E">
            <w:pPr>
              <w:pStyle w:val="Tabletextbold"/>
            </w:pPr>
            <w:r w:rsidRPr="003F29FF">
              <w:t>Reconciliation of fair value of superannuation plan assets</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196F248A" w14:textId="77777777" w:rsidR="00E13F3E" w:rsidRPr="003F29FF" w:rsidRDefault="00E13F3E" w:rsidP="00E13F3E">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57D98EB5" w14:textId="77777777" w:rsidR="00E13F3E" w:rsidRPr="003F29FF" w:rsidRDefault="00E13F3E" w:rsidP="00E13F3E">
            <w:pPr>
              <w:pStyle w:val="Tabletextrightbold"/>
            </w:pPr>
          </w:p>
        </w:tc>
      </w:tr>
      <w:tr w:rsidR="00E13F3E" w:rsidRPr="003F29FF" w14:paraId="2DE8D3F5"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74EEA1BA" w14:textId="77777777" w:rsidR="00E13F3E" w:rsidRPr="003F29FF" w:rsidRDefault="00E13F3E" w:rsidP="00E13F3E">
            <w:pPr>
              <w:pStyle w:val="Tabletext"/>
              <w:rPr>
                <w:b/>
              </w:rPr>
            </w:pPr>
            <w:r w:rsidRPr="003F29FF">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01BF5B94" w14:textId="77777777" w:rsidR="00E13F3E" w:rsidRPr="003F29FF" w:rsidRDefault="00E13F3E" w:rsidP="00E13F3E">
            <w:pPr>
              <w:pStyle w:val="Tabletextright"/>
            </w:pPr>
            <w:r w:rsidRPr="003F29FF">
              <w:t>23</w:t>
            </w:r>
            <w:r w:rsidRPr="003F29FF">
              <w:rPr>
                <w:rFonts w:ascii="Calibri" w:hAnsi="Calibri" w:cs="Calibri"/>
              </w:rPr>
              <w:t> </w:t>
            </w:r>
            <w:r w:rsidRPr="003F29FF">
              <w:t>782</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2528EBBF" w14:textId="77777777" w:rsidR="00E13F3E" w:rsidRPr="003F29FF" w:rsidRDefault="00E13F3E" w:rsidP="00E13F3E">
            <w:pPr>
              <w:pStyle w:val="Tabletextright"/>
            </w:pPr>
            <w:r w:rsidRPr="003F29FF">
              <w:t>22</w:t>
            </w:r>
            <w:r w:rsidRPr="003F29FF">
              <w:rPr>
                <w:rFonts w:ascii="Calibri" w:hAnsi="Calibri" w:cs="Calibri"/>
              </w:rPr>
              <w:t> </w:t>
            </w:r>
            <w:r w:rsidRPr="003F29FF">
              <w:t>946</w:t>
            </w:r>
          </w:p>
        </w:tc>
      </w:tr>
      <w:tr w:rsidR="00E13F3E" w:rsidRPr="003F29FF" w14:paraId="59606644"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5818391E" w14:textId="77777777" w:rsidR="00E13F3E" w:rsidRPr="003F29FF" w:rsidRDefault="00E13F3E" w:rsidP="00E13F3E">
            <w:pPr>
              <w:pStyle w:val="Tabletext"/>
            </w:pPr>
            <w:r w:rsidRPr="003F29FF">
              <w:t>Interest income</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345408F1" w14:textId="77777777" w:rsidR="00E13F3E" w:rsidRPr="003F29FF" w:rsidRDefault="00E13F3E" w:rsidP="00E13F3E">
            <w:pPr>
              <w:pStyle w:val="Tabletextright"/>
              <w:rPr>
                <w:bCs/>
              </w:rPr>
            </w:pPr>
            <w:r w:rsidRPr="003F29FF">
              <w:t>334</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16E7E59D" w14:textId="77777777" w:rsidR="00E13F3E" w:rsidRPr="003F29FF" w:rsidRDefault="00E13F3E" w:rsidP="00E13F3E">
            <w:pPr>
              <w:pStyle w:val="Tabletextright"/>
              <w:rPr>
                <w:bCs/>
              </w:rPr>
            </w:pPr>
            <w:r w:rsidRPr="003F29FF">
              <w:t>626</w:t>
            </w:r>
          </w:p>
        </w:tc>
      </w:tr>
      <w:tr w:rsidR="00E13F3E" w:rsidRPr="003F29FF" w14:paraId="0D32E5D2"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62401B50" w14:textId="77777777" w:rsidR="00E13F3E" w:rsidRPr="003F29FF" w:rsidRDefault="00E13F3E" w:rsidP="00E13F3E">
            <w:pPr>
              <w:pStyle w:val="Tabletext"/>
            </w:pPr>
            <w:r w:rsidRPr="003F29FF">
              <w:t>Expected return on plan assets excluding interest income</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5064B962" w14:textId="77777777" w:rsidR="00E13F3E" w:rsidRPr="003F29FF" w:rsidRDefault="00E13F3E" w:rsidP="00E13F3E">
            <w:pPr>
              <w:pStyle w:val="Tabletextright"/>
              <w:rPr>
                <w:bCs/>
              </w:rPr>
            </w:pPr>
            <w:r w:rsidRPr="003F29FF">
              <w:t>1</w:t>
            </w:r>
            <w:r w:rsidRPr="003F29FF">
              <w:rPr>
                <w:rFonts w:ascii="Calibri" w:hAnsi="Calibri" w:cs="Calibri"/>
              </w:rPr>
              <w:t> </w:t>
            </w:r>
            <w:r w:rsidRPr="003F29FF">
              <w:t>315</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4328BEF7" w14:textId="77777777" w:rsidR="00E13F3E" w:rsidRPr="003F29FF" w:rsidRDefault="00E13F3E" w:rsidP="00E13F3E">
            <w:pPr>
              <w:pStyle w:val="Tabletextright"/>
              <w:rPr>
                <w:bCs/>
              </w:rPr>
            </w:pPr>
            <w:r w:rsidRPr="003F29FF">
              <w:t>1</w:t>
            </w:r>
            <w:r w:rsidRPr="003F29FF">
              <w:rPr>
                <w:rFonts w:ascii="Calibri" w:hAnsi="Calibri" w:cs="Calibri"/>
              </w:rPr>
              <w:t> </w:t>
            </w:r>
            <w:r w:rsidRPr="003F29FF">
              <w:t>039</w:t>
            </w:r>
          </w:p>
        </w:tc>
      </w:tr>
      <w:tr w:rsidR="00E13F3E" w:rsidRPr="003F29FF" w14:paraId="128BF3D6"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74A765D4" w14:textId="77777777" w:rsidR="00E13F3E" w:rsidRPr="003F29FF" w:rsidRDefault="00E13F3E" w:rsidP="00E13F3E">
            <w:pPr>
              <w:pStyle w:val="Tabletext"/>
            </w:pPr>
            <w:r w:rsidRPr="003F29FF">
              <w:t>Actuarial gains/(losses)</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54FA6D3A" w14:textId="77777777" w:rsidR="00E13F3E" w:rsidRPr="003F29FF" w:rsidRDefault="00E13F3E" w:rsidP="00E13F3E">
            <w:pPr>
              <w:pStyle w:val="Tabletextright"/>
              <w:rPr>
                <w:bCs/>
              </w:rPr>
            </w:pPr>
            <w:r w:rsidRPr="003F29FF">
              <w:t>(2</w:t>
            </w:r>
            <w:r w:rsidRPr="003F29FF">
              <w:rPr>
                <w:rFonts w:ascii="Calibri" w:hAnsi="Calibri" w:cs="Calibri"/>
              </w:rPr>
              <w:t> </w:t>
            </w:r>
            <w:r w:rsidRPr="003F29FF">
              <w:t>414)</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263D239D" w14:textId="77777777" w:rsidR="00E13F3E" w:rsidRPr="003F29FF" w:rsidRDefault="00E13F3E" w:rsidP="00E13F3E">
            <w:pPr>
              <w:pStyle w:val="Tabletextright"/>
              <w:rPr>
                <w:bCs/>
              </w:rPr>
            </w:pPr>
            <w:r w:rsidRPr="003F29FF">
              <w:t>(504)</w:t>
            </w:r>
          </w:p>
        </w:tc>
      </w:tr>
      <w:tr w:rsidR="00E13F3E" w:rsidRPr="003F29FF" w14:paraId="1A1A4417"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1E161C41" w14:textId="77777777" w:rsidR="00E13F3E" w:rsidRPr="003F29FF" w:rsidRDefault="00E13F3E" w:rsidP="00E13F3E">
            <w:pPr>
              <w:pStyle w:val="Tabletext"/>
            </w:pPr>
            <w:r w:rsidRPr="003F29FF">
              <w:t>Employer contributions</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5146B657" w14:textId="77777777" w:rsidR="00E13F3E" w:rsidRPr="003F29FF" w:rsidRDefault="00E13F3E" w:rsidP="00E13F3E">
            <w:pPr>
              <w:pStyle w:val="Tabletextright"/>
              <w:rPr>
                <w:bCs/>
              </w:rPr>
            </w:pPr>
            <w:r w:rsidRPr="003F29FF">
              <w:t>1</w:t>
            </w:r>
            <w:r w:rsidRPr="003F29FF">
              <w:rPr>
                <w:rFonts w:ascii="Calibri" w:hAnsi="Calibri" w:cs="Calibri"/>
              </w:rPr>
              <w:t> </w:t>
            </w:r>
            <w:r w:rsidRPr="003F29FF">
              <w:t>630</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20CE0172" w14:textId="77777777" w:rsidR="00E13F3E" w:rsidRPr="003F29FF" w:rsidRDefault="00E13F3E" w:rsidP="00E13F3E">
            <w:pPr>
              <w:pStyle w:val="Tabletextright"/>
              <w:rPr>
                <w:bCs/>
              </w:rPr>
            </w:pPr>
            <w:r w:rsidRPr="003F29FF">
              <w:t>1</w:t>
            </w:r>
            <w:r w:rsidRPr="003F29FF">
              <w:rPr>
                <w:rFonts w:ascii="Calibri" w:hAnsi="Calibri" w:cs="Calibri"/>
              </w:rPr>
              <w:t> </w:t>
            </w:r>
            <w:r w:rsidRPr="003F29FF">
              <w:t>623</w:t>
            </w:r>
          </w:p>
        </w:tc>
      </w:tr>
      <w:tr w:rsidR="00E13F3E" w:rsidRPr="003F29FF" w14:paraId="729F039E"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7CB2D961" w14:textId="77777777" w:rsidR="00E13F3E" w:rsidRPr="003F29FF" w:rsidRDefault="00E13F3E" w:rsidP="00E13F3E">
            <w:pPr>
              <w:pStyle w:val="Tabletext"/>
            </w:pPr>
            <w:r w:rsidRPr="003F29FF">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744A52D3" w14:textId="77777777" w:rsidR="00E13F3E" w:rsidRPr="003F29FF" w:rsidRDefault="00E13F3E" w:rsidP="00E13F3E">
            <w:pPr>
              <w:pStyle w:val="Tabletextright"/>
              <w:rPr>
                <w:bCs/>
              </w:rPr>
            </w:pPr>
            <w:r w:rsidRPr="003F29FF">
              <w:t>238</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62585AC4" w14:textId="77777777" w:rsidR="00E13F3E" w:rsidRPr="003F29FF" w:rsidRDefault="00E13F3E" w:rsidP="00E13F3E">
            <w:pPr>
              <w:pStyle w:val="Tabletextright"/>
              <w:rPr>
                <w:bCs/>
              </w:rPr>
            </w:pPr>
            <w:r w:rsidRPr="003F29FF">
              <w:t>233</w:t>
            </w:r>
          </w:p>
        </w:tc>
      </w:tr>
      <w:tr w:rsidR="00E13F3E" w:rsidRPr="003F29FF" w14:paraId="6E24647D"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595AAC3F" w14:textId="77777777" w:rsidR="00E13F3E" w:rsidRPr="003F29FF" w:rsidRDefault="00E13F3E" w:rsidP="00E13F3E">
            <w:pPr>
              <w:pStyle w:val="Tabletext"/>
            </w:pPr>
            <w:r w:rsidRPr="003F29FF">
              <w:t>Benefits paid (including tax paid)</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068EE3CD" w14:textId="77777777" w:rsidR="00E13F3E" w:rsidRPr="003F29FF" w:rsidRDefault="00E13F3E" w:rsidP="00E13F3E">
            <w:pPr>
              <w:pStyle w:val="Tabletextright"/>
              <w:rPr>
                <w:bCs/>
              </w:rPr>
            </w:pPr>
            <w:r w:rsidRPr="003F29FF">
              <w:t>(2</w:t>
            </w:r>
            <w:r w:rsidRPr="003F29FF">
              <w:rPr>
                <w:rFonts w:ascii="Calibri" w:hAnsi="Calibri" w:cs="Calibri"/>
              </w:rPr>
              <w:t> </w:t>
            </w:r>
            <w:r w:rsidRPr="003F29FF">
              <w:t>294)</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32C5ED11" w14:textId="77777777" w:rsidR="00E13F3E" w:rsidRPr="003F29FF" w:rsidRDefault="00E13F3E" w:rsidP="00E13F3E">
            <w:pPr>
              <w:pStyle w:val="Tabletextright"/>
              <w:rPr>
                <w:bCs/>
              </w:rPr>
            </w:pPr>
            <w:r w:rsidRPr="003F29FF">
              <w:t>(2</w:t>
            </w:r>
            <w:r w:rsidRPr="003F29FF">
              <w:rPr>
                <w:rFonts w:ascii="Calibri" w:hAnsi="Calibri" w:cs="Calibri"/>
              </w:rPr>
              <w:t> </w:t>
            </w:r>
            <w:r w:rsidRPr="003F29FF">
              <w:t>181)</w:t>
            </w:r>
          </w:p>
        </w:tc>
      </w:tr>
      <w:tr w:rsidR="00E13F3E" w:rsidRPr="003F29FF" w14:paraId="5350CC57"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052FFBE9" w14:textId="77777777" w:rsidR="00E13F3E" w:rsidRPr="003F29FF" w:rsidRDefault="00E13F3E" w:rsidP="00E13F3E">
            <w:pPr>
              <w:pStyle w:val="Tabletextbold"/>
            </w:pPr>
            <w:r w:rsidRPr="003F29FF">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1CDFCDB9" w14:textId="77777777" w:rsidR="00E13F3E" w:rsidRPr="003F29FF" w:rsidRDefault="00E13F3E" w:rsidP="00E13F3E">
            <w:pPr>
              <w:pStyle w:val="Tabletextrightbold"/>
            </w:pPr>
            <w:r w:rsidRPr="003F29FF">
              <w:t>22</w:t>
            </w:r>
            <w:r w:rsidRPr="003F29FF">
              <w:rPr>
                <w:rFonts w:ascii="Calibri" w:hAnsi="Calibri" w:cs="Calibri"/>
              </w:rPr>
              <w:t> </w:t>
            </w:r>
            <w:r w:rsidRPr="003F29FF">
              <w:t>591</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50E3EEE6" w14:textId="77777777" w:rsidR="00E13F3E" w:rsidRPr="003F29FF" w:rsidRDefault="00E13F3E" w:rsidP="00E13F3E">
            <w:pPr>
              <w:pStyle w:val="Tabletextrightbold"/>
            </w:pPr>
            <w:r w:rsidRPr="003F29FF">
              <w:t>23</w:t>
            </w:r>
            <w:r w:rsidRPr="003F29FF">
              <w:rPr>
                <w:rFonts w:ascii="Calibri" w:hAnsi="Calibri" w:cs="Calibri"/>
              </w:rPr>
              <w:t> </w:t>
            </w:r>
            <w:r w:rsidRPr="003F29FF">
              <w:t>782</w:t>
            </w:r>
          </w:p>
        </w:tc>
      </w:tr>
      <w:tr w:rsidR="00E13F3E" w:rsidRPr="003F29FF" w14:paraId="72184181"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5DBBF6D4"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260" w:type="dxa"/>
          </w:tcPr>
          <w:p w14:paraId="0EF8F8F6" w14:textId="77777777" w:rsidR="00E13F3E" w:rsidRPr="003F29FF" w:rsidRDefault="00E13F3E" w:rsidP="00E13F3E">
            <w:pPr>
              <w:pStyle w:val="Tabletext"/>
              <w:jc w:val="right"/>
              <w:rPr>
                <w:rFonts w:ascii="Arial" w:hAnsi="Arial" w:cs="Arial"/>
                <w:bCs/>
              </w:rPr>
            </w:pPr>
          </w:p>
        </w:tc>
        <w:tc>
          <w:tcPr>
            <w:cnfStyle w:val="000001000000" w:firstRow="0" w:lastRow="0" w:firstColumn="0" w:lastColumn="0" w:oddVBand="0" w:evenVBand="1" w:oddHBand="0" w:evenHBand="0" w:firstRowFirstColumn="0" w:firstRowLastColumn="0" w:lastRowFirstColumn="0" w:lastRowLastColumn="0"/>
            <w:tcW w:w="1260" w:type="dxa"/>
          </w:tcPr>
          <w:p w14:paraId="0073B5F6" w14:textId="77777777" w:rsidR="00E13F3E" w:rsidRPr="003F29FF" w:rsidRDefault="00E13F3E" w:rsidP="00E13F3E">
            <w:pPr>
              <w:pStyle w:val="Tabletext"/>
              <w:jc w:val="right"/>
              <w:rPr>
                <w:rFonts w:ascii="Arial" w:hAnsi="Arial" w:cs="Arial"/>
                <w:bCs/>
                <w:color w:val="000000"/>
              </w:rPr>
            </w:pPr>
          </w:p>
        </w:tc>
      </w:tr>
      <w:tr w:rsidR="00E13F3E" w:rsidRPr="003F29FF" w14:paraId="278154C4"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2795F956" w14:textId="77777777" w:rsidR="00E13F3E" w:rsidRPr="003F29FF" w:rsidRDefault="00E13F3E" w:rsidP="00E13F3E">
            <w:pPr>
              <w:pStyle w:val="Tabletextbold"/>
            </w:pPr>
            <w:r w:rsidRPr="003F29FF">
              <w:t>Reconciliation of liabilities disclosed in the administered statement of assets and liabilities</w:t>
            </w:r>
          </w:p>
        </w:tc>
        <w:tc>
          <w:tcPr>
            <w:cnfStyle w:val="000010000000" w:firstRow="0" w:lastRow="0" w:firstColumn="0" w:lastColumn="0" w:oddVBand="1" w:evenVBand="0" w:oddHBand="0" w:evenHBand="0" w:firstRowFirstColumn="0" w:firstRowLastColumn="0" w:lastRowFirstColumn="0" w:lastRowLastColumn="0"/>
            <w:tcW w:w="1260" w:type="dxa"/>
          </w:tcPr>
          <w:p w14:paraId="3F8B26D8" w14:textId="77777777" w:rsidR="00E13F3E" w:rsidRPr="003F29FF" w:rsidRDefault="00E13F3E" w:rsidP="00E13F3E">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585DF4B3" w14:textId="77777777" w:rsidR="00E13F3E" w:rsidRPr="003F29FF" w:rsidRDefault="00E13F3E" w:rsidP="00E13F3E">
            <w:pPr>
              <w:pStyle w:val="Tabletextrightbold"/>
            </w:pPr>
          </w:p>
        </w:tc>
      </w:tr>
      <w:tr w:rsidR="00E13F3E" w:rsidRPr="003F29FF" w14:paraId="1BDC6521"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279D9F99" w14:textId="77777777" w:rsidR="00E13F3E" w:rsidRPr="003F29FF" w:rsidRDefault="00E13F3E" w:rsidP="00E13F3E">
            <w:pPr>
              <w:pStyle w:val="Tabletext"/>
            </w:pPr>
            <w:r w:rsidRPr="003F29FF">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14:paraId="6500737E" w14:textId="77777777" w:rsidR="00E13F3E" w:rsidRPr="003F29FF" w:rsidRDefault="00E13F3E" w:rsidP="00E13F3E">
            <w:pPr>
              <w:pStyle w:val="Tabletextright"/>
            </w:pPr>
            <w:r w:rsidRPr="003F29FF">
              <w:t>29</w:t>
            </w:r>
            <w:r w:rsidRPr="003F29FF">
              <w:rPr>
                <w:rFonts w:ascii="Calibri" w:hAnsi="Calibri" w:cs="Calibri"/>
              </w:rPr>
              <w:t> </w:t>
            </w:r>
            <w:r w:rsidRPr="003F29FF">
              <w:t>859</w:t>
            </w:r>
          </w:p>
        </w:tc>
        <w:tc>
          <w:tcPr>
            <w:cnfStyle w:val="000001000000" w:firstRow="0" w:lastRow="0" w:firstColumn="0" w:lastColumn="0" w:oddVBand="0" w:evenVBand="1" w:oddHBand="0" w:evenHBand="0" w:firstRowFirstColumn="0" w:firstRowLastColumn="0" w:lastRowFirstColumn="0" w:lastRowLastColumn="0"/>
            <w:tcW w:w="1260" w:type="dxa"/>
          </w:tcPr>
          <w:p w14:paraId="5D5B8A7A" w14:textId="77777777" w:rsidR="00E13F3E" w:rsidRPr="003F29FF" w:rsidRDefault="00E13F3E" w:rsidP="00E13F3E">
            <w:pPr>
              <w:pStyle w:val="Tabletextright"/>
            </w:pPr>
            <w:r w:rsidRPr="003F29FF">
              <w:t>27</w:t>
            </w:r>
            <w:r w:rsidRPr="003F29FF">
              <w:rPr>
                <w:rFonts w:ascii="Calibri" w:hAnsi="Calibri" w:cs="Calibri"/>
              </w:rPr>
              <w:t> </w:t>
            </w:r>
            <w:r w:rsidRPr="003F29FF">
              <w:t>269</w:t>
            </w:r>
          </w:p>
        </w:tc>
      </w:tr>
      <w:tr w:rsidR="00E13F3E" w:rsidRPr="003F29FF" w14:paraId="54A97D66"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712071A9" w14:textId="77777777" w:rsidR="00E13F3E" w:rsidRPr="003F29FF" w:rsidRDefault="00E13F3E" w:rsidP="00E13F3E">
            <w:pPr>
              <w:pStyle w:val="Tabletext"/>
            </w:pPr>
            <w:r w:rsidRPr="003F29FF">
              <w:t>Other funds</w:t>
            </w:r>
          </w:p>
        </w:tc>
        <w:tc>
          <w:tcPr>
            <w:cnfStyle w:val="000010000000" w:firstRow="0" w:lastRow="0" w:firstColumn="0" w:lastColumn="0" w:oddVBand="1" w:evenVBand="0" w:oddHBand="0" w:evenHBand="0" w:firstRowFirstColumn="0" w:firstRowLastColumn="0" w:lastRowFirstColumn="0" w:lastRowLastColumn="0"/>
            <w:tcW w:w="1260" w:type="dxa"/>
          </w:tcPr>
          <w:p w14:paraId="04B555F6" w14:textId="77777777" w:rsidR="00E13F3E" w:rsidRPr="003F29FF" w:rsidRDefault="00E13F3E" w:rsidP="00E13F3E">
            <w:pPr>
              <w:pStyle w:val="Tabletextright"/>
            </w:pPr>
            <w:r w:rsidRPr="003F29FF">
              <w:t>1</w:t>
            </w:r>
            <w:r w:rsidRPr="003F29FF">
              <w:rPr>
                <w:rFonts w:ascii="Calibri" w:hAnsi="Calibri" w:cs="Calibri"/>
              </w:rPr>
              <w:t> </w:t>
            </w:r>
            <w:r w:rsidRPr="003F29FF">
              <w:t>366</w:t>
            </w:r>
          </w:p>
        </w:tc>
        <w:tc>
          <w:tcPr>
            <w:cnfStyle w:val="000001000000" w:firstRow="0" w:lastRow="0" w:firstColumn="0" w:lastColumn="0" w:oddVBand="0" w:evenVBand="1" w:oddHBand="0" w:evenHBand="0" w:firstRowFirstColumn="0" w:firstRowLastColumn="0" w:lastRowFirstColumn="0" w:lastRowLastColumn="0"/>
            <w:tcW w:w="1260" w:type="dxa"/>
          </w:tcPr>
          <w:p w14:paraId="3BAF71B2" w14:textId="77777777" w:rsidR="00E13F3E" w:rsidRPr="003F29FF" w:rsidRDefault="00E13F3E" w:rsidP="00E13F3E">
            <w:pPr>
              <w:pStyle w:val="Tabletextright"/>
            </w:pPr>
            <w:r w:rsidRPr="003F29FF">
              <w:t>1</w:t>
            </w:r>
            <w:r w:rsidRPr="003F29FF">
              <w:rPr>
                <w:rFonts w:ascii="Calibri" w:hAnsi="Calibri" w:cs="Calibri"/>
              </w:rPr>
              <w:t> </w:t>
            </w:r>
            <w:r w:rsidRPr="003F29FF">
              <w:t>362</w:t>
            </w:r>
          </w:p>
        </w:tc>
      </w:tr>
      <w:tr w:rsidR="00E13F3E" w:rsidRPr="003F29FF" w14:paraId="1E66743D"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053C93B1" w14:textId="77777777" w:rsidR="00E13F3E" w:rsidRPr="003F29FF" w:rsidRDefault="00E13F3E" w:rsidP="00E13F3E">
            <w:pPr>
              <w:pStyle w:val="Tabletextbold"/>
            </w:pPr>
            <w:r w:rsidRPr="003F29FF">
              <w:t>Total superannuation liabil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14:paraId="7FFA9469" w14:textId="77777777" w:rsidR="00E13F3E" w:rsidRPr="003F29FF" w:rsidRDefault="00E13F3E" w:rsidP="00E13F3E">
            <w:pPr>
              <w:pStyle w:val="Tabletextrightbold"/>
            </w:pPr>
            <w:r w:rsidRPr="003F29FF">
              <w:t>31</w:t>
            </w:r>
            <w:r w:rsidRPr="003F29FF">
              <w:rPr>
                <w:rFonts w:ascii="Calibri" w:hAnsi="Calibri" w:cs="Calibri"/>
              </w:rPr>
              <w:t> </w:t>
            </w:r>
            <w:r w:rsidRPr="003F29FF">
              <w:t>225</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4B1C794E" w14:textId="77777777" w:rsidR="00E13F3E" w:rsidRPr="003F29FF" w:rsidRDefault="00E13F3E" w:rsidP="00E13F3E">
            <w:pPr>
              <w:pStyle w:val="Tabletextrightbold"/>
            </w:pPr>
            <w:r w:rsidRPr="003F29FF">
              <w:t>28</w:t>
            </w:r>
            <w:r w:rsidRPr="003F29FF">
              <w:rPr>
                <w:rFonts w:ascii="Calibri" w:hAnsi="Calibri" w:cs="Calibri"/>
              </w:rPr>
              <w:t> </w:t>
            </w:r>
            <w:r w:rsidRPr="003F29FF">
              <w:t>631</w:t>
            </w:r>
          </w:p>
        </w:tc>
      </w:tr>
    </w:tbl>
    <w:p w14:paraId="5B8605E6" w14:textId="77777777" w:rsidR="00E13F3E" w:rsidRPr="003F29FF" w:rsidRDefault="00E13F3E" w:rsidP="00E13F3E"/>
    <w:tbl>
      <w:tblPr>
        <w:tblStyle w:val="AnnualReporttexttable"/>
        <w:tblW w:w="8028" w:type="dxa"/>
        <w:tblLayout w:type="fixed"/>
        <w:tblLook w:val="0080" w:firstRow="0" w:lastRow="0" w:firstColumn="1" w:lastColumn="0" w:noHBand="0" w:noVBand="0"/>
      </w:tblPr>
      <w:tblGrid>
        <w:gridCol w:w="5508"/>
        <w:gridCol w:w="1260"/>
        <w:gridCol w:w="1260"/>
      </w:tblGrid>
      <w:tr w:rsidR="00E13F3E" w:rsidRPr="003F29FF" w14:paraId="5AE89553"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3F9D3C2B" w14:textId="77777777" w:rsidR="00E13F3E" w:rsidRPr="003F29FF" w:rsidRDefault="00E13F3E" w:rsidP="00E13F3E">
            <w:pPr>
              <w:pStyle w:val="Tableheader"/>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14:paraId="0E1A21E1" w14:textId="77777777" w:rsidR="00E13F3E" w:rsidRPr="003F29FF" w:rsidRDefault="00E13F3E" w:rsidP="00E13F3E">
            <w:pPr>
              <w:pStyle w:val="Tableheader"/>
              <w:rPr>
                <w:b/>
              </w:rPr>
            </w:pPr>
            <w:r w:rsidRPr="003F29FF">
              <w:rPr>
                <w:b/>
              </w:rPr>
              <w:t>2020</w:t>
            </w:r>
            <w:r w:rsidRPr="003F29FF">
              <w:rPr>
                <w:b/>
              </w:rPr>
              <w:br/>
              <w:t>%</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14:paraId="1B926991" w14:textId="77777777" w:rsidR="00E13F3E" w:rsidRPr="003F29FF" w:rsidRDefault="00E13F3E" w:rsidP="00E13F3E">
            <w:pPr>
              <w:pStyle w:val="Tableheader"/>
              <w:rPr>
                <w:b/>
              </w:rPr>
            </w:pPr>
            <w:r w:rsidRPr="003F29FF">
              <w:rPr>
                <w:b/>
              </w:rPr>
              <w:t>2019</w:t>
            </w:r>
            <w:r w:rsidRPr="003F29FF">
              <w:rPr>
                <w:b/>
              </w:rPr>
              <w:br/>
              <w:t>%</w:t>
            </w:r>
          </w:p>
        </w:tc>
      </w:tr>
      <w:tr w:rsidR="00E13F3E" w:rsidRPr="003F29FF" w14:paraId="4C018850"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27B56D17" w14:textId="77777777" w:rsidR="00E13F3E" w:rsidRPr="003F29FF" w:rsidRDefault="00E13F3E" w:rsidP="00E13F3E">
            <w:pPr>
              <w:pStyle w:val="Tabletextbold"/>
            </w:pPr>
            <w:r w:rsidRPr="003F29FF">
              <w:t>Actuarial assumptions</w:t>
            </w:r>
          </w:p>
        </w:tc>
        <w:tc>
          <w:tcPr>
            <w:cnfStyle w:val="000010000000" w:firstRow="0" w:lastRow="0" w:firstColumn="0" w:lastColumn="0" w:oddVBand="1" w:evenVBand="0" w:oddHBand="0" w:evenHBand="0" w:firstRowFirstColumn="0" w:firstRowLastColumn="0" w:lastRowFirstColumn="0" w:lastRowLastColumn="0"/>
            <w:tcW w:w="1260" w:type="dxa"/>
          </w:tcPr>
          <w:p w14:paraId="7626E052"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4C78A93E" w14:textId="77777777" w:rsidR="00E13F3E" w:rsidRPr="003F29FF" w:rsidRDefault="00E13F3E" w:rsidP="00E13F3E">
            <w:pPr>
              <w:pStyle w:val="Tabletextright"/>
            </w:pPr>
          </w:p>
        </w:tc>
      </w:tr>
      <w:tr w:rsidR="00E13F3E" w:rsidRPr="003F29FF" w14:paraId="0130F768"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71D74844" w14:textId="77777777" w:rsidR="00E13F3E" w:rsidRPr="003F29FF" w:rsidRDefault="00E13F3E" w:rsidP="00E13F3E">
            <w:pPr>
              <w:pStyle w:val="Tabletext"/>
              <w:rPr>
                <w:i/>
              </w:rPr>
            </w:pPr>
            <w:r w:rsidRPr="003F29FF">
              <w:rPr>
                <w:i/>
                <w:iCs/>
              </w:rPr>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14:paraId="6AFC456C"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6B002FA7" w14:textId="77777777" w:rsidR="00E13F3E" w:rsidRPr="003F29FF" w:rsidRDefault="00E13F3E" w:rsidP="00E13F3E">
            <w:pPr>
              <w:pStyle w:val="Tabletextright"/>
            </w:pPr>
          </w:p>
        </w:tc>
      </w:tr>
      <w:tr w:rsidR="00E13F3E" w:rsidRPr="003F29FF" w14:paraId="0A344570"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4E900D3F" w14:textId="77777777" w:rsidR="00E13F3E" w:rsidRPr="003F29FF" w:rsidRDefault="00E13F3E" w:rsidP="00E13F3E">
            <w:pPr>
              <w:pStyle w:val="Tabletextindent"/>
            </w:pPr>
            <w:r w:rsidRPr="003F29FF">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14:paraId="07591A22" w14:textId="77777777" w:rsidR="00E13F3E" w:rsidRPr="003F29FF" w:rsidRDefault="00E13F3E" w:rsidP="00E13F3E">
            <w:pPr>
              <w:pStyle w:val="Tabletextright"/>
              <w:rPr>
                <w:bCs/>
              </w:rPr>
            </w:pPr>
            <w:r w:rsidRPr="003F29FF">
              <w:rPr>
                <w:bCs/>
              </w:rPr>
              <w:t>7.0</w:t>
            </w:r>
          </w:p>
        </w:tc>
        <w:tc>
          <w:tcPr>
            <w:cnfStyle w:val="000001000000" w:firstRow="0" w:lastRow="0" w:firstColumn="0" w:lastColumn="0" w:oddVBand="0" w:evenVBand="1" w:oddHBand="0" w:evenHBand="0" w:firstRowFirstColumn="0" w:firstRowLastColumn="0" w:lastRowFirstColumn="0" w:lastRowLastColumn="0"/>
            <w:tcW w:w="1260" w:type="dxa"/>
          </w:tcPr>
          <w:p w14:paraId="004C4D0B" w14:textId="77777777" w:rsidR="00E13F3E" w:rsidRPr="003F29FF" w:rsidRDefault="00E13F3E" w:rsidP="00E13F3E">
            <w:pPr>
              <w:pStyle w:val="Tabletextright"/>
              <w:rPr>
                <w:bCs/>
              </w:rPr>
            </w:pPr>
            <w:r w:rsidRPr="003F29FF">
              <w:rPr>
                <w:bCs/>
              </w:rPr>
              <w:t>8.0</w:t>
            </w:r>
          </w:p>
        </w:tc>
      </w:tr>
      <w:tr w:rsidR="00E13F3E" w:rsidRPr="003F29FF" w14:paraId="0B8EEA26"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12589423" w14:textId="77777777" w:rsidR="00E13F3E" w:rsidRPr="003F29FF" w:rsidRDefault="00E13F3E" w:rsidP="00E13F3E">
            <w:pPr>
              <w:pStyle w:val="Tabletextindent"/>
            </w:pPr>
            <w:r w:rsidRPr="003F29FF">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6B37B847" w14:textId="77777777" w:rsidR="00E13F3E" w:rsidRPr="003F29FF" w:rsidRDefault="00E13F3E" w:rsidP="00E13F3E">
            <w:pPr>
              <w:pStyle w:val="Tabletextright"/>
              <w:rPr>
                <w:bCs/>
              </w:rPr>
            </w:pPr>
            <w:r w:rsidRPr="003F29FF">
              <w:t>1.0</w:t>
            </w:r>
          </w:p>
        </w:tc>
        <w:tc>
          <w:tcPr>
            <w:cnfStyle w:val="000001000000" w:firstRow="0" w:lastRow="0" w:firstColumn="0" w:lastColumn="0" w:oddVBand="0" w:evenVBand="1" w:oddHBand="0" w:evenHBand="0" w:firstRowFirstColumn="0" w:firstRowLastColumn="0" w:lastRowFirstColumn="0" w:lastRowLastColumn="0"/>
            <w:tcW w:w="1260" w:type="dxa"/>
          </w:tcPr>
          <w:p w14:paraId="53A567E0" w14:textId="77777777" w:rsidR="00E13F3E" w:rsidRPr="003F29FF" w:rsidRDefault="00E13F3E" w:rsidP="00E13F3E">
            <w:pPr>
              <w:pStyle w:val="Tabletextright"/>
              <w:rPr>
                <w:bCs/>
              </w:rPr>
            </w:pPr>
            <w:r w:rsidRPr="003F29FF">
              <w:t>1.5</w:t>
            </w:r>
          </w:p>
        </w:tc>
      </w:tr>
      <w:tr w:rsidR="00E13F3E" w:rsidRPr="003F29FF" w14:paraId="75A11AC0"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04B96B41" w14:textId="77777777" w:rsidR="00E13F3E" w:rsidRPr="003F29FF" w:rsidRDefault="00E13F3E" w:rsidP="00E13F3E">
            <w:pPr>
              <w:pStyle w:val="Tabletextindent"/>
            </w:pPr>
            <w:r w:rsidRPr="003F29FF">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58545FF9" w14:textId="77777777" w:rsidR="00E13F3E" w:rsidRPr="003F29FF" w:rsidRDefault="00E13F3E" w:rsidP="00E13F3E">
            <w:pPr>
              <w:pStyle w:val="Tabletextright"/>
              <w:rPr>
                <w:bCs/>
              </w:rPr>
            </w:pPr>
            <w:r w:rsidRPr="003F29FF">
              <w:t>2.4</w:t>
            </w:r>
          </w:p>
        </w:tc>
        <w:tc>
          <w:tcPr>
            <w:cnfStyle w:val="000001000000" w:firstRow="0" w:lastRow="0" w:firstColumn="0" w:lastColumn="0" w:oddVBand="0" w:evenVBand="1" w:oddHBand="0" w:evenHBand="0" w:firstRowFirstColumn="0" w:firstRowLastColumn="0" w:lastRowFirstColumn="0" w:lastRowLastColumn="0"/>
            <w:tcW w:w="1260" w:type="dxa"/>
          </w:tcPr>
          <w:p w14:paraId="37F2B89C" w14:textId="77777777" w:rsidR="00E13F3E" w:rsidRPr="003F29FF" w:rsidRDefault="00E13F3E" w:rsidP="00E13F3E">
            <w:pPr>
              <w:pStyle w:val="Tabletextright"/>
              <w:rPr>
                <w:bCs/>
              </w:rPr>
            </w:pPr>
            <w:r w:rsidRPr="003F29FF">
              <w:t>2.7</w:t>
            </w:r>
          </w:p>
        </w:tc>
      </w:tr>
      <w:tr w:rsidR="00E13F3E" w:rsidRPr="003F29FF" w14:paraId="2A43AB3D"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408C2F09" w14:textId="77777777" w:rsidR="00E13F3E" w:rsidRPr="003F29FF" w:rsidRDefault="00E13F3E" w:rsidP="00E13F3E">
            <w:pPr>
              <w:pStyle w:val="Tabletextindent"/>
            </w:pPr>
            <w:r w:rsidRPr="003F29FF">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5CF54CB3" w14:textId="77777777" w:rsidR="00E13F3E" w:rsidRPr="003F29FF" w:rsidRDefault="00E13F3E" w:rsidP="00E13F3E">
            <w:pPr>
              <w:pStyle w:val="Tabletextright"/>
              <w:rPr>
                <w:bCs/>
              </w:rPr>
            </w:pPr>
            <w:r w:rsidRPr="003F29FF">
              <w:t>0.9</w:t>
            </w:r>
          </w:p>
        </w:tc>
        <w:tc>
          <w:tcPr>
            <w:cnfStyle w:val="000001000000" w:firstRow="0" w:lastRow="0" w:firstColumn="0" w:lastColumn="0" w:oddVBand="0" w:evenVBand="1" w:oddHBand="0" w:evenHBand="0" w:firstRowFirstColumn="0" w:firstRowLastColumn="0" w:lastRowFirstColumn="0" w:lastRowLastColumn="0"/>
            <w:tcW w:w="1260" w:type="dxa"/>
          </w:tcPr>
          <w:p w14:paraId="498C6676" w14:textId="77777777" w:rsidR="00E13F3E" w:rsidRPr="003F29FF" w:rsidRDefault="00E13F3E" w:rsidP="00E13F3E">
            <w:pPr>
              <w:pStyle w:val="Tabletextright"/>
              <w:rPr>
                <w:bCs/>
              </w:rPr>
            </w:pPr>
            <w:r w:rsidRPr="003F29FF">
              <w:t>1.2</w:t>
            </w:r>
          </w:p>
        </w:tc>
      </w:tr>
      <w:tr w:rsidR="00E13F3E" w:rsidRPr="003F29FF" w14:paraId="146BBA1D"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010D0BFF" w14:textId="77777777" w:rsidR="00E13F3E" w:rsidRPr="003F29FF" w:rsidRDefault="00E13F3E" w:rsidP="00E13F3E">
            <w:pPr>
              <w:pStyle w:val="Tabletext"/>
              <w:rPr>
                <w:i/>
              </w:rPr>
            </w:pPr>
            <w:r w:rsidRPr="003F29FF">
              <w:rPr>
                <w:i/>
                <w:iCs/>
                <w:sz w:val="16"/>
              </w:rPr>
              <w:t>Constitutionally Protected Pensions</w:t>
            </w:r>
          </w:p>
        </w:tc>
        <w:tc>
          <w:tcPr>
            <w:cnfStyle w:val="000010000000" w:firstRow="0" w:lastRow="0" w:firstColumn="0" w:lastColumn="0" w:oddVBand="1" w:evenVBand="0" w:oddHBand="0" w:evenHBand="0" w:firstRowFirstColumn="0" w:firstRowLastColumn="0" w:lastRowFirstColumn="0" w:lastRowLastColumn="0"/>
            <w:tcW w:w="1260" w:type="dxa"/>
          </w:tcPr>
          <w:p w14:paraId="6C91D807"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32196CB2" w14:textId="77777777" w:rsidR="00E13F3E" w:rsidRPr="003F29FF" w:rsidRDefault="00E13F3E" w:rsidP="00E13F3E">
            <w:pPr>
              <w:pStyle w:val="Tabletextright"/>
              <w:rPr>
                <w:bCs/>
              </w:rPr>
            </w:pPr>
          </w:p>
        </w:tc>
      </w:tr>
      <w:tr w:rsidR="00E13F3E" w:rsidRPr="003F29FF" w14:paraId="69D1C7AF"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03CFAF06" w14:textId="77777777" w:rsidR="00E13F3E" w:rsidRPr="00955842" w:rsidRDefault="00E13F3E" w:rsidP="00E13F3E">
            <w:pPr>
              <w:pStyle w:val="Tabletextindent"/>
            </w:pPr>
            <w:r w:rsidRPr="00955842">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517A2D67" w14:textId="77777777" w:rsidR="00E13F3E" w:rsidRPr="003F29FF" w:rsidRDefault="00E13F3E" w:rsidP="00E13F3E">
            <w:pPr>
              <w:pStyle w:val="Tabletextright"/>
              <w:rPr>
                <w:bCs/>
              </w:rPr>
            </w:pPr>
            <w:r w:rsidRPr="003F29FF">
              <w:t>1.0</w:t>
            </w:r>
          </w:p>
        </w:tc>
        <w:tc>
          <w:tcPr>
            <w:cnfStyle w:val="000001000000" w:firstRow="0" w:lastRow="0" w:firstColumn="0" w:lastColumn="0" w:oddVBand="0" w:evenVBand="1" w:oddHBand="0" w:evenHBand="0" w:firstRowFirstColumn="0" w:firstRowLastColumn="0" w:lastRowFirstColumn="0" w:lastRowLastColumn="0"/>
            <w:tcW w:w="1260" w:type="dxa"/>
          </w:tcPr>
          <w:p w14:paraId="572CB969" w14:textId="77777777" w:rsidR="00E13F3E" w:rsidRPr="003F29FF" w:rsidRDefault="00E13F3E" w:rsidP="00E13F3E">
            <w:pPr>
              <w:pStyle w:val="Tabletextright"/>
              <w:rPr>
                <w:bCs/>
              </w:rPr>
            </w:pPr>
            <w:r w:rsidRPr="003F29FF">
              <w:t>1.5</w:t>
            </w:r>
          </w:p>
        </w:tc>
      </w:tr>
      <w:tr w:rsidR="00E13F3E" w:rsidRPr="003F29FF" w14:paraId="47216632"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2FE67CE9" w14:textId="77777777" w:rsidR="00E13F3E" w:rsidRPr="00955842" w:rsidRDefault="00E13F3E" w:rsidP="00E13F3E">
            <w:pPr>
              <w:pStyle w:val="Tabletextindent"/>
            </w:pPr>
            <w:r w:rsidRPr="00955842">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3852C58B" w14:textId="77777777" w:rsidR="00E13F3E" w:rsidRPr="003F29FF" w:rsidRDefault="00E13F3E" w:rsidP="00E13F3E">
            <w:pPr>
              <w:pStyle w:val="Tabletextright"/>
              <w:rPr>
                <w:bCs/>
              </w:rPr>
            </w:pPr>
            <w:r w:rsidRPr="003F29FF">
              <w:t>2.4</w:t>
            </w:r>
          </w:p>
        </w:tc>
        <w:tc>
          <w:tcPr>
            <w:cnfStyle w:val="000001000000" w:firstRow="0" w:lastRow="0" w:firstColumn="0" w:lastColumn="0" w:oddVBand="0" w:evenVBand="1" w:oddHBand="0" w:evenHBand="0" w:firstRowFirstColumn="0" w:firstRowLastColumn="0" w:lastRowFirstColumn="0" w:lastRowLastColumn="0"/>
            <w:tcW w:w="1260" w:type="dxa"/>
          </w:tcPr>
          <w:p w14:paraId="5A714999" w14:textId="77777777" w:rsidR="00E13F3E" w:rsidRPr="003F29FF" w:rsidRDefault="00E13F3E" w:rsidP="00E13F3E">
            <w:pPr>
              <w:pStyle w:val="Tabletextright"/>
              <w:rPr>
                <w:bCs/>
              </w:rPr>
            </w:pPr>
            <w:r w:rsidRPr="003F29FF">
              <w:t>2.7</w:t>
            </w:r>
          </w:p>
        </w:tc>
      </w:tr>
      <w:tr w:rsidR="00E13F3E" w:rsidRPr="003F29FF" w14:paraId="63E48DCD"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675A706B" w14:textId="77777777" w:rsidR="00E13F3E" w:rsidRPr="00955842" w:rsidRDefault="00E13F3E" w:rsidP="00E13F3E">
            <w:pPr>
              <w:pStyle w:val="Tabletextindent"/>
            </w:pPr>
            <w:r w:rsidRPr="00955842">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13979410" w14:textId="77777777" w:rsidR="00E13F3E" w:rsidRPr="003F29FF" w:rsidRDefault="00E13F3E" w:rsidP="00E13F3E">
            <w:pPr>
              <w:pStyle w:val="Tabletextright"/>
              <w:rPr>
                <w:bCs/>
              </w:rPr>
            </w:pPr>
            <w:r w:rsidRPr="003F29FF">
              <w:t>n/a</w:t>
            </w:r>
          </w:p>
        </w:tc>
        <w:tc>
          <w:tcPr>
            <w:cnfStyle w:val="000001000000" w:firstRow="0" w:lastRow="0" w:firstColumn="0" w:lastColumn="0" w:oddVBand="0" w:evenVBand="1" w:oddHBand="0" w:evenHBand="0" w:firstRowFirstColumn="0" w:firstRowLastColumn="0" w:lastRowFirstColumn="0" w:lastRowLastColumn="0"/>
            <w:tcW w:w="1260" w:type="dxa"/>
          </w:tcPr>
          <w:p w14:paraId="3917DF76" w14:textId="77777777" w:rsidR="00E13F3E" w:rsidRPr="003F29FF" w:rsidRDefault="00E13F3E" w:rsidP="00E13F3E">
            <w:pPr>
              <w:pStyle w:val="Tabletextright"/>
              <w:rPr>
                <w:bCs/>
              </w:rPr>
            </w:pPr>
            <w:r w:rsidRPr="003F29FF">
              <w:t>n/a</w:t>
            </w:r>
          </w:p>
        </w:tc>
      </w:tr>
      <w:tr w:rsidR="00E13F3E" w:rsidRPr="003F29FF" w14:paraId="24D7BECD"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5220ECCE" w14:textId="77777777" w:rsidR="00E13F3E" w:rsidRPr="003F29FF" w:rsidRDefault="00E13F3E" w:rsidP="00E13F3E">
            <w:pPr>
              <w:pStyle w:val="Tabletext"/>
              <w:rPr>
                <w:i/>
              </w:rPr>
            </w:pPr>
            <w:r w:rsidRPr="003F29FF">
              <w:rPr>
                <w:i/>
                <w:iCs/>
                <w:sz w:val="16"/>
              </w:rPr>
              <w:t>Health Superannuation Fund</w:t>
            </w:r>
          </w:p>
        </w:tc>
        <w:tc>
          <w:tcPr>
            <w:cnfStyle w:val="000010000000" w:firstRow="0" w:lastRow="0" w:firstColumn="0" w:lastColumn="0" w:oddVBand="1" w:evenVBand="0" w:oddHBand="0" w:evenHBand="0" w:firstRowFirstColumn="0" w:firstRowLastColumn="0" w:lastRowFirstColumn="0" w:lastRowLastColumn="0"/>
            <w:tcW w:w="1260" w:type="dxa"/>
          </w:tcPr>
          <w:p w14:paraId="542973ED"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555123D0" w14:textId="77777777" w:rsidR="00E13F3E" w:rsidRPr="003F29FF" w:rsidRDefault="00E13F3E" w:rsidP="00E13F3E">
            <w:pPr>
              <w:pStyle w:val="Tabletextright"/>
              <w:rPr>
                <w:bCs/>
              </w:rPr>
            </w:pPr>
          </w:p>
        </w:tc>
      </w:tr>
      <w:tr w:rsidR="00E13F3E" w:rsidRPr="003F29FF" w14:paraId="3DBD7B99"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03BF88F5" w14:textId="77777777" w:rsidR="00E13F3E" w:rsidRPr="003F29FF" w:rsidRDefault="00E13F3E" w:rsidP="00E13F3E">
            <w:pPr>
              <w:pStyle w:val="Tabletextindent"/>
            </w:pPr>
            <w:r w:rsidRPr="003F29FF">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14:paraId="65F5C13F" w14:textId="77777777" w:rsidR="00E13F3E" w:rsidRPr="003F29FF" w:rsidRDefault="00E13F3E" w:rsidP="00E13F3E">
            <w:pPr>
              <w:pStyle w:val="Tabletextright"/>
              <w:rPr>
                <w:bCs/>
              </w:rPr>
            </w:pPr>
            <w:r w:rsidRPr="003F29FF">
              <w:t>4.8</w:t>
            </w:r>
          </w:p>
        </w:tc>
        <w:tc>
          <w:tcPr>
            <w:cnfStyle w:val="000001000000" w:firstRow="0" w:lastRow="0" w:firstColumn="0" w:lastColumn="0" w:oddVBand="0" w:evenVBand="1" w:oddHBand="0" w:evenHBand="0" w:firstRowFirstColumn="0" w:firstRowLastColumn="0" w:lastRowFirstColumn="0" w:lastRowLastColumn="0"/>
            <w:tcW w:w="1260" w:type="dxa"/>
          </w:tcPr>
          <w:p w14:paraId="2003681A" w14:textId="77777777" w:rsidR="00E13F3E" w:rsidRPr="003F29FF" w:rsidRDefault="00E13F3E" w:rsidP="00E13F3E">
            <w:pPr>
              <w:pStyle w:val="Tabletextright"/>
              <w:rPr>
                <w:bCs/>
              </w:rPr>
            </w:pPr>
            <w:r w:rsidRPr="003F29FF">
              <w:t>5.0</w:t>
            </w:r>
          </w:p>
        </w:tc>
      </w:tr>
      <w:tr w:rsidR="00E13F3E" w:rsidRPr="003F29FF" w14:paraId="251AE2BC"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293B615E" w14:textId="77777777" w:rsidR="00E13F3E" w:rsidRPr="000C56C8" w:rsidRDefault="00E13F3E" w:rsidP="000C56C8">
            <w:pPr>
              <w:pStyle w:val="Tabletextindent"/>
            </w:pPr>
            <w:r w:rsidRPr="000C56C8">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6613233F" w14:textId="77777777" w:rsidR="00E13F3E" w:rsidRPr="003F29FF" w:rsidRDefault="00E13F3E" w:rsidP="00E13F3E">
            <w:pPr>
              <w:pStyle w:val="Tabletextright"/>
              <w:rPr>
                <w:bCs/>
              </w:rPr>
            </w:pPr>
            <w:r w:rsidRPr="003F29FF">
              <w:t>1.0</w:t>
            </w:r>
          </w:p>
        </w:tc>
        <w:tc>
          <w:tcPr>
            <w:cnfStyle w:val="000001000000" w:firstRow="0" w:lastRow="0" w:firstColumn="0" w:lastColumn="0" w:oddVBand="0" w:evenVBand="1" w:oddHBand="0" w:evenHBand="0" w:firstRowFirstColumn="0" w:firstRowLastColumn="0" w:lastRowFirstColumn="0" w:lastRowLastColumn="0"/>
            <w:tcW w:w="1260" w:type="dxa"/>
          </w:tcPr>
          <w:p w14:paraId="073C0866" w14:textId="77777777" w:rsidR="00E13F3E" w:rsidRPr="003F29FF" w:rsidRDefault="00E13F3E" w:rsidP="00E13F3E">
            <w:pPr>
              <w:pStyle w:val="Tabletextright"/>
              <w:rPr>
                <w:bCs/>
              </w:rPr>
            </w:pPr>
            <w:r w:rsidRPr="003F29FF">
              <w:t>1.5</w:t>
            </w:r>
          </w:p>
        </w:tc>
      </w:tr>
      <w:tr w:rsidR="00E13F3E" w:rsidRPr="003F29FF" w14:paraId="332768E0"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13790A2F" w14:textId="77777777" w:rsidR="00E13F3E" w:rsidRPr="000C56C8" w:rsidRDefault="00E13F3E" w:rsidP="000C56C8">
            <w:pPr>
              <w:pStyle w:val="Tabletextindent"/>
            </w:pPr>
            <w:r w:rsidRPr="000C56C8">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25887648" w14:textId="77777777" w:rsidR="00E13F3E" w:rsidRPr="003F29FF" w:rsidRDefault="00E13F3E" w:rsidP="00E13F3E">
            <w:pPr>
              <w:pStyle w:val="Tabletextright"/>
              <w:rPr>
                <w:bCs/>
              </w:rPr>
            </w:pPr>
            <w:r w:rsidRPr="003F29FF">
              <w:t>2.4</w:t>
            </w:r>
          </w:p>
        </w:tc>
        <w:tc>
          <w:tcPr>
            <w:cnfStyle w:val="000001000000" w:firstRow="0" w:lastRow="0" w:firstColumn="0" w:lastColumn="0" w:oddVBand="0" w:evenVBand="1" w:oddHBand="0" w:evenHBand="0" w:firstRowFirstColumn="0" w:firstRowLastColumn="0" w:lastRowFirstColumn="0" w:lastRowLastColumn="0"/>
            <w:tcW w:w="1260" w:type="dxa"/>
          </w:tcPr>
          <w:p w14:paraId="7F2E6D63" w14:textId="77777777" w:rsidR="00E13F3E" w:rsidRPr="003F29FF" w:rsidRDefault="00E13F3E" w:rsidP="00E13F3E">
            <w:pPr>
              <w:pStyle w:val="Tabletextright"/>
              <w:rPr>
                <w:bCs/>
              </w:rPr>
            </w:pPr>
            <w:r w:rsidRPr="003F29FF">
              <w:t>2.7</w:t>
            </w:r>
          </w:p>
        </w:tc>
      </w:tr>
      <w:tr w:rsidR="00E13F3E" w:rsidRPr="003F29FF" w14:paraId="1AA60303"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09EF213C" w14:textId="77777777" w:rsidR="00E13F3E" w:rsidRPr="003F29FF" w:rsidRDefault="00E13F3E" w:rsidP="00E13F3E">
            <w:pPr>
              <w:pStyle w:val="Tabletextindent"/>
            </w:pPr>
            <w:r w:rsidRPr="003F29FF">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35DAB5B1" w14:textId="77777777" w:rsidR="00E13F3E" w:rsidRPr="003F29FF" w:rsidRDefault="00E13F3E" w:rsidP="00E13F3E">
            <w:pPr>
              <w:pStyle w:val="Tabletextright"/>
              <w:rPr>
                <w:bCs/>
              </w:rPr>
            </w:pPr>
            <w:r>
              <w:rPr>
                <w:bCs/>
              </w:rPr>
              <w:t>0.9</w:t>
            </w:r>
          </w:p>
        </w:tc>
        <w:tc>
          <w:tcPr>
            <w:cnfStyle w:val="000001000000" w:firstRow="0" w:lastRow="0" w:firstColumn="0" w:lastColumn="0" w:oddVBand="0" w:evenVBand="1" w:oddHBand="0" w:evenHBand="0" w:firstRowFirstColumn="0" w:firstRowLastColumn="0" w:lastRowFirstColumn="0" w:lastRowLastColumn="0"/>
            <w:tcW w:w="1260" w:type="dxa"/>
          </w:tcPr>
          <w:p w14:paraId="2279184D" w14:textId="77777777" w:rsidR="00E13F3E" w:rsidRPr="003F29FF" w:rsidRDefault="00E13F3E" w:rsidP="00E13F3E">
            <w:pPr>
              <w:pStyle w:val="Tabletextright"/>
              <w:rPr>
                <w:bCs/>
              </w:rPr>
            </w:pPr>
            <w:r w:rsidRPr="003F29FF">
              <w:rPr>
                <w:bCs/>
              </w:rPr>
              <w:t>1.</w:t>
            </w:r>
            <w:r>
              <w:rPr>
                <w:bCs/>
              </w:rPr>
              <w:t>2</w:t>
            </w:r>
          </w:p>
        </w:tc>
      </w:tr>
    </w:tbl>
    <w:p w14:paraId="04881FD4" w14:textId="77777777" w:rsidR="00C26788" w:rsidRDefault="00C26788" w:rsidP="00C26788"/>
    <w:p w14:paraId="48111A26" w14:textId="448384BD" w:rsidR="00C26788" w:rsidRPr="00C26788" w:rsidRDefault="00C26788" w:rsidP="00C26788">
      <w:pPr>
        <w:sectPr w:rsidR="00C26788" w:rsidRPr="00C26788" w:rsidSect="000C41A3">
          <w:headerReference w:type="default" r:id="rId104"/>
          <w:type w:val="continuous"/>
          <w:pgSz w:w="11909" w:h="16834" w:code="9"/>
          <w:pgMar w:top="1728" w:right="1152" w:bottom="1152" w:left="1152" w:header="720" w:footer="288" w:gutter="0"/>
          <w:cols w:space="720"/>
          <w:noEndnote/>
        </w:sectPr>
      </w:pPr>
    </w:p>
    <w:p w14:paraId="2B7B50A3" w14:textId="005094E0" w:rsidR="00C26788" w:rsidRDefault="00C26788" w:rsidP="00C26788">
      <w:pPr>
        <w:pStyle w:val="Heading4"/>
      </w:pPr>
      <w:r>
        <w:lastRenderedPageBreak/>
        <w:t>Impact of COVID</w:t>
      </w:r>
      <w:r w:rsidR="00DA3A59">
        <w:noBreakHyphen/>
      </w:r>
      <w:r>
        <w:t>19</w:t>
      </w:r>
    </w:p>
    <w:p w14:paraId="34D15A0D" w14:textId="03BBAC6E" w:rsidR="00C26788" w:rsidRDefault="00C26788" w:rsidP="00C26788">
      <w:pPr>
        <w:keepLines/>
      </w:pPr>
      <w:r>
        <w:t>The economic uncertainty associated with COVID</w:t>
      </w:r>
      <w:r w:rsidR="00DA3A59">
        <w:noBreakHyphen/>
      </w:r>
      <w:r>
        <w:t>19 has adversely impacted investment returns on the State</w:t>
      </w:r>
      <w:r w:rsidR="00E90E48">
        <w:t>’</w:t>
      </w:r>
      <w:r>
        <w:t>s defined benefit superannuation assets in the 2020 financial year. At the same time, reductions in the Commonwealth Government bond yields that underlie the key superannuation valuation assumptions increased the defined benefit superannuation obligation that the State is required to report under the Australian Accounting Standards. In combination, both of these factors increased the State</w:t>
      </w:r>
      <w:r w:rsidR="00E90E48">
        <w:t>’</w:t>
      </w:r>
      <w:r>
        <w:t xml:space="preserve">s reported superannuation liability </w:t>
      </w:r>
      <w:r w:rsidR="000C56C8">
        <w:t>as at 30</w:t>
      </w:r>
      <w:r w:rsidR="000C56C8">
        <w:rPr>
          <w:rFonts w:ascii="Calibri" w:hAnsi="Calibri" w:cs="Calibri"/>
        </w:rPr>
        <w:t> </w:t>
      </w:r>
      <w:r w:rsidR="000C56C8">
        <w:t xml:space="preserve">June </w:t>
      </w:r>
      <w:r>
        <w:t>2020.</w:t>
      </w:r>
    </w:p>
    <w:p w14:paraId="4FE9C87E" w14:textId="1A60D55A" w:rsidR="00C26788" w:rsidRDefault="00C26788" w:rsidP="00C26788">
      <w:r>
        <w:t>Changes in the reported superannuation liability that arise solely due to changes in the bond yields that underlie its valuation do not affect the amount of cash required to fund this liability over time. However, superannuation funding requirements will vary over time to reflect any differences between the actual and expected returns on superannuation assets. The impact that COVID</w:t>
      </w:r>
      <w:r w:rsidR="00DA3A59">
        <w:noBreakHyphen/>
      </w:r>
      <w:r>
        <w:t>19 ultimately has on the State</w:t>
      </w:r>
      <w:r w:rsidR="00E90E48">
        <w:t>’</w:t>
      </w:r>
      <w:r>
        <w:t>s superannuation funding requirements can only be assessed when investment market volatility abates, and the investment outlook becomes clearer.</w:t>
      </w:r>
    </w:p>
    <w:p w14:paraId="4AB16374" w14:textId="2D1EE0A8" w:rsidR="00C26788" w:rsidRDefault="00C26788" w:rsidP="00C26788">
      <w:pPr>
        <w:pStyle w:val="Heading4"/>
      </w:pPr>
      <w:r>
        <w:br w:type="column"/>
      </w:r>
      <w:r>
        <w:t>Sensitivity analysis</w:t>
      </w:r>
    </w:p>
    <w:p w14:paraId="12412798" w14:textId="7E610060" w:rsidR="00C26788" w:rsidRDefault="00C26788" w:rsidP="00C26788">
      <w:r>
        <w:t>The key risks associated with the State</w:t>
      </w:r>
      <w:r w:rsidR="00E90E48">
        <w:t>’</w:t>
      </w:r>
      <w:r>
        <w:t>s defined benefit superannuation plans are:</w:t>
      </w:r>
    </w:p>
    <w:p w14:paraId="441F0391" w14:textId="76B8E220" w:rsidR="00C26788" w:rsidRDefault="00C26788" w:rsidP="00C26788">
      <w:pPr>
        <w:pStyle w:val="Bullet"/>
      </w:pPr>
      <w:r w:rsidRPr="00C26788">
        <w:rPr>
          <w:b/>
          <w:bCs/>
        </w:rPr>
        <w:t>investment risk</w:t>
      </w:r>
      <w:r>
        <w:t xml:space="preserve"> – the risk that investment returns will be lower than assumed and that State contributions will need to increase to offset the shortfall;</w:t>
      </w:r>
    </w:p>
    <w:p w14:paraId="74D8B3AE" w14:textId="604ACD44" w:rsidR="00C26788" w:rsidRDefault="00C26788" w:rsidP="00C26788">
      <w:pPr>
        <w:pStyle w:val="Bullet"/>
      </w:pPr>
      <w:r w:rsidRPr="00C26788">
        <w:rPr>
          <w:b/>
          <w:bCs/>
        </w:rPr>
        <w:t>wages growth risk</w:t>
      </w:r>
      <w:r>
        <w:t xml:space="preserve"> – the risk that wages or salaries (on which future benefits are based) will rise more rapidly than assumed, thereby increasing defined benefits and requiring additional employer contributions;</w:t>
      </w:r>
    </w:p>
    <w:p w14:paraId="38720A87" w14:textId="3E2407B0" w:rsidR="00C26788" w:rsidRDefault="00C26788" w:rsidP="00C26788">
      <w:pPr>
        <w:pStyle w:val="Bullet"/>
      </w:pPr>
      <w:r w:rsidRPr="00C26788">
        <w:rPr>
          <w:b/>
          <w:bCs/>
        </w:rPr>
        <w:t>pension growth risk</w:t>
      </w:r>
      <w:r>
        <w:t xml:space="preserve"> – the risk that CPI and therefore pension increases will be higher than assumed, thereby increasing defined benefit pension payments and requiring additional employer contributions; and</w:t>
      </w:r>
    </w:p>
    <w:p w14:paraId="0A0AC1AD" w14:textId="1E486806" w:rsidR="00C26788" w:rsidRDefault="00C26788" w:rsidP="000C56C8">
      <w:pPr>
        <w:pStyle w:val="Bullet"/>
      </w:pPr>
      <w:r w:rsidRPr="00C26788">
        <w:rPr>
          <w:b/>
          <w:bCs/>
        </w:rPr>
        <w:t>longevity risk</w:t>
      </w:r>
      <w:r>
        <w:t xml:space="preserve"> – the risk that pensioners will live longer </w:t>
      </w:r>
      <w:r w:rsidRPr="000C56C8">
        <w:t>than</w:t>
      </w:r>
      <w:r>
        <w:t xml:space="preserve"> expected, thereby increasing defined benefit pension payments and requiring additional employer contributions.</w:t>
      </w:r>
    </w:p>
    <w:p w14:paraId="057C8E94" w14:textId="5DDA910C" w:rsidR="00C26788" w:rsidRDefault="00C26788" w:rsidP="00C26788">
      <w:r>
        <w:t>To illustrate the impact that movements in these assumptions can have on the State</w:t>
      </w:r>
      <w:r w:rsidR="00E90E48">
        <w:t>’</w:t>
      </w:r>
      <w:r>
        <w:t>s superannuation liability, the defined benefit obligation has been remeasured under the scenarios below.</w:t>
      </w:r>
    </w:p>
    <w:p w14:paraId="6DCE570A" w14:textId="52A00DCF" w:rsidR="00E13F3E" w:rsidRDefault="00C26788" w:rsidP="00352F2C">
      <w:pPr>
        <w:ind w:right="212"/>
      </w:pPr>
      <w:r>
        <w:t>The assumptions below have been adjusted while maintaining all other assumptions. There have been no changes to the methods and assumptions used to prepare this sensitivity analysis since the prior period.</w:t>
      </w:r>
    </w:p>
    <w:p w14:paraId="613EA42D" w14:textId="77777777" w:rsidR="00C26788" w:rsidRDefault="00C26788" w:rsidP="00C26788"/>
    <w:p w14:paraId="4CF2C80D" w14:textId="77777777" w:rsidR="00C26788" w:rsidRDefault="00C26788" w:rsidP="00C26788">
      <w:pPr>
        <w:sectPr w:rsidR="00C26788" w:rsidSect="00C26788">
          <w:type w:val="continuous"/>
          <w:pgSz w:w="11909" w:h="16834" w:code="9"/>
          <w:pgMar w:top="1728" w:right="1152" w:bottom="1152" w:left="1152" w:header="720" w:footer="288" w:gutter="0"/>
          <w:cols w:num="2" w:space="720"/>
          <w:noEndnote/>
        </w:sectPr>
      </w:pPr>
    </w:p>
    <w:tbl>
      <w:tblPr>
        <w:tblStyle w:val="AnnualReporttexttable"/>
        <w:tblW w:w="8916" w:type="dxa"/>
        <w:tblLayout w:type="fixed"/>
        <w:tblLook w:val="00A0" w:firstRow="1" w:lastRow="0" w:firstColumn="1" w:lastColumn="0" w:noHBand="0" w:noVBand="0"/>
      </w:tblPr>
      <w:tblGrid>
        <w:gridCol w:w="3150"/>
        <w:gridCol w:w="1441"/>
        <w:gridCol w:w="1442"/>
        <w:gridCol w:w="1441"/>
        <w:gridCol w:w="1442"/>
      </w:tblGrid>
      <w:tr w:rsidR="00C26788" w:rsidRPr="00C26788" w14:paraId="6A9B87BF" w14:textId="77777777" w:rsidTr="00C26788">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3150" w:type="dxa"/>
          </w:tcPr>
          <w:p w14:paraId="24D69F5E" w14:textId="77777777" w:rsidR="00C26788" w:rsidRPr="00447671" w:rsidRDefault="00C26788" w:rsidP="00C26788">
            <w:pPr>
              <w:pStyle w:val="Tableheader"/>
            </w:pPr>
          </w:p>
        </w:tc>
        <w:tc>
          <w:tcPr>
            <w:cnfStyle w:val="000010000000" w:firstRow="0" w:lastRow="0" w:firstColumn="0" w:lastColumn="0" w:oddVBand="1" w:evenVBand="0" w:oddHBand="0" w:evenHBand="0" w:firstRowFirstColumn="0" w:firstRowLastColumn="0" w:lastRowFirstColumn="0" w:lastRowLastColumn="0"/>
            <w:tcW w:w="1441" w:type="dxa"/>
          </w:tcPr>
          <w:p w14:paraId="58AC9491" w14:textId="77777777" w:rsidR="00C26788" w:rsidRPr="00C26788" w:rsidRDefault="00C26788" w:rsidP="00C26788">
            <w:pPr>
              <w:pStyle w:val="Tableheader"/>
              <w:rPr>
                <w:rFonts w:cs="Arial"/>
                <w:bCs/>
              </w:rPr>
            </w:pPr>
            <w:r w:rsidRPr="00C26788">
              <w:rPr>
                <w:rFonts w:cs="Arial"/>
                <w:bCs/>
              </w:rPr>
              <w:t>Base case</w:t>
            </w:r>
          </w:p>
        </w:tc>
        <w:tc>
          <w:tcPr>
            <w:cnfStyle w:val="000001000000" w:firstRow="0" w:lastRow="0" w:firstColumn="0" w:lastColumn="0" w:oddVBand="0" w:evenVBand="1" w:oddHBand="0" w:evenHBand="0" w:firstRowFirstColumn="0" w:firstRowLastColumn="0" w:lastRowFirstColumn="0" w:lastRowLastColumn="0"/>
            <w:tcW w:w="1442" w:type="dxa"/>
          </w:tcPr>
          <w:p w14:paraId="0DA8EEEA" w14:textId="77777777" w:rsidR="00C26788" w:rsidRPr="00C26788" w:rsidRDefault="00C26788" w:rsidP="00C26788">
            <w:pPr>
              <w:pStyle w:val="Tableheader"/>
              <w:rPr>
                <w:bCs/>
              </w:rPr>
            </w:pPr>
            <w:r w:rsidRPr="00C26788">
              <w:rPr>
                <w:rFonts w:cs="Arial"/>
                <w:bCs/>
              </w:rPr>
              <w:t>Discount rate plus 0.5 per cent</w:t>
            </w:r>
          </w:p>
        </w:tc>
        <w:tc>
          <w:tcPr>
            <w:cnfStyle w:val="000010000000" w:firstRow="0" w:lastRow="0" w:firstColumn="0" w:lastColumn="0" w:oddVBand="1" w:evenVBand="0" w:oddHBand="0" w:evenHBand="0" w:firstRowFirstColumn="0" w:firstRowLastColumn="0" w:lastRowFirstColumn="0" w:lastRowLastColumn="0"/>
            <w:tcW w:w="1441" w:type="dxa"/>
          </w:tcPr>
          <w:p w14:paraId="14638A4F" w14:textId="77777777" w:rsidR="00C26788" w:rsidRPr="00C26788" w:rsidRDefault="00C26788" w:rsidP="00C26788">
            <w:pPr>
              <w:pStyle w:val="Tableheader"/>
              <w:rPr>
                <w:rFonts w:cs="Arial"/>
                <w:bCs/>
              </w:rPr>
            </w:pPr>
            <w:r w:rsidRPr="00C26788">
              <w:rPr>
                <w:rFonts w:cs="Arial"/>
                <w:bCs/>
              </w:rPr>
              <w:t>Wage growth plus 0.5 per cent</w:t>
            </w:r>
          </w:p>
        </w:tc>
        <w:tc>
          <w:tcPr>
            <w:cnfStyle w:val="000001000000" w:firstRow="0" w:lastRow="0" w:firstColumn="0" w:lastColumn="0" w:oddVBand="0" w:evenVBand="1" w:oddHBand="0" w:evenHBand="0" w:firstRowFirstColumn="0" w:firstRowLastColumn="0" w:lastRowFirstColumn="0" w:lastRowLastColumn="0"/>
            <w:tcW w:w="1442" w:type="dxa"/>
          </w:tcPr>
          <w:p w14:paraId="0FF2A473" w14:textId="77777777" w:rsidR="00C26788" w:rsidRPr="00C26788" w:rsidRDefault="00C26788" w:rsidP="00C26788">
            <w:pPr>
              <w:pStyle w:val="Tableheader"/>
              <w:rPr>
                <w:rFonts w:cs="Arial"/>
                <w:bCs/>
              </w:rPr>
            </w:pPr>
            <w:r w:rsidRPr="00C26788">
              <w:rPr>
                <w:rFonts w:cs="Arial"/>
                <w:bCs/>
              </w:rPr>
              <w:t>Inflation rate plus 0.5 per cent</w:t>
            </w:r>
          </w:p>
        </w:tc>
      </w:tr>
      <w:tr w:rsidR="00C26788" w:rsidRPr="00041D94" w14:paraId="021FB019" w14:textId="77777777" w:rsidTr="00C26788">
        <w:tc>
          <w:tcPr>
            <w:cnfStyle w:val="001000000000" w:firstRow="0" w:lastRow="0" w:firstColumn="1" w:lastColumn="0" w:oddVBand="0" w:evenVBand="0" w:oddHBand="0" w:evenHBand="0" w:firstRowFirstColumn="0" w:firstRowLastColumn="0" w:lastRowFirstColumn="0" w:lastRowLastColumn="0"/>
            <w:tcW w:w="3150" w:type="dxa"/>
          </w:tcPr>
          <w:p w14:paraId="6BB39E86" w14:textId="77777777" w:rsidR="00C26788" w:rsidRPr="00041D94" w:rsidRDefault="00C26788" w:rsidP="00C26788">
            <w:pPr>
              <w:pStyle w:val="Tabletextbold"/>
              <w:rPr>
                <w:i/>
              </w:rPr>
            </w:pPr>
            <w:r>
              <w:t>Sensitivity analysis</w:t>
            </w:r>
          </w:p>
        </w:tc>
        <w:tc>
          <w:tcPr>
            <w:cnfStyle w:val="000010000000" w:firstRow="0" w:lastRow="0" w:firstColumn="0" w:lastColumn="0" w:oddVBand="1" w:evenVBand="0" w:oddHBand="0" w:evenHBand="0" w:firstRowFirstColumn="0" w:firstRowLastColumn="0" w:lastRowFirstColumn="0" w:lastRowLastColumn="0"/>
            <w:tcW w:w="1441" w:type="dxa"/>
          </w:tcPr>
          <w:p w14:paraId="64D56959" w14:textId="77777777" w:rsidR="00C26788" w:rsidRPr="00041D94" w:rsidRDefault="00C26788" w:rsidP="00C26788">
            <w:pPr>
              <w:pStyle w:val="Tabletextright"/>
            </w:pPr>
          </w:p>
        </w:tc>
        <w:tc>
          <w:tcPr>
            <w:cnfStyle w:val="000001000000" w:firstRow="0" w:lastRow="0" w:firstColumn="0" w:lastColumn="0" w:oddVBand="0" w:evenVBand="1" w:oddHBand="0" w:evenHBand="0" w:firstRowFirstColumn="0" w:firstRowLastColumn="0" w:lastRowFirstColumn="0" w:lastRowLastColumn="0"/>
            <w:tcW w:w="1442" w:type="dxa"/>
          </w:tcPr>
          <w:p w14:paraId="696EF7C6" w14:textId="77777777" w:rsidR="00C26788" w:rsidRPr="00041D94" w:rsidRDefault="00C26788" w:rsidP="00C26788">
            <w:pPr>
              <w:pStyle w:val="Tabletextright"/>
            </w:pPr>
          </w:p>
        </w:tc>
        <w:tc>
          <w:tcPr>
            <w:cnfStyle w:val="000010000000" w:firstRow="0" w:lastRow="0" w:firstColumn="0" w:lastColumn="0" w:oddVBand="1" w:evenVBand="0" w:oddHBand="0" w:evenHBand="0" w:firstRowFirstColumn="0" w:firstRowLastColumn="0" w:lastRowFirstColumn="0" w:lastRowLastColumn="0"/>
            <w:tcW w:w="1441" w:type="dxa"/>
          </w:tcPr>
          <w:p w14:paraId="48960310" w14:textId="77777777" w:rsidR="00C26788" w:rsidRPr="00041D94" w:rsidRDefault="00C26788" w:rsidP="00C26788">
            <w:pPr>
              <w:pStyle w:val="Tabletextright"/>
            </w:pPr>
          </w:p>
        </w:tc>
        <w:tc>
          <w:tcPr>
            <w:cnfStyle w:val="000001000000" w:firstRow="0" w:lastRow="0" w:firstColumn="0" w:lastColumn="0" w:oddVBand="0" w:evenVBand="1" w:oddHBand="0" w:evenHBand="0" w:firstRowFirstColumn="0" w:firstRowLastColumn="0" w:lastRowFirstColumn="0" w:lastRowLastColumn="0"/>
            <w:tcW w:w="1442" w:type="dxa"/>
          </w:tcPr>
          <w:p w14:paraId="2F5C4715" w14:textId="77777777" w:rsidR="00C26788" w:rsidRPr="00041D94" w:rsidRDefault="00C26788" w:rsidP="00C26788">
            <w:pPr>
              <w:pStyle w:val="Tabletextright"/>
            </w:pPr>
          </w:p>
        </w:tc>
      </w:tr>
      <w:tr w:rsidR="00C26788" w:rsidRPr="00041D94" w14:paraId="28ACB958" w14:textId="77777777" w:rsidTr="00C26788">
        <w:tc>
          <w:tcPr>
            <w:cnfStyle w:val="001000000000" w:firstRow="0" w:lastRow="0" w:firstColumn="1" w:lastColumn="0" w:oddVBand="0" w:evenVBand="0" w:oddHBand="0" w:evenHBand="0" w:firstRowFirstColumn="0" w:firstRowLastColumn="0" w:lastRowFirstColumn="0" w:lastRowLastColumn="0"/>
            <w:tcW w:w="3150" w:type="dxa"/>
          </w:tcPr>
          <w:p w14:paraId="14B35CCB" w14:textId="77777777" w:rsidR="00C26788" w:rsidRPr="005E625E" w:rsidRDefault="00C26788" w:rsidP="00C26788">
            <w:pPr>
              <w:pStyle w:val="Tabletext"/>
              <w:rPr>
                <w:iCs/>
              </w:rPr>
            </w:pPr>
            <w:r w:rsidRPr="005E625E">
              <w:rPr>
                <w:iCs/>
              </w:rPr>
              <w:t>Discount rate (per cent a year)</w:t>
            </w:r>
          </w:p>
        </w:tc>
        <w:tc>
          <w:tcPr>
            <w:cnfStyle w:val="000010000000" w:firstRow="0" w:lastRow="0" w:firstColumn="0" w:lastColumn="0" w:oddVBand="1" w:evenVBand="0" w:oddHBand="0" w:evenHBand="0" w:firstRowFirstColumn="0" w:firstRowLastColumn="0" w:lastRowFirstColumn="0" w:lastRowLastColumn="0"/>
            <w:tcW w:w="1441" w:type="dxa"/>
          </w:tcPr>
          <w:p w14:paraId="3FFB8395" w14:textId="77777777" w:rsidR="00C26788" w:rsidRPr="0023311D" w:rsidRDefault="00C26788" w:rsidP="00C26788">
            <w:pPr>
              <w:pStyle w:val="Tabletextright"/>
              <w:rPr>
                <w:bCs/>
              </w:rPr>
            </w:pPr>
            <w:r>
              <w:rPr>
                <w:bCs/>
              </w:rPr>
              <w:t>1.0</w:t>
            </w:r>
          </w:p>
        </w:tc>
        <w:tc>
          <w:tcPr>
            <w:cnfStyle w:val="000001000000" w:firstRow="0" w:lastRow="0" w:firstColumn="0" w:lastColumn="0" w:oddVBand="0" w:evenVBand="1" w:oddHBand="0" w:evenHBand="0" w:firstRowFirstColumn="0" w:firstRowLastColumn="0" w:lastRowFirstColumn="0" w:lastRowLastColumn="0"/>
            <w:tcW w:w="1442" w:type="dxa"/>
          </w:tcPr>
          <w:p w14:paraId="58093913" w14:textId="77777777" w:rsidR="00C26788" w:rsidRPr="0023311D" w:rsidRDefault="00C26788" w:rsidP="00C26788">
            <w:pPr>
              <w:pStyle w:val="Tabletextright"/>
              <w:rPr>
                <w:bCs/>
              </w:rPr>
            </w:pPr>
            <w:r>
              <w:rPr>
                <w:bCs/>
              </w:rPr>
              <w:t>1.5</w:t>
            </w:r>
          </w:p>
        </w:tc>
        <w:tc>
          <w:tcPr>
            <w:cnfStyle w:val="000010000000" w:firstRow="0" w:lastRow="0" w:firstColumn="0" w:lastColumn="0" w:oddVBand="1" w:evenVBand="0" w:oddHBand="0" w:evenHBand="0" w:firstRowFirstColumn="0" w:firstRowLastColumn="0" w:lastRowFirstColumn="0" w:lastRowLastColumn="0"/>
            <w:tcW w:w="1441" w:type="dxa"/>
          </w:tcPr>
          <w:p w14:paraId="3DC345D8" w14:textId="77777777" w:rsidR="00C26788" w:rsidRPr="0023311D" w:rsidRDefault="00C26788" w:rsidP="00C26788">
            <w:pPr>
              <w:pStyle w:val="Tabletextright"/>
              <w:rPr>
                <w:bCs/>
              </w:rPr>
            </w:pPr>
            <w:r>
              <w:rPr>
                <w:bCs/>
              </w:rPr>
              <w:t>1.0</w:t>
            </w:r>
          </w:p>
        </w:tc>
        <w:tc>
          <w:tcPr>
            <w:cnfStyle w:val="000001000000" w:firstRow="0" w:lastRow="0" w:firstColumn="0" w:lastColumn="0" w:oddVBand="0" w:evenVBand="1" w:oddHBand="0" w:evenHBand="0" w:firstRowFirstColumn="0" w:firstRowLastColumn="0" w:lastRowFirstColumn="0" w:lastRowLastColumn="0"/>
            <w:tcW w:w="1442" w:type="dxa"/>
          </w:tcPr>
          <w:p w14:paraId="557C9D55" w14:textId="77777777" w:rsidR="00C26788" w:rsidRPr="0023311D" w:rsidRDefault="00C26788" w:rsidP="00C26788">
            <w:pPr>
              <w:pStyle w:val="Tabletextright"/>
              <w:rPr>
                <w:bCs/>
              </w:rPr>
            </w:pPr>
            <w:r>
              <w:rPr>
                <w:bCs/>
              </w:rPr>
              <w:t>1.0</w:t>
            </w:r>
          </w:p>
        </w:tc>
      </w:tr>
      <w:tr w:rsidR="00C26788" w:rsidRPr="00041D94" w14:paraId="0FCE7BDB" w14:textId="77777777" w:rsidTr="00C26788">
        <w:tc>
          <w:tcPr>
            <w:cnfStyle w:val="001000000000" w:firstRow="0" w:lastRow="0" w:firstColumn="1" w:lastColumn="0" w:oddVBand="0" w:evenVBand="0" w:oddHBand="0" w:evenHBand="0" w:firstRowFirstColumn="0" w:firstRowLastColumn="0" w:lastRowFirstColumn="0" w:lastRowLastColumn="0"/>
            <w:tcW w:w="3150" w:type="dxa"/>
          </w:tcPr>
          <w:p w14:paraId="054F3B4A" w14:textId="77777777" w:rsidR="00C26788" w:rsidRPr="00041D94" w:rsidRDefault="00C26788" w:rsidP="00C26788">
            <w:pPr>
              <w:pStyle w:val="Tabletext"/>
            </w:pPr>
            <w:r w:rsidRPr="005E625E">
              <w:t>Salary growth (per cent a year)</w:t>
            </w:r>
          </w:p>
        </w:tc>
        <w:tc>
          <w:tcPr>
            <w:cnfStyle w:val="000010000000" w:firstRow="0" w:lastRow="0" w:firstColumn="0" w:lastColumn="0" w:oddVBand="1" w:evenVBand="0" w:oddHBand="0" w:evenHBand="0" w:firstRowFirstColumn="0" w:firstRowLastColumn="0" w:lastRowFirstColumn="0" w:lastRowLastColumn="0"/>
            <w:tcW w:w="1441" w:type="dxa"/>
          </w:tcPr>
          <w:p w14:paraId="4BA242F3" w14:textId="77777777" w:rsidR="00C26788" w:rsidRPr="00041D94" w:rsidRDefault="00C26788" w:rsidP="00C26788">
            <w:pPr>
              <w:pStyle w:val="Tabletextright"/>
              <w:rPr>
                <w:bCs/>
              </w:rPr>
            </w:pPr>
            <w:r>
              <w:rPr>
                <w:bCs/>
              </w:rPr>
              <w:t>2.4</w:t>
            </w:r>
          </w:p>
        </w:tc>
        <w:tc>
          <w:tcPr>
            <w:cnfStyle w:val="000001000000" w:firstRow="0" w:lastRow="0" w:firstColumn="0" w:lastColumn="0" w:oddVBand="0" w:evenVBand="1" w:oddHBand="0" w:evenHBand="0" w:firstRowFirstColumn="0" w:firstRowLastColumn="0" w:lastRowFirstColumn="0" w:lastRowLastColumn="0"/>
            <w:tcW w:w="1442" w:type="dxa"/>
          </w:tcPr>
          <w:p w14:paraId="3765741D" w14:textId="77777777" w:rsidR="00C26788" w:rsidRPr="00041D94" w:rsidRDefault="00C26788" w:rsidP="00C26788">
            <w:pPr>
              <w:pStyle w:val="Tabletextright"/>
              <w:rPr>
                <w:bCs/>
              </w:rPr>
            </w:pPr>
            <w:r>
              <w:rPr>
                <w:bCs/>
              </w:rPr>
              <w:t>2.4</w:t>
            </w:r>
          </w:p>
        </w:tc>
        <w:tc>
          <w:tcPr>
            <w:cnfStyle w:val="000010000000" w:firstRow="0" w:lastRow="0" w:firstColumn="0" w:lastColumn="0" w:oddVBand="1" w:evenVBand="0" w:oddHBand="0" w:evenHBand="0" w:firstRowFirstColumn="0" w:firstRowLastColumn="0" w:lastRowFirstColumn="0" w:lastRowLastColumn="0"/>
            <w:tcW w:w="1441" w:type="dxa"/>
          </w:tcPr>
          <w:p w14:paraId="6EC4D609" w14:textId="77777777" w:rsidR="00C26788" w:rsidRPr="00041D94" w:rsidRDefault="00C26788" w:rsidP="00C26788">
            <w:pPr>
              <w:pStyle w:val="Tabletextright"/>
              <w:rPr>
                <w:bCs/>
              </w:rPr>
            </w:pPr>
            <w:r>
              <w:rPr>
                <w:bCs/>
              </w:rPr>
              <w:t>2.9</w:t>
            </w:r>
          </w:p>
        </w:tc>
        <w:tc>
          <w:tcPr>
            <w:cnfStyle w:val="000001000000" w:firstRow="0" w:lastRow="0" w:firstColumn="0" w:lastColumn="0" w:oddVBand="0" w:evenVBand="1" w:oddHBand="0" w:evenHBand="0" w:firstRowFirstColumn="0" w:firstRowLastColumn="0" w:lastRowFirstColumn="0" w:lastRowLastColumn="0"/>
            <w:tcW w:w="1442" w:type="dxa"/>
          </w:tcPr>
          <w:p w14:paraId="04717627" w14:textId="77777777" w:rsidR="00C26788" w:rsidRPr="00041D94" w:rsidRDefault="00C26788" w:rsidP="00C26788">
            <w:pPr>
              <w:pStyle w:val="Tabletextright"/>
              <w:rPr>
                <w:bCs/>
              </w:rPr>
            </w:pPr>
            <w:r>
              <w:rPr>
                <w:bCs/>
              </w:rPr>
              <w:t>2.4</w:t>
            </w:r>
          </w:p>
        </w:tc>
      </w:tr>
      <w:tr w:rsidR="00C26788" w:rsidRPr="00041D94" w14:paraId="02D535E2" w14:textId="77777777" w:rsidTr="00C26788">
        <w:tc>
          <w:tcPr>
            <w:cnfStyle w:val="001000000000" w:firstRow="0" w:lastRow="0" w:firstColumn="1" w:lastColumn="0" w:oddVBand="0" w:evenVBand="0" w:oddHBand="0" w:evenHBand="0" w:firstRowFirstColumn="0" w:firstRowLastColumn="0" w:lastRowFirstColumn="0" w:lastRowLastColumn="0"/>
            <w:tcW w:w="3150" w:type="dxa"/>
          </w:tcPr>
          <w:p w14:paraId="7F72312F" w14:textId="77777777" w:rsidR="00C26788" w:rsidRPr="00041D94" w:rsidRDefault="00C26788" w:rsidP="00C26788">
            <w:pPr>
              <w:pStyle w:val="Tabletext"/>
            </w:pPr>
            <w:r w:rsidRPr="0023311D">
              <w:t>Inflation rate (per cent a year)</w:t>
            </w:r>
          </w:p>
        </w:tc>
        <w:tc>
          <w:tcPr>
            <w:cnfStyle w:val="000010000000" w:firstRow="0" w:lastRow="0" w:firstColumn="0" w:lastColumn="0" w:oddVBand="1" w:evenVBand="0" w:oddHBand="0" w:evenHBand="0" w:firstRowFirstColumn="0" w:firstRowLastColumn="0" w:lastRowFirstColumn="0" w:lastRowLastColumn="0"/>
            <w:tcW w:w="1441" w:type="dxa"/>
          </w:tcPr>
          <w:p w14:paraId="5AD5D3DB" w14:textId="77777777" w:rsidR="00C26788" w:rsidRPr="00041D94" w:rsidRDefault="00C26788" w:rsidP="00C26788">
            <w:pPr>
              <w:pStyle w:val="Tabletextright"/>
              <w:rPr>
                <w:bCs/>
              </w:rPr>
            </w:pPr>
            <w:r>
              <w:rPr>
                <w:bCs/>
              </w:rPr>
              <w:t>0.9</w:t>
            </w:r>
          </w:p>
        </w:tc>
        <w:tc>
          <w:tcPr>
            <w:cnfStyle w:val="000001000000" w:firstRow="0" w:lastRow="0" w:firstColumn="0" w:lastColumn="0" w:oddVBand="0" w:evenVBand="1" w:oddHBand="0" w:evenHBand="0" w:firstRowFirstColumn="0" w:firstRowLastColumn="0" w:lastRowFirstColumn="0" w:lastRowLastColumn="0"/>
            <w:tcW w:w="1442" w:type="dxa"/>
          </w:tcPr>
          <w:p w14:paraId="5E266012" w14:textId="77777777" w:rsidR="00C26788" w:rsidRPr="00041D94" w:rsidRDefault="00C26788" w:rsidP="00C26788">
            <w:pPr>
              <w:pStyle w:val="Tabletextright"/>
              <w:rPr>
                <w:bCs/>
              </w:rPr>
            </w:pPr>
            <w:r>
              <w:rPr>
                <w:bCs/>
              </w:rPr>
              <w:t>0.9</w:t>
            </w:r>
          </w:p>
        </w:tc>
        <w:tc>
          <w:tcPr>
            <w:cnfStyle w:val="000010000000" w:firstRow="0" w:lastRow="0" w:firstColumn="0" w:lastColumn="0" w:oddVBand="1" w:evenVBand="0" w:oddHBand="0" w:evenHBand="0" w:firstRowFirstColumn="0" w:firstRowLastColumn="0" w:lastRowFirstColumn="0" w:lastRowLastColumn="0"/>
            <w:tcW w:w="1441" w:type="dxa"/>
          </w:tcPr>
          <w:p w14:paraId="203CCEE5" w14:textId="77777777" w:rsidR="00C26788" w:rsidRDefault="00C26788" w:rsidP="00C26788">
            <w:pPr>
              <w:pStyle w:val="Tabletextright"/>
              <w:rPr>
                <w:bCs/>
              </w:rPr>
            </w:pPr>
            <w:r>
              <w:rPr>
                <w:bCs/>
              </w:rPr>
              <w:t>0.9</w:t>
            </w:r>
          </w:p>
        </w:tc>
        <w:tc>
          <w:tcPr>
            <w:cnfStyle w:val="000001000000" w:firstRow="0" w:lastRow="0" w:firstColumn="0" w:lastColumn="0" w:oddVBand="0" w:evenVBand="1" w:oddHBand="0" w:evenHBand="0" w:firstRowFirstColumn="0" w:firstRowLastColumn="0" w:lastRowFirstColumn="0" w:lastRowLastColumn="0"/>
            <w:tcW w:w="1442" w:type="dxa"/>
          </w:tcPr>
          <w:p w14:paraId="5D899991" w14:textId="77777777" w:rsidR="00C26788" w:rsidRDefault="00C26788" w:rsidP="00C26788">
            <w:pPr>
              <w:pStyle w:val="Tabletextright"/>
              <w:rPr>
                <w:bCs/>
              </w:rPr>
            </w:pPr>
            <w:r>
              <w:rPr>
                <w:bCs/>
              </w:rPr>
              <w:t>1.4</w:t>
            </w:r>
          </w:p>
        </w:tc>
      </w:tr>
      <w:tr w:rsidR="00C26788" w:rsidRPr="00041D94" w14:paraId="2DB40B5C" w14:textId="77777777" w:rsidTr="00C26788">
        <w:tc>
          <w:tcPr>
            <w:cnfStyle w:val="001000000000" w:firstRow="0" w:lastRow="0" w:firstColumn="1" w:lastColumn="0" w:oddVBand="0" w:evenVBand="0" w:oddHBand="0" w:evenHBand="0" w:firstRowFirstColumn="0" w:firstRowLastColumn="0" w:lastRowFirstColumn="0" w:lastRowLastColumn="0"/>
            <w:tcW w:w="3150" w:type="dxa"/>
          </w:tcPr>
          <w:p w14:paraId="4880C949" w14:textId="77777777" w:rsidR="00C26788" w:rsidRPr="00041D94" w:rsidRDefault="00C26788" w:rsidP="00C26788">
            <w:pPr>
              <w:pStyle w:val="Tabletext"/>
            </w:pPr>
            <w:r w:rsidRPr="0023311D">
              <w:t>Estimated impact (per cent)</w:t>
            </w:r>
          </w:p>
        </w:tc>
        <w:tc>
          <w:tcPr>
            <w:cnfStyle w:val="000010000000" w:firstRow="0" w:lastRow="0" w:firstColumn="0" w:lastColumn="0" w:oddVBand="1" w:evenVBand="0" w:oddHBand="0" w:evenHBand="0" w:firstRowFirstColumn="0" w:firstRowLastColumn="0" w:lastRowFirstColumn="0" w:lastRowLastColumn="0"/>
            <w:tcW w:w="1441" w:type="dxa"/>
          </w:tcPr>
          <w:p w14:paraId="0FB6D97B" w14:textId="77777777" w:rsidR="00C26788" w:rsidRPr="00041D94" w:rsidRDefault="00C26788" w:rsidP="00C26788">
            <w:pPr>
              <w:pStyle w:val="Tabletextright"/>
              <w:rPr>
                <w:bCs/>
              </w:rPr>
            </w:pPr>
            <w:r>
              <w:rPr>
                <w:bCs/>
              </w:rPr>
              <w:t>n/a</w:t>
            </w:r>
          </w:p>
        </w:tc>
        <w:tc>
          <w:tcPr>
            <w:cnfStyle w:val="000001000000" w:firstRow="0" w:lastRow="0" w:firstColumn="0" w:lastColumn="0" w:oddVBand="0" w:evenVBand="1" w:oddHBand="0" w:evenHBand="0" w:firstRowFirstColumn="0" w:firstRowLastColumn="0" w:lastRowFirstColumn="0" w:lastRowLastColumn="0"/>
            <w:tcW w:w="1442" w:type="dxa"/>
          </w:tcPr>
          <w:p w14:paraId="4FAC97A5" w14:textId="29FF138C" w:rsidR="00C26788" w:rsidRPr="00041D94" w:rsidRDefault="00C26788" w:rsidP="00C26788">
            <w:pPr>
              <w:pStyle w:val="Tabletextright"/>
              <w:rPr>
                <w:bCs/>
              </w:rPr>
            </w:pPr>
            <w:r>
              <w:rPr>
                <w:bCs/>
              </w:rPr>
              <w:t>(6</w:t>
            </w:r>
            <w:r w:rsidR="00E53DDD">
              <w:rPr>
                <w:bCs/>
              </w:rPr>
              <w:t>.0</w:t>
            </w:r>
            <w:r>
              <w:rPr>
                <w:bCs/>
              </w:rPr>
              <w:t>)</w:t>
            </w:r>
          </w:p>
        </w:tc>
        <w:tc>
          <w:tcPr>
            <w:cnfStyle w:val="000010000000" w:firstRow="0" w:lastRow="0" w:firstColumn="0" w:lastColumn="0" w:oddVBand="1" w:evenVBand="0" w:oddHBand="0" w:evenHBand="0" w:firstRowFirstColumn="0" w:firstRowLastColumn="0" w:lastRowFirstColumn="0" w:lastRowLastColumn="0"/>
            <w:tcW w:w="1441" w:type="dxa"/>
          </w:tcPr>
          <w:p w14:paraId="2EDA3DBE" w14:textId="00849A21" w:rsidR="00C26788" w:rsidRDefault="00C26788" w:rsidP="00C26788">
            <w:pPr>
              <w:pStyle w:val="Tabletextright"/>
              <w:rPr>
                <w:bCs/>
              </w:rPr>
            </w:pPr>
            <w:r>
              <w:rPr>
                <w:bCs/>
              </w:rPr>
              <w:t>1</w:t>
            </w:r>
            <w:r w:rsidR="00E53DDD">
              <w:rPr>
                <w:bCs/>
              </w:rPr>
              <w:t>.2</w:t>
            </w:r>
          </w:p>
        </w:tc>
        <w:tc>
          <w:tcPr>
            <w:cnfStyle w:val="000001000000" w:firstRow="0" w:lastRow="0" w:firstColumn="0" w:lastColumn="0" w:oddVBand="0" w:evenVBand="1" w:oddHBand="0" w:evenHBand="0" w:firstRowFirstColumn="0" w:firstRowLastColumn="0" w:lastRowFirstColumn="0" w:lastRowLastColumn="0"/>
            <w:tcW w:w="1442" w:type="dxa"/>
          </w:tcPr>
          <w:p w14:paraId="05D3E991" w14:textId="37EF19B4" w:rsidR="00C26788" w:rsidRDefault="00E53DDD" w:rsidP="00C26788">
            <w:pPr>
              <w:pStyle w:val="Tabletextright"/>
              <w:rPr>
                <w:bCs/>
              </w:rPr>
            </w:pPr>
            <w:r>
              <w:rPr>
                <w:bCs/>
              </w:rPr>
              <w:t>4.6</w:t>
            </w:r>
          </w:p>
        </w:tc>
      </w:tr>
      <w:tr w:rsidR="00C26788" w:rsidRPr="00041D94" w14:paraId="7B87C855" w14:textId="77777777" w:rsidTr="00C26788">
        <w:tc>
          <w:tcPr>
            <w:cnfStyle w:val="001000000000" w:firstRow="0" w:lastRow="0" w:firstColumn="1" w:lastColumn="0" w:oddVBand="0" w:evenVBand="0" w:oddHBand="0" w:evenHBand="0" w:firstRowFirstColumn="0" w:firstRowLastColumn="0" w:lastRowFirstColumn="0" w:lastRowLastColumn="0"/>
            <w:tcW w:w="3150" w:type="dxa"/>
          </w:tcPr>
          <w:p w14:paraId="6F249E4A" w14:textId="66BF8CEF" w:rsidR="00C26788" w:rsidRPr="00041D94" w:rsidRDefault="00C26788" w:rsidP="00C26788">
            <w:pPr>
              <w:pStyle w:val="Tabletext"/>
            </w:pPr>
            <w:r w:rsidRPr="0023311D">
              <w:t>Estimated change in defined benefit obligation ($</w:t>
            </w:r>
            <w:r w:rsidR="00F40EB5" w:rsidRPr="00F40EB5">
              <w:rPr>
                <w:rFonts w:ascii="Calibri" w:hAnsi="Calibri" w:cs="Calibri"/>
              </w:rPr>
              <w:t> </w:t>
            </w:r>
            <w:r w:rsidR="00F40EB5" w:rsidRPr="00F40EB5">
              <w:t>million</w:t>
            </w:r>
            <w:r w:rsidRPr="0023311D">
              <w:t>)</w:t>
            </w:r>
          </w:p>
        </w:tc>
        <w:tc>
          <w:tcPr>
            <w:cnfStyle w:val="000010000000" w:firstRow="0" w:lastRow="0" w:firstColumn="0" w:lastColumn="0" w:oddVBand="1" w:evenVBand="0" w:oddHBand="0" w:evenHBand="0" w:firstRowFirstColumn="0" w:firstRowLastColumn="0" w:lastRowFirstColumn="0" w:lastRowLastColumn="0"/>
            <w:tcW w:w="1441" w:type="dxa"/>
          </w:tcPr>
          <w:p w14:paraId="6AD95CDD" w14:textId="77777777" w:rsidR="00C26788" w:rsidRPr="00041D94" w:rsidRDefault="00C26788" w:rsidP="00C26788">
            <w:pPr>
              <w:pStyle w:val="Tabletextright"/>
              <w:rPr>
                <w:bCs/>
              </w:rPr>
            </w:pPr>
            <w:r>
              <w:rPr>
                <w:bCs/>
              </w:rPr>
              <w:t>n/a</w:t>
            </w:r>
          </w:p>
        </w:tc>
        <w:tc>
          <w:tcPr>
            <w:cnfStyle w:val="000001000000" w:firstRow="0" w:lastRow="0" w:firstColumn="0" w:lastColumn="0" w:oddVBand="0" w:evenVBand="1" w:oddHBand="0" w:evenHBand="0" w:firstRowFirstColumn="0" w:firstRowLastColumn="0" w:lastRowFirstColumn="0" w:lastRowLastColumn="0"/>
            <w:tcW w:w="1442" w:type="dxa"/>
          </w:tcPr>
          <w:p w14:paraId="5318041B" w14:textId="0D0C6EBD" w:rsidR="00C26788" w:rsidRPr="00041D94" w:rsidRDefault="00C26788" w:rsidP="00C26788">
            <w:pPr>
              <w:pStyle w:val="Tabletextright"/>
              <w:rPr>
                <w:bCs/>
              </w:rPr>
            </w:pPr>
            <w:r>
              <w:rPr>
                <w:bCs/>
              </w:rPr>
              <w:t>(3 229</w:t>
            </w:r>
            <w:r w:rsidR="00E53DDD">
              <w:rPr>
                <w:bCs/>
              </w:rPr>
              <w:t>.0</w:t>
            </w:r>
            <w:r>
              <w:rPr>
                <w:bCs/>
              </w:rPr>
              <w:t>)</w:t>
            </w:r>
          </w:p>
        </w:tc>
        <w:tc>
          <w:tcPr>
            <w:cnfStyle w:val="000010000000" w:firstRow="0" w:lastRow="0" w:firstColumn="0" w:lastColumn="0" w:oddVBand="1" w:evenVBand="0" w:oddHBand="0" w:evenHBand="0" w:firstRowFirstColumn="0" w:firstRowLastColumn="0" w:lastRowFirstColumn="0" w:lastRowLastColumn="0"/>
            <w:tcW w:w="1441" w:type="dxa"/>
          </w:tcPr>
          <w:p w14:paraId="6A604115" w14:textId="77777777" w:rsidR="00C26788" w:rsidRDefault="00C26788" w:rsidP="00C26788">
            <w:pPr>
              <w:pStyle w:val="Tabletextright"/>
              <w:rPr>
                <w:bCs/>
              </w:rPr>
            </w:pPr>
            <w:r>
              <w:rPr>
                <w:bCs/>
              </w:rPr>
              <w:t>645.8</w:t>
            </w:r>
          </w:p>
        </w:tc>
        <w:tc>
          <w:tcPr>
            <w:cnfStyle w:val="000001000000" w:firstRow="0" w:lastRow="0" w:firstColumn="0" w:lastColumn="0" w:oddVBand="0" w:evenVBand="1" w:oddHBand="0" w:evenHBand="0" w:firstRowFirstColumn="0" w:firstRowLastColumn="0" w:lastRowFirstColumn="0" w:lastRowLastColumn="0"/>
            <w:tcW w:w="1442" w:type="dxa"/>
          </w:tcPr>
          <w:p w14:paraId="674C7740" w14:textId="78D3393B" w:rsidR="00C26788" w:rsidRDefault="00C26788" w:rsidP="00C26788">
            <w:pPr>
              <w:pStyle w:val="Tabletextright"/>
              <w:rPr>
                <w:bCs/>
              </w:rPr>
            </w:pPr>
            <w:r>
              <w:rPr>
                <w:bCs/>
              </w:rPr>
              <w:t>2 475.6</w:t>
            </w:r>
          </w:p>
        </w:tc>
      </w:tr>
    </w:tbl>
    <w:p w14:paraId="6D59C964" w14:textId="74AA8665" w:rsidR="00C26788" w:rsidRPr="003F29FF" w:rsidRDefault="00C26788" w:rsidP="00C26788"/>
    <w:p w14:paraId="08CD8C5A" w14:textId="77777777" w:rsidR="00C26788" w:rsidRDefault="00C26788" w:rsidP="00E13F3E">
      <w:pPr>
        <w:keepNext/>
        <w:sectPr w:rsidR="00C26788" w:rsidSect="00C26788">
          <w:type w:val="continuous"/>
          <w:pgSz w:w="11909" w:h="16834" w:code="9"/>
          <w:pgMar w:top="1728" w:right="1152" w:bottom="1152" w:left="1152" w:header="720" w:footer="288" w:gutter="0"/>
          <w:cols w:space="720"/>
          <w:noEndnote/>
        </w:sectPr>
      </w:pPr>
    </w:p>
    <w:p w14:paraId="1FEE0961" w14:textId="78C7CB12" w:rsidR="00C26788" w:rsidRDefault="00C26788" w:rsidP="00E13F3E">
      <w:pPr>
        <w:keepNext/>
      </w:pPr>
      <w:r w:rsidRPr="00C26788">
        <w:lastRenderedPageBreak/>
        <w:t>The expected return on assets assumption is determined by weighting the expected long</w:t>
      </w:r>
      <w:r w:rsidR="00DA3A59">
        <w:noBreakHyphen/>
      </w:r>
      <w:r w:rsidRPr="00C26788">
        <w:t>term return for each asset class by the target allocation of assets to each class.</w:t>
      </w:r>
    </w:p>
    <w:p w14:paraId="7679E040" w14:textId="77777777" w:rsidR="00C26788" w:rsidRDefault="00C26788" w:rsidP="00C26788">
      <w:pPr>
        <w:keepNext/>
      </w:pPr>
      <w:r>
        <w:br w:type="column"/>
      </w:r>
    </w:p>
    <w:p w14:paraId="76471F4C" w14:textId="168B3B97" w:rsidR="00C26788" w:rsidRDefault="00C26788" w:rsidP="00C26788">
      <w:pPr>
        <w:keepNext/>
        <w:sectPr w:rsidR="00C26788" w:rsidSect="00C26788">
          <w:pgSz w:w="11909" w:h="16834" w:code="9"/>
          <w:pgMar w:top="1728" w:right="1152" w:bottom="1152" w:left="1152" w:header="720" w:footer="288" w:gutter="0"/>
          <w:cols w:num="2" w:space="720"/>
          <w:noEndnote/>
        </w:sectPr>
      </w:pPr>
    </w:p>
    <w:tbl>
      <w:tblPr>
        <w:tblStyle w:val="AnnualReporttexttable"/>
        <w:tblW w:w="8010" w:type="dxa"/>
        <w:tblLayout w:type="fixed"/>
        <w:tblLook w:val="0080" w:firstRow="0" w:lastRow="0" w:firstColumn="1" w:lastColumn="0" w:noHBand="0" w:noVBand="0"/>
      </w:tblPr>
      <w:tblGrid>
        <w:gridCol w:w="5508"/>
        <w:gridCol w:w="1251"/>
        <w:gridCol w:w="1251"/>
      </w:tblGrid>
      <w:tr w:rsidR="00E13F3E" w:rsidRPr="003F29FF" w14:paraId="0422BEAA" w14:textId="77777777" w:rsidTr="00E13F3E">
        <w:tc>
          <w:tcPr>
            <w:cnfStyle w:val="001000000000" w:firstRow="0" w:lastRow="0" w:firstColumn="1" w:lastColumn="0" w:oddVBand="0" w:evenVBand="0" w:oddHBand="0" w:evenHBand="0" w:firstRowFirstColumn="0" w:firstRowLastColumn="0" w:lastRowFirstColumn="0" w:lastRowLastColumn="0"/>
            <w:tcW w:w="5508" w:type="dxa"/>
            <w:noWrap/>
          </w:tcPr>
          <w:p w14:paraId="0730FC1E" w14:textId="77777777" w:rsidR="00E13F3E" w:rsidRPr="003F29FF" w:rsidRDefault="00E13F3E" w:rsidP="00E13F3E">
            <w:pPr>
              <w:pStyle w:val="Tableheader"/>
              <w:jc w:val="left"/>
              <w:rPr>
                <w:b/>
                <w:bCs/>
              </w:rPr>
            </w:pPr>
            <w:r w:rsidRPr="003F29FF">
              <w:rPr>
                <w:b/>
              </w:rPr>
              <w:t>Categories of plan assets</w:t>
            </w:r>
          </w:p>
        </w:tc>
        <w:tc>
          <w:tcPr>
            <w:cnfStyle w:val="000010000000" w:firstRow="0" w:lastRow="0" w:firstColumn="0" w:lastColumn="0" w:oddVBand="1" w:evenVBand="0" w:oddHBand="0" w:evenHBand="0" w:firstRowFirstColumn="0" w:firstRowLastColumn="0" w:lastRowFirstColumn="0" w:lastRowLastColumn="0"/>
            <w:tcW w:w="1251" w:type="dxa"/>
            <w:shd w:val="clear" w:color="auto" w:fill="auto"/>
          </w:tcPr>
          <w:p w14:paraId="7D44C650" w14:textId="77777777" w:rsidR="00E13F3E" w:rsidRPr="003F29FF" w:rsidRDefault="00E13F3E" w:rsidP="00E13F3E">
            <w:pPr>
              <w:pStyle w:val="Tableheader"/>
              <w:rPr>
                <w:b/>
              </w:rPr>
            </w:pPr>
            <w:r w:rsidRPr="003F29FF">
              <w:rPr>
                <w:b/>
              </w:rPr>
              <w:t>2020</w:t>
            </w:r>
            <w:r w:rsidRPr="003F29FF">
              <w:rPr>
                <w:b/>
              </w:rPr>
              <w:br/>
              <w:t>%</w:t>
            </w:r>
          </w:p>
        </w:tc>
        <w:tc>
          <w:tcPr>
            <w:cnfStyle w:val="000001000000" w:firstRow="0" w:lastRow="0" w:firstColumn="0" w:lastColumn="0" w:oddVBand="0" w:evenVBand="1" w:oddHBand="0" w:evenHBand="0" w:firstRowFirstColumn="0" w:firstRowLastColumn="0" w:lastRowFirstColumn="0" w:lastRowLastColumn="0"/>
            <w:tcW w:w="1251" w:type="dxa"/>
            <w:shd w:val="clear" w:color="auto" w:fill="auto"/>
          </w:tcPr>
          <w:p w14:paraId="5278ECD6" w14:textId="77777777" w:rsidR="00E13F3E" w:rsidRPr="003F29FF" w:rsidRDefault="00E13F3E" w:rsidP="00E13F3E">
            <w:pPr>
              <w:pStyle w:val="Tableheader"/>
              <w:rPr>
                <w:b/>
              </w:rPr>
            </w:pPr>
            <w:r w:rsidRPr="003F29FF">
              <w:rPr>
                <w:b/>
              </w:rPr>
              <w:t>2019</w:t>
            </w:r>
            <w:r w:rsidRPr="003F29FF">
              <w:rPr>
                <w:b/>
              </w:rPr>
              <w:br/>
              <w:t>%</w:t>
            </w:r>
          </w:p>
        </w:tc>
      </w:tr>
      <w:tr w:rsidR="00E13F3E" w:rsidRPr="003F29FF" w14:paraId="20AF2FFF" w14:textId="77777777" w:rsidTr="00E13F3E">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43F928F8" w14:textId="77777777" w:rsidR="00E13F3E" w:rsidRPr="003F29FF" w:rsidRDefault="00E13F3E" w:rsidP="00E13F3E">
            <w:pPr>
              <w:pStyle w:val="Tabletext"/>
            </w:pPr>
            <w:r w:rsidRPr="003F29FF">
              <w:t>The major categories of plan assets are as follows:</w:t>
            </w:r>
          </w:p>
        </w:tc>
        <w:tc>
          <w:tcPr>
            <w:cnfStyle w:val="000010000000" w:firstRow="0" w:lastRow="0" w:firstColumn="0" w:lastColumn="0" w:oddVBand="1" w:evenVBand="0" w:oddHBand="0" w:evenHBand="0" w:firstRowFirstColumn="0" w:firstRowLastColumn="0" w:lastRowFirstColumn="0" w:lastRowLastColumn="0"/>
            <w:tcW w:w="1251" w:type="dxa"/>
            <w:vAlign w:val="bottom"/>
          </w:tcPr>
          <w:p w14:paraId="48A58830"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251" w:type="dxa"/>
            <w:vAlign w:val="bottom"/>
          </w:tcPr>
          <w:p w14:paraId="116667F7" w14:textId="77777777" w:rsidR="00E13F3E" w:rsidRPr="003F29FF" w:rsidRDefault="00E13F3E" w:rsidP="00E13F3E">
            <w:pPr>
              <w:pStyle w:val="Tabletextright"/>
            </w:pPr>
          </w:p>
        </w:tc>
      </w:tr>
      <w:tr w:rsidR="00E13F3E" w:rsidRPr="003F29FF" w14:paraId="62D03ABB" w14:textId="77777777" w:rsidTr="00E13F3E">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7BD10520" w14:textId="77777777" w:rsidR="00E13F3E" w:rsidRPr="003F29FF" w:rsidRDefault="00E13F3E" w:rsidP="00E13F3E">
            <w:pPr>
              <w:pStyle w:val="Tabletextindent"/>
            </w:pPr>
            <w:r w:rsidRPr="003F29FF">
              <w:t>Domestic equity</w:t>
            </w:r>
          </w:p>
        </w:tc>
        <w:tc>
          <w:tcPr>
            <w:cnfStyle w:val="000010000000" w:firstRow="0" w:lastRow="0" w:firstColumn="0" w:lastColumn="0" w:oddVBand="1" w:evenVBand="0" w:oddHBand="0" w:evenHBand="0" w:firstRowFirstColumn="0" w:firstRowLastColumn="0" w:lastRowFirstColumn="0" w:lastRowLastColumn="0"/>
            <w:tcW w:w="1251" w:type="dxa"/>
            <w:vAlign w:val="bottom"/>
          </w:tcPr>
          <w:p w14:paraId="1CBEA55F" w14:textId="77777777" w:rsidR="00E13F3E" w:rsidRPr="003F29FF" w:rsidRDefault="00E13F3E" w:rsidP="00E13F3E">
            <w:pPr>
              <w:pStyle w:val="Tabletextright"/>
              <w:rPr>
                <w:bCs/>
              </w:rPr>
            </w:pPr>
            <w:r w:rsidRPr="003F29FF">
              <w:rPr>
                <w:bCs/>
              </w:rPr>
              <w:t>19.3</w:t>
            </w:r>
          </w:p>
        </w:tc>
        <w:tc>
          <w:tcPr>
            <w:cnfStyle w:val="000001000000" w:firstRow="0" w:lastRow="0" w:firstColumn="0" w:lastColumn="0" w:oddVBand="0" w:evenVBand="1" w:oddHBand="0" w:evenHBand="0" w:firstRowFirstColumn="0" w:firstRowLastColumn="0" w:lastRowFirstColumn="0" w:lastRowLastColumn="0"/>
            <w:tcW w:w="1251" w:type="dxa"/>
            <w:vAlign w:val="bottom"/>
          </w:tcPr>
          <w:p w14:paraId="58DAF405" w14:textId="77777777" w:rsidR="00E13F3E" w:rsidRPr="003F29FF" w:rsidRDefault="00E13F3E" w:rsidP="00E13F3E">
            <w:pPr>
              <w:pStyle w:val="Tabletextright"/>
              <w:rPr>
                <w:bCs/>
              </w:rPr>
            </w:pPr>
            <w:r w:rsidRPr="003F29FF">
              <w:rPr>
                <w:bCs/>
              </w:rPr>
              <w:t>27.6</w:t>
            </w:r>
          </w:p>
        </w:tc>
      </w:tr>
      <w:tr w:rsidR="00E13F3E" w:rsidRPr="003F29FF" w14:paraId="5BA46D76" w14:textId="77777777" w:rsidTr="00E13F3E">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696A0CBF" w14:textId="77777777" w:rsidR="00E13F3E" w:rsidRPr="003F29FF" w:rsidRDefault="00E13F3E" w:rsidP="00E13F3E">
            <w:pPr>
              <w:pStyle w:val="Tabletextindent"/>
            </w:pPr>
            <w:r w:rsidRPr="003F29FF">
              <w:t>International equity</w:t>
            </w:r>
          </w:p>
        </w:tc>
        <w:tc>
          <w:tcPr>
            <w:cnfStyle w:val="000010000000" w:firstRow="0" w:lastRow="0" w:firstColumn="0" w:lastColumn="0" w:oddVBand="1" w:evenVBand="0" w:oddHBand="0" w:evenHBand="0" w:firstRowFirstColumn="0" w:firstRowLastColumn="0" w:lastRowFirstColumn="0" w:lastRowLastColumn="0"/>
            <w:tcW w:w="1251" w:type="dxa"/>
            <w:vAlign w:val="bottom"/>
          </w:tcPr>
          <w:p w14:paraId="2477DC0C" w14:textId="77777777" w:rsidR="00E13F3E" w:rsidRPr="003F29FF" w:rsidRDefault="00E13F3E" w:rsidP="00E13F3E">
            <w:pPr>
              <w:pStyle w:val="Tabletextright"/>
              <w:rPr>
                <w:bCs/>
              </w:rPr>
            </w:pPr>
            <w:r w:rsidRPr="003F29FF">
              <w:rPr>
                <w:bCs/>
              </w:rPr>
              <w:t>29.0</w:t>
            </w:r>
          </w:p>
        </w:tc>
        <w:tc>
          <w:tcPr>
            <w:cnfStyle w:val="000001000000" w:firstRow="0" w:lastRow="0" w:firstColumn="0" w:lastColumn="0" w:oddVBand="0" w:evenVBand="1" w:oddHBand="0" w:evenHBand="0" w:firstRowFirstColumn="0" w:firstRowLastColumn="0" w:lastRowFirstColumn="0" w:lastRowLastColumn="0"/>
            <w:tcW w:w="1251" w:type="dxa"/>
            <w:vAlign w:val="bottom"/>
          </w:tcPr>
          <w:p w14:paraId="254177FA" w14:textId="77777777" w:rsidR="00E13F3E" w:rsidRPr="003F29FF" w:rsidRDefault="00E13F3E" w:rsidP="00E13F3E">
            <w:pPr>
              <w:pStyle w:val="Tabletextright"/>
              <w:rPr>
                <w:bCs/>
              </w:rPr>
            </w:pPr>
            <w:r w:rsidRPr="003F29FF">
              <w:rPr>
                <w:bCs/>
              </w:rPr>
              <w:t>27.6</w:t>
            </w:r>
          </w:p>
        </w:tc>
      </w:tr>
      <w:tr w:rsidR="00E13F3E" w:rsidRPr="003F29FF" w14:paraId="584848F7" w14:textId="77777777" w:rsidTr="00E13F3E">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4E08382F" w14:textId="77777777" w:rsidR="00E13F3E" w:rsidRPr="003F29FF" w:rsidRDefault="00E13F3E" w:rsidP="00E13F3E">
            <w:pPr>
              <w:pStyle w:val="Tabletextindent"/>
            </w:pPr>
            <w:r w:rsidRPr="003F29FF">
              <w:t>Domestic debt assets</w:t>
            </w:r>
          </w:p>
        </w:tc>
        <w:tc>
          <w:tcPr>
            <w:cnfStyle w:val="000010000000" w:firstRow="0" w:lastRow="0" w:firstColumn="0" w:lastColumn="0" w:oddVBand="1" w:evenVBand="0" w:oddHBand="0" w:evenHBand="0" w:firstRowFirstColumn="0" w:firstRowLastColumn="0" w:lastRowFirstColumn="0" w:lastRowLastColumn="0"/>
            <w:tcW w:w="1251" w:type="dxa"/>
            <w:vAlign w:val="bottom"/>
          </w:tcPr>
          <w:p w14:paraId="2C6047A1" w14:textId="77777777" w:rsidR="00E13F3E" w:rsidRPr="003F29FF" w:rsidRDefault="00E13F3E" w:rsidP="00E13F3E">
            <w:pPr>
              <w:pStyle w:val="Tabletextright"/>
              <w:rPr>
                <w:bCs/>
              </w:rPr>
            </w:pPr>
            <w:r w:rsidRPr="003F29FF">
              <w:rPr>
                <w:bCs/>
              </w:rPr>
              <w:t>24.9</w:t>
            </w:r>
          </w:p>
        </w:tc>
        <w:tc>
          <w:tcPr>
            <w:cnfStyle w:val="000001000000" w:firstRow="0" w:lastRow="0" w:firstColumn="0" w:lastColumn="0" w:oddVBand="0" w:evenVBand="1" w:oddHBand="0" w:evenHBand="0" w:firstRowFirstColumn="0" w:firstRowLastColumn="0" w:lastRowFirstColumn="0" w:lastRowLastColumn="0"/>
            <w:tcW w:w="1251" w:type="dxa"/>
            <w:vAlign w:val="bottom"/>
          </w:tcPr>
          <w:p w14:paraId="04A8BC31" w14:textId="77777777" w:rsidR="00E13F3E" w:rsidRPr="003F29FF" w:rsidRDefault="00E13F3E" w:rsidP="00E13F3E">
            <w:pPr>
              <w:pStyle w:val="Tabletextright"/>
              <w:rPr>
                <w:bCs/>
              </w:rPr>
            </w:pPr>
            <w:r w:rsidRPr="003F29FF">
              <w:rPr>
                <w:bCs/>
              </w:rPr>
              <w:t>17.8</w:t>
            </w:r>
          </w:p>
        </w:tc>
      </w:tr>
      <w:tr w:rsidR="00E13F3E" w:rsidRPr="003F29FF" w14:paraId="10E07130" w14:textId="77777777" w:rsidTr="00E13F3E">
        <w:trPr>
          <w:trHeight w:val="91"/>
        </w:trPr>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6824092A" w14:textId="77777777" w:rsidR="00E13F3E" w:rsidRPr="003F29FF" w:rsidRDefault="00E13F3E" w:rsidP="00E13F3E">
            <w:pPr>
              <w:pStyle w:val="Tabletextindent"/>
            </w:pPr>
            <w:r w:rsidRPr="003F29FF">
              <w:t>International debt assets</w:t>
            </w:r>
          </w:p>
        </w:tc>
        <w:tc>
          <w:tcPr>
            <w:cnfStyle w:val="000010000000" w:firstRow="0" w:lastRow="0" w:firstColumn="0" w:lastColumn="0" w:oddVBand="1" w:evenVBand="0" w:oddHBand="0" w:evenHBand="0" w:firstRowFirstColumn="0" w:firstRowLastColumn="0" w:lastRowFirstColumn="0" w:lastRowLastColumn="0"/>
            <w:tcW w:w="1251" w:type="dxa"/>
            <w:vAlign w:val="bottom"/>
          </w:tcPr>
          <w:p w14:paraId="49807D81" w14:textId="77777777" w:rsidR="00E13F3E" w:rsidRPr="003F29FF" w:rsidRDefault="00E13F3E" w:rsidP="00E13F3E">
            <w:pPr>
              <w:pStyle w:val="Tabletextright"/>
              <w:rPr>
                <w:bCs/>
              </w:rPr>
            </w:pPr>
            <w:r w:rsidRPr="003F29FF">
              <w:rPr>
                <w:bCs/>
              </w:rPr>
              <w:t>3.0</w:t>
            </w:r>
          </w:p>
        </w:tc>
        <w:tc>
          <w:tcPr>
            <w:cnfStyle w:val="000001000000" w:firstRow="0" w:lastRow="0" w:firstColumn="0" w:lastColumn="0" w:oddVBand="0" w:evenVBand="1" w:oddHBand="0" w:evenHBand="0" w:firstRowFirstColumn="0" w:firstRowLastColumn="0" w:lastRowFirstColumn="0" w:lastRowLastColumn="0"/>
            <w:tcW w:w="1251" w:type="dxa"/>
            <w:vAlign w:val="bottom"/>
          </w:tcPr>
          <w:p w14:paraId="615B9142" w14:textId="77777777" w:rsidR="00E13F3E" w:rsidRPr="003F29FF" w:rsidRDefault="00E13F3E" w:rsidP="00E13F3E">
            <w:pPr>
              <w:pStyle w:val="Tabletextright"/>
              <w:rPr>
                <w:bCs/>
              </w:rPr>
            </w:pPr>
            <w:r w:rsidRPr="003F29FF">
              <w:rPr>
                <w:bCs/>
              </w:rPr>
              <w:t>–</w:t>
            </w:r>
          </w:p>
        </w:tc>
      </w:tr>
      <w:tr w:rsidR="00E13F3E" w:rsidRPr="003F29FF" w14:paraId="408D1CB1" w14:textId="77777777" w:rsidTr="00E13F3E">
        <w:trPr>
          <w:trHeight w:val="151"/>
        </w:trPr>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0D62FA9C" w14:textId="77777777" w:rsidR="00E13F3E" w:rsidRPr="003F29FF" w:rsidRDefault="00E13F3E" w:rsidP="00E13F3E">
            <w:pPr>
              <w:pStyle w:val="Tabletextindent"/>
            </w:pPr>
            <w:r w:rsidRPr="003F29FF">
              <w:t>Property</w:t>
            </w:r>
          </w:p>
        </w:tc>
        <w:tc>
          <w:tcPr>
            <w:cnfStyle w:val="000010000000" w:firstRow="0" w:lastRow="0" w:firstColumn="0" w:lastColumn="0" w:oddVBand="1" w:evenVBand="0" w:oddHBand="0" w:evenHBand="0" w:firstRowFirstColumn="0" w:firstRowLastColumn="0" w:lastRowFirstColumn="0" w:lastRowLastColumn="0"/>
            <w:tcW w:w="1251" w:type="dxa"/>
            <w:vAlign w:val="bottom"/>
          </w:tcPr>
          <w:p w14:paraId="2934E0AE" w14:textId="77777777" w:rsidR="00E13F3E" w:rsidRPr="003F29FF" w:rsidRDefault="00E13F3E" w:rsidP="00E13F3E">
            <w:pPr>
              <w:pStyle w:val="Tabletextright"/>
              <w:rPr>
                <w:bCs/>
              </w:rPr>
            </w:pPr>
            <w:r w:rsidRPr="003F29FF">
              <w:rPr>
                <w:bCs/>
              </w:rPr>
              <w:t>7.4</w:t>
            </w:r>
          </w:p>
        </w:tc>
        <w:tc>
          <w:tcPr>
            <w:cnfStyle w:val="000001000000" w:firstRow="0" w:lastRow="0" w:firstColumn="0" w:lastColumn="0" w:oddVBand="0" w:evenVBand="1" w:oddHBand="0" w:evenHBand="0" w:firstRowFirstColumn="0" w:firstRowLastColumn="0" w:lastRowFirstColumn="0" w:lastRowLastColumn="0"/>
            <w:tcW w:w="1251" w:type="dxa"/>
            <w:vAlign w:val="bottom"/>
          </w:tcPr>
          <w:p w14:paraId="6C9C3AEA" w14:textId="77777777" w:rsidR="00E13F3E" w:rsidRPr="003F29FF" w:rsidRDefault="00E13F3E" w:rsidP="00E13F3E">
            <w:pPr>
              <w:pStyle w:val="Tabletextright"/>
              <w:rPr>
                <w:bCs/>
              </w:rPr>
            </w:pPr>
            <w:r w:rsidRPr="003F29FF">
              <w:rPr>
                <w:bCs/>
              </w:rPr>
              <w:t>7.5</w:t>
            </w:r>
          </w:p>
        </w:tc>
      </w:tr>
      <w:tr w:rsidR="00E13F3E" w:rsidRPr="003F29FF" w14:paraId="6DCFA22E" w14:textId="77777777" w:rsidTr="00E13F3E">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00928B8B" w14:textId="77777777" w:rsidR="00E13F3E" w:rsidRPr="003F29FF" w:rsidRDefault="00E13F3E" w:rsidP="00E13F3E">
            <w:pPr>
              <w:pStyle w:val="Tabletextindent"/>
            </w:pPr>
            <w:r w:rsidRPr="003F29FF">
              <w:t>Cash</w:t>
            </w:r>
          </w:p>
        </w:tc>
        <w:tc>
          <w:tcPr>
            <w:cnfStyle w:val="000010000000" w:firstRow="0" w:lastRow="0" w:firstColumn="0" w:lastColumn="0" w:oddVBand="1" w:evenVBand="0" w:oddHBand="0" w:evenHBand="0" w:firstRowFirstColumn="0" w:firstRowLastColumn="0" w:lastRowFirstColumn="0" w:lastRowLastColumn="0"/>
            <w:tcW w:w="1251" w:type="dxa"/>
            <w:vAlign w:val="bottom"/>
          </w:tcPr>
          <w:p w14:paraId="110013CA" w14:textId="77777777" w:rsidR="00E13F3E" w:rsidRPr="003F29FF" w:rsidRDefault="00E13F3E" w:rsidP="00E13F3E">
            <w:pPr>
              <w:pStyle w:val="Tabletextright"/>
            </w:pPr>
            <w:r w:rsidRPr="003F29FF">
              <w:t>7.8</w:t>
            </w:r>
          </w:p>
        </w:tc>
        <w:tc>
          <w:tcPr>
            <w:cnfStyle w:val="000001000000" w:firstRow="0" w:lastRow="0" w:firstColumn="0" w:lastColumn="0" w:oddVBand="0" w:evenVBand="1" w:oddHBand="0" w:evenHBand="0" w:firstRowFirstColumn="0" w:firstRowLastColumn="0" w:lastRowFirstColumn="0" w:lastRowLastColumn="0"/>
            <w:tcW w:w="1251" w:type="dxa"/>
            <w:vAlign w:val="bottom"/>
          </w:tcPr>
          <w:p w14:paraId="4B03DA04" w14:textId="77777777" w:rsidR="00E13F3E" w:rsidRPr="003F29FF" w:rsidRDefault="00E13F3E" w:rsidP="00E13F3E">
            <w:pPr>
              <w:pStyle w:val="Tabletextright"/>
              <w:rPr>
                <w:bCs/>
              </w:rPr>
            </w:pPr>
            <w:r w:rsidRPr="003F29FF">
              <w:rPr>
                <w:bCs/>
              </w:rPr>
              <w:t>4.1</w:t>
            </w:r>
          </w:p>
        </w:tc>
      </w:tr>
      <w:tr w:rsidR="00E13F3E" w:rsidRPr="003F29FF" w14:paraId="310F2FCC" w14:textId="77777777" w:rsidTr="00E13F3E">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518DB53F" w14:textId="77777777" w:rsidR="00E13F3E" w:rsidRPr="003F29FF" w:rsidRDefault="00E13F3E" w:rsidP="00E13F3E">
            <w:pPr>
              <w:pStyle w:val="Tabletextindent"/>
            </w:pPr>
            <w:r w:rsidRPr="003F29FF">
              <w:t>Other</w:t>
            </w:r>
          </w:p>
        </w:tc>
        <w:tc>
          <w:tcPr>
            <w:cnfStyle w:val="000010000000" w:firstRow="0" w:lastRow="0" w:firstColumn="0" w:lastColumn="0" w:oddVBand="1" w:evenVBand="0" w:oddHBand="0" w:evenHBand="0" w:firstRowFirstColumn="0" w:firstRowLastColumn="0" w:lastRowFirstColumn="0" w:lastRowLastColumn="0"/>
            <w:tcW w:w="1251" w:type="dxa"/>
            <w:vAlign w:val="bottom"/>
          </w:tcPr>
          <w:p w14:paraId="446F1983" w14:textId="77777777" w:rsidR="00E13F3E" w:rsidRPr="003F29FF" w:rsidRDefault="00E13F3E" w:rsidP="00E13F3E">
            <w:pPr>
              <w:pStyle w:val="Tabletextright"/>
            </w:pPr>
            <w:r w:rsidRPr="003F29FF">
              <w:t>8.6</w:t>
            </w:r>
          </w:p>
        </w:tc>
        <w:tc>
          <w:tcPr>
            <w:cnfStyle w:val="000001000000" w:firstRow="0" w:lastRow="0" w:firstColumn="0" w:lastColumn="0" w:oddVBand="0" w:evenVBand="1" w:oddHBand="0" w:evenHBand="0" w:firstRowFirstColumn="0" w:firstRowLastColumn="0" w:lastRowFirstColumn="0" w:lastRowLastColumn="0"/>
            <w:tcW w:w="1251" w:type="dxa"/>
            <w:vAlign w:val="bottom"/>
          </w:tcPr>
          <w:p w14:paraId="75329871" w14:textId="77777777" w:rsidR="00E13F3E" w:rsidRPr="003F29FF" w:rsidRDefault="00E13F3E" w:rsidP="00E13F3E">
            <w:pPr>
              <w:pStyle w:val="Tabletextright"/>
            </w:pPr>
            <w:r w:rsidRPr="003F29FF">
              <w:t>15.4</w:t>
            </w:r>
          </w:p>
        </w:tc>
      </w:tr>
      <w:tr w:rsidR="00E13F3E" w:rsidRPr="003F29FF" w14:paraId="5E0ABA08" w14:textId="77777777" w:rsidTr="00E13F3E">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2EA96B9E"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251" w:type="dxa"/>
            <w:vAlign w:val="bottom"/>
          </w:tcPr>
          <w:p w14:paraId="34926351" w14:textId="77777777" w:rsidR="00E13F3E" w:rsidRPr="003F29FF" w:rsidRDefault="00E13F3E" w:rsidP="00E13F3E">
            <w:pPr>
              <w:pStyle w:val="Tabletextrightbold"/>
            </w:pPr>
            <w:r w:rsidRPr="003F29FF">
              <w:t>100.0</w:t>
            </w:r>
          </w:p>
        </w:tc>
        <w:tc>
          <w:tcPr>
            <w:cnfStyle w:val="000001000000" w:firstRow="0" w:lastRow="0" w:firstColumn="0" w:lastColumn="0" w:oddVBand="0" w:evenVBand="1" w:oddHBand="0" w:evenHBand="0" w:firstRowFirstColumn="0" w:firstRowLastColumn="0" w:lastRowFirstColumn="0" w:lastRowLastColumn="0"/>
            <w:tcW w:w="1251" w:type="dxa"/>
            <w:vAlign w:val="bottom"/>
          </w:tcPr>
          <w:p w14:paraId="6EF8E8E0" w14:textId="77777777" w:rsidR="00E13F3E" w:rsidRPr="003F29FF" w:rsidRDefault="00E13F3E" w:rsidP="00E13F3E">
            <w:pPr>
              <w:pStyle w:val="Tabletextrightbold"/>
            </w:pPr>
            <w:r w:rsidRPr="003F29FF">
              <w:t>100.0</w:t>
            </w:r>
          </w:p>
        </w:tc>
      </w:tr>
    </w:tbl>
    <w:p w14:paraId="5C8FAB08" w14:textId="77777777" w:rsidR="00E13F3E" w:rsidRPr="003F29FF" w:rsidRDefault="00E13F3E" w:rsidP="00E13F3E"/>
    <w:bookmarkEnd w:id="90"/>
    <w:p w14:paraId="0EA141DA" w14:textId="77777777" w:rsidR="00E13F3E" w:rsidRPr="003F29FF" w:rsidRDefault="00E13F3E" w:rsidP="00E13F3E"/>
    <w:p w14:paraId="5B6809E8" w14:textId="77777777" w:rsidR="00E13F3E" w:rsidRPr="003F29FF" w:rsidRDefault="00E13F3E" w:rsidP="00E13F3E">
      <w:pPr>
        <w:sectPr w:rsidR="00E13F3E" w:rsidRPr="003F29FF" w:rsidSect="000C41A3">
          <w:headerReference w:type="default" r:id="rId105"/>
          <w:type w:val="continuous"/>
          <w:pgSz w:w="11909" w:h="16834" w:code="9"/>
          <w:pgMar w:top="1728" w:right="1152" w:bottom="1152" w:left="1152" w:header="720" w:footer="288" w:gutter="0"/>
          <w:cols w:space="720"/>
          <w:noEndnote/>
        </w:sectPr>
      </w:pPr>
    </w:p>
    <w:p w14:paraId="4150EE96" w14:textId="77777777" w:rsidR="00E13F3E" w:rsidRPr="003F29FF" w:rsidRDefault="00E13F3E" w:rsidP="00E13F3E">
      <w:pPr>
        <w:pStyle w:val="Heading1numbered"/>
      </w:pPr>
      <w:bookmarkStart w:id="102" w:name="_Toc484452149"/>
      <w:bookmarkStart w:id="103" w:name="_Toc52544403"/>
      <w:r w:rsidRPr="003F29FF">
        <w:lastRenderedPageBreak/>
        <w:t>Key assets available to support output delivery</w:t>
      </w:r>
      <w:bookmarkEnd w:id="102"/>
      <w:bookmarkEnd w:id="103"/>
    </w:p>
    <w:p w14:paraId="58DDBA25" w14:textId="77777777" w:rsidR="00E13F3E" w:rsidRPr="003F29FF" w:rsidRDefault="00E13F3E" w:rsidP="00E13F3E">
      <w:pPr>
        <w:pStyle w:val="Spacer"/>
      </w:pPr>
    </w:p>
    <w:p w14:paraId="4D3B0C7C" w14:textId="77777777" w:rsidR="00E13F3E" w:rsidRPr="003F29FF" w:rsidRDefault="00E13F3E" w:rsidP="00E13F3E">
      <w:pPr>
        <w:pStyle w:val="Heading4"/>
        <w:sectPr w:rsidR="00E13F3E" w:rsidRPr="003F29FF" w:rsidSect="000C41A3">
          <w:headerReference w:type="even" r:id="rId106"/>
          <w:headerReference w:type="default" r:id="rId107"/>
          <w:pgSz w:w="11909" w:h="16834" w:code="9"/>
          <w:pgMar w:top="1728" w:right="1152" w:bottom="1152" w:left="1152" w:header="720" w:footer="288" w:gutter="0"/>
          <w:cols w:space="720"/>
          <w:noEndnote/>
        </w:sectPr>
      </w:pPr>
    </w:p>
    <w:p w14:paraId="6D5AD23A" w14:textId="77777777" w:rsidR="00E13F3E" w:rsidRPr="003F29FF" w:rsidRDefault="00E13F3E" w:rsidP="00E13F3E">
      <w:pPr>
        <w:pStyle w:val="Heading4"/>
      </w:pPr>
      <w:bookmarkStart w:id="104" w:name="Non_financial_physical_assets_start"/>
      <w:bookmarkStart w:id="105" w:name="Section_05"/>
      <w:r w:rsidRPr="003F29FF">
        <w:t>Introduction</w:t>
      </w:r>
    </w:p>
    <w:bookmarkEnd w:id="104"/>
    <w:p w14:paraId="503FEB76" w14:textId="77777777" w:rsidR="00E13F3E" w:rsidRPr="003F29FF" w:rsidRDefault="00E13F3E" w:rsidP="00E13F3E">
      <w:pPr>
        <w:ind w:right="-148"/>
      </w:pPr>
      <w:r w:rsidRPr="003F29FF">
        <w:t>The Department controls property, plant and equipment that are utilised in fulfilling its objectives and conducting its activities. They represent the resources that have been entrusted to the Department to be utilised for delivery of those outputs.</w:t>
      </w:r>
    </w:p>
    <w:p w14:paraId="3F38F964" w14:textId="77777777" w:rsidR="00E13F3E" w:rsidRPr="003F29FF" w:rsidRDefault="00E13F3E" w:rsidP="00E13F3E">
      <w:pPr>
        <w:pStyle w:val="Heading4"/>
      </w:pPr>
      <w:r w:rsidRPr="003F29FF">
        <w:t>Judgement required</w:t>
      </w:r>
    </w:p>
    <w:p w14:paraId="07C43DE9" w14:textId="77777777" w:rsidR="00E13F3E" w:rsidRPr="003F29FF" w:rsidRDefault="00E13F3E" w:rsidP="00E13F3E">
      <w:r w:rsidRPr="003F29FF">
        <w:t>Where the assets included in this section are carried at fair value, additional information is disclosed in note 8.3 in connection with how those fair values were determined.</w:t>
      </w:r>
    </w:p>
    <w:p w14:paraId="0E87B930" w14:textId="77777777" w:rsidR="00E13F3E" w:rsidRPr="003F29FF" w:rsidRDefault="00E13F3E" w:rsidP="00E13F3E">
      <w:r w:rsidRPr="003F29FF">
        <w:br w:type="column"/>
      </w:r>
      <w:r w:rsidRPr="003F29FF">
        <w:t>In addition, judgements have also been applied in assessing the useful lives of property, plant and equipment.</w:t>
      </w:r>
    </w:p>
    <w:p w14:paraId="07D819FE" w14:textId="77777777" w:rsidR="00E13F3E" w:rsidRPr="003F29FF" w:rsidRDefault="00E13F3E" w:rsidP="00E13F3E"/>
    <w:p w14:paraId="0869D78E" w14:textId="77777777" w:rsidR="00E13F3E" w:rsidRPr="003F29FF" w:rsidRDefault="00E13F3E" w:rsidP="00E13F3E">
      <w:pPr>
        <w:pStyle w:val="Heading4"/>
      </w:pPr>
      <w:r w:rsidRPr="003F29FF">
        <w:t>Structure</w:t>
      </w:r>
    </w:p>
    <w:p w14:paraId="5F7F117D" w14:textId="1D0BAE44" w:rsidR="00E13F3E" w:rsidRDefault="00E13F3E" w:rsidP="00E13F3E">
      <w:pPr>
        <w:pStyle w:val="TOC5"/>
        <w:rPr>
          <w:noProof/>
          <w:color w:val="auto"/>
          <w:sz w:val="22"/>
        </w:rPr>
      </w:pPr>
      <w:r w:rsidRPr="003F29FF">
        <w:fldChar w:fldCharType="begin"/>
      </w:r>
      <w:r w:rsidRPr="003F29FF">
        <w:instrText xml:space="preserve"> TOC \h \z \t "Heading 2 numbered,5" \b Section_05 </w:instrText>
      </w:r>
      <w:r w:rsidRPr="003F29FF">
        <w:fldChar w:fldCharType="separate"/>
      </w:r>
      <w:hyperlink w:anchor="_Toc49257059" w:history="1">
        <w:r w:rsidRPr="00010091">
          <w:rPr>
            <w:rStyle w:val="Hyperlink"/>
            <w:noProof/>
          </w:rPr>
          <w:t>5.1</w:t>
        </w:r>
        <w:r>
          <w:rPr>
            <w:noProof/>
            <w:color w:val="auto"/>
            <w:sz w:val="22"/>
          </w:rPr>
          <w:tab/>
        </w:r>
        <w:r w:rsidRPr="00010091">
          <w:rPr>
            <w:rStyle w:val="Hyperlink"/>
            <w:noProof/>
          </w:rPr>
          <w:t>Property, plant and equipment</w:t>
        </w:r>
        <w:r>
          <w:rPr>
            <w:noProof/>
            <w:webHidden/>
          </w:rPr>
          <w:tab/>
        </w:r>
        <w:r>
          <w:rPr>
            <w:noProof/>
            <w:webHidden/>
          </w:rPr>
          <w:fldChar w:fldCharType="begin"/>
        </w:r>
        <w:r>
          <w:rPr>
            <w:noProof/>
            <w:webHidden/>
          </w:rPr>
          <w:instrText xml:space="preserve"> PAGEREF _Toc49257059 \h </w:instrText>
        </w:r>
        <w:r>
          <w:rPr>
            <w:noProof/>
            <w:webHidden/>
          </w:rPr>
        </w:r>
        <w:r>
          <w:rPr>
            <w:noProof/>
            <w:webHidden/>
          </w:rPr>
          <w:fldChar w:fldCharType="separate"/>
        </w:r>
        <w:r w:rsidR="00D5461C">
          <w:rPr>
            <w:noProof/>
            <w:webHidden/>
          </w:rPr>
          <w:t>78</w:t>
        </w:r>
        <w:r>
          <w:rPr>
            <w:noProof/>
            <w:webHidden/>
          </w:rPr>
          <w:fldChar w:fldCharType="end"/>
        </w:r>
      </w:hyperlink>
    </w:p>
    <w:p w14:paraId="28CEDD60" w14:textId="1CC92FBE" w:rsidR="00E13F3E" w:rsidRDefault="00AB3300" w:rsidP="00E13F3E">
      <w:pPr>
        <w:pStyle w:val="TOC5"/>
        <w:rPr>
          <w:noProof/>
          <w:color w:val="auto"/>
          <w:sz w:val="22"/>
        </w:rPr>
      </w:pPr>
      <w:hyperlink w:anchor="_Toc49257060" w:history="1">
        <w:r w:rsidR="00E13F3E" w:rsidRPr="00010091">
          <w:rPr>
            <w:rStyle w:val="Hyperlink"/>
            <w:noProof/>
          </w:rPr>
          <w:t>5.2</w:t>
        </w:r>
        <w:r w:rsidR="00E13F3E">
          <w:rPr>
            <w:noProof/>
            <w:color w:val="auto"/>
            <w:sz w:val="22"/>
          </w:rPr>
          <w:tab/>
        </w:r>
        <w:r w:rsidR="00E13F3E" w:rsidRPr="00010091">
          <w:rPr>
            <w:rStyle w:val="Hyperlink"/>
            <w:noProof/>
          </w:rPr>
          <w:t>Intangible assets</w:t>
        </w:r>
        <w:r w:rsidR="00E13F3E">
          <w:rPr>
            <w:noProof/>
            <w:webHidden/>
          </w:rPr>
          <w:tab/>
        </w:r>
        <w:r w:rsidR="00E13F3E">
          <w:rPr>
            <w:noProof/>
            <w:webHidden/>
          </w:rPr>
          <w:fldChar w:fldCharType="begin"/>
        </w:r>
        <w:r w:rsidR="00E13F3E">
          <w:rPr>
            <w:noProof/>
            <w:webHidden/>
          </w:rPr>
          <w:instrText xml:space="preserve"> PAGEREF _Toc49257060 \h </w:instrText>
        </w:r>
        <w:r w:rsidR="00E13F3E">
          <w:rPr>
            <w:noProof/>
            <w:webHidden/>
          </w:rPr>
        </w:r>
        <w:r w:rsidR="00E13F3E">
          <w:rPr>
            <w:noProof/>
            <w:webHidden/>
          </w:rPr>
          <w:fldChar w:fldCharType="separate"/>
        </w:r>
        <w:r w:rsidR="00D5461C">
          <w:rPr>
            <w:noProof/>
            <w:webHidden/>
          </w:rPr>
          <w:t>83</w:t>
        </w:r>
        <w:r w:rsidR="00E13F3E">
          <w:rPr>
            <w:noProof/>
            <w:webHidden/>
          </w:rPr>
          <w:fldChar w:fldCharType="end"/>
        </w:r>
      </w:hyperlink>
    </w:p>
    <w:p w14:paraId="230F741C" w14:textId="77777777" w:rsidR="00E13F3E" w:rsidRPr="003F29FF" w:rsidRDefault="00E13F3E" w:rsidP="00E13F3E">
      <w:r w:rsidRPr="003F29FF">
        <w:fldChar w:fldCharType="end"/>
      </w:r>
    </w:p>
    <w:p w14:paraId="22E60D8C" w14:textId="77777777" w:rsidR="00E13F3E" w:rsidRPr="003F29FF" w:rsidRDefault="00E13F3E" w:rsidP="00E13F3E">
      <w:pPr>
        <w:sectPr w:rsidR="00E13F3E" w:rsidRPr="003F29FF" w:rsidSect="000C41A3">
          <w:headerReference w:type="even" r:id="rId108"/>
          <w:type w:val="continuous"/>
          <w:pgSz w:w="11909" w:h="16834" w:code="9"/>
          <w:pgMar w:top="1728" w:right="1152" w:bottom="1152" w:left="1152" w:header="720" w:footer="288" w:gutter="0"/>
          <w:cols w:num="2" w:space="720"/>
          <w:noEndnote/>
        </w:sectPr>
      </w:pPr>
    </w:p>
    <w:p w14:paraId="6EA27040" w14:textId="77777777" w:rsidR="00E13F3E" w:rsidRPr="003F29FF" w:rsidRDefault="00E13F3E" w:rsidP="00E13F3E">
      <w:pPr>
        <w:pStyle w:val="Heading2numbered"/>
      </w:pPr>
      <w:bookmarkStart w:id="106" w:name="_Toc49257059"/>
      <w:bookmarkStart w:id="107" w:name="_Toc52544404"/>
      <w:r w:rsidRPr="003F29FF">
        <w:t>Property, plant and equipment</w:t>
      </w:r>
      <w:bookmarkEnd w:id="106"/>
      <w:bookmarkEnd w:id="107"/>
    </w:p>
    <w:tbl>
      <w:tblPr>
        <w:tblStyle w:val="AnnualReporttexttable"/>
        <w:tblW w:w="7218" w:type="dxa"/>
        <w:tblLayout w:type="fixed"/>
        <w:tblLook w:val="0080" w:firstRow="0" w:lastRow="0" w:firstColumn="1" w:lastColumn="0" w:noHBand="0" w:noVBand="0"/>
      </w:tblPr>
      <w:tblGrid>
        <w:gridCol w:w="5148"/>
        <w:gridCol w:w="1035"/>
        <w:gridCol w:w="1035"/>
      </w:tblGrid>
      <w:tr w:rsidR="00E13F3E" w:rsidRPr="003F29FF" w14:paraId="7348CCB5"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68B93086"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23876677" w14:textId="65EEF596" w:rsidR="00E13F3E" w:rsidRPr="003F29FF" w:rsidRDefault="00E13F3E" w:rsidP="00E13F3E">
            <w:pPr>
              <w:pStyle w:val="Tableheader"/>
              <w:rPr>
                <w:b/>
              </w:rPr>
            </w:pPr>
            <w:r w:rsidRPr="003F29FF">
              <w:rPr>
                <w:b/>
              </w:rPr>
              <w:t>2020</w:t>
            </w:r>
            <w:r w:rsidRPr="003F29FF">
              <w:rPr>
                <w:b/>
              </w:rPr>
              <w:br/>
              <w:t>$</w:t>
            </w:r>
            <w:r w:rsidR="00E90E48">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14:paraId="1C729848" w14:textId="7883DA65" w:rsidR="00E13F3E" w:rsidRPr="003F29FF" w:rsidRDefault="00E13F3E" w:rsidP="00E13F3E">
            <w:pPr>
              <w:pStyle w:val="Tableheader"/>
              <w:rPr>
                <w:b/>
              </w:rPr>
            </w:pPr>
            <w:r w:rsidRPr="003F29FF">
              <w:rPr>
                <w:b/>
              </w:rPr>
              <w:t>2019</w:t>
            </w:r>
            <w:r w:rsidRPr="003F29FF">
              <w:rPr>
                <w:b/>
              </w:rPr>
              <w:br/>
              <w:t>$</w:t>
            </w:r>
            <w:r w:rsidR="00E90E48">
              <w:rPr>
                <w:b/>
              </w:rPr>
              <w:t>’</w:t>
            </w:r>
            <w:r w:rsidRPr="003F29FF">
              <w:rPr>
                <w:b/>
              </w:rPr>
              <w:t>000</w:t>
            </w:r>
          </w:p>
        </w:tc>
      </w:tr>
      <w:tr w:rsidR="00E13F3E" w:rsidRPr="003F29FF" w14:paraId="0B14B764"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4AE231B1" w14:textId="77777777" w:rsidR="00E13F3E" w:rsidRPr="003F29FF" w:rsidRDefault="00E13F3E" w:rsidP="00E13F3E">
            <w:pPr>
              <w:pStyle w:val="Tabletextbold"/>
            </w:pPr>
            <w:r w:rsidRPr="003F29FF">
              <w:rPr>
                <w:bCs/>
              </w:rPr>
              <w:t>Land</w:t>
            </w:r>
          </w:p>
        </w:tc>
        <w:tc>
          <w:tcPr>
            <w:cnfStyle w:val="000010000000" w:firstRow="0" w:lastRow="0" w:firstColumn="0" w:lastColumn="0" w:oddVBand="1" w:evenVBand="0" w:oddHBand="0" w:evenHBand="0" w:firstRowFirstColumn="0" w:firstRowLastColumn="0" w:lastRowFirstColumn="0" w:lastRowLastColumn="0"/>
            <w:tcW w:w="1035" w:type="dxa"/>
          </w:tcPr>
          <w:p w14:paraId="6299298B"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28DB95F6" w14:textId="77777777" w:rsidR="00E13F3E" w:rsidRPr="003F29FF" w:rsidRDefault="00E13F3E" w:rsidP="00E13F3E">
            <w:pPr>
              <w:pStyle w:val="Tabletextright"/>
            </w:pPr>
          </w:p>
        </w:tc>
      </w:tr>
      <w:tr w:rsidR="00E13F3E" w:rsidRPr="003F29FF" w14:paraId="5145A959"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4CC3392" w14:textId="77777777" w:rsidR="00E13F3E" w:rsidRPr="003F29FF" w:rsidRDefault="00E13F3E" w:rsidP="00E13F3E">
            <w:pPr>
              <w:pStyle w:val="Tabletext"/>
            </w:pPr>
            <w:r w:rsidRPr="003F29FF">
              <w:rPr>
                <w:color w:val="000000"/>
              </w:rPr>
              <w:t>At valuation</w:t>
            </w:r>
          </w:p>
        </w:tc>
        <w:tc>
          <w:tcPr>
            <w:cnfStyle w:val="000010000000" w:firstRow="0" w:lastRow="0" w:firstColumn="0" w:lastColumn="0" w:oddVBand="1" w:evenVBand="0" w:oddHBand="0" w:evenHBand="0" w:firstRowFirstColumn="0" w:firstRowLastColumn="0" w:lastRowFirstColumn="0" w:lastRowLastColumn="0"/>
            <w:tcW w:w="1035" w:type="dxa"/>
          </w:tcPr>
          <w:p w14:paraId="18E34361" w14:textId="77777777" w:rsidR="00E13F3E" w:rsidRPr="003F29FF" w:rsidRDefault="00E13F3E" w:rsidP="00E13F3E">
            <w:pPr>
              <w:pStyle w:val="Tabletextrightbold"/>
            </w:pPr>
            <w:r w:rsidRPr="009C22F4">
              <w:t>636</w:t>
            </w:r>
            <w:r>
              <w:t xml:space="preserve"> </w:t>
            </w:r>
            <w:r w:rsidRPr="009C22F4">
              <w:t>522</w:t>
            </w:r>
          </w:p>
        </w:tc>
        <w:tc>
          <w:tcPr>
            <w:cnfStyle w:val="000001000000" w:firstRow="0" w:lastRow="0" w:firstColumn="0" w:lastColumn="0" w:oddVBand="0" w:evenVBand="1" w:oddHBand="0" w:evenHBand="0" w:firstRowFirstColumn="0" w:firstRowLastColumn="0" w:lastRowFirstColumn="0" w:lastRowLastColumn="0"/>
            <w:tcW w:w="1035" w:type="dxa"/>
          </w:tcPr>
          <w:p w14:paraId="619CA3D2" w14:textId="77777777" w:rsidR="00E13F3E" w:rsidRPr="003F29FF" w:rsidRDefault="00E13F3E" w:rsidP="00E13F3E">
            <w:pPr>
              <w:pStyle w:val="Tabletextrightbold"/>
            </w:pPr>
            <w:r w:rsidRPr="003F29FF">
              <w:t>599</w:t>
            </w:r>
            <w:r w:rsidRPr="003F29FF">
              <w:rPr>
                <w:rFonts w:ascii="Calibri" w:hAnsi="Calibri" w:cs="Calibri"/>
              </w:rPr>
              <w:t> </w:t>
            </w:r>
            <w:r w:rsidRPr="003F29FF">
              <w:t>781</w:t>
            </w:r>
          </w:p>
        </w:tc>
      </w:tr>
      <w:tr w:rsidR="00E13F3E" w:rsidRPr="003F29FF" w14:paraId="63122A2D"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787E910C" w14:textId="77777777" w:rsidR="00E13F3E" w:rsidRPr="003F29FF" w:rsidRDefault="00E13F3E" w:rsidP="00E13F3E">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2A8F71C5" w14:textId="77777777" w:rsidR="00E13F3E" w:rsidRPr="003F29FF" w:rsidRDefault="00E13F3E" w:rsidP="00E13F3E">
            <w:pPr>
              <w:pStyle w:val="Tabletextright"/>
              <w:rPr>
                <w:bCs/>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5C0C6882" w14:textId="77777777" w:rsidR="00E13F3E" w:rsidRPr="003F29FF" w:rsidRDefault="00E13F3E" w:rsidP="00E13F3E">
            <w:pPr>
              <w:pStyle w:val="Tabletextright"/>
              <w:rPr>
                <w:bCs/>
                <w:sz w:val="12"/>
                <w:szCs w:val="12"/>
              </w:rPr>
            </w:pPr>
          </w:p>
        </w:tc>
      </w:tr>
      <w:tr w:rsidR="00E13F3E" w:rsidRPr="000E14EC" w14:paraId="16631A27"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4AE8F037" w14:textId="77777777" w:rsidR="00E13F3E" w:rsidRPr="003F29FF" w:rsidRDefault="00E13F3E" w:rsidP="00E13F3E">
            <w:pPr>
              <w:pStyle w:val="Tabletextbold"/>
            </w:pPr>
            <w:r w:rsidRPr="003F29FF">
              <w:rPr>
                <w:bCs/>
              </w:rPr>
              <w:t>Buildings (including heritage buildings)</w:t>
            </w:r>
          </w:p>
        </w:tc>
        <w:tc>
          <w:tcPr>
            <w:cnfStyle w:val="000010000000" w:firstRow="0" w:lastRow="0" w:firstColumn="0" w:lastColumn="0" w:oddVBand="1" w:evenVBand="0" w:oddHBand="0" w:evenHBand="0" w:firstRowFirstColumn="0" w:firstRowLastColumn="0" w:lastRowFirstColumn="0" w:lastRowLastColumn="0"/>
            <w:tcW w:w="1035" w:type="dxa"/>
          </w:tcPr>
          <w:p w14:paraId="65544F16" w14:textId="77777777" w:rsidR="00E13F3E" w:rsidRPr="000E14EC"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6E6AE86A" w14:textId="77777777" w:rsidR="00E13F3E" w:rsidRPr="000E14EC" w:rsidRDefault="00E13F3E" w:rsidP="00E13F3E">
            <w:pPr>
              <w:pStyle w:val="Tabletextright"/>
            </w:pPr>
          </w:p>
        </w:tc>
      </w:tr>
      <w:tr w:rsidR="00E13F3E" w:rsidRPr="003F29FF" w14:paraId="5CFDDAE2"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72EF1684" w14:textId="77777777" w:rsidR="00E13F3E" w:rsidRPr="003F29FF" w:rsidRDefault="00E13F3E" w:rsidP="00E13F3E">
            <w:pPr>
              <w:pStyle w:val="Tabletext"/>
            </w:pPr>
            <w:r w:rsidRPr="003F29FF">
              <w:rPr>
                <w:color w:val="000000"/>
              </w:rPr>
              <w:t xml:space="preserve">At independent valuation </w:t>
            </w:r>
          </w:p>
        </w:tc>
        <w:tc>
          <w:tcPr>
            <w:cnfStyle w:val="000010000000" w:firstRow="0" w:lastRow="0" w:firstColumn="0" w:lastColumn="0" w:oddVBand="1" w:evenVBand="0" w:oddHBand="0" w:evenHBand="0" w:firstRowFirstColumn="0" w:firstRowLastColumn="0" w:lastRowFirstColumn="0" w:lastRowLastColumn="0"/>
            <w:tcW w:w="1035" w:type="dxa"/>
          </w:tcPr>
          <w:p w14:paraId="593FC9AD" w14:textId="77777777" w:rsidR="00E13F3E" w:rsidRPr="003F29FF" w:rsidRDefault="00E13F3E" w:rsidP="00E13F3E">
            <w:pPr>
              <w:pStyle w:val="Tabletextright"/>
              <w:rPr>
                <w:bCs/>
              </w:rPr>
            </w:pPr>
            <w:r w:rsidRPr="009C22F4">
              <w:t>191</w:t>
            </w:r>
            <w:r>
              <w:t xml:space="preserve"> </w:t>
            </w:r>
            <w:r w:rsidRPr="009C22F4">
              <w:t>061</w:t>
            </w:r>
          </w:p>
        </w:tc>
        <w:tc>
          <w:tcPr>
            <w:cnfStyle w:val="000001000000" w:firstRow="0" w:lastRow="0" w:firstColumn="0" w:lastColumn="0" w:oddVBand="0" w:evenVBand="1" w:oddHBand="0" w:evenHBand="0" w:firstRowFirstColumn="0" w:firstRowLastColumn="0" w:lastRowFirstColumn="0" w:lastRowLastColumn="0"/>
            <w:tcW w:w="1035" w:type="dxa"/>
          </w:tcPr>
          <w:p w14:paraId="7F28D845" w14:textId="77777777" w:rsidR="00E13F3E" w:rsidRPr="003F29FF" w:rsidRDefault="00E13F3E" w:rsidP="00E13F3E">
            <w:pPr>
              <w:pStyle w:val="Tabletextright"/>
              <w:rPr>
                <w:bCs/>
              </w:rPr>
            </w:pPr>
            <w:r w:rsidRPr="003F29FF">
              <w:t>176</w:t>
            </w:r>
            <w:r w:rsidRPr="003F29FF">
              <w:rPr>
                <w:rFonts w:ascii="Calibri" w:hAnsi="Calibri" w:cs="Calibri"/>
              </w:rPr>
              <w:t> </w:t>
            </w:r>
            <w:r w:rsidRPr="003F29FF">
              <w:t xml:space="preserve">061 </w:t>
            </w:r>
          </w:p>
        </w:tc>
      </w:tr>
      <w:tr w:rsidR="00E13F3E" w:rsidRPr="003F29FF" w14:paraId="370A4FB5"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11C2E7D9" w14:textId="77777777" w:rsidR="00E13F3E" w:rsidRPr="003F29FF" w:rsidRDefault="00E13F3E" w:rsidP="00E13F3E">
            <w:pPr>
              <w:pStyle w:val="Tabletext"/>
            </w:pPr>
            <w:r w:rsidRPr="003F29FF">
              <w:rPr>
                <w:color w:val="000000"/>
              </w:rPr>
              <w:t>At cost</w:t>
            </w:r>
          </w:p>
        </w:tc>
        <w:tc>
          <w:tcPr>
            <w:cnfStyle w:val="000010000000" w:firstRow="0" w:lastRow="0" w:firstColumn="0" w:lastColumn="0" w:oddVBand="1" w:evenVBand="0" w:oddHBand="0" w:evenHBand="0" w:firstRowFirstColumn="0" w:firstRowLastColumn="0" w:lastRowFirstColumn="0" w:lastRowLastColumn="0"/>
            <w:tcW w:w="1035" w:type="dxa"/>
          </w:tcPr>
          <w:p w14:paraId="7D4517D7" w14:textId="77777777" w:rsidR="00E13F3E" w:rsidRPr="003F29FF" w:rsidRDefault="00E13F3E" w:rsidP="00E13F3E">
            <w:pPr>
              <w:pStyle w:val="Tabletextright"/>
              <w:rPr>
                <w:bCs/>
              </w:rPr>
            </w:pPr>
            <w:r w:rsidRPr="009C22F4">
              <w:t>16</w:t>
            </w:r>
            <w:r>
              <w:t xml:space="preserve"> </w:t>
            </w:r>
            <w:r w:rsidRPr="009C22F4">
              <w:t>066</w:t>
            </w:r>
          </w:p>
        </w:tc>
        <w:tc>
          <w:tcPr>
            <w:cnfStyle w:val="000001000000" w:firstRow="0" w:lastRow="0" w:firstColumn="0" w:lastColumn="0" w:oddVBand="0" w:evenVBand="1" w:oddHBand="0" w:evenHBand="0" w:firstRowFirstColumn="0" w:firstRowLastColumn="0" w:lastRowFirstColumn="0" w:lastRowLastColumn="0"/>
            <w:tcW w:w="1035" w:type="dxa"/>
          </w:tcPr>
          <w:p w14:paraId="5EB09328" w14:textId="77777777" w:rsidR="00E13F3E" w:rsidRPr="003F29FF" w:rsidRDefault="00E13F3E" w:rsidP="00E13F3E">
            <w:pPr>
              <w:pStyle w:val="Tabletextright"/>
              <w:rPr>
                <w:bCs/>
              </w:rPr>
            </w:pPr>
            <w:r w:rsidRPr="003F29FF">
              <w:t>7</w:t>
            </w:r>
            <w:r w:rsidRPr="003F29FF">
              <w:rPr>
                <w:rFonts w:ascii="Calibri" w:hAnsi="Calibri" w:cs="Calibri"/>
              </w:rPr>
              <w:t> </w:t>
            </w:r>
            <w:r w:rsidRPr="003F29FF">
              <w:t xml:space="preserve">150 </w:t>
            </w:r>
          </w:p>
        </w:tc>
      </w:tr>
      <w:tr w:rsidR="00E13F3E" w:rsidRPr="003F29FF" w14:paraId="5788AAB2"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21A094FE" w14:textId="77777777" w:rsidR="00E13F3E" w:rsidRPr="003F29FF" w:rsidRDefault="00E13F3E" w:rsidP="00E13F3E">
            <w:pPr>
              <w:pStyle w:val="Tabletext"/>
            </w:pPr>
            <w:r w:rsidRPr="003F29FF">
              <w:rPr>
                <w:color w:val="000000"/>
              </w:rPr>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28809DA1" w14:textId="77777777" w:rsidR="00E13F3E" w:rsidRPr="003F29FF" w:rsidRDefault="00E13F3E" w:rsidP="00E13F3E">
            <w:pPr>
              <w:pStyle w:val="Tabletextright"/>
            </w:pPr>
            <w:r w:rsidRPr="009C22F4">
              <w:t>(36</w:t>
            </w:r>
            <w:r>
              <w:t xml:space="preserve"> </w:t>
            </w:r>
            <w:r w:rsidRPr="009C22F4">
              <w:t>925)</w:t>
            </w:r>
          </w:p>
        </w:tc>
        <w:tc>
          <w:tcPr>
            <w:cnfStyle w:val="000001000000" w:firstRow="0" w:lastRow="0" w:firstColumn="0" w:lastColumn="0" w:oddVBand="0" w:evenVBand="1" w:oddHBand="0" w:evenHBand="0" w:firstRowFirstColumn="0" w:firstRowLastColumn="0" w:lastRowFirstColumn="0" w:lastRowLastColumn="0"/>
            <w:tcW w:w="1035" w:type="dxa"/>
          </w:tcPr>
          <w:p w14:paraId="692BFCA8" w14:textId="77777777" w:rsidR="00E13F3E" w:rsidRPr="003F29FF" w:rsidRDefault="00E13F3E" w:rsidP="00E13F3E">
            <w:pPr>
              <w:pStyle w:val="Tabletextright"/>
              <w:rPr>
                <w:bCs/>
              </w:rPr>
            </w:pPr>
            <w:r w:rsidRPr="003F29FF">
              <w:t>(24</w:t>
            </w:r>
            <w:r w:rsidRPr="003F29FF">
              <w:rPr>
                <w:rFonts w:ascii="Calibri" w:hAnsi="Calibri" w:cs="Calibri"/>
              </w:rPr>
              <w:t> </w:t>
            </w:r>
            <w:r w:rsidRPr="003F29FF">
              <w:t>537)</w:t>
            </w:r>
          </w:p>
        </w:tc>
      </w:tr>
      <w:tr w:rsidR="00E13F3E" w:rsidRPr="003F29FF" w14:paraId="79177718"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1095D8F"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4F570A32" w14:textId="77777777" w:rsidR="00E13F3E" w:rsidRPr="003F29FF" w:rsidRDefault="00E13F3E" w:rsidP="00E13F3E">
            <w:pPr>
              <w:pStyle w:val="Tabletextrightbold"/>
            </w:pPr>
            <w:r w:rsidRPr="009C22F4">
              <w:t>170</w:t>
            </w:r>
            <w:r>
              <w:t xml:space="preserve"> </w:t>
            </w:r>
            <w:r w:rsidRPr="009C22F4">
              <w:t>202</w:t>
            </w:r>
          </w:p>
        </w:tc>
        <w:tc>
          <w:tcPr>
            <w:cnfStyle w:val="000001000000" w:firstRow="0" w:lastRow="0" w:firstColumn="0" w:lastColumn="0" w:oddVBand="0" w:evenVBand="1" w:oddHBand="0" w:evenHBand="0" w:firstRowFirstColumn="0" w:firstRowLastColumn="0" w:lastRowFirstColumn="0" w:lastRowLastColumn="0"/>
            <w:tcW w:w="1035" w:type="dxa"/>
          </w:tcPr>
          <w:p w14:paraId="592EF26F" w14:textId="77777777" w:rsidR="00E13F3E" w:rsidRPr="003F29FF" w:rsidRDefault="00E13F3E" w:rsidP="00E13F3E">
            <w:pPr>
              <w:pStyle w:val="Tabletextrightbold"/>
            </w:pPr>
            <w:r w:rsidRPr="003F29FF">
              <w:t>158</w:t>
            </w:r>
            <w:r w:rsidRPr="003F29FF">
              <w:rPr>
                <w:rFonts w:ascii="Calibri" w:hAnsi="Calibri" w:cs="Calibri"/>
              </w:rPr>
              <w:t> </w:t>
            </w:r>
            <w:r w:rsidRPr="003F29FF">
              <w:t xml:space="preserve">674 </w:t>
            </w:r>
          </w:p>
        </w:tc>
      </w:tr>
      <w:tr w:rsidR="00E13F3E" w:rsidRPr="003F29FF" w14:paraId="0AC7BE62"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1440CDB4" w14:textId="77777777" w:rsidR="00E13F3E" w:rsidRPr="003F29FF" w:rsidRDefault="00E13F3E" w:rsidP="00E13F3E">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15204125" w14:textId="77777777" w:rsidR="00E13F3E" w:rsidRPr="003F29FF" w:rsidRDefault="00E13F3E" w:rsidP="00E13F3E">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116FD840" w14:textId="77777777" w:rsidR="00E13F3E" w:rsidRPr="003F29FF" w:rsidRDefault="00E13F3E" w:rsidP="00E13F3E">
            <w:pPr>
              <w:pStyle w:val="Tabletextright"/>
              <w:rPr>
                <w:sz w:val="12"/>
                <w:szCs w:val="12"/>
              </w:rPr>
            </w:pPr>
          </w:p>
        </w:tc>
      </w:tr>
      <w:tr w:rsidR="00E13F3E" w:rsidRPr="003F29FF" w14:paraId="70925325"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2BDF72BF" w14:textId="77777777" w:rsidR="00E13F3E" w:rsidRPr="003F29FF" w:rsidRDefault="00E13F3E" w:rsidP="00E13F3E">
            <w:pPr>
              <w:pStyle w:val="Tabletext"/>
            </w:pPr>
            <w:r w:rsidRPr="003F29FF">
              <w:rPr>
                <w:color w:val="000000"/>
              </w:rPr>
              <w:t xml:space="preserve">Construction in progress – at cost </w:t>
            </w:r>
          </w:p>
        </w:tc>
        <w:tc>
          <w:tcPr>
            <w:cnfStyle w:val="000010000000" w:firstRow="0" w:lastRow="0" w:firstColumn="0" w:lastColumn="0" w:oddVBand="1" w:evenVBand="0" w:oddHBand="0" w:evenHBand="0" w:firstRowFirstColumn="0" w:firstRowLastColumn="0" w:lastRowFirstColumn="0" w:lastRowLastColumn="0"/>
            <w:tcW w:w="1035" w:type="dxa"/>
          </w:tcPr>
          <w:p w14:paraId="3641C541" w14:textId="77777777" w:rsidR="00E13F3E" w:rsidRPr="003F29FF" w:rsidRDefault="00E13F3E" w:rsidP="00E13F3E">
            <w:pPr>
              <w:pStyle w:val="Tabletextright"/>
              <w:rPr>
                <w:bCs/>
              </w:rPr>
            </w:pPr>
            <w:r w:rsidRPr="009C22F4">
              <w:t>25</w:t>
            </w:r>
            <w:r>
              <w:t xml:space="preserve"> </w:t>
            </w:r>
            <w:r w:rsidRPr="009C22F4">
              <w:t>988</w:t>
            </w:r>
          </w:p>
        </w:tc>
        <w:tc>
          <w:tcPr>
            <w:cnfStyle w:val="000001000000" w:firstRow="0" w:lastRow="0" w:firstColumn="0" w:lastColumn="0" w:oddVBand="0" w:evenVBand="1" w:oddHBand="0" w:evenHBand="0" w:firstRowFirstColumn="0" w:firstRowLastColumn="0" w:lastRowFirstColumn="0" w:lastRowLastColumn="0"/>
            <w:tcW w:w="1035" w:type="dxa"/>
          </w:tcPr>
          <w:p w14:paraId="14392D7A" w14:textId="77777777" w:rsidR="00E13F3E" w:rsidRPr="003F29FF" w:rsidRDefault="00E13F3E" w:rsidP="00E13F3E">
            <w:pPr>
              <w:pStyle w:val="Tabletextright"/>
              <w:rPr>
                <w:bCs/>
              </w:rPr>
            </w:pPr>
            <w:r w:rsidRPr="003F29FF">
              <w:t>26</w:t>
            </w:r>
            <w:r w:rsidRPr="003F29FF">
              <w:rPr>
                <w:rFonts w:ascii="Calibri" w:hAnsi="Calibri" w:cs="Calibri"/>
              </w:rPr>
              <w:t> </w:t>
            </w:r>
            <w:r w:rsidRPr="003F29FF">
              <w:t>111</w:t>
            </w:r>
          </w:p>
        </w:tc>
      </w:tr>
      <w:tr w:rsidR="00E13F3E" w:rsidRPr="003F29FF" w14:paraId="75971B20"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88CAAA1" w14:textId="77777777" w:rsidR="00E13F3E" w:rsidRPr="003F29FF" w:rsidRDefault="00E13F3E" w:rsidP="00E13F3E">
            <w:pPr>
              <w:pStyle w:val="Tabletext"/>
              <w:spacing w:before="0" w:after="0"/>
            </w:pPr>
          </w:p>
        </w:tc>
        <w:tc>
          <w:tcPr>
            <w:cnfStyle w:val="000010000000" w:firstRow="0" w:lastRow="0" w:firstColumn="0" w:lastColumn="0" w:oddVBand="1" w:evenVBand="0" w:oddHBand="0" w:evenHBand="0" w:firstRowFirstColumn="0" w:firstRowLastColumn="0" w:lastRowFirstColumn="0" w:lastRowLastColumn="0"/>
            <w:tcW w:w="1035" w:type="dxa"/>
          </w:tcPr>
          <w:p w14:paraId="077AA374"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06DD5F21" w14:textId="77777777" w:rsidR="00E13F3E" w:rsidRPr="003F29FF" w:rsidRDefault="00E13F3E" w:rsidP="00E13F3E">
            <w:pPr>
              <w:pStyle w:val="Tabletextright"/>
            </w:pPr>
          </w:p>
        </w:tc>
      </w:tr>
      <w:tr w:rsidR="00E13F3E" w:rsidRPr="003F29FF" w14:paraId="488E792B"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40F885EC" w14:textId="77777777" w:rsidR="00E13F3E" w:rsidRPr="003F29FF" w:rsidRDefault="00E13F3E" w:rsidP="00E13F3E">
            <w:pPr>
              <w:pStyle w:val="Tabletextbold"/>
            </w:pPr>
            <w:r w:rsidRPr="003F29FF">
              <w:t>Total buildings</w:t>
            </w:r>
          </w:p>
        </w:tc>
        <w:tc>
          <w:tcPr>
            <w:cnfStyle w:val="000010000000" w:firstRow="0" w:lastRow="0" w:firstColumn="0" w:lastColumn="0" w:oddVBand="1" w:evenVBand="0" w:oddHBand="0" w:evenHBand="0" w:firstRowFirstColumn="0" w:firstRowLastColumn="0" w:lastRowFirstColumn="0" w:lastRowLastColumn="0"/>
            <w:tcW w:w="1035" w:type="dxa"/>
          </w:tcPr>
          <w:p w14:paraId="19368CC6" w14:textId="77777777" w:rsidR="00E13F3E" w:rsidRPr="003F29FF" w:rsidRDefault="00E13F3E" w:rsidP="00E13F3E">
            <w:pPr>
              <w:pStyle w:val="Tabletextrightbold"/>
            </w:pPr>
            <w:r w:rsidRPr="009C22F4">
              <w:t>196</w:t>
            </w:r>
            <w:r>
              <w:t xml:space="preserve"> </w:t>
            </w:r>
            <w:r w:rsidRPr="009C22F4">
              <w:t>190</w:t>
            </w:r>
          </w:p>
        </w:tc>
        <w:tc>
          <w:tcPr>
            <w:cnfStyle w:val="000001000000" w:firstRow="0" w:lastRow="0" w:firstColumn="0" w:lastColumn="0" w:oddVBand="0" w:evenVBand="1" w:oddHBand="0" w:evenHBand="0" w:firstRowFirstColumn="0" w:firstRowLastColumn="0" w:lastRowFirstColumn="0" w:lastRowLastColumn="0"/>
            <w:tcW w:w="1035" w:type="dxa"/>
          </w:tcPr>
          <w:p w14:paraId="5CC339D5" w14:textId="77777777" w:rsidR="00E13F3E" w:rsidRPr="003F29FF" w:rsidRDefault="00E13F3E" w:rsidP="00E13F3E">
            <w:pPr>
              <w:pStyle w:val="Tabletextrightbold"/>
            </w:pPr>
            <w:r w:rsidRPr="003F29FF">
              <w:t>184</w:t>
            </w:r>
            <w:r w:rsidRPr="003F29FF">
              <w:rPr>
                <w:rFonts w:ascii="Calibri" w:hAnsi="Calibri" w:cs="Calibri"/>
              </w:rPr>
              <w:t> </w:t>
            </w:r>
            <w:r w:rsidRPr="003F29FF">
              <w:t>785</w:t>
            </w:r>
          </w:p>
        </w:tc>
      </w:tr>
      <w:tr w:rsidR="00E13F3E" w:rsidRPr="003F29FF" w14:paraId="7606D73F"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1CCB49D4" w14:textId="77777777" w:rsidR="00E13F3E" w:rsidRPr="003F29FF" w:rsidRDefault="00E13F3E" w:rsidP="00E13F3E">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tcPr>
          <w:p w14:paraId="3DDC1060" w14:textId="77777777" w:rsidR="00E13F3E" w:rsidRPr="003F29FF" w:rsidRDefault="00E13F3E" w:rsidP="00E13F3E">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14:paraId="3E6CFBDB" w14:textId="77777777" w:rsidR="00E13F3E" w:rsidRPr="003F29FF" w:rsidRDefault="00E13F3E" w:rsidP="00E13F3E">
            <w:pPr>
              <w:pStyle w:val="Tabletextright"/>
              <w:spacing w:before="0" w:after="0"/>
            </w:pPr>
          </w:p>
        </w:tc>
      </w:tr>
      <w:tr w:rsidR="00E13F3E" w:rsidRPr="003F29FF" w14:paraId="372B3058"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7F7C9228" w14:textId="77777777" w:rsidR="00E13F3E" w:rsidRPr="003F29FF" w:rsidRDefault="00E13F3E" w:rsidP="00E13F3E">
            <w:pPr>
              <w:pStyle w:val="Tabletextbold"/>
            </w:pPr>
            <w:r w:rsidRPr="003F29FF">
              <w:t>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14:paraId="68FFF58D"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3E7C0727" w14:textId="77777777" w:rsidR="00E13F3E" w:rsidRPr="003F29FF" w:rsidRDefault="00E13F3E" w:rsidP="00E13F3E">
            <w:pPr>
              <w:pStyle w:val="Tabletextright"/>
            </w:pPr>
          </w:p>
        </w:tc>
      </w:tr>
      <w:tr w:rsidR="00E13F3E" w:rsidRPr="003F29FF" w14:paraId="013EBDF9"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0EEA7D42" w14:textId="77777777" w:rsidR="00E13F3E" w:rsidRPr="003F29FF" w:rsidRDefault="00E13F3E" w:rsidP="00E13F3E">
            <w:pPr>
              <w:pStyle w:val="Tabletext"/>
            </w:pPr>
            <w:r w:rsidRPr="003F29FF">
              <w:t>Leasehold improvements</w:t>
            </w:r>
            <w:r>
              <w:t xml:space="preserve"> – </w:t>
            </w:r>
            <w:r w:rsidRPr="003F29FF">
              <w:t xml:space="preserve">at </w:t>
            </w:r>
            <w:r w:rsidRPr="003F29FF">
              <w:rPr>
                <w:color w:val="000000"/>
              </w:rPr>
              <w:t>fair value</w:t>
            </w:r>
          </w:p>
        </w:tc>
        <w:tc>
          <w:tcPr>
            <w:cnfStyle w:val="000010000000" w:firstRow="0" w:lastRow="0" w:firstColumn="0" w:lastColumn="0" w:oddVBand="1" w:evenVBand="0" w:oddHBand="0" w:evenHBand="0" w:firstRowFirstColumn="0" w:firstRowLastColumn="0" w:lastRowFirstColumn="0" w:lastRowLastColumn="0"/>
            <w:tcW w:w="1035" w:type="dxa"/>
          </w:tcPr>
          <w:p w14:paraId="54D405EC" w14:textId="77777777" w:rsidR="00E13F3E" w:rsidRPr="003F29FF" w:rsidRDefault="00E13F3E" w:rsidP="00E13F3E">
            <w:pPr>
              <w:pStyle w:val="Tabletextright"/>
              <w:rPr>
                <w:bCs/>
              </w:rPr>
            </w:pPr>
            <w:r w:rsidRPr="000072A8">
              <w:t>8</w:t>
            </w:r>
            <w:r>
              <w:t xml:space="preserve"> </w:t>
            </w:r>
            <w:r w:rsidRPr="000072A8">
              <w:t>985</w:t>
            </w:r>
          </w:p>
        </w:tc>
        <w:tc>
          <w:tcPr>
            <w:cnfStyle w:val="000001000000" w:firstRow="0" w:lastRow="0" w:firstColumn="0" w:lastColumn="0" w:oddVBand="0" w:evenVBand="1" w:oddHBand="0" w:evenHBand="0" w:firstRowFirstColumn="0" w:firstRowLastColumn="0" w:lastRowFirstColumn="0" w:lastRowLastColumn="0"/>
            <w:tcW w:w="1035" w:type="dxa"/>
          </w:tcPr>
          <w:p w14:paraId="64F40A5F" w14:textId="77777777" w:rsidR="00E13F3E" w:rsidRPr="003F29FF" w:rsidRDefault="00E13F3E" w:rsidP="00E13F3E">
            <w:pPr>
              <w:pStyle w:val="Tabletextright"/>
              <w:rPr>
                <w:bCs/>
              </w:rPr>
            </w:pPr>
            <w:r w:rsidRPr="003F29FF">
              <w:t>8</w:t>
            </w:r>
            <w:r w:rsidRPr="003F29FF">
              <w:rPr>
                <w:rFonts w:ascii="Calibri" w:hAnsi="Calibri" w:cs="Calibri"/>
              </w:rPr>
              <w:t> </w:t>
            </w:r>
            <w:r w:rsidRPr="003F29FF">
              <w:t xml:space="preserve">985 </w:t>
            </w:r>
          </w:p>
        </w:tc>
      </w:tr>
      <w:tr w:rsidR="00E13F3E" w:rsidRPr="003F29FF" w14:paraId="7BCBEB0F"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5F0ABCAB" w14:textId="77777777" w:rsidR="00E13F3E" w:rsidRPr="003F29FF" w:rsidRDefault="00E13F3E" w:rsidP="00E13F3E">
            <w:pPr>
              <w:pStyle w:val="Tabletext"/>
            </w:pPr>
            <w:r w:rsidRPr="003F29FF">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39F4C357" w14:textId="77777777" w:rsidR="00E13F3E" w:rsidRPr="003F29FF" w:rsidRDefault="00E13F3E" w:rsidP="00E13F3E">
            <w:pPr>
              <w:pStyle w:val="Tabletextright"/>
              <w:rPr>
                <w:bCs/>
              </w:rPr>
            </w:pPr>
            <w:r w:rsidRPr="000072A8">
              <w:t>(8</w:t>
            </w:r>
            <w:r>
              <w:t xml:space="preserve"> </w:t>
            </w:r>
            <w:r w:rsidRPr="000072A8">
              <w:t>940)</w:t>
            </w:r>
          </w:p>
        </w:tc>
        <w:tc>
          <w:tcPr>
            <w:cnfStyle w:val="000001000000" w:firstRow="0" w:lastRow="0" w:firstColumn="0" w:lastColumn="0" w:oddVBand="0" w:evenVBand="1" w:oddHBand="0" w:evenHBand="0" w:firstRowFirstColumn="0" w:firstRowLastColumn="0" w:lastRowFirstColumn="0" w:lastRowLastColumn="0"/>
            <w:tcW w:w="1035" w:type="dxa"/>
          </w:tcPr>
          <w:p w14:paraId="7DF6B007" w14:textId="77777777" w:rsidR="00E13F3E" w:rsidRPr="003F29FF" w:rsidRDefault="00E13F3E" w:rsidP="00E13F3E">
            <w:pPr>
              <w:pStyle w:val="Tabletextright"/>
              <w:rPr>
                <w:bCs/>
              </w:rPr>
            </w:pPr>
            <w:r w:rsidRPr="003F29FF">
              <w:t>(8</w:t>
            </w:r>
            <w:r w:rsidRPr="003F29FF">
              <w:rPr>
                <w:rFonts w:ascii="Calibri" w:hAnsi="Calibri" w:cs="Calibri"/>
              </w:rPr>
              <w:t> </w:t>
            </w:r>
            <w:r w:rsidRPr="003F29FF">
              <w:t>912)</w:t>
            </w:r>
          </w:p>
        </w:tc>
      </w:tr>
      <w:tr w:rsidR="00E13F3E" w:rsidRPr="003F29FF" w14:paraId="793AAEA4"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59059BA7" w14:textId="77777777" w:rsidR="00E13F3E" w:rsidRPr="003F29FF" w:rsidRDefault="00E13F3E" w:rsidP="00E13F3E">
            <w:pPr>
              <w:pStyle w:val="Tabletextbold"/>
            </w:pPr>
            <w:r w:rsidRPr="003F29FF">
              <w:t>Total 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14:paraId="47314396" w14:textId="77777777" w:rsidR="00E13F3E" w:rsidRPr="003F29FF" w:rsidRDefault="00E13F3E" w:rsidP="00E13F3E">
            <w:pPr>
              <w:pStyle w:val="Tabletextright"/>
            </w:pPr>
            <w:r w:rsidRPr="000072A8">
              <w:t>45</w:t>
            </w:r>
          </w:p>
        </w:tc>
        <w:tc>
          <w:tcPr>
            <w:cnfStyle w:val="000001000000" w:firstRow="0" w:lastRow="0" w:firstColumn="0" w:lastColumn="0" w:oddVBand="0" w:evenVBand="1" w:oddHBand="0" w:evenHBand="0" w:firstRowFirstColumn="0" w:firstRowLastColumn="0" w:lastRowFirstColumn="0" w:lastRowLastColumn="0"/>
            <w:tcW w:w="1035" w:type="dxa"/>
          </w:tcPr>
          <w:p w14:paraId="47FABD3D" w14:textId="77777777" w:rsidR="00E13F3E" w:rsidRPr="003F29FF" w:rsidRDefault="00E13F3E" w:rsidP="00E13F3E">
            <w:pPr>
              <w:pStyle w:val="Tabletextright"/>
            </w:pPr>
            <w:r w:rsidRPr="003F29FF">
              <w:t xml:space="preserve">73 </w:t>
            </w:r>
          </w:p>
        </w:tc>
      </w:tr>
      <w:tr w:rsidR="00E13F3E" w:rsidRPr="003F29FF" w14:paraId="367D7556"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5B4AAF7B" w14:textId="77777777" w:rsidR="00E13F3E" w:rsidRPr="003F29FF" w:rsidRDefault="00E13F3E" w:rsidP="00E13F3E">
            <w:pPr>
              <w:pStyle w:val="Tabletextbold"/>
              <w:rPr>
                <w:b w:val="0"/>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5B3ADCB8" w14:textId="77777777" w:rsidR="00E13F3E" w:rsidRPr="003F29FF" w:rsidRDefault="00E13F3E" w:rsidP="00E13F3E">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7C327347" w14:textId="77777777" w:rsidR="00E13F3E" w:rsidRPr="003F29FF" w:rsidRDefault="00E13F3E" w:rsidP="00E13F3E">
            <w:pPr>
              <w:pStyle w:val="Tabletextright"/>
              <w:rPr>
                <w:sz w:val="12"/>
                <w:szCs w:val="12"/>
              </w:rPr>
            </w:pPr>
          </w:p>
        </w:tc>
      </w:tr>
      <w:tr w:rsidR="00E13F3E" w:rsidRPr="003F29FF" w14:paraId="7025AB14"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060B388A" w14:textId="77777777" w:rsidR="00E13F3E" w:rsidRPr="003F29FF" w:rsidRDefault="00E13F3E" w:rsidP="00E13F3E">
            <w:pPr>
              <w:pStyle w:val="Tabletextbold"/>
            </w:pPr>
            <w:r w:rsidRPr="003F29FF">
              <w:rPr>
                <w:bCs/>
              </w:rPr>
              <w:t>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7784C6DE"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3BCE3074" w14:textId="77777777" w:rsidR="00E13F3E" w:rsidRPr="003F29FF" w:rsidRDefault="00E13F3E" w:rsidP="00E13F3E">
            <w:pPr>
              <w:pStyle w:val="Tabletextright"/>
            </w:pPr>
          </w:p>
        </w:tc>
      </w:tr>
      <w:tr w:rsidR="00E13F3E" w:rsidRPr="003F29FF" w14:paraId="692D4ED6"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70210F68" w14:textId="77777777" w:rsidR="00E13F3E" w:rsidRPr="003F29FF" w:rsidRDefault="00E13F3E" w:rsidP="00E13F3E">
            <w:pPr>
              <w:pStyle w:val="Tabletext"/>
            </w:pPr>
            <w:r w:rsidRPr="003F29FF">
              <w:rPr>
                <w:color w:val="000000"/>
              </w:rPr>
              <w:t>Office and computer equipment – at fair value</w:t>
            </w:r>
          </w:p>
        </w:tc>
        <w:tc>
          <w:tcPr>
            <w:cnfStyle w:val="000010000000" w:firstRow="0" w:lastRow="0" w:firstColumn="0" w:lastColumn="0" w:oddVBand="1" w:evenVBand="0" w:oddHBand="0" w:evenHBand="0" w:firstRowFirstColumn="0" w:firstRowLastColumn="0" w:lastRowFirstColumn="0" w:lastRowLastColumn="0"/>
            <w:tcW w:w="1035" w:type="dxa"/>
          </w:tcPr>
          <w:p w14:paraId="3F58ED69" w14:textId="77777777" w:rsidR="00E13F3E" w:rsidRPr="003F29FF" w:rsidRDefault="00E13F3E" w:rsidP="00E13F3E">
            <w:pPr>
              <w:pStyle w:val="Tabletextright"/>
              <w:rPr>
                <w:bCs/>
              </w:rPr>
            </w:pPr>
            <w:r w:rsidRPr="00244217">
              <w:t>3</w:t>
            </w:r>
            <w:r>
              <w:t xml:space="preserve"> </w:t>
            </w:r>
            <w:r w:rsidRPr="00244217">
              <w:t>595</w:t>
            </w:r>
          </w:p>
        </w:tc>
        <w:tc>
          <w:tcPr>
            <w:cnfStyle w:val="000001000000" w:firstRow="0" w:lastRow="0" w:firstColumn="0" w:lastColumn="0" w:oddVBand="0" w:evenVBand="1" w:oddHBand="0" w:evenHBand="0" w:firstRowFirstColumn="0" w:firstRowLastColumn="0" w:lastRowFirstColumn="0" w:lastRowLastColumn="0"/>
            <w:tcW w:w="1035" w:type="dxa"/>
          </w:tcPr>
          <w:p w14:paraId="5198ACE3" w14:textId="77777777" w:rsidR="00E13F3E" w:rsidRPr="003F29FF" w:rsidRDefault="00E13F3E" w:rsidP="00E13F3E">
            <w:pPr>
              <w:pStyle w:val="Tabletextright"/>
              <w:rPr>
                <w:bCs/>
              </w:rPr>
            </w:pPr>
            <w:r w:rsidRPr="003F29FF">
              <w:t>3</w:t>
            </w:r>
            <w:r w:rsidRPr="003F29FF">
              <w:rPr>
                <w:rFonts w:ascii="Calibri" w:hAnsi="Calibri" w:cs="Calibri"/>
              </w:rPr>
              <w:t> </w:t>
            </w:r>
            <w:r w:rsidRPr="003F29FF">
              <w:t xml:space="preserve">489 </w:t>
            </w:r>
          </w:p>
        </w:tc>
      </w:tr>
      <w:tr w:rsidR="00E13F3E" w:rsidRPr="003F29FF" w14:paraId="084FB2ED"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0A3667CC" w14:textId="77777777" w:rsidR="00E13F3E" w:rsidRPr="003F29FF" w:rsidRDefault="00E13F3E" w:rsidP="00E13F3E">
            <w:pPr>
              <w:pStyle w:val="Tabletext"/>
            </w:pPr>
            <w:r w:rsidRPr="003F29FF">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6438C0D8" w14:textId="77777777" w:rsidR="00E13F3E" w:rsidRPr="003F29FF" w:rsidRDefault="00E13F3E" w:rsidP="00E13F3E">
            <w:pPr>
              <w:pStyle w:val="Tabletextright"/>
              <w:rPr>
                <w:bCs/>
              </w:rPr>
            </w:pPr>
            <w:r w:rsidRPr="00244217">
              <w:t>(2</w:t>
            </w:r>
            <w:r>
              <w:t xml:space="preserve"> </w:t>
            </w:r>
            <w:r w:rsidRPr="00244217">
              <w:t>592)</w:t>
            </w:r>
          </w:p>
        </w:tc>
        <w:tc>
          <w:tcPr>
            <w:cnfStyle w:val="000001000000" w:firstRow="0" w:lastRow="0" w:firstColumn="0" w:lastColumn="0" w:oddVBand="0" w:evenVBand="1" w:oddHBand="0" w:evenHBand="0" w:firstRowFirstColumn="0" w:firstRowLastColumn="0" w:lastRowFirstColumn="0" w:lastRowLastColumn="0"/>
            <w:tcW w:w="1035" w:type="dxa"/>
          </w:tcPr>
          <w:p w14:paraId="704B0019" w14:textId="77777777" w:rsidR="00E13F3E" w:rsidRPr="003F29FF" w:rsidRDefault="00E13F3E" w:rsidP="00E13F3E">
            <w:pPr>
              <w:pStyle w:val="Tabletextright"/>
              <w:rPr>
                <w:bCs/>
              </w:rPr>
            </w:pPr>
            <w:r w:rsidRPr="003F29FF">
              <w:t>(2</w:t>
            </w:r>
            <w:r w:rsidRPr="003F29FF">
              <w:rPr>
                <w:rFonts w:ascii="Calibri" w:hAnsi="Calibri" w:cs="Calibri"/>
              </w:rPr>
              <w:t> </w:t>
            </w:r>
            <w:r w:rsidRPr="003F29FF">
              <w:t>316)</w:t>
            </w:r>
          </w:p>
        </w:tc>
      </w:tr>
      <w:tr w:rsidR="00E13F3E" w:rsidRPr="003F29FF" w14:paraId="25F9688F"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748FDAAD"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4DC521F9" w14:textId="77777777" w:rsidR="00E13F3E" w:rsidRPr="003F29FF" w:rsidRDefault="00E13F3E" w:rsidP="00E13F3E">
            <w:pPr>
              <w:pStyle w:val="Tabletextrightbold"/>
            </w:pPr>
            <w:r w:rsidRPr="00244217">
              <w:t>1</w:t>
            </w:r>
            <w:r>
              <w:t xml:space="preserve"> </w:t>
            </w:r>
            <w:r w:rsidRPr="00244217">
              <w:t>003</w:t>
            </w:r>
          </w:p>
        </w:tc>
        <w:tc>
          <w:tcPr>
            <w:cnfStyle w:val="000001000000" w:firstRow="0" w:lastRow="0" w:firstColumn="0" w:lastColumn="0" w:oddVBand="0" w:evenVBand="1" w:oddHBand="0" w:evenHBand="0" w:firstRowFirstColumn="0" w:firstRowLastColumn="0" w:lastRowFirstColumn="0" w:lastRowLastColumn="0"/>
            <w:tcW w:w="1035" w:type="dxa"/>
          </w:tcPr>
          <w:p w14:paraId="1EB52281" w14:textId="77777777" w:rsidR="00E13F3E" w:rsidRPr="003F29FF" w:rsidRDefault="00E13F3E" w:rsidP="00E13F3E">
            <w:pPr>
              <w:pStyle w:val="Tabletextrightbold"/>
            </w:pPr>
            <w:r w:rsidRPr="003F29FF">
              <w:t>1</w:t>
            </w:r>
            <w:r w:rsidRPr="003F29FF">
              <w:rPr>
                <w:rFonts w:ascii="Calibri" w:hAnsi="Calibri" w:cs="Calibri"/>
              </w:rPr>
              <w:t> </w:t>
            </w:r>
            <w:r w:rsidRPr="003F29FF">
              <w:t xml:space="preserve">173 </w:t>
            </w:r>
          </w:p>
        </w:tc>
      </w:tr>
      <w:tr w:rsidR="00E13F3E" w:rsidRPr="003F29FF" w14:paraId="3C046C5A"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6C2D0A8A" w14:textId="77777777" w:rsidR="00E13F3E" w:rsidRPr="003F29FF" w:rsidRDefault="00E13F3E" w:rsidP="00E13F3E">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16FA531C" w14:textId="77777777" w:rsidR="00E13F3E" w:rsidRPr="003F29FF" w:rsidRDefault="00E13F3E" w:rsidP="00E13F3E">
            <w:pPr>
              <w:pStyle w:val="Tabletextright"/>
              <w:spacing w:before="0" w:after="0"/>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1C532022" w14:textId="77777777" w:rsidR="00E13F3E" w:rsidRPr="003F29FF" w:rsidRDefault="00E13F3E" w:rsidP="00E13F3E">
            <w:pPr>
              <w:pStyle w:val="Tabletextright"/>
              <w:spacing w:before="0" w:after="0"/>
              <w:rPr>
                <w:sz w:val="12"/>
                <w:szCs w:val="12"/>
              </w:rPr>
            </w:pPr>
          </w:p>
        </w:tc>
      </w:tr>
      <w:tr w:rsidR="00E13F3E" w:rsidRPr="003F29FF" w14:paraId="5A38865C"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10BD94C9" w14:textId="77777777" w:rsidR="00E13F3E" w:rsidRPr="003F29FF" w:rsidRDefault="00E13F3E" w:rsidP="00E13F3E">
            <w:pPr>
              <w:pStyle w:val="Tabletext"/>
            </w:pPr>
            <w:r w:rsidRPr="003F29FF">
              <w:rPr>
                <w:color w:val="000000"/>
              </w:rPr>
              <w:t>Motor vehicles under lease (2019: finance lease)</w:t>
            </w:r>
          </w:p>
        </w:tc>
        <w:tc>
          <w:tcPr>
            <w:cnfStyle w:val="000010000000" w:firstRow="0" w:lastRow="0" w:firstColumn="0" w:lastColumn="0" w:oddVBand="1" w:evenVBand="0" w:oddHBand="0" w:evenHBand="0" w:firstRowFirstColumn="0" w:firstRowLastColumn="0" w:lastRowFirstColumn="0" w:lastRowLastColumn="0"/>
            <w:tcW w:w="1035" w:type="dxa"/>
          </w:tcPr>
          <w:p w14:paraId="54019F90" w14:textId="77777777" w:rsidR="00E13F3E" w:rsidRPr="003F29FF" w:rsidRDefault="00E13F3E" w:rsidP="00E13F3E">
            <w:pPr>
              <w:pStyle w:val="Tabletextright"/>
              <w:rPr>
                <w:bCs/>
              </w:rPr>
            </w:pPr>
            <w:r w:rsidRPr="00B50AED">
              <w:t>6</w:t>
            </w:r>
            <w:r>
              <w:t xml:space="preserve"> </w:t>
            </w:r>
            <w:r w:rsidRPr="00B50AED">
              <w:t>777</w:t>
            </w:r>
          </w:p>
        </w:tc>
        <w:tc>
          <w:tcPr>
            <w:cnfStyle w:val="000001000000" w:firstRow="0" w:lastRow="0" w:firstColumn="0" w:lastColumn="0" w:oddVBand="0" w:evenVBand="1" w:oddHBand="0" w:evenHBand="0" w:firstRowFirstColumn="0" w:firstRowLastColumn="0" w:lastRowFirstColumn="0" w:lastRowLastColumn="0"/>
            <w:tcW w:w="1035" w:type="dxa"/>
          </w:tcPr>
          <w:p w14:paraId="5D532829" w14:textId="77777777" w:rsidR="00E13F3E" w:rsidRPr="003F29FF" w:rsidRDefault="00E13F3E" w:rsidP="00E13F3E">
            <w:pPr>
              <w:pStyle w:val="Tabletextright"/>
              <w:rPr>
                <w:bCs/>
              </w:rPr>
            </w:pPr>
            <w:r w:rsidRPr="003F29FF">
              <w:t>6</w:t>
            </w:r>
            <w:r w:rsidRPr="003F29FF">
              <w:rPr>
                <w:rFonts w:ascii="Calibri" w:hAnsi="Calibri" w:cs="Calibri"/>
              </w:rPr>
              <w:t> </w:t>
            </w:r>
            <w:r w:rsidRPr="003F29FF">
              <w:t xml:space="preserve">841 </w:t>
            </w:r>
          </w:p>
        </w:tc>
      </w:tr>
      <w:tr w:rsidR="00E13F3E" w:rsidRPr="003F29FF" w14:paraId="3B0BBD6A"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45874C9E" w14:textId="77777777" w:rsidR="00E13F3E" w:rsidRPr="003F29FF" w:rsidRDefault="00E13F3E" w:rsidP="00E13F3E">
            <w:pPr>
              <w:pStyle w:val="Tabletext"/>
            </w:pPr>
            <w:r w:rsidRPr="003F29FF">
              <w:rPr>
                <w:color w:val="000000"/>
              </w:rPr>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72931107" w14:textId="77777777" w:rsidR="00E13F3E" w:rsidRPr="003F29FF" w:rsidRDefault="00E13F3E" w:rsidP="00E13F3E">
            <w:pPr>
              <w:pStyle w:val="Tabletextright"/>
              <w:rPr>
                <w:bCs/>
              </w:rPr>
            </w:pPr>
            <w:r w:rsidRPr="00B50AED">
              <w:t>(1</w:t>
            </w:r>
            <w:r>
              <w:t xml:space="preserve"> </w:t>
            </w:r>
            <w:r w:rsidRPr="00B50AED">
              <w:t>781)</w:t>
            </w:r>
          </w:p>
        </w:tc>
        <w:tc>
          <w:tcPr>
            <w:cnfStyle w:val="000001000000" w:firstRow="0" w:lastRow="0" w:firstColumn="0" w:lastColumn="0" w:oddVBand="0" w:evenVBand="1" w:oddHBand="0" w:evenHBand="0" w:firstRowFirstColumn="0" w:firstRowLastColumn="0" w:lastRowFirstColumn="0" w:lastRowLastColumn="0"/>
            <w:tcW w:w="1035" w:type="dxa"/>
          </w:tcPr>
          <w:p w14:paraId="0F012C43" w14:textId="77777777" w:rsidR="00E13F3E" w:rsidRPr="003F29FF" w:rsidRDefault="00E13F3E" w:rsidP="00E13F3E">
            <w:pPr>
              <w:pStyle w:val="Tabletextright"/>
              <w:rPr>
                <w:bCs/>
              </w:rPr>
            </w:pPr>
            <w:r w:rsidRPr="003F29FF">
              <w:t>(1</w:t>
            </w:r>
            <w:r w:rsidRPr="003F29FF">
              <w:rPr>
                <w:rFonts w:ascii="Calibri" w:hAnsi="Calibri" w:cs="Calibri"/>
              </w:rPr>
              <w:t> </w:t>
            </w:r>
            <w:r w:rsidRPr="003F29FF">
              <w:t>676)</w:t>
            </w:r>
          </w:p>
        </w:tc>
      </w:tr>
      <w:tr w:rsidR="00E13F3E" w:rsidRPr="003F29FF" w14:paraId="05727B0B"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4C6E5264"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3F5B99B9" w14:textId="77777777" w:rsidR="00E13F3E" w:rsidRPr="003F29FF" w:rsidRDefault="00E13F3E" w:rsidP="00E13F3E">
            <w:pPr>
              <w:pStyle w:val="Tabletextrightbold"/>
            </w:pPr>
            <w:r w:rsidRPr="00B50AED">
              <w:t>4</w:t>
            </w:r>
            <w:r>
              <w:t xml:space="preserve"> </w:t>
            </w:r>
            <w:r w:rsidRPr="00B50AED">
              <w:t>996</w:t>
            </w:r>
          </w:p>
        </w:tc>
        <w:tc>
          <w:tcPr>
            <w:cnfStyle w:val="000001000000" w:firstRow="0" w:lastRow="0" w:firstColumn="0" w:lastColumn="0" w:oddVBand="0" w:evenVBand="1" w:oddHBand="0" w:evenHBand="0" w:firstRowFirstColumn="0" w:firstRowLastColumn="0" w:lastRowFirstColumn="0" w:lastRowLastColumn="0"/>
            <w:tcW w:w="1035" w:type="dxa"/>
          </w:tcPr>
          <w:p w14:paraId="38252E6A" w14:textId="77777777" w:rsidR="00E13F3E" w:rsidRPr="003F29FF" w:rsidRDefault="00E13F3E" w:rsidP="00E13F3E">
            <w:pPr>
              <w:pStyle w:val="Tabletextrightbold"/>
            </w:pPr>
            <w:r w:rsidRPr="003F29FF">
              <w:t>5</w:t>
            </w:r>
            <w:r w:rsidRPr="003F29FF">
              <w:rPr>
                <w:rFonts w:ascii="Calibri" w:hAnsi="Calibri" w:cs="Calibri"/>
              </w:rPr>
              <w:t> </w:t>
            </w:r>
            <w:r w:rsidRPr="003F29FF">
              <w:t xml:space="preserve">165 </w:t>
            </w:r>
          </w:p>
        </w:tc>
      </w:tr>
      <w:tr w:rsidR="00E13F3E" w:rsidRPr="003F29FF" w14:paraId="6F470F29"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13E70301" w14:textId="77777777" w:rsidR="00E13F3E" w:rsidRPr="003F29FF" w:rsidRDefault="00E13F3E" w:rsidP="00E13F3E">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206B0512" w14:textId="77777777" w:rsidR="00E13F3E" w:rsidRPr="003F29FF" w:rsidRDefault="00E13F3E" w:rsidP="00E13F3E">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44AE56DC" w14:textId="77777777" w:rsidR="00E13F3E" w:rsidRPr="003F29FF" w:rsidRDefault="00E13F3E" w:rsidP="00E13F3E">
            <w:pPr>
              <w:pStyle w:val="Tabletextright"/>
              <w:rPr>
                <w:sz w:val="12"/>
                <w:szCs w:val="12"/>
              </w:rPr>
            </w:pPr>
          </w:p>
        </w:tc>
      </w:tr>
      <w:tr w:rsidR="00E13F3E" w:rsidRPr="003F29FF" w14:paraId="5A15BABA"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141D7E8D" w14:textId="77777777" w:rsidR="00E13F3E" w:rsidRPr="003F29FF" w:rsidRDefault="00E13F3E" w:rsidP="00E13F3E">
            <w:pPr>
              <w:pStyle w:val="Tabletextbold"/>
            </w:pPr>
            <w:r w:rsidRPr="003F29FF">
              <w:t>Total 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4A8C9501" w14:textId="77777777" w:rsidR="00E13F3E" w:rsidRPr="003F29FF" w:rsidRDefault="00E13F3E" w:rsidP="00E13F3E">
            <w:pPr>
              <w:pStyle w:val="Tabletextrightbold"/>
            </w:pPr>
            <w:r w:rsidRPr="00B50AED">
              <w:t>5</w:t>
            </w:r>
            <w:r>
              <w:t xml:space="preserve"> </w:t>
            </w:r>
            <w:r w:rsidRPr="000E14EC">
              <w:t>999</w:t>
            </w:r>
          </w:p>
        </w:tc>
        <w:tc>
          <w:tcPr>
            <w:cnfStyle w:val="000001000000" w:firstRow="0" w:lastRow="0" w:firstColumn="0" w:lastColumn="0" w:oddVBand="0" w:evenVBand="1" w:oddHBand="0" w:evenHBand="0" w:firstRowFirstColumn="0" w:firstRowLastColumn="0" w:lastRowFirstColumn="0" w:lastRowLastColumn="0"/>
            <w:tcW w:w="1035" w:type="dxa"/>
          </w:tcPr>
          <w:p w14:paraId="0E3D2088" w14:textId="77777777" w:rsidR="00E13F3E" w:rsidRPr="003F29FF" w:rsidRDefault="00E13F3E" w:rsidP="00E13F3E">
            <w:pPr>
              <w:pStyle w:val="Tabletextrightbold"/>
            </w:pPr>
            <w:r w:rsidRPr="003F29FF">
              <w:t>6</w:t>
            </w:r>
            <w:r w:rsidRPr="003F29FF">
              <w:rPr>
                <w:rFonts w:ascii="Calibri" w:hAnsi="Calibri" w:cs="Calibri"/>
              </w:rPr>
              <w:t> </w:t>
            </w:r>
            <w:r w:rsidRPr="003F29FF">
              <w:t>338</w:t>
            </w:r>
          </w:p>
        </w:tc>
      </w:tr>
      <w:tr w:rsidR="00E13F3E" w:rsidRPr="003F29FF" w14:paraId="2A1587FD"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0EA949B0" w14:textId="77777777" w:rsidR="00E13F3E" w:rsidRPr="003F29FF" w:rsidRDefault="00E13F3E" w:rsidP="00E13F3E">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0F7CAFCB" w14:textId="77777777" w:rsidR="00E13F3E" w:rsidRPr="003F29FF" w:rsidRDefault="00E13F3E" w:rsidP="00E13F3E">
            <w:pPr>
              <w:pStyle w:val="Tabletextright"/>
              <w:spacing w:before="0" w:after="0"/>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3D70C3D5" w14:textId="77777777" w:rsidR="00E13F3E" w:rsidRPr="003F29FF" w:rsidRDefault="00E13F3E" w:rsidP="00E13F3E">
            <w:pPr>
              <w:pStyle w:val="Tabletextright"/>
              <w:spacing w:before="0" w:after="0"/>
              <w:rPr>
                <w:sz w:val="12"/>
                <w:szCs w:val="12"/>
              </w:rPr>
            </w:pPr>
          </w:p>
        </w:tc>
      </w:tr>
      <w:tr w:rsidR="00E13F3E" w:rsidRPr="003F29FF" w14:paraId="13303ACA"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170EC4F0" w14:textId="77777777" w:rsidR="00E13F3E" w:rsidRPr="003F29FF" w:rsidRDefault="00E13F3E" w:rsidP="00E13F3E">
            <w:pPr>
              <w:pStyle w:val="Tabletextbold"/>
            </w:pPr>
            <w:r w:rsidRPr="003F29FF">
              <w:rPr>
                <w:bCs/>
              </w:rPr>
              <w:t>Total property, 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2CA5DE5D" w14:textId="77777777" w:rsidR="00E13F3E" w:rsidRPr="003F29FF" w:rsidRDefault="00E13F3E" w:rsidP="00E13F3E">
            <w:pPr>
              <w:pStyle w:val="Tabletextrightbold"/>
            </w:pPr>
            <w:r w:rsidRPr="009C22F4">
              <w:t>838</w:t>
            </w:r>
            <w:r>
              <w:t xml:space="preserve"> </w:t>
            </w:r>
            <w:r w:rsidRPr="009C22F4">
              <w:t>756</w:t>
            </w:r>
          </w:p>
        </w:tc>
        <w:tc>
          <w:tcPr>
            <w:cnfStyle w:val="000001000000" w:firstRow="0" w:lastRow="0" w:firstColumn="0" w:lastColumn="0" w:oddVBand="0" w:evenVBand="1" w:oddHBand="0" w:evenHBand="0" w:firstRowFirstColumn="0" w:firstRowLastColumn="0" w:lastRowFirstColumn="0" w:lastRowLastColumn="0"/>
            <w:tcW w:w="1035" w:type="dxa"/>
          </w:tcPr>
          <w:p w14:paraId="725071F2" w14:textId="77777777" w:rsidR="00E13F3E" w:rsidRPr="003F29FF" w:rsidRDefault="00E13F3E" w:rsidP="00E13F3E">
            <w:pPr>
              <w:pStyle w:val="Tabletextrightbold"/>
            </w:pPr>
            <w:r w:rsidRPr="003F29FF">
              <w:t>790</w:t>
            </w:r>
            <w:r w:rsidRPr="003F29FF">
              <w:rPr>
                <w:rFonts w:ascii="Calibri" w:hAnsi="Calibri" w:cs="Calibri"/>
              </w:rPr>
              <w:t> </w:t>
            </w:r>
            <w:r w:rsidRPr="003F29FF">
              <w:t>977</w:t>
            </w:r>
          </w:p>
        </w:tc>
      </w:tr>
    </w:tbl>
    <w:p w14:paraId="3C4C242F" w14:textId="77777777" w:rsidR="00E13F3E" w:rsidRPr="003F29FF" w:rsidRDefault="00E13F3E" w:rsidP="00E13F3E"/>
    <w:p w14:paraId="5014FFE2" w14:textId="77777777" w:rsidR="00E13F3E" w:rsidRPr="003F29FF" w:rsidRDefault="00E13F3E" w:rsidP="00E13F3E">
      <w:pPr>
        <w:sectPr w:rsidR="00E13F3E" w:rsidRPr="003F29FF" w:rsidSect="000C41A3">
          <w:headerReference w:type="even" r:id="rId109"/>
          <w:headerReference w:type="default" r:id="rId110"/>
          <w:type w:val="continuous"/>
          <w:pgSz w:w="11909" w:h="16834" w:code="9"/>
          <w:pgMar w:top="1728" w:right="1152" w:bottom="1152" w:left="1152" w:header="720" w:footer="288" w:gutter="0"/>
          <w:cols w:space="720"/>
          <w:noEndnote/>
        </w:sectPr>
      </w:pPr>
    </w:p>
    <w:p w14:paraId="50A94EA7" w14:textId="77777777" w:rsidR="00E13F3E" w:rsidRPr="003F29FF" w:rsidRDefault="00E13F3E" w:rsidP="00E13F3E">
      <w:pPr>
        <w:pStyle w:val="Heading4"/>
      </w:pPr>
      <w:r w:rsidRPr="003F29FF">
        <w:lastRenderedPageBreak/>
        <w:t>Initial recognition</w:t>
      </w:r>
    </w:p>
    <w:p w14:paraId="0A3B3670" w14:textId="77777777" w:rsidR="00E13F3E" w:rsidRPr="003F29FF" w:rsidRDefault="00E13F3E" w:rsidP="00E13F3E">
      <w:r w:rsidRPr="003F29FF">
        <w:t>Property, plant and equipment are recognis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w:t>
      </w:r>
    </w:p>
    <w:p w14:paraId="1CA40B08" w14:textId="77777777" w:rsidR="00E13F3E" w:rsidRPr="003F29FF" w:rsidRDefault="00E13F3E" w:rsidP="00E13F3E">
      <w:r w:rsidRPr="003F29FF">
        <w:t>The cost of leasehold improvements is capitalised and depreciated over the shorter of the remaining term of the lease or their estimated useful lives.</w:t>
      </w:r>
    </w:p>
    <w:p w14:paraId="5C47E90D" w14:textId="2E9291FE" w:rsidR="00E13F3E" w:rsidRPr="003F29FF" w:rsidRDefault="00E13F3E" w:rsidP="00E13F3E">
      <w:pPr>
        <w:ind w:right="-58"/>
      </w:pPr>
      <w:r w:rsidRPr="003F29FF">
        <w:t>The initial cost for non</w:t>
      </w:r>
      <w:r w:rsidR="00DA3A59">
        <w:noBreakHyphen/>
      </w:r>
      <w:r w:rsidRPr="003F29FF">
        <w:t xml:space="preserve">financial physical assets under a finance lease (under </w:t>
      </w:r>
      <w:r>
        <w:t>AASB</w:t>
      </w:r>
      <w:r>
        <w:rPr>
          <w:rFonts w:ascii="Calibri" w:hAnsi="Calibri" w:cs="Calibri"/>
        </w:rPr>
        <w:t> </w:t>
      </w:r>
      <w:r w:rsidRPr="003F29FF">
        <w:t>117 until 30</w:t>
      </w:r>
      <w:r>
        <w:rPr>
          <w:rFonts w:ascii="Calibri" w:hAnsi="Calibri" w:cs="Calibri"/>
        </w:rPr>
        <w:t> </w:t>
      </w:r>
      <w:r w:rsidRPr="003F29FF">
        <w:t>June</w:t>
      </w:r>
      <w:r>
        <w:rPr>
          <w:rFonts w:ascii="Calibri" w:hAnsi="Calibri" w:cs="Calibri"/>
        </w:rPr>
        <w:t> </w:t>
      </w:r>
      <w:r w:rsidRPr="003F29FF">
        <w:t>2019) is measured at amounts equal to the fair value of the leased assets or, if lower, the present value of the minimum lease payments, each determined at the inception of the lease. The cost of non</w:t>
      </w:r>
      <w:r w:rsidR="00DA3A59">
        <w:noBreakHyphen/>
      </w:r>
      <w:r w:rsidRPr="003F29FF">
        <w:t>financial physical assets constructed by the Department includes the cost of all materials used in construction, direct labour on the project, and an appropriate proportion of variable and fixed overheads.</w:t>
      </w:r>
    </w:p>
    <w:p w14:paraId="4DC48BF0" w14:textId="53CE03D5" w:rsidR="00E13F3E" w:rsidRPr="003F29FF" w:rsidRDefault="00E13F3E" w:rsidP="00E13F3E">
      <w:pPr>
        <w:pStyle w:val="Heading5"/>
      </w:pPr>
      <w:r w:rsidRPr="003F29FF">
        <w:t>Right</w:t>
      </w:r>
      <w:r w:rsidR="00DA3A59">
        <w:noBreakHyphen/>
      </w:r>
      <w:r w:rsidRPr="003F29FF">
        <w:t>of</w:t>
      </w:r>
      <w:r w:rsidR="00DA3A59">
        <w:noBreakHyphen/>
      </w:r>
      <w:r w:rsidRPr="003F29FF">
        <w:t xml:space="preserve">use asset acquired by lessees (under </w:t>
      </w:r>
      <w:r>
        <w:t>AASB</w:t>
      </w:r>
      <w:r>
        <w:rPr>
          <w:rFonts w:ascii="Calibri" w:hAnsi="Calibri" w:cs="Calibri"/>
        </w:rPr>
        <w:t> </w:t>
      </w:r>
      <w:r w:rsidRPr="003F29FF">
        <w:t xml:space="preserve">16 – </w:t>
      </w:r>
      <w:r w:rsidRPr="007D28BD">
        <w:rPr>
          <w:i w:val="0"/>
          <w:iCs/>
        </w:rPr>
        <w:t>Leases</w:t>
      </w:r>
      <w:r w:rsidRPr="003F29FF">
        <w:t xml:space="preserve"> from 1 July 2019)</w:t>
      </w:r>
      <w:r>
        <w:t xml:space="preserve"> – </w:t>
      </w:r>
      <w:r w:rsidRPr="003F29FF">
        <w:t>initial measurement</w:t>
      </w:r>
    </w:p>
    <w:p w14:paraId="08394577" w14:textId="2276769E" w:rsidR="00E13F3E" w:rsidRPr="003F29FF" w:rsidRDefault="00E13F3E" w:rsidP="00E13F3E">
      <w:r w:rsidRPr="003F29FF">
        <w:t>The Department recognises a right</w:t>
      </w:r>
      <w:r w:rsidR="00DA3A59">
        <w:noBreakHyphen/>
      </w:r>
      <w:r w:rsidRPr="003F29FF">
        <w:t>of</w:t>
      </w:r>
      <w:r w:rsidR="00DA3A59">
        <w:noBreakHyphen/>
      </w:r>
      <w:r w:rsidRPr="003F29FF">
        <w:t>use asset and a lease liability at the lease commencement date. The right</w:t>
      </w:r>
      <w:r w:rsidR="00DA3A59">
        <w:noBreakHyphen/>
      </w:r>
      <w:r w:rsidRPr="003F29FF">
        <w:t>of</w:t>
      </w:r>
      <w:r w:rsidR="00DA3A59">
        <w:noBreakHyphen/>
      </w:r>
      <w:r w:rsidRPr="003F29FF">
        <w:t>use asset is initially measured at cost which comprises the initial amount of the lease liability adjusted for:</w:t>
      </w:r>
    </w:p>
    <w:p w14:paraId="182AA074" w14:textId="77777777" w:rsidR="00E13F3E" w:rsidRPr="007D28BD" w:rsidRDefault="00E13F3E" w:rsidP="00E13F3E">
      <w:pPr>
        <w:pStyle w:val="Bullet"/>
      </w:pPr>
      <w:r w:rsidRPr="003F29FF">
        <w:t xml:space="preserve">any lease </w:t>
      </w:r>
      <w:r w:rsidRPr="007D28BD">
        <w:t>payments made at or before the commencement date; plus</w:t>
      </w:r>
    </w:p>
    <w:p w14:paraId="365A3ACA" w14:textId="77777777" w:rsidR="00E13F3E" w:rsidRPr="007D28BD" w:rsidRDefault="00E13F3E" w:rsidP="00E13F3E">
      <w:pPr>
        <w:pStyle w:val="Bullet"/>
      </w:pPr>
      <w:r w:rsidRPr="007D28BD">
        <w:t>any initial direct costs incurred; and</w:t>
      </w:r>
    </w:p>
    <w:p w14:paraId="3E8E1726" w14:textId="77777777" w:rsidR="00E13F3E" w:rsidRPr="003F29FF" w:rsidRDefault="00E13F3E" w:rsidP="00E13F3E">
      <w:pPr>
        <w:pStyle w:val="Bullet"/>
      </w:pPr>
      <w:r w:rsidRPr="007D28BD">
        <w:t>an estimate of costs to dismantle and remove the underlying</w:t>
      </w:r>
      <w:r w:rsidRPr="003F29FF">
        <w:t xml:space="preserve"> asset or to restore the underlying asset or the site on which it is located, less any lease incentive received.</w:t>
      </w:r>
    </w:p>
    <w:p w14:paraId="6C1AD662" w14:textId="77777777" w:rsidR="00E13F3E" w:rsidRPr="003F29FF" w:rsidRDefault="00E13F3E" w:rsidP="00E13F3E">
      <w:pPr>
        <w:pStyle w:val="Heading4"/>
      </w:pPr>
      <w:r w:rsidRPr="003F29FF">
        <w:t>Subsequent measurement</w:t>
      </w:r>
    </w:p>
    <w:p w14:paraId="5C9F55AD" w14:textId="0D0ED4E7" w:rsidR="00E13F3E" w:rsidRDefault="00E13F3E" w:rsidP="00C26788">
      <w:pPr>
        <w:keepLines/>
        <w:ind w:right="-58"/>
      </w:pPr>
      <w:r>
        <w:t>Property, plant and equipment as well as right</w:t>
      </w:r>
      <w:r w:rsidR="00DA3A59">
        <w:noBreakHyphen/>
      </w:r>
      <w:r>
        <w:t>of</w:t>
      </w:r>
      <w:r w:rsidR="00DA3A59">
        <w:noBreakHyphen/>
      </w:r>
      <w:r>
        <w:t>use assets under leases are subsequently measured at fair value less accumulated depreciation. Fair value is determined with regard to the asset</w:t>
      </w:r>
      <w:r w:rsidR="00E90E48">
        <w:t>’</w:t>
      </w:r>
      <w:r>
        <w:t>s highest and best use (considering legal or physical restrictions imposed on the asset, public announcements or commitments made in relation to the intended use of the asset) and is summarised by asset category in note 8.3. Independent valuations of the Department</w:t>
      </w:r>
      <w:r w:rsidR="00E90E48">
        <w:t>’</w:t>
      </w:r>
      <w:r>
        <w:t>s land and building assets were last conducted as at 30</w:t>
      </w:r>
      <w:r w:rsidR="00CB3A70">
        <w:rPr>
          <w:rFonts w:ascii="Calibri" w:hAnsi="Calibri" w:cs="Calibri"/>
        </w:rPr>
        <w:t> </w:t>
      </w:r>
      <w:r>
        <w:t>June 2017, which resulted in a net revaluation increase of $72.9</w:t>
      </w:r>
      <w:r w:rsidR="00F40EB5" w:rsidRPr="00F40EB5">
        <w:rPr>
          <w:rFonts w:ascii="Calibri" w:hAnsi="Calibri" w:cs="Calibri"/>
        </w:rPr>
        <w:t> </w:t>
      </w:r>
      <w:r w:rsidR="00F40EB5" w:rsidRPr="00F40EB5">
        <w:t>million</w:t>
      </w:r>
      <w:r>
        <w:t>. The valuations were carried out by Valuer</w:t>
      </w:r>
      <w:r w:rsidR="00DA3A59">
        <w:noBreakHyphen/>
      </w:r>
      <w:r>
        <w:t>General Victoria (VGV), Urbis Valuation Pty Ltd, Dominion Group Pty Ltd and Value IT Pty. Ltd. In addition, for right</w:t>
      </w:r>
      <w:r w:rsidR="00DA3A59">
        <w:noBreakHyphen/>
      </w:r>
      <w:r>
        <w:t>of</w:t>
      </w:r>
      <w:r w:rsidR="00DA3A59">
        <w:noBreakHyphen/>
      </w:r>
      <w:r>
        <w:t>use assets, the net present value of the remaining lease payments is often the proxy for fair value of relevant right</w:t>
      </w:r>
      <w:r w:rsidR="00DA3A59">
        <w:noBreakHyphen/>
      </w:r>
      <w:r>
        <w:t>of</w:t>
      </w:r>
      <w:r w:rsidR="00DA3A59">
        <w:noBreakHyphen/>
      </w:r>
      <w:r>
        <w:t>use assets.</w:t>
      </w:r>
    </w:p>
    <w:p w14:paraId="370AEDBC" w14:textId="5C1E96A6" w:rsidR="00A02584" w:rsidRDefault="00E13F3E" w:rsidP="00E13F3E">
      <w:pPr>
        <w:ind w:right="-148"/>
      </w:pPr>
      <w:r w:rsidRPr="00004B01">
        <w:t xml:space="preserve">In accordance with Financial Reporting Direction (FRD) 103H </w:t>
      </w:r>
      <w:r w:rsidRPr="00004B01">
        <w:rPr>
          <w:i/>
          <w:iCs/>
        </w:rPr>
        <w:t>Non</w:t>
      </w:r>
      <w:r w:rsidR="00DA3A59">
        <w:rPr>
          <w:i/>
          <w:iCs/>
        </w:rPr>
        <w:noBreakHyphen/>
      </w:r>
      <w:r w:rsidRPr="00004B01">
        <w:rPr>
          <w:i/>
          <w:iCs/>
        </w:rPr>
        <w:t>financial physical assets</w:t>
      </w:r>
      <w:r w:rsidRPr="00004B01">
        <w:t>, the Department annually assesses the fair values of its land and buildings using indices recommended by the</w:t>
      </w:r>
      <w:r>
        <w:rPr>
          <w:rFonts w:ascii="Calibri" w:hAnsi="Calibri" w:cs="Calibri"/>
        </w:rPr>
        <w:t> </w:t>
      </w:r>
      <w:r w:rsidRPr="00004B01">
        <w:t>VGV. In the 2020 financial year, this assessment indicated a material increase in values over carrying amounts. This increase is in excess of the threshold set out in FRD 103H and has required management to recognise adjustments to the Department</w:t>
      </w:r>
      <w:r w:rsidR="00E90E48">
        <w:t>’</w:t>
      </w:r>
      <w:r w:rsidRPr="00004B01">
        <w:t>s asset values. As a result, the Department has recognised revaluation increases of $98.8</w:t>
      </w:r>
      <w:r w:rsidR="00F40EB5" w:rsidRPr="00F40EB5">
        <w:rPr>
          <w:rFonts w:ascii="Calibri" w:hAnsi="Calibri" w:cs="Calibri"/>
        </w:rPr>
        <w:t> </w:t>
      </w:r>
      <w:r w:rsidR="00F40EB5" w:rsidRPr="00F40EB5">
        <w:t>million</w:t>
      </w:r>
      <w:r w:rsidRPr="00004B01">
        <w:t xml:space="preserve"> for land and $16.3</w:t>
      </w:r>
      <w:r w:rsidR="00F40EB5" w:rsidRPr="00F40EB5">
        <w:rPr>
          <w:rFonts w:ascii="Calibri" w:hAnsi="Calibri" w:cs="Calibri"/>
        </w:rPr>
        <w:t> </w:t>
      </w:r>
      <w:r w:rsidR="00F40EB5" w:rsidRPr="00F40EB5">
        <w:rPr>
          <w:rFonts w:cs="Calibri"/>
        </w:rPr>
        <w:t>million</w:t>
      </w:r>
      <w:r w:rsidRPr="00004B01">
        <w:t xml:space="preserve"> for buildings in comparison to the 2017</w:t>
      </w:r>
      <w:r w:rsidR="00EC283E">
        <w:rPr>
          <w:rFonts w:ascii="Calibri" w:hAnsi="Calibri" w:cs="Calibri"/>
        </w:rPr>
        <w:t> </w:t>
      </w:r>
      <w:r w:rsidRPr="00004B01">
        <w:t xml:space="preserve">financial year independent valuations. </w:t>
      </w:r>
      <w:r w:rsidR="00EC283E" w:rsidRPr="00EC283E">
        <w:t>In assessing the fair value of non</w:t>
      </w:r>
      <w:r w:rsidR="00DA3A59">
        <w:noBreakHyphen/>
      </w:r>
      <w:r w:rsidR="00EC283E" w:rsidRPr="00EC283E">
        <w:t>financial assets, management recognises the uncertainties associated with COVID</w:t>
      </w:r>
      <w:r w:rsidR="00DA3A59">
        <w:noBreakHyphen/>
      </w:r>
      <w:r w:rsidR="00EC283E" w:rsidRPr="00EC283E">
        <w:t>19 but considers that the VGV indices are currently the best available basis of valuation. Management acknowledges that these uncertainties may result in the fair value of non</w:t>
      </w:r>
      <w:r w:rsidR="00DA3A59">
        <w:noBreakHyphen/>
      </w:r>
      <w:r w:rsidR="00EC283E" w:rsidRPr="00EC283E">
        <w:t>financial assets moving significantly in the short</w:t>
      </w:r>
      <w:r w:rsidR="00DA3A59">
        <w:noBreakHyphen/>
      </w:r>
      <w:r w:rsidR="00EC283E" w:rsidRPr="00EC283E">
        <w:t>term.</w:t>
      </w:r>
    </w:p>
    <w:p w14:paraId="013688B3" w14:textId="6D3CDE63" w:rsidR="00E13F3E" w:rsidRPr="003F29FF" w:rsidRDefault="00E13F3E" w:rsidP="00E13F3E">
      <w:pPr>
        <w:pStyle w:val="Heading5"/>
      </w:pPr>
      <w:r w:rsidRPr="003F29FF">
        <w:t>Right</w:t>
      </w:r>
      <w:r w:rsidR="00DA3A59">
        <w:noBreakHyphen/>
      </w:r>
      <w:r w:rsidRPr="003F29FF">
        <w:t>of</w:t>
      </w:r>
      <w:r w:rsidR="00DA3A59">
        <w:noBreakHyphen/>
      </w:r>
      <w:r w:rsidRPr="003F29FF">
        <w:t>use asset</w:t>
      </w:r>
      <w:r>
        <w:t xml:space="preserve"> – </w:t>
      </w:r>
      <w:r w:rsidRPr="003F29FF">
        <w:t>subsequent measurement</w:t>
      </w:r>
    </w:p>
    <w:p w14:paraId="2426D93A" w14:textId="090B7D03" w:rsidR="00E13F3E" w:rsidRPr="003F29FF" w:rsidRDefault="00E13F3E" w:rsidP="00E13F3E">
      <w:r w:rsidRPr="003F29FF">
        <w:t>The Department depreciates the right</w:t>
      </w:r>
      <w:r w:rsidR="00DA3A59">
        <w:noBreakHyphen/>
      </w:r>
      <w:r w:rsidRPr="003F29FF">
        <w:t>of</w:t>
      </w:r>
      <w:r w:rsidR="00DA3A59">
        <w:noBreakHyphen/>
      </w:r>
      <w:r w:rsidRPr="003F29FF">
        <w:t>use assets on a straight</w:t>
      </w:r>
      <w:r w:rsidR="00DA3A59">
        <w:noBreakHyphen/>
      </w:r>
      <w:r w:rsidRPr="003F29FF">
        <w:t>line basis from the lease commencement date to the earlier of the end of the useful life of the right</w:t>
      </w:r>
      <w:r w:rsidR="00DA3A59">
        <w:noBreakHyphen/>
      </w:r>
      <w:r w:rsidRPr="003F29FF">
        <w:t>of</w:t>
      </w:r>
      <w:r w:rsidR="00DA3A59">
        <w:noBreakHyphen/>
      </w:r>
      <w:r w:rsidRPr="003F29FF">
        <w:t>use asset or the end of the lease term. The estimated useful life of the right</w:t>
      </w:r>
      <w:r w:rsidR="00DA3A59">
        <w:noBreakHyphen/>
      </w:r>
      <w:r w:rsidRPr="003F29FF">
        <w:t>of</w:t>
      </w:r>
      <w:r w:rsidR="00DA3A59">
        <w:noBreakHyphen/>
      </w:r>
      <w:r w:rsidRPr="003F29FF">
        <w:t>use assets are determined on the same basis as property, plant and equipment. The right</w:t>
      </w:r>
      <w:r w:rsidR="00DA3A59">
        <w:noBreakHyphen/>
      </w:r>
      <w:r w:rsidRPr="003F29FF">
        <w:t>of</w:t>
      </w:r>
      <w:r w:rsidR="00DA3A59">
        <w:noBreakHyphen/>
      </w:r>
      <w:r w:rsidRPr="003F29FF">
        <w:t>use assets are also subject to revaluation.</w:t>
      </w:r>
    </w:p>
    <w:p w14:paraId="01684145" w14:textId="7EB6A7BE" w:rsidR="00E13F3E" w:rsidRPr="003F29FF" w:rsidRDefault="00E13F3E" w:rsidP="00E13F3E">
      <w:pPr>
        <w:rPr>
          <w:snapToGrid w:val="0"/>
        </w:rPr>
      </w:pPr>
      <w:r w:rsidRPr="003F29FF">
        <w:rPr>
          <w:snapToGrid w:val="0"/>
        </w:rPr>
        <w:t>In addition, the right</w:t>
      </w:r>
      <w:r w:rsidR="00DA3A59">
        <w:rPr>
          <w:snapToGrid w:val="0"/>
        </w:rPr>
        <w:noBreakHyphen/>
      </w:r>
      <w:r w:rsidRPr="003F29FF">
        <w:rPr>
          <w:snapToGrid w:val="0"/>
        </w:rPr>
        <w:t>of</w:t>
      </w:r>
      <w:r w:rsidR="00DA3A59">
        <w:rPr>
          <w:snapToGrid w:val="0"/>
        </w:rPr>
        <w:noBreakHyphen/>
      </w:r>
      <w:r w:rsidRPr="003F29FF">
        <w:rPr>
          <w:snapToGrid w:val="0"/>
        </w:rPr>
        <w:t>use asset is periodically reduced by impairment losses, if any and adjusted for certain remeasurements of the lease liability.</w:t>
      </w:r>
    </w:p>
    <w:p w14:paraId="179C9FB7" w14:textId="77777777" w:rsidR="00E13F3E" w:rsidRPr="003F29FF" w:rsidRDefault="00E13F3E" w:rsidP="00EC283E">
      <w:pPr>
        <w:pStyle w:val="Heading4"/>
      </w:pPr>
      <w:r w:rsidRPr="003F29FF">
        <w:t xml:space="preserve">Restricted nature of heritage assets and </w:t>
      </w:r>
      <w:r w:rsidRPr="00EC283E">
        <w:t>specialised</w:t>
      </w:r>
      <w:r w:rsidRPr="003F29FF">
        <w:t xml:space="preserve"> land</w:t>
      </w:r>
    </w:p>
    <w:p w14:paraId="6EA7EEAE" w14:textId="44F03104" w:rsidR="00E13F3E" w:rsidRPr="003F29FF" w:rsidRDefault="00E13F3E" w:rsidP="00EC283E">
      <w:pPr>
        <w:pStyle w:val="a"/>
      </w:pPr>
      <w:r w:rsidRPr="003F29FF">
        <w:t xml:space="preserve">During, and at the end of, the reporting period, the Department </w:t>
      </w:r>
      <w:r w:rsidRPr="00EC283E">
        <w:t>held</w:t>
      </w:r>
      <w:r w:rsidRPr="003F29FF">
        <w:t xml:space="preserve"> heritage assets and specialised land (note 8.3), which are deemed worthy of preservation for the social rather than financial benefits they provide to the community. Consequently, there are certain limitations and restrictions imposed on their use and/or disposal. The carrying amount of buildings listed as heritage assets is $</w:t>
      </w:r>
      <w:r>
        <w:t>10</w:t>
      </w:r>
      <w:r w:rsidRPr="003F29FF">
        <w:t>6.</w:t>
      </w:r>
      <w:r>
        <w:t>5</w:t>
      </w:r>
      <w:r w:rsidR="00F40EB5" w:rsidRPr="00F40EB5">
        <w:rPr>
          <w:rFonts w:ascii="Calibri" w:hAnsi="Calibri" w:cs="Calibri"/>
        </w:rPr>
        <w:t> </w:t>
      </w:r>
      <w:r w:rsidR="00F40EB5" w:rsidRPr="00F40EB5">
        <w:rPr>
          <w:rFonts w:cs="Calibri"/>
        </w:rPr>
        <w:t>million</w:t>
      </w:r>
      <w:r w:rsidRPr="003F29FF">
        <w:t xml:space="preserve"> (2019</w:t>
      </w:r>
      <w:r>
        <w:t xml:space="preserve"> – </w:t>
      </w:r>
      <w:r w:rsidRPr="003F29FF">
        <w:t>$96.4</w:t>
      </w:r>
      <w:r w:rsidR="00F40EB5" w:rsidRPr="00F40EB5">
        <w:rPr>
          <w:rFonts w:ascii="Calibri" w:hAnsi="Calibri" w:cs="Calibri"/>
        </w:rPr>
        <w:t> </w:t>
      </w:r>
      <w:r w:rsidR="00F40EB5" w:rsidRPr="00F40EB5">
        <w:rPr>
          <w:rFonts w:cs="Calibri"/>
        </w:rPr>
        <w:t>million</w:t>
      </w:r>
      <w:r w:rsidRPr="003F29FF">
        <w:t>). These heritage assets cannot be modified nor disposed of without formal ministerial approval.</w:t>
      </w:r>
    </w:p>
    <w:p w14:paraId="3B7C89F0" w14:textId="10D65690" w:rsidR="00E13F3E" w:rsidRPr="003F29FF" w:rsidRDefault="00E13F3E" w:rsidP="00E13F3E">
      <w:pPr>
        <w:pStyle w:val="Heading4"/>
      </w:pPr>
      <w:r w:rsidRPr="003F29FF">
        <w:lastRenderedPageBreak/>
        <w:t>Revaluation of non</w:t>
      </w:r>
      <w:r w:rsidR="00DA3A59">
        <w:noBreakHyphen/>
      </w:r>
      <w:r w:rsidRPr="003F29FF">
        <w:t>financial physical assets</w:t>
      </w:r>
    </w:p>
    <w:p w14:paraId="33C4986D" w14:textId="2CAE4B08" w:rsidR="00E13F3E" w:rsidRPr="003F29FF" w:rsidRDefault="00E13F3E" w:rsidP="00EC283E">
      <w:pPr>
        <w:keepLines/>
      </w:pPr>
      <w:r w:rsidRPr="00CF5157">
        <w:t>Non</w:t>
      </w:r>
      <w:r w:rsidR="00DA3A59">
        <w:noBreakHyphen/>
      </w:r>
      <w:r w:rsidRPr="00CF5157">
        <w:t>financial physical assets are measured at fair value in accordance with the FRDs issued by the Assistant Treasurer. A full revaluation normally occurs every five years, based on the asset</w:t>
      </w:r>
      <w:r w:rsidR="00E90E48">
        <w:t>’</w:t>
      </w:r>
      <w:r w:rsidRPr="00CF5157">
        <w:t>s government purpose classification, but may occur more frequently if fair value assessments indicate material changes in values. Scheduled revaluations and any interim revaluations are conducted by independent valuers as determined in accordance with the requirements of the FRD. Revaluation increases or decreases arise from differences between an asset</w:t>
      </w:r>
      <w:r w:rsidR="00E90E48">
        <w:t>’</w:t>
      </w:r>
      <w:r w:rsidRPr="00CF5157">
        <w:t>s carrying value and fair value.</w:t>
      </w:r>
    </w:p>
    <w:p w14:paraId="18185814" w14:textId="0C59B613" w:rsidR="00E13F3E" w:rsidRPr="003F29FF" w:rsidRDefault="00E13F3E" w:rsidP="00E13F3E">
      <w:pPr>
        <w:ind w:right="-58"/>
      </w:pPr>
      <w:r w:rsidRPr="003F29FF">
        <w:t>Net revaluation increases (where the carrying amount of a class of assets is increased as a result of a revaluation) are recognised in other economic flows – other comprehensive income, and accumulated in the 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14:paraId="78F7BFDE" w14:textId="4E97E8ED" w:rsidR="00E13F3E" w:rsidRPr="003F29FF" w:rsidRDefault="00E13F3E" w:rsidP="00352F2C">
      <w:pPr>
        <w:keepLines/>
        <w:ind w:right="-58"/>
      </w:pPr>
      <w:r w:rsidRPr="003F29FF">
        <w:t>Net revaluation decreases are recognised in other economic flows – other comprehensive income to the extent that a credit balance exists in the asset revaluation surplus in respect of the same class of property, plant and equipment. Otherwise, the net revaluation decreases are recognised immediately as other economic flows in the net result. The net revaluation decrease recognised in other economic flows – other comprehensive income reduces the amount accumulated in the asset revaluation surplus.</w:t>
      </w:r>
    </w:p>
    <w:p w14:paraId="5388A839" w14:textId="77777777" w:rsidR="00E13F3E" w:rsidRPr="003F29FF" w:rsidRDefault="00E13F3E" w:rsidP="00E13F3E">
      <w:r w:rsidRPr="003F29FF">
        <w:t>Revaluation increases and decreases relating to individual assets in a class of property, plant and equipment, are offset against one another in that class but are not offset in respect of assets in different classes. The asset revaluation surplus is not transferred to accumulated funds on derecognition of the relevant asset.</w:t>
      </w:r>
    </w:p>
    <w:p w14:paraId="3CAA8739" w14:textId="77777777" w:rsidR="00E13F3E" w:rsidRPr="003F29FF" w:rsidRDefault="00E13F3E" w:rsidP="00352F2C">
      <w:pPr>
        <w:ind w:right="-148"/>
      </w:pPr>
      <w:r w:rsidRPr="003F29FF">
        <w:t xml:space="preserve">Refer to note 8.3 for additional information on fair value determination of property, plant and equipment. </w:t>
      </w:r>
    </w:p>
    <w:p w14:paraId="75125A7D" w14:textId="77777777" w:rsidR="00E13F3E" w:rsidRPr="003F29FF" w:rsidRDefault="00E13F3E" w:rsidP="00E13F3E">
      <w:pPr>
        <w:pStyle w:val="Heading4"/>
      </w:pPr>
      <w:r w:rsidRPr="003F29FF">
        <w:t xml:space="preserve">Impairment of property, plant and equipment </w:t>
      </w:r>
    </w:p>
    <w:p w14:paraId="5C2663DF" w14:textId="7DDAF3BE" w:rsidR="00E13F3E" w:rsidRPr="003F29FF" w:rsidRDefault="00E13F3E" w:rsidP="00352F2C">
      <w:pPr>
        <w:ind w:right="-148"/>
      </w:pPr>
      <w:r w:rsidRPr="003F29FF">
        <w:t>The recoverable amount of primarily non</w:t>
      </w:r>
      <w:r w:rsidR="00DA3A59">
        <w:noBreakHyphen/>
      </w:r>
      <w:r w:rsidRPr="003F29FF">
        <w:t>cash</w:t>
      </w:r>
      <w:r>
        <w:t xml:space="preserve"> </w:t>
      </w:r>
      <w:r w:rsidRPr="003F29FF">
        <w:t>generating assets of not</w:t>
      </w:r>
      <w:r w:rsidR="00DA3A59">
        <w:noBreakHyphen/>
      </w:r>
      <w:r w:rsidRPr="003F29FF">
        <w:t>for</w:t>
      </w:r>
      <w:r w:rsidR="00DA3A59">
        <w:noBreakHyphen/>
      </w:r>
      <w:r w:rsidRPr="003F29FF">
        <w:t xml:space="preserve">profit entities, which are typically specialised in nature and held for continuing use of their service capacity, is expected to be materially the same as fair value determined under </w:t>
      </w:r>
      <w:r>
        <w:t>AASB</w:t>
      </w:r>
      <w:r>
        <w:rPr>
          <w:rFonts w:ascii="Calibri" w:hAnsi="Calibri" w:cs="Calibri"/>
        </w:rPr>
        <w:t> </w:t>
      </w:r>
      <w:r w:rsidRPr="003F29FF">
        <w:t xml:space="preserve">13 </w:t>
      </w:r>
      <w:r w:rsidRPr="003F29FF">
        <w:rPr>
          <w:i/>
        </w:rPr>
        <w:t>Fair Value Measurement</w:t>
      </w:r>
      <w:r w:rsidRPr="003F29FF">
        <w:t xml:space="preserve">, with the consequence that </w:t>
      </w:r>
      <w:r>
        <w:t>AASB</w:t>
      </w:r>
      <w:r>
        <w:rPr>
          <w:rFonts w:ascii="Calibri" w:hAnsi="Calibri" w:cs="Calibri"/>
        </w:rPr>
        <w:t> </w:t>
      </w:r>
      <w:r w:rsidRPr="003F29FF">
        <w:t xml:space="preserve">136 </w:t>
      </w:r>
      <w:r w:rsidRPr="003F29FF">
        <w:rPr>
          <w:i/>
        </w:rPr>
        <w:t>Impairment of Assets</w:t>
      </w:r>
      <w:r w:rsidRPr="003F29FF">
        <w:t xml:space="preserve"> does not apply to such assets that are regularly revalued.</w:t>
      </w:r>
      <w:r w:rsidRPr="003F29FF">
        <w:rPr>
          <w:color w:val="000000"/>
        </w:rPr>
        <w:t xml:space="preserve"> </w:t>
      </w:r>
    </w:p>
    <w:p w14:paraId="47D24298" w14:textId="77777777" w:rsidR="00E13F3E" w:rsidRPr="003F29FF" w:rsidRDefault="00E13F3E" w:rsidP="00E13F3E">
      <w:pPr>
        <w:pStyle w:val="Heading3numbered"/>
        <w:sectPr w:rsidR="00E13F3E" w:rsidRPr="003F29FF" w:rsidSect="000C41A3">
          <w:headerReference w:type="even" r:id="rId111"/>
          <w:headerReference w:type="default" r:id="rId112"/>
          <w:type w:val="continuous"/>
          <w:pgSz w:w="11909" w:h="16834" w:code="9"/>
          <w:pgMar w:top="1728" w:right="1152" w:bottom="1152" w:left="1152" w:header="720" w:footer="288" w:gutter="0"/>
          <w:cols w:num="2" w:space="720"/>
          <w:noEndnote/>
        </w:sectPr>
      </w:pPr>
    </w:p>
    <w:p w14:paraId="6851A03A" w14:textId="77777777" w:rsidR="00E13F3E" w:rsidRDefault="00E13F3E" w:rsidP="00E13F3E">
      <w:pPr>
        <w:pStyle w:val="Spacer"/>
      </w:pPr>
    </w:p>
    <w:p w14:paraId="1E7CB733" w14:textId="77777777" w:rsidR="00E13F3E" w:rsidRPr="003F29FF" w:rsidRDefault="00E13F3E" w:rsidP="00E13F3E">
      <w:pPr>
        <w:pStyle w:val="Heading3numbered"/>
        <w:spacing w:before="240"/>
      </w:pPr>
      <w:r w:rsidRPr="003F29FF">
        <w:t>Depreciation and amortisation</w:t>
      </w:r>
    </w:p>
    <w:tbl>
      <w:tblPr>
        <w:tblStyle w:val="AnnualReporttexttable"/>
        <w:tblW w:w="0" w:type="auto"/>
        <w:tblLayout w:type="fixed"/>
        <w:tblLook w:val="00A0" w:firstRow="1" w:lastRow="0" w:firstColumn="1" w:lastColumn="0" w:noHBand="0" w:noVBand="0"/>
      </w:tblPr>
      <w:tblGrid>
        <w:gridCol w:w="5220"/>
        <w:gridCol w:w="1134"/>
        <w:gridCol w:w="1088"/>
      </w:tblGrid>
      <w:tr w:rsidR="00E13F3E" w:rsidRPr="003F29FF" w14:paraId="15898E70" w14:textId="77777777" w:rsidTr="00E13F3E">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5220" w:type="dxa"/>
          </w:tcPr>
          <w:p w14:paraId="318CE91C" w14:textId="77777777" w:rsidR="00E13F3E" w:rsidRPr="003F29FF" w:rsidRDefault="00E13F3E" w:rsidP="00E13F3E">
            <w:pPr>
              <w:pStyle w:val="Tableheader"/>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05D798E3" w14:textId="77777777" w:rsidR="00E13F3E" w:rsidRPr="003F29FF" w:rsidRDefault="00E13F3E" w:rsidP="00E13F3E">
            <w:pPr>
              <w:pStyle w:val="Tableheader"/>
            </w:pPr>
            <w:r w:rsidRPr="003F29FF">
              <w:t>2020</w:t>
            </w:r>
          </w:p>
        </w:tc>
        <w:tc>
          <w:tcPr>
            <w:cnfStyle w:val="000001000000" w:firstRow="0" w:lastRow="0" w:firstColumn="0" w:lastColumn="0" w:oddVBand="0" w:evenVBand="1" w:oddHBand="0" w:evenHBand="0" w:firstRowFirstColumn="0" w:firstRowLastColumn="0" w:lastRowFirstColumn="0" w:lastRowLastColumn="0"/>
            <w:tcW w:w="1088" w:type="dxa"/>
          </w:tcPr>
          <w:p w14:paraId="3B10FB68" w14:textId="77777777" w:rsidR="00E13F3E" w:rsidRPr="003F29FF" w:rsidRDefault="00E13F3E" w:rsidP="00E13F3E">
            <w:pPr>
              <w:pStyle w:val="Tableheader"/>
            </w:pPr>
            <w:r w:rsidRPr="003F29FF">
              <w:t>2019</w:t>
            </w:r>
          </w:p>
        </w:tc>
      </w:tr>
      <w:tr w:rsidR="00E13F3E" w:rsidRPr="003F29FF" w14:paraId="082B0FCF"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592A275E" w14:textId="77777777" w:rsidR="00E13F3E" w:rsidRPr="003F29FF" w:rsidRDefault="00E13F3E" w:rsidP="00E13F3E">
            <w:pPr>
              <w:pStyle w:val="Tabletextbold"/>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41352255" w14:textId="5CBC8705" w:rsidR="00E13F3E" w:rsidRPr="003F29FF" w:rsidRDefault="00E13F3E" w:rsidP="00E13F3E">
            <w:pPr>
              <w:pStyle w:val="Tableheader"/>
              <w:rPr>
                <w:bCs/>
              </w:rPr>
            </w:pPr>
            <w:r w:rsidRPr="003F29FF">
              <w:rPr>
                <w:b/>
              </w:rPr>
              <w:t>$</w:t>
            </w:r>
            <w:r w:rsidR="00E90E48">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88" w:type="dxa"/>
          </w:tcPr>
          <w:p w14:paraId="2E72E0E9" w14:textId="3109BE54" w:rsidR="00E13F3E" w:rsidRPr="003F29FF" w:rsidRDefault="00E13F3E" w:rsidP="00E13F3E">
            <w:pPr>
              <w:pStyle w:val="Tableheader"/>
              <w:rPr>
                <w:bCs/>
              </w:rPr>
            </w:pPr>
            <w:r w:rsidRPr="003F29FF">
              <w:rPr>
                <w:b/>
              </w:rPr>
              <w:t>$</w:t>
            </w:r>
            <w:r w:rsidR="00E90E48">
              <w:rPr>
                <w:b/>
              </w:rPr>
              <w:t>’</w:t>
            </w:r>
            <w:r w:rsidRPr="003F29FF">
              <w:rPr>
                <w:b/>
              </w:rPr>
              <w:t>000</w:t>
            </w:r>
          </w:p>
        </w:tc>
      </w:tr>
      <w:tr w:rsidR="00E13F3E" w:rsidRPr="003F29FF" w14:paraId="6F55A9F5"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770A1E69" w14:textId="77777777" w:rsidR="00E13F3E" w:rsidRPr="003F29FF" w:rsidRDefault="00E13F3E" w:rsidP="00E13F3E">
            <w:pPr>
              <w:pStyle w:val="Tabletextbold"/>
            </w:pPr>
            <w:r w:rsidRPr="003F29FF">
              <w:t>Charge for the period</w:t>
            </w:r>
          </w:p>
        </w:tc>
        <w:tc>
          <w:tcPr>
            <w:cnfStyle w:val="000010000000" w:firstRow="0" w:lastRow="0" w:firstColumn="0" w:lastColumn="0" w:oddVBand="1" w:evenVBand="0" w:oddHBand="0" w:evenHBand="0" w:firstRowFirstColumn="0" w:firstRowLastColumn="0" w:lastRowFirstColumn="0" w:lastRowLastColumn="0"/>
            <w:tcW w:w="1134" w:type="dxa"/>
          </w:tcPr>
          <w:p w14:paraId="5A3D9469" w14:textId="77777777" w:rsidR="00E13F3E" w:rsidRPr="003F29FF" w:rsidRDefault="00E13F3E" w:rsidP="00E13F3E">
            <w:pPr>
              <w:pStyle w:val="Tableheader"/>
              <w:rPr>
                <w:b/>
              </w:rPr>
            </w:pPr>
          </w:p>
        </w:tc>
        <w:tc>
          <w:tcPr>
            <w:cnfStyle w:val="000001000000" w:firstRow="0" w:lastRow="0" w:firstColumn="0" w:lastColumn="0" w:oddVBand="0" w:evenVBand="1" w:oddHBand="0" w:evenHBand="0" w:firstRowFirstColumn="0" w:firstRowLastColumn="0" w:lastRowFirstColumn="0" w:lastRowLastColumn="0"/>
            <w:tcW w:w="1088" w:type="dxa"/>
          </w:tcPr>
          <w:p w14:paraId="07735A23" w14:textId="77777777" w:rsidR="00E13F3E" w:rsidRPr="003F29FF" w:rsidRDefault="00E13F3E" w:rsidP="00E13F3E">
            <w:pPr>
              <w:pStyle w:val="Tableheader"/>
              <w:rPr>
                <w:b/>
              </w:rPr>
            </w:pPr>
          </w:p>
        </w:tc>
      </w:tr>
      <w:tr w:rsidR="00E13F3E" w:rsidRPr="003F29FF" w14:paraId="1D964302"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44661384" w14:textId="77777777" w:rsidR="00E13F3E" w:rsidRPr="003F29FF" w:rsidRDefault="00E13F3E" w:rsidP="00E13F3E">
            <w:pPr>
              <w:pStyle w:val="Tabletext"/>
            </w:pPr>
            <w:r w:rsidRPr="003F29FF">
              <w:t>Buildings – structures and ground development</w:t>
            </w:r>
          </w:p>
        </w:tc>
        <w:tc>
          <w:tcPr>
            <w:cnfStyle w:val="000010000000" w:firstRow="0" w:lastRow="0" w:firstColumn="0" w:lastColumn="0" w:oddVBand="1" w:evenVBand="0" w:oddHBand="0" w:evenHBand="0" w:firstRowFirstColumn="0" w:firstRowLastColumn="0" w:lastRowFirstColumn="0" w:lastRowLastColumn="0"/>
            <w:tcW w:w="1134" w:type="dxa"/>
          </w:tcPr>
          <w:p w14:paraId="1B077E01" w14:textId="77777777" w:rsidR="00E13F3E" w:rsidRPr="003F29FF" w:rsidRDefault="00E13F3E" w:rsidP="00E13F3E">
            <w:pPr>
              <w:pStyle w:val="Tabletextright"/>
              <w:rPr>
                <w:bCs/>
              </w:rPr>
            </w:pPr>
            <w:r w:rsidRPr="009C22F4">
              <w:t>9</w:t>
            </w:r>
            <w:r>
              <w:t xml:space="preserve"> </w:t>
            </w:r>
            <w:r w:rsidRPr="009C22F4">
              <w:t>624</w:t>
            </w:r>
          </w:p>
        </w:tc>
        <w:tc>
          <w:tcPr>
            <w:cnfStyle w:val="000001000000" w:firstRow="0" w:lastRow="0" w:firstColumn="0" w:lastColumn="0" w:oddVBand="0" w:evenVBand="1" w:oddHBand="0" w:evenHBand="0" w:firstRowFirstColumn="0" w:firstRowLastColumn="0" w:lastRowFirstColumn="0" w:lastRowLastColumn="0"/>
            <w:tcW w:w="1088" w:type="dxa"/>
          </w:tcPr>
          <w:p w14:paraId="0979B80B" w14:textId="77777777" w:rsidR="00E13F3E" w:rsidRPr="003F29FF" w:rsidRDefault="00E13F3E" w:rsidP="00E13F3E">
            <w:pPr>
              <w:pStyle w:val="Tabletextright"/>
              <w:rPr>
                <w:bCs/>
              </w:rPr>
            </w:pPr>
            <w:r w:rsidRPr="003F29FF">
              <w:t>7</w:t>
            </w:r>
            <w:r w:rsidRPr="003F29FF">
              <w:rPr>
                <w:rFonts w:ascii="Calibri" w:hAnsi="Calibri" w:cs="Calibri"/>
              </w:rPr>
              <w:t> </w:t>
            </w:r>
            <w:r w:rsidRPr="003F29FF">
              <w:t>301</w:t>
            </w:r>
          </w:p>
        </w:tc>
      </w:tr>
      <w:tr w:rsidR="00E13F3E" w:rsidRPr="003F29FF" w14:paraId="087F3DD5"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2895625E" w14:textId="77777777" w:rsidR="00E13F3E" w:rsidRPr="003F29FF" w:rsidRDefault="00E13F3E" w:rsidP="00E13F3E">
            <w:pPr>
              <w:pStyle w:val="Tabletext"/>
            </w:pPr>
            <w:r w:rsidRPr="003F29FF">
              <w:t>Buildings – other building components</w:t>
            </w:r>
          </w:p>
        </w:tc>
        <w:tc>
          <w:tcPr>
            <w:cnfStyle w:val="000010000000" w:firstRow="0" w:lastRow="0" w:firstColumn="0" w:lastColumn="0" w:oddVBand="1" w:evenVBand="0" w:oddHBand="0" w:evenHBand="0" w:firstRowFirstColumn="0" w:firstRowLastColumn="0" w:lastRowFirstColumn="0" w:lastRowLastColumn="0"/>
            <w:tcW w:w="1134" w:type="dxa"/>
          </w:tcPr>
          <w:p w14:paraId="05EB844C" w14:textId="77777777" w:rsidR="00E13F3E" w:rsidRPr="003F29FF" w:rsidRDefault="00E13F3E" w:rsidP="00E13F3E">
            <w:pPr>
              <w:pStyle w:val="Tabletextright"/>
              <w:rPr>
                <w:bCs/>
              </w:rPr>
            </w:pPr>
            <w:r w:rsidRPr="009C22F4">
              <w:t>5</w:t>
            </w:r>
            <w:r>
              <w:t xml:space="preserve"> </w:t>
            </w:r>
            <w:r w:rsidRPr="009C22F4">
              <w:t>092</w:t>
            </w:r>
          </w:p>
        </w:tc>
        <w:tc>
          <w:tcPr>
            <w:cnfStyle w:val="000001000000" w:firstRow="0" w:lastRow="0" w:firstColumn="0" w:lastColumn="0" w:oddVBand="0" w:evenVBand="1" w:oddHBand="0" w:evenHBand="0" w:firstRowFirstColumn="0" w:firstRowLastColumn="0" w:lastRowFirstColumn="0" w:lastRowLastColumn="0"/>
            <w:tcW w:w="1088" w:type="dxa"/>
          </w:tcPr>
          <w:p w14:paraId="373F0A69" w14:textId="77777777" w:rsidR="00E13F3E" w:rsidRPr="003F29FF" w:rsidRDefault="00E13F3E" w:rsidP="00E13F3E">
            <w:pPr>
              <w:pStyle w:val="Tabletextright"/>
              <w:rPr>
                <w:bCs/>
              </w:rPr>
            </w:pPr>
            <w:r w:rsidRPr="003F29FF">
              <w:t>4</w:t>
            </w:r>
            <w:r w:rsidRPr="003F29FF">
              <w:rPr>
                <w:rFonts w:ascii="Calibri" w:hAnsi="Calibri" w:cs="Calibri"/>
              </w:rPr>
              <w:t> </w:t>
            </w:r>
            <w:r w:rsidRPr="003F29FF">
              <w:t>945</w:t>
            </w:r>
          </w:p>
        </w:tc>
      </w:tr>
      <w:tr w:rsidR="00E13F3E" w:rsidRPr="003F29FF" w14:paraId="62390636"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1473C622" w14:textId="77777777" w:rsidR="00E13F3E" w:rsidRPr="003F29FF" w:rsidRDefault="00E13F3E" w:rsidP="00E13F3E">
            <w:pPr>
              <w:pStyle w:val="Tabletext"/>
            </w:pPr>
            <w:r w:rsidRPr="003F29FF">
              <w:t>Leasehold improvements</w:t>
            </w:r>
          </w:p>
        </w:tc>
        <w:tc>
          <w:tcPr>
            <w:cnfStyle w:val="000010000000" w:firstRow="0" w:lastRow="0" w:firstColumn="0" w:lastColumn="0" w:oddVBand="1" w:evenVBand="0" w:oddHBand="0" w:evenHBand="0" w:firstRowFirstColumn="0" w:firstRowLastColumn="0" w:lastRowFirstColumn="0" w:lastRowLastColumn="0"/>
            <w:tcW w:w="1134" w:type="dxa"/>
          </w:tcPr>
          <w:p w14:paraId="3884D135" w14:textId="77777777" w:rsidR="00E13F3E" w:rsidRPr="003F29FF" w:rsidRDefault="00E13F3E" w:rsidP="00E13F3E">
            <w:pPr>
              <w:pStyle w:val="Tabletextright"/>
              <w:rPr>
                <w:bCs/>
              </w:rPr>
            </w:pPr>
            <w:r w:rsidRPr="003266A3">
              <w:t>28</w:t>
            </w:r>
          </w:p>
        </w:tc>
        <w:tc>
          <w:tcPr>
            <w:cnfStyle w:val="000001000000" w:firstRow="0" w:lastRow="0" w:firstColumn="0" w:lastColumn="0" w:oddVBand="0" w:evenVBand="1" w:oddHBand="0" w:evenHBand="0" w:firstRowFirstColumn="0" w:firstRowLastColumn="0" w:lastRowFirstColumn="0" w:lastRowLastColumn="0"/>
            <w:tcW w:w="1088" w:type="dxa"/>
          </w:tcPr>
          <w:p w14:paraId="5A5AA356" w14:textId="77777777" w:rsidR="00E13F3E" w:rsidRPr="003F29FF" w:rsidRDefault="00E13F3E" w:rsidP="00E13F3E">
            <w:pPr>
              <w:pStyle w:val="Tabletextright"/>
              <w:rPr>
                <w:bCs/>
              </w:rPr>
            </w:pPr>
            <w:r w:rsidRPr="003F29FF">
              <w:t>66</w:t>
            </w:r>
          </w:p>
        </w:tc>
      </w:tr>
      <w:tr w:rsidR="00E13F3E" w:rsidRPr="003F29FF" w14:paraId="04339E25"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40B03C01" w14:textId="77777777" w:rsidR="00E13F3E" w:rsidRPr="003F29FF" w:rsidRDefault="00E13F3E" w:rsidP="00E13F3E">
            <w:pPr>
              <w:pStyle w:val="Tabletext"/>
            </w:pPr>
            <w:r w:rsidRPr="003F29FF">
              <w:t>Office and computer equipment</w:t>
            </w:r>
          </w:p>
        </w:tc>
        <w:tc>
          <w:tcPr>
            <w:cnfStyle w:val="000010000000" w:firstRow="0" w:lastRow="0" w:firstColumn="0" w:lastColumn="0" w:oddVBand="1" w:evenVBand="0" w:oddHBand="0" w:evenHBand="0" w:firstRowFirstColumn="0" w:firstRowLastColumn="0" w:lastRowFirstColumn="0" w:lastRowLastColumn="0"/>
            <w:tcW w:w="1134" w:type="dxa"/>
            <w:vAlign w:val="bottom"/>
          </w:tcPr>
          <w:p w14:paraId="43FACBE7" w14:textId="77777777" w:rsidR="00E13F3E" w:rsidRPr="003F29FF" w:rsidRDefault="00E13F3E" w:rsidP="00E13F3E">
            <w:pPr>
              <w:pStyle w:val="Tabletextright"/>
              <w:rPr>
                <w:bCs/>
              </w:rPr>
            </w:pPr>
            <w:r w:rsidRPr="000D710E">
              <w:t>329</w:t>
            </w:r>
          </w:p>
        </w:tc>
        <w:tc>
          <w:tcPr>
            <w:cnfStyle w:val="000001000000" w:firstRow="0" w:lastRow="0" w:firstColumn="0" w:lastColumn="0" w:oddVBand="0" w:evenVBand="1" w:oddHBand="0" w:evenHBand="0" w:firstRowFirstColumn="0" w:firstRowLastColumn="0" w:lastRowFirstColumn="0" w:lastRowLastColumn="0"/>
            <w:tcW w:w="1088" w:type="dxa"/>
            <w:vAlign w:val="bottom"/>
          </w:tcPr>
          <w:p w14:paraId="076D3915" w14:textId="77777777" w:rsidR="00E13F3E" w:rsidRPr="003F29FF" w:rsidRDefault="00E13F3E" w:rsidP="00E13F3E">
            <w:pPr>
              <w:pStyle w:val="Tabletextright"/>
              <w:rPr>
                <w:bCs/>
              </w:rPr>
            </w:pPr>
            <w:r w:rsidRPr="003F29FF">
              <w:t>225</w:t>
            </w:r>
          </w:p>
        </w:tc>
      </w:tr>
      <w:tr w:rsidR="00E13F3E" w:rsidRPr="003F29FF" w14:paraId="2FEC38DB"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4B4697CE" w14:textId="7D86745B" w:rsidR="00E13F3E" w:rsidRPr="003F29FF" w:rsidRDefault="00E13F3E" w:rsidP="00E13F3E">
            <w:pPr>
              <w:pStyle w:val="Tabletext"/>
            </w:pPr>
            <w:r w:rsidRPr="003F29FF">
              <w:t>Motor vehicles under lease</w:t>
            </w:r>
            <w:r w:rsidR="000C56C8">
              <w:t xml:space="preserve"> </w:t>
            </w:r>
            <w:r w:rsidR="000C56C8" w:rsidRPr="000C56C8">
              <w:t>(2019: finance lease)</w:t>
            </w:r>
          </w:p>
        </w:tc>
        <w:tc>
          <w:tcPr>
            <w:cnfStyle w:val="000010000000" w:firstRow="0" w:lastRow="0" w:firstColumn="0" w:lastColumn="0" w:oddVBand="1" w:evenVBand="0" w:oddHBand="0" w:evenHBand="0" w:firstRowFirstColumn="0" w:firstRowLastColumn="0" w:lastRowFirstColumn="0" w:lastRowLastColumn="0"/>
            <w:tcW w:w="1134" w:type="dxa"/>
          </w:tcPr>
          <w:p w14:paraId="6E3A93AC" w14:textId="77777777" w:rsidR="00E13F3E" w:rsidRPr="003F29FF" w:rsidRDefault="00E13F3E" w:rsidP="00E13F3E">
            <w:pPr>
              <w:pStyle w:val="Tabletextright"/>
              <w:rPr>
                <w:bCs/>
              </w:rPr>
            </w:pPr>
            <w:r w:rsidRPr="0076159D">
              <w:t>1</w:t>
            </w:r>
            <w:r>
              <w:t xml:space="preserve"> </w:t>
            </w:r>
            <w:r w:rsidRPr="0076159D">
              <w:t>3</w:t>
            </w:r>
            <w:r>
              <w:t>39</w:t>
            </w:r>
          </w:p>
        </w:tc>
        <w:tc>
          <w:tcPr>
            <w:cnfStyle w:val="000001000000" w:firstRow="0" w:lastRow="0" w:firstColumn="0" w:lastColumn="0" w:oddVBand="0" w:evenVBand="1" w:oddHBand="0" w:evenHBand="0" w:firstRowFirstColumn="0" w:firstRowLastColumn="0" w:lastRowFirstColumn="0" w:lastRowLastColumn="0"/>
            <w:tcW w:w="1088" w:type="dxa"/>
          </w:tcPr>
          <w:p w14:paraId="58402585" w14:textId="77777777" w:rsidR="00E13F3E" w:rsidRPr="003F29FF" w:rsidRDefault="00E13F3E" w:rsidP="00E13F3E">
            <w:pPr>
              <w:pStyle w:val="Tabletextright"/>
              <w:rPr>
                <w:bCs/>
              </w:rPr>
            </w:pPr>
            <w:r w:rsidRPr="003F29FF">
              <w:t>1</w:t>
            </w:r>
            <w:r w:rsidRPr="003F29FF">
              <w:rPr>
                <w:rFonts w:ascii="Calibri" w:hAnsi="Calibri" w:cs="Calibri"/>
              </w:rPr>
              <w:t> </w:t>
            </w:r>
            <w:r w:rsidRPr="003F29FF">
              <w:t>224</w:t>
            </w:r>
          </w:p>
        </w:tc>
      </w:tr>
      <w:tr w:rsidR="00E13F3E" w:rsidRPr="003F29FF" w14:paraId="29AAB2E1"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144E05B9" w14:textId="77777777" w:rsidR="00E13F3E" w:rsidRPr="003F29FF" w:rsidRDefault="00E13F3E" w:rsidP="00E13F3E">
            <w:pPr>
              <w:pStyle w:val="Tabletext"/>
            </w:pPr>
            <w:r w:rsidRPr="003F29FF">
              <w:t>Capitalised software development</w:t>
            </w:r>
          </w:p>
        </w:tc>
        <w:tc>
          <w:tcPr>
            <w:cnfStyle w:val="000010000000" w:firstRow="0" w:lastRow="0" w:firstColumn="0" w:lastColumn="0" w:oddVBand="1" w:evenVBand="0" w:oddHBand="0" w:evenHBand="0" w:firstRowFirstColumn="0" w:firstRowLastColumn="0" w:lastRowFirstColumn="0" w:lastRowLastColumn="0"/>
            <w:tcW w:w="1134" w:type="dxa"/>
          </w:tcPr>
          <w:p w14:paraId="103E4DB8" w14:textId="77777777" w:rsidR="00E13F3E" w:rsidRPr="003F29FF" w:rsidRDefault="00E13F3E" w:rsidP="00E13F3E">
            <w:pPr>
              <w:pStyle w:val="Tabletextright"/>
              <w:rPr>
                <w:bCs/>
              </w:rPr>
            </w:pPr>
            <w:r w:rsidRPr="003266A3">
              <w:t>2</w:t>
            </w:r>
            <w:r>
              <w:t xml:space="preserve"> </w:t>
            </w:r>
            <w:r w:rsidRPr="003266A3">
              <w:t>920</w:t>
            </w:r>
          </w:p>
        </w:tc>
        <w:tc>
          <w:tcPr>
            <w:cnfStyle w:val="000001000000" w:firstRow="0" w:lastRow="0" w:firstColumn="0" w:lastColumn="0" w:oddVBand="0" w:evenVBand="1" w:oddHBand="0" w:evenHBand="0" w:firstRowFirstColumn="0" w:firstRowLastColumn="0" w:lastRowFirstColumn="0" w:lastRowLastColumn="0"/>
            <w:tcW w:w="1088" w:type="dxa"/>
          </w:tcPr>
          <w:p w14:paraId="41385892" w14:textId="77777777" w:rsidR="00E13F3E" w:rsidRPr="003F29FF" w:rsidRDefault="00E13F3E" w:rsidP="00E13F3E">
            <w:pPr>
              <w:pStyle w:val="Tabletextright"/>
              <w:rPr>
                <w:bCs/>
              </w:rPr>
            </w:pPr>
            <w:r w:rsidRPr="003F29FF">
              <w:t>3</w:t>
            </w:r>
            <w:r w:rsidRPr="003F29FF">
              <w:rPr>
                <w:rFonts w:ascii="Calibri" w:hAnsi="Calibri" w:cs="Calibri"/>
              </w:rPr>
              <w:t> </w:t>
            </w:r>
            <w:r w:rsidRPr="003F29FF">
              <w:t>965</w:t>
            </w:r>
          </w:p>
        </w:tc>
      </w:tr>
      <w:tr w:rsidR="00E13F3E" w:rsidRPr="003F29FF" w14:paraId="3748DF64" w14:textId="77777777" w:rsidTr="00E13F3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149D336A" w14:textId="77777777" w:rsidR="00E13F3E" w:rsidRPr="003F29FF" w:rsidRDefault="00E13F3E" w:rsidP="00E13F3E">
            <w:pPr>
              <w:pStyle w:val="Tabletext"/>
            </w:pPr>
            <w:r w:rsidRPr="003F29FF">
              <w:rPr>
                <w:b/>
              </w:rPr>
              <w:t>Total depreciation and amortisation</w:t>
            </w:r>
          </w:p>
        </w:tc>
        <w:tc>
          <w:tcPr>
            <w:cnfStyle w:val="000010000000" w:firstRow="0" w:lastRow="0" w:firstColumn="0" w:lastColumn="0" w:oddVBand="1" w:evenVBand="0" w:oddHBand="0" w:evenHBand="0" w:firstRowFirstColumn="0" w:firstRowLastColumn="0" w:lastRowFirstColumn="0" w:lastRowLastColumn="0"/>
            <w:tcW w:w="1134" w:type="dxa"/>
          </w:tcPr>
          <w:p w14:paraId="6DCA1C88" w14:textId="77777777" w:rsidR="00E13F3E" w:rsidRPr="003F29FF" w:rsidRDefault="00E13F3E" w:rsidP="00E13F3E">
            <w:pPr>
              <w:pStyle w:val="Tabletextright"/>
              <w:rPr>
                <w:bCs/>
              </w:rPr>
            </w:pPr>
            <w:r w:rsidRPr="009C22F4">
              <w:rPr>
                <w:b/>
              </w:rPr>
              <w:t>19</w:t>
            </w:r>
            <w:r>
              <w:rPr>
                <w:b/>
              </w:rPr>
              <w:t xml:space="preserve"> </w:t>
            </w:r>
            <w:r w:rsidRPr="009C22F4">
              <w:rPr>
                <w:b/>
              </w:rPr>
              <w:t>332</w:t>
            </w:r>
          </w:p>
        </w:tc>
        <w:tc>
          <w:tcPr>
            <w:cnfStyle w:val="000001000000" w:firstRow="0" w:lastRow="0" w:firstColumn="0" w:lastColumn="0" w:oddVBand="0" w:evenVBand="1" w:oddHBand="0" w:evenHBand="0" w:firstRowFirstColumn="0" w:firstRowLastColumn="0" w:lastRowFirstColumn="0" w:lastRowLastColumn="0"/>
            <w:tcW w:w="1088" w:type="dxa"/>
          </w:tcPr>
          <w:p w14:paraId="7DB581FE" w14:textId="77777777" w:rsidR="00E13F3E" w:rsidRPr="003F29FF" w:rsidRDefault="00E13F3E" w:rsidP="00E13F3E">
            <w:pPr>
              <w:pStyle w:val="Tabletextrightbold"/>
            </w:pPr>
            <w:r w:rsidRPr="003F29FF">
              <w:t>17</w:t>
            </w:r>
            <w:r w:rsidRPr="003F29FF">
              <w:rPr>
                <w:rFonts w:ascii="Calibri" w:hAnsi="Calibri" w:cs="Calibri"/>
              </w:rPr>
              <w:t> </w:t>
            </w:r>
            <w:r w:rsidRPr="003F29FF">
              <w:t>726</w:t>
            </w:r>
          </w:p>
        </w:tc>
      </w:tr>
    </w:tbl>
    <w:p w14:paraId="01AECB62" w14:textId="77777777" w:rsidR="00E13F3E" w:rsidRPr="003F29FF" w:rsidRDefault="00E13F3E" w:rsidP="00E13F3E"/>
    <w:p w14:paraId="29BD3017" w14:textId="77777777" w:rsidR="00E13F3E" w:rsidRPr="003F29FF" w:rsidRDefault="00E13F3E" w:rsidP="00E13F3E">
      <w:pPr>
        <w:sectPr w:rsidR="00E13F3E" w:rsidRPr="003F29FF" w:rsidSect="00E13F3E">
          <w:headerReference w:type="even" r:id="rId113"/>
          <w:headerReference w:type="default" r:id="rId114"/>
          <w:type w:val="continuous"/>
          <w:pgSz w:w="11909" w:h="16834" w:code="9"/>
          <w:pgMar w:top="1728" w:right="1152" w:bottom="1152" w:left="1152" w:header="720" w:footer="288" w:gutter="0"/>
          <w:cols w:space="720"/>
          <w:noEndnote/>
        </w:sectPr>
      </w:pPr>
    </w:p>
    <w:p w14:paraId="59EAB2C1" w14:textId="77777777" w:rsidR="00E13F3E" w:rsidRPr="003F29FF" w:rsidRDefault="00E13F3E" w:rsidP="00E13F3E">
      <w:pPr>
        <w:keepNext/>
        <w:keepLines/>
      </w:pPr>
      <w:r w:rsidRPr="003F29FF">
        <w:t>Land assets, which are considered to have an indefinite life, are not depreciated. Depreciation is not recognised in respect of these assets as their service potential has not, in any material sense, been consumed during the reporting period.</w:t>
      </w:r>
    </w:p>
    <w:p w14:paraId="1BD88323" w14:textId="5DDA793F" w:rsidR="00E13F3E" w:rsidRDefault="00E13F3E" w:rsidP="00E13F3E">
      <w:r w:rsidRPr="003F29FF">
        <w:t>All buildings, plant and equipment and other non</w:t>
      </w:r>
      <w:r w:rsidR="00DA3A59">
        <w:noBreakHyphen/>
      </w:r>
      <w:r w:rsidRPr="003F29FF">
        <w:t>financial physical assets, excluding assets held for sale, that have finite useful lives are depreciated. Depreciation is calculated on a straight</w:t>
      </w:r>
      <w:r w:rsidR="00DA3A59">
        <w:noBreakHyphen/>
      </w:r>
      <w:r w:rsidRPr="003F29FF">
        <w:t>line basis at rates that allocate the asset</w:t>
      </w:r>
      <w:r w:rsidR="00E90E48">
        <w:t>’</w:t>
      </w:r>
      <w:r w:rsidRPr="003F29FF">
        <w:t xml:space="preserve">s value, less any estimated residual value, over its expected useful life. </w:t>
      </w:r>
    </w:p>
    <w:p w14:paraId="5C2B9434" w14:textId="56C3A29F" w:rsidR="00E13F3E" w:rsidRPr="003F29FF" w:rsidRDefault="00E13F3E" w:rsidP="00E13F3E">
      <w:r w:rsidRPr="003F29FF">
        <w:t>Leasehold improvements are depreciated over the period of the lease or estimated useful life, whichever is the shorter, using the straight</w:t>
      </w:r>
      <w:r w:rsidR="00DA3A59">
        <w:noBreakHyphen/>
      </w:r>
      <w:r w:rsidRPr="003F29FF">
        <w:t>line method. Intangible produced assets with finite useful lives are amortised as an expense from transactions on a straight</w:t>
      </w:r>
      <w:r w:rsidR="00DA3A59">
        <w:noBreakHyphen/>
      </w:r>
      <w:r w:rsidRPr="003F29FF">
        <w:t>line basis over the asset</w:t>
      </w:r>
      <w:r w:rsidR="00E90E48">
        <w:t>’</w:t>
      </w:r>
      <w:r w:rsidRPr="003F29FF">
        <w:t xml:space="preserve">s useful life. Depreciation and amortisation begin when the asset is available for use, that is, when it is in the location and condition necessary for it to be capable of operating in the manner intended by management. </w:t>
      </w:r>
    </w:p>
    <w:p w14:paraId="0EE17B77" w14:textId="77777777" w:rsidR="00E13F3E" w:rsidRPr="003F29FF" w:rsidRDefault="00E13F3E" w:rsidP="00352F2C">
      <w:pPr>
        <w:keepNext/>
      </w:pPr>
      <w:r w:rsidRPr="003F29FF">
        <w:lastRenderedPageBreak/>
        <w:t>Estimated useful lives applicable for the years ended 30 June 2020 and 30 June 2019 are as follows:</w:t>
      </w:r>
    </w:p>
    <w:tbl>
      <w:tblPr>
        <w:tblW w:w="4432" w:type="dxa"/>
        <w:tblLayout w:type="fixed"/>
        <w:tblCellMar>
          <w:left w:w="58" w:type="dxa"/>
          <w:right w:w="58" w:type="dxa"/>
        </w:tblCellMar>
        <w:tblLook w:val="0000" w:firstRow="0" w:lastRow="0" w:firstColumn="0" w:lastColumn="0" w:noHBand="0" w:noVBand="0"/>
      </w:tblPr>
      <w:tblGrid>
        <w:gridCol w:w="3298"/>
        <w:gridCol w:w="1134"/>
      </w:tblGrid>
      <w:tr w:rsidR="00E13F3E" w:rsidRPr="003F29FF" w14:paraId="090DB206" w14:textId="77777777" w:rsidTr="00E13F3E">
        <w:tc>
          <w:tcPr>
            <w:tcW w:w="3298" w:type="dxa"/>
          </w:tcPr>
          <w:p w14:paraId="7B4A3F45" w14:textId="77777777" w:rsidR="00E13F3E" w:rsidRPr="003F29FF" w:rsidRDefault="00E13F3E" w:rsidP="00E13F3E">
            <w:pPr>
              <w:pStyle w:val="Tabletext"/>
            </w:pPr>
            <w:bookmarkStart w:id="108" w:name="_Hlk17105154"/>
            <w:r w:rsidRPr="003F29FF">
              <w:t xml:space="preserve">Buildings – structures and ground development </w:t>
            </w:r>
          </w:p>
        </w:tc>
        <w:tc>
          <w:tcPr>
            <w:tcW w:w="1134" w:type="dxa"/>
            <w:shd w:val="clear" w:color="auto" w:fill="DDDDDD"/>
          </w:tcPr>
          <w:p w14:paraId="6A6A3F5D" w14:textId="77777777" w:rsidR="00E13F3E" w:rsidRPr="003F29FF" w:rsidRDefault="00E13F3E" w:rsidP="00E13F3E">
            <w:pPr>
              <w:pStyle w:val="Tabletextright"/>
            </w:pPr>
            <w:r w:rsidRPr="003F29FF">
              <w:t xml:space="preserve">5–25 years </w:t>
            </w:r>
          </w:p>
        </w:tc>
      </w:tr>
      <w:tr w:rsidR="00E13F3E" w:rsidRPr="003F29FF" w14:paraId="67A52966" w14:textId="77777777" w:rsidTr="00E13F3E">
        <w:tc>
          <w:tcPr>
            <w:tcW w:w="3298" w:type="dxa"/>
          </w:tcPr>
          <w:p w14:paraId="6D733E7C" w14:textId="77777777" w:rsidR="00E13F3E" w:rsidRPr="003F29FF" w:rsidRDefault="00E13F3E" w:rsidP="00E13F3E">
            <w:pPr>
              <w:pStyle w:val="Tabletext"/>
            </w:pPr>
            <w:r w:rsidRPr="003F29FF">
              <w:t>Buildings – other building components</w:t>
            </w:r>
          </w:p>
        </w:tc>
        <w:tc>
          <w:tcPr>
            <w:tcW w:w="1134" w:type="dxa"/>
            <w:shd w:val="clear" w:color="auto" w:fill="DDDDDD"/>
          </w:tcPr>
          <w:p w14:paraId="7930FEA0" w14:textId="77777777" w:rsidR="00E13F3E" w:rsidRPr="003F29FF" w:rsidRDefault="00E13F3E" w:rsidP="00E13F3E">
            <w:pPr>
              <w:pStyle w:val="Tabletextright"/>
            </w:pPr>
            <w:r w:rsidRPr="003F29FF">
              <w:t>5–22 years</w:t>
            </w:r>
          </w:p>
        </w:tc>
      </w:tr>
      <w:tr w:rsidR="00E13F3E" w:rsidRPr="003F29FF" w14:paraId="68F3A915" w14:textId="77777777" w:rsidTr="00E13F3E">
        <w:tc>
          <w:tcPr>
            <w:tcW w:w="3298" w:type="dxa"/>
          </w:tcPr>
          <w:p w14:paraId="46320FD6" w14:textId="77777777" w:rsidR="00E13F3E" w:rsidRPr="003F29FF" w:rsidRDefault="00E13F3E" w:rsidP="00E13F3E">
            <w:pPr>
              <w:pStyle w:val="Tabletext"/>
            </w:pPr>
            <w:r w:rsidRPr="003F29FF">
              <w:t>Heritage buildings–structures and ground development</w:t>
            </w:r>
          </w:p>
        </w:tc>
        <w:tc>
          <w:tcPr>
            <w:tcW w:w="1134" w:type="dxa"/>
            <w:shd w:val="clear" w:color="auto" w:fill="DDDDDD"/>
          </w:tcPr>
          <w:p w14:paraId="09966029" w14:textId="77777777" w:rsidR="00E13F3E" w:rsidRPr="003F29FF" w:rsidRDefault="00E13F3E" w:rsidP="00E13F3E">
            <w:pPr>
              <w:pStyle w:val="Tabletextright"/>
            </w:pPr>
            <w:r w:rsidRPr="003F29FF">
              <w:t>12–257 years</w:t>
            </w:r>
          </w:p>
        </w:tc>
      </w:tr>
      <w:tr w:rsidR="00E13F3E" w:rsidRPr="003F29FF" w14:paraId="14772418" w14:textId="77777777" w:rsidTr="00E13F3E">
        <w:tc>
          <w:tcPr>
            <w:tcW w:w="3298" w:type="dxa"/>
          </w:tcPr>
          <w:p w14:paraId="66AA8090" w14:textId="77777777" w:rsidR="00E13F3E" w:rsidRPr="003F29FF" w:rsidRDefault="00E13F3E" w:rsidP="00E13F3E">
            <w:pPr>
              <w:pStyle w:val="Tabletext"/>
            </w:pPr>
            <w:r w:rsidRPr="003F29FF">
              <w:t>Heritage buildings – other building components</w:t>
            </w:r>
          </w:p>
        </w:tc>
        <w:tc>
          <w:tcPr>
            <w:tcW w:w="1134" w:type="dxa"/>
            <w:shd w:val="clear" w:color="auto" w:fill="DDDDDD"/>
          </w:tcPr>
          <w:p w14:paraId="361310C5" w14:textId="77777777" w:rsidR="00E13F3E" w:rsidRPr="003F29FF" w:rsidRDefault="00E13F3E" w:rsidP="00E13F3E">
            <w:pPr>
              <w:pStyle w:val="Tabletextright"/>
            </w:pPr>
            <w:r w:rsidRPr="003F29FF">
              <w:t>4–186 years</w:t>
            </w:r>
          </w:p>
        </w:tc>
      </w:tr>
      <w:tr w:rsidR="00E13F3E" w:rsidRPr="003F29FF" w14:paraId="5A3F1A03" w14:textId="77777777" w:rsidTr="00E13F3E">
        <w:tc>
          <w:tcPr>
            <w:tcW w:w="3298" w:type="dxa"/>
          </w:tcPr>
          <w:p w14:paraId="39B06DFB" w14:textId="77777777" w:rsidR="00E13F3E" w:rsidRPr="003F29FF" w:rsidRDefault="00E13F3E" w:rsidP="00E13F3E">
            <w:pPr>
              <w:pStyle w:val="Tabletext"/>
            </w:pPr>
            <w:r w:rsidRPr="003F29FF">
              <w:t>Leasehold improvements</w:t>
            </w:r>
          </w:p>
        </w:tc>
        <w:tc>
          <w:tcPr>
            <w:tcW w:w="1134" w:type="dxa"/>
            <w:shd w:val="clear" w:color="auto" w:fill="DDDDDD"/>
          </w:tcPr>
          <w:p w14:paraId="4078180A" w14:textId="77777777" w:rsidR="00E13F3E" w:rsidRPr="003F29FF" w:rsidRDefault="00E13F3E" w:rsidP="00E13F3E">
            <w:pPr>
              <w:pStyle w:val="Tabletextright"/>
            </w:pPr>
            <w:r w:rsidRPr="003F29FF">
              <w:t>4–10 years</w:t>
            </w:r>
          </w:p>
        </w:tc>
      </w:tr>
      <w:tr w:rsidR="00E13F3E" w:rsidRPr="003F29FF" w14:paraId="69C5D214" w14:textId="77777777" w:rsidTr="00E13F3E">
        <w:tc>
          <w:tcPr>
            <w:tcW w:w="3298" w:type="dxa"/>
          </w:tcPr>
          <w:p w14:paraId="41D5D1E3" w14:textId="77777777" w:rsidR="00E13F3E" w:rsidRPr="003F29FF" w:rsidRDefault="00E13F3E" w:rsidP="00E13F3E">
            <w:pPr>
              <w:pStyle w:val="Tabletext"/>
            </w:pPr>
            <w:r w:rsidRPr="003F29FF">
              <w:t>Office and computer equipment</w:t>
            </w:r>
          </w:p>
        </w:tc>
        <w:tc>
          <w:tcPr>
            <w:tcW w:w="1134" w:type="dxa"/>
            <w:shd w:val="clear" w:color="auto" w:fill="DDDDDD"/>
          </w:tcPr>
          <w:p w14:paraId="42E1C16A" w14:textId="77777777" w:rsidR="00E13F3E" w:rsidRPr="003F29FF" w:rsidRDefault="00E13F3E" w:rsidP="00E13F3E">
            <w:pPr>
              <w:pStyle w:val="Tabletextright"/>
            </w:pPr>
            <w:r w:rsidRPr="003F29FF">
              <w:t>3–10 years</w:t>
            </w:r>
          </w:p>
        </w:tc>
      </w:tr>
      <w:tr w:rsidR="00E13F3E" w:rsidRPr="003F29FF" w14:paraId="09489EAC" w14:textId="77777777" w:rsidTr="00E13F3E">
        <w:tc>
          <w:tcPr>
            <w:tcW w:w="3298" w:type="dxa"/>
          </w:tcPr>
          <w:p w14:paraId="6519298C" w14:textId="77777777" w:rsidR="00E13F3E" w:rsidRPr="003F29FF" w:rsidRDefault="00E13F3E" w:rsidP="00E13F3E">
            <w:pPr>
              <w:pStyle w:val="Tabletext"/>
            </w:pPr>
            <w:r w:rsidRPr="003F29FF">
              <w:t>Motor vehicles under finance lease</w:t>
            </w:r>
          </w:p>
        </w:tc>
        <w:tc>
          <w:tcPr>
            <w:tcW w:w="1134" w:type="dxa"/>
            <w:shd w:val="clear" w:color="auto" w:fill="DDDDDD"/>
          </w:tcPr>
          <w:p w14:paraId="115BC95D" w14:textId="77777777" w:rsidR="00E13F3E" w:rsidRPr="003F29FF" w:rsidRDefault="00E13F3E" w:rsidP="00E13F3E">
            <w:pPr>
              <w:pStyle w:val="Tabletextright"/>
            </w:pPr>
            <w:r w:rsidRPr="003F29FF">
              <w:t>1–5 years</w:t>
            </w:r>
          </w:p>
        </w:tc>
      </w:tr>
      <w:tr w:rsidR="00E13F3E" w:rsidRPr="003F29FF" w14:paraId="751DC2F4" w14:textId="77777777" w:rsidTr="00E13F3E">
        <w:tc>
          <w:tcPr>
            <w:tcW w:w="3298" w:type="dxa"/>
          </w:tcPr>
          <w:p w14:paraId="41FBF491" w14:textId="77777777" w:rsidR="00E13F3E" w:rsidRPr="003F29FF" w:rsidRDefault="00E13F3E" w:rsidP="00E13F3E">
            <w:pPr>
              <w:pStyle w:val="Tabletext"/>
            </w:pPr>
            <w:r w:rsidRPr="003F29FF">
              <w:t>Capitalised software development</w:t>
            </w:r>
          </w:p>
        </w:tc>
        <w:tc>
          <w:tcPr>
            <w:tcW w:w="1134" w:type="dxa"/>
            <w:shd w:val="clear" w:color="auto" w:fill="DDDDDD"/>
          </w:tcPr>
          <w:p w14:paraId="79E22E79" w14:textId="77777777" w:rsidR="00E13F3E" w:rsidRPr="003F29FF" w:rsidRDefault="00E13F3E" w:rsidP="00E13F3E">
            <w:pPr>
              <w:pStyle w:val="Tabletextright"/>
            </w:pPr>
            <w:r w:rsidRPr="003F29FF">
              <w:t>3–7 years</w:t>
            </w:r>
          </w:p>
        </w:tc>
      </w:tr>
      <w:bookmarkEnd w:id="108"/>
    </w:tbl>
    <w:p w14:paraId="11CCF32B" w14:textId="77777777" w:rsidR="00E13F3E" w:rsidRPr="003F29FF" w:rsidRDefault="00E13F3E" w:rsidP="00E13F3E">
      <w:pPr>
        <w:pStyle w:val="Notes"/>
      </w:pPr>
    </w:p>
    <w:p w14:paraId="7E997B14" w14:textId="77777777" w:rsidR="00E13F3E" w:rsidRPr="003F29FF" w:rsidRDefault="00E13F3E" w:rsidP="00E13F3E">
      <w:r w:rsidRPr="003F29FF">
        <w:t>The estimated useful lives, residual values and depreciation method are reviewed at least annually.</w:t>
      </w:r>
    </w:p>
    <w:p w14:paraId="6113B2E3" w14:textId="548FB9AB" w:rsidR="00E13F3E" w:rsidRPr="003F29FF" w:rsidRDefault="00E13F3E" w:rsidP="00E13F3E">
      <w:pPr>
        <w:pStyle w:val="Heading5"/>
      </w:pPr>
      <w:r w:rsidRPr="003F29FF">
        <w:t>Impairment of non</w:t>
      </w:r>
      <w:r w:rsidR="00DA3A59">
        <w:noBreakHyphen/>
      </w:r>
      <w:r w:rsidRPr="003F29FF">
        <w:t>financial assets</w:t>
      </w:r>
    </w:p>
    <w:p w14:paraId="4BC29BC9" w14:textId="49F48A6C" w:rsidR="00E13F3E" w:rsidRPr="003F29FF" w:rsidRDefault="00E13F3E" w:rsidP="00E13F3E">
      <w:r w:rsidRPr="003F29FF">
        <w:t>All non</w:t>
      </w:r>
      <w:r w:rsidR="00DA3A59">
        <w:noBreakHyphen/>
      </w:r>
      <w:r w:rsidRPr="003F29FF">
        <w:t>financial physical assets and intangible assets, except non</w:t>
      </w:r>
      <w:r w:rsidR="00DA3A59">
        <w:noBreakHyphen/>
      </w:r>
      <w:r w:rsidRPr="003F29FF">
        <w:t>financial physical assets held for sale, are assessed annually for indications of impairment. If there is an indication of impairment, the assets concerned are tested as to whether their carrying value exceeds their recoverable amount. Where an asset</w:t>
      </w:r>
      <w:r w:rsidR="00E90E48">
        <w:t>’</w:t>
      </w:r>
      <w:r w:rsidRPr="003F29FF">
        <w:t>s carrying value exceeds its recoverable amount, the difference is written off to other economic flows except to the extent that the write</w:t>
      </w:r>
      <w:r w:rsidR="00DA3A59">
        <w:noBreakHyphen/>
      </w:r>
      <w:r w:rsidRPr="003F29FF">
        <w:t>down can be debited to an asset revaluation surplus amount applicable to that class of asset.</w:t>
      </w:r>
    </w:p>
    <w:p w14:paraId="03DF4863" w14:textId="62F83631" w:rsidR="00E13F3E" w:rsidRPr="003F29FF" w:rsidRDefault="00E13F3E" w:rsidP="00E13F3E">
      <w:r w:rsidRPr="003F29FF">
        <w:t>If there is an indication that there has been a reversal in the estimate of an asset</w:t>
      </w:r>
      <w:r w:rsidR="00E90E48">
        <w:t>’</w:t>
      </w:r>
      <w:r w:rsidRPr="003F29FF">
        <w:t>s recoverable amount since the last impairment loss was recognised, the carrying amount shall be increased to its recoverable amount. The impairment loss is reversed only to the extent that the asset</w:t>
      </w:r>
      <w:r w:rsidR="00E90E48">
        <w:t>’</w:t>
      </w:r>
      <w:r w:rsidRPr="003F29FF">
        <w:t>s carrying amount does not exceed the carrying amount that would have been determined, net of depreciation or amortisation, if no impairment loss had been recognised in prior years.</w:t>
      </w:r>
    </w:p>
    <w:p w14:paraId="27E8B3B1" w14:textId="77777777" w:rsidR="00E13F3E" w:rsidRPr="003F29FF" w:rsidRDefault="00E13F3E" w:rsidP="00E13F3E"/>
    <w:p w14:paraId="254249D8" w14:textId="77777777" w:rsidR="00E13F3E" w:rsidRPr="003F29FF" w:rsidRDefault="00E13F3E" w:rsidP="00E13F3E">
      <w:pPr>
        <w:rPr>
          <w:caps/>
        </w:rPr>
        <w:sectPr w:rsidR="00E13F3E" w:rsidRPr="003F29FF" w:rsidSect="000C41A3">
          <w:type w:val="continuous"/>
          <w:pgSz w:w="11909" w:h="16834" w:code="9"/>
          <w:pgMar w:top="1728" w:right="1152" w:bottom="1152" w:left="1152" w:header="720" w:footer="288" w:gutter="0"/>
          <w:cols w:num="2" w:space="720"/>
          <w:noEndnote/>
        </w:sectPr>
      </w:pPr>
    </w:p>
    <w:p w14:paraId="7B17B450" w14:textId="77777777" w:rsidR="00E13F3E" w:rsidRPr="003F29FF" w:rsidRDefault="00E13F3E" w:rsidP="00E13F3E">
      <w:pPr>
        <w:pStyle w:val="Heading3numbered"/>
      </w:pPr>
      <w:bookmarkStart w:id="109" w:name="_Ref492632424"/>
      <w:bookmarkStart w:id="110" w:name="Non_financial_physical_assets_end"/>
      <w:r w:rsidRPr="003F29FF">
        <w:lastRenderedPageBreak/>
        <w:t>Reconciliations of the carrying amounts of each class of property, plant and equipment at the beginning and end of the year are set out below</w:t>
      </w:r>
      <w:bookmarkEnd w:id="109"/>
    </w:p>
    <w:bookmarkEnd w:id="110"/>
    <w:tbl>
      <w:tblPr>
        <w:tblW w:w="5074" w:type="pct"/>
        <w:tblLook w:val="0000" w:firstRow="0" w:lastRow="0" w:firstColumn="0" w:lastColumn="0" w:noHBand="0" w:noVBand="0"/>
      </w:tblPr>
      <w:tblGrid>
        <w:gridCol w:w="3830"/>
        <w:gridCol w:w="1479"/>
        <w:gridCol w:w="1479"/>
        <w:gridCol w:w="1478"/>
        <w:gridCol w:w="1478"/>
        <w:gridCol w:w="1478"/>
        <w:gridCol w:w="1478"/>
        <w:gridCol w:w="1461"/>
      </w:tblGrid>
      <w:tr w:rsidR="00E13F3E" w:rsidRPr="003F29FF" w14:paraId="79E6CD8D" w14:textId="77777777" w:rsidTr="00E13F3E">
        <w:trPr>
          <w:cantSplit/>
        </w:trPr>
        <w:tc>
          <w:tcPr>
            <w:tcW w:w="1352" w:type="pct"/>
            <w:shd w:val="clear" w:color="auto" w:fill="auto"/>
            <w:vAlign w:val="bottom"/>
          </w:tcPr>
          <w:p w14:paraId="576D60E4" w14:textId="77777777" w:rsidR="00E13F3E" w:rsidRPr="003F29FF" w:rsidRDefault="00E13F3E" w:rsidP="00E13F3E">
            <w:pPr>
              <w:pStyle w:val="Tabletext"/>
            </w:pPr>
          </w:p>
        </w:tc>
        <w:tc>
          <w:tcPr>
            <w:tcW w:w="3648" w:type="pct"/>
            <w:gridSpan w:val="7"/>
            <w:shd w:val="clear" w:color="auto" w:fill="E0E0E0"/>
            <w:vAlign w:val="bottom"/>
          </w:tcPr>
          <w:p w14:paraId="1A2AE02D" w14:textId="77777777" w:rsidR="00E13F3E" w:rsidRPr="003F29FF" w:rsidRDefault="00E13F3E" w:rsidP="00E13F3E">
            <w:pPr>
              <w:pStyle w:val="Tabletextheadingright"/>
              <w:jc w:val="center"/>
            </w:pPr>
            <w:r w:rsidRPr="003F29FF">
              <w:t>Public Administration Purpose Group</w:t>
            </w:r>
          </w:p>
        </w:tc>
      </w:tr>
      <w:tr w:rsidR="00E13F3E" w:rsidRPr="003F29FF" w14:paraId="6CD83687" w14:textId="77777777" w:rsidTr="00E13F3E">
        <w:trPr>
          <w:cantSplit/>
        </w:trPr>
        <w:tc>
          <w:tcPr>
            <w:tcW w:w="1352" w:type="pct"/>
            <w:shd w:val="clear" w:color="auto" w:fill="auto"/>
            <w:vAlign w:val="bottom"/>
          </w:tcPr>
          <w:p w14:paraId="266884B3" w14:textId="77777777" w:rsidR="00E13F3E" w:rsidRPr="003F29FF" w:rsidRDefault="00E13F3E" w:rsidP="00E13F3E">
            <w:pPr>
              <w:pStyle w:val="Tabletext"/>
            </w:pPr>
          </w:p>
        </w:tc>
        <w:tc>
          <w:tcPr>
            <w:tcW w:w="522" w:type="pct"/>
            <w:shd w:val="clear" w:color="auto" w:fill="auto"/>
            <w:vAlign w:val="bottom"/>
          </w:tcPr>
          <w:p w14:paraId="12B77EDA" w14:textId="77777777" w:rsidR="00E13F3E" w:rsidRPr="003F29FF" w:rsidRDefault="00E13F3E" w:rsidP="00E13F3E">
            <w:pPr>
              <w:pStyle w:val="Tabletextheadingright"/>
            </w:pPr>
            <w:r w:rsidRPr="003F29FF">
              <w:br/>
            </w:r>
            <w:r w:rsidRPr="003F29FF">
              <w:rPr>
                <w:sz w:val="18"/>
              </w:rPr>
              <w:br/>
            </w:r>
            <w:r w:rsidRPr="003F29FF">
              <w:t>Land</w:t>
            </w:r>
          </w:p>
        </w:tc>
        <w:tc>
          <w:tcPr>
            <w:tcW w:w="522" w:type="pct"/>
            <w:shd w:val="clear" w:color="auto" w:fill="auto"/>
            <w:vAlign w:val="bottom"/>
          </w:tcPr>
          <w:p w14:paraId="248A3109" w14:textId="77777777" w:rsidR="00E13F3E" w:rsidRPr="003F29FF" w:rsidRDefault="00E13F3E" w:rsidP="00E13F3E">
            <w:pPr>
              <w:pStyle w:val="Tabletextheadingright"/>
            </w:pPr>
            <w:r w:rsidRPr="003F29FF">
              <w:t xml:space="preserve">Buildings </w:t>
            </w:r>
            <w:r w:rsidRPr="003F29FF">
              <w:br/>
              <w:t>(including heritage buildings)</w:t>
            </w:r>
          </w:p>
        </w:tc>
        <w:tc>
          <w:tcPr>
            <w:tcW w:w="522" w:type="pct"/>
            <w:vAlign w:val="bottom"/>
          </w:tcPr>
          <w:p w14:paraId="6487F6D1" w14:textId="77777777" w:rsidR="00E13F3E" w:rsidRPr="003F29FF" w:rsidRDefault="00E13F3E" w:rsidP="00E13F3E">
            <w:pPr>
              <w:pStyle w:val="Tabletextheadingright"/>
            </w:pPr>
            <w:r w:rsidRPr="003F29FF">
              <w:t>Building construction in</w:t>
            </w:r>
            <w:r w:rsidRPr="003F29FF">
              <w:rPr>
                <w:rFonts w:ascii="Calibri" w:hAnsi="Calibri" w:cs="Calibri"/>
              </w:rPr>
              <w:t> </w:t>
            </w:r>
            <w:r w:rsidRPr="003F29FF">
              <w:t>progress</w:t>
            </w:r>
          </w:p>
        </w:tc>
        <w:tc>
          <w:tcPr>
            <w:tcW w:w="522" w:type="pct"/>
            <w:vAlign w:val="bottom"/>
          </w:tcPr>
          <w:p w14:paraId="4F1493E1" w14:textId="77777777" w:rsidR="00E13F3E" w:rsidRPr="003F29FF" w:rsidRDefault="00E13F3E" w:rsidP="00E13F3E">
            <w:pPr>
              <w:pStyle w:val="Tabletextheadingright"/>
            </w:pPr>
            <w:r w:rsidRPr="003F29FF">
              <w:t>Leasehold improvements</w:t>
            </w:r>
          </w:p>
        </w:tc>
        <w:tc>
          <w:tcPr>
            <w:tcW w:w="522" w:type="pct"/>
            <w:vAlign w:val="bottom"/>
          </w:tcPr>
          <w:p w14:paraId="637A046A" w14:textId="77777777" w:rsidR="00E13F3E" w:rsidRPr="003F29FF" w:rsidRDefault="00E13F3E" w:rsidP="00E13F3E">
            <w:pPr>
              <w:pStyle w:val="Tabletextheadingright"/>
              <w:ind w:right="144"/>
            </w:pPr>
            <w:r w:rsidRPr="003F29FF">
              <w:t>Office and computer equipment</w:t>
            </w:r>
          </w:p>
        </w:tc>
        <w:tc>
          <w:tcPr>
            <w:tcW w:w="522" w:type="pct"/>
            <w:vAlign w:val="bottom"/>
          </w:tcPr>
          <w:p w14:paraId="5B084301" w14:textId="77777777" w:rsidR="00E13F3E" w:rsidRPr="003F29FF" w:rsidRDefault="00E13F3E" w:rsidP="00E13F3E">
            <w:pPr>
              <w:pStyle w:val="Tabletextheadingright"/>
            </w:pPr>
            <w:r w:rsidRPr="000E14EC">
              <w:t>Motor vehicles under lease (2019: finance lease)</w:t>
            </w:r>
          </w:p>
        </w:tc>
        <w:tc>
          <w:tcPr>
            <w:tcW w:w="516" w:type="pct"/>
            <w:vAlign w:val="bottom"/>
          </w:tcPr>
          <w:p w14:paraId="66FF57CD" w14:textId="77777777" w:rsidR="00E13F3E" w:rsidRPr="003F29FF" w:rsidRDefault="00E13F3E" w:rsidP="00E13F3E">
            <w:pPr>
              <w:pStyle w:val="Tabletextheadingright"/>
            </w:pPr>
            <w:r w:rsidRPr="003F29FF">
              <w:t>Total</w:t>
            </w:r>
          </w:p>
        </w:tc>
      </w:tr>
      <w:tr w:rsidR="00E13F3E" w:rsidRPr="003F29FF" w14:paraId="72AEE022" w14:textId="77777777" w:rsidTr="00E13F3E">
        <w:trPr>
          <w:cantSplit/>
        </w:trPr>
        <w:tc>
          <w:tcPr>
            <w:tcW w:w="1352" w:type="pct"/>
            <w:shd w:val="clear" w:color="auto" w:fill="auto"/>
          </w:tcPr>
          <w:p w14:paraId="3DB0B7D4" w14:textId="77777777" w:rsidR="00E13F3E" w:rsidRPr="003F29FF" w:rsidRDefault="00E13F3E" w:rsidP="00E13F3E">
            <w:pPr>
              <w:pStyle w:val="Tabletext"/>
            </w:pPr>
          </w:p>
        </w:tc>
        <w:tc>
          <w:tcPr>
            <w:tcW w:w="522" w:type="pct"/>
            <w:shd w:val="clear" w:color="auto" w:fill="auto"/>
            <w:vAlign w:val="bottom"/>
          </w:tcPr>
          <w:p w14:paraId="3F891150" w14:textId="0538E2B5" w:rsidR="00E13F3E" w:rsidRPr="003F29FF" w:rsidRDefault="00E13F3E" w:rsidP="00E13F3E">
            <w:pPr>
              <w:pStyle w:val="Tabletextheadingright"/>
            </w:pPr>
            <w:r w:rsidRPr="003F29FF">
              <w:t>$</w:t>
            </w:r>
            <w:r w:rsidR="00E90E48">
              <w:t>’</w:t>
            </w:r>
            <w:r w:rsidRPr="003F29FF">
              <w:t>000</w:t>
            </w:r>
          </w:p>
        </w:tc>
        <w:tc>
          <w:tcPr>
            <w:tcW w:w="522" w:type="pct"/>
            <w:shd w:val="clear" w:color="auto" w:fill="auto"/>
            <w:vAlign w:val="bottom"/>
          </w:tcPr>
          <w:p w14:paraId="086A06FA" w14:textId="1A8D8926" w:rsidR="00E13F3E" w:rsidRPr="003F29FF" w:rsidRDefault="00E13F3E" w:rsidP="00E13F3E">
            <w:pPr>
              <w:pStyle w:val="Tabletextheadingright"/>
            </w:pPr>
            <w:r w:rsidRPr="003F29FF">
              <w:t>$</w:t>
            </w:r>
            <w:r w:rsidR="00E90E48">
              <w:t>’</w:t>
            </w:r>
            <w:r w:rsidRPr="003F29FF">
              <w:t>000</w:t>
            </w:r>
          </w:p>
        </w:tc>
        <w:tc>
          <w:tcPr>
            <w:tcW w:w="522" w:type="pct"/>
            <w:vAlign w:val="bottom"/>
          </w:tcPr>
          <w:p w14:paraId="669A6149" w14:textId="3B854CC2" w:rsidR="00E13F3E" w:rsidRPr="003F29FF" w:rsidRDefault="00E13F3E" w:rsidP="00E13F3E">
            <w:pPr>
              <w:pStyle w:val="Tabletextheadingright"/>
            </w:pPr>
            <w:r w:rsidRPr="003F29FF">
              <w:t>$</w:t>
            </w:r>
            <w:r w:rsidR="00E90E48">
              <w:t>’</w:t>
            </w:r>
            <w:r w:rsidRPr="003F29FF">
              <w:t>000</w:t>
            </w:r>
          </w:p>
        </w:tc>
        <w:tc>
          <w:tcPr>
            <w:tcW w:w="522" w:type="pct"/>
          </w:tcPr>
          <w:p w14:paraId="4B931DC3" w14:textId="0A06A9C6" w:rsidR="00E13F3E" w:rsidRPr="003F29FF" w:rsidRDefault="00E13F3E" w:rsidP="00E13F3E">
            <w:pPr>
              <w:pStyle w:val="Tabletextheadingright"/>
              <w:ind w:right="144"/>
            </w:pPr>
            <w:r w:rsidRPr="003F29FF">
              <w:t>$</w:t>
            </w:r>
            <w:r w:rsidR="00E90E48">
              <w:t>’</w:t>
            </w:r>
            <w:r w:rsidRPr="003F29FF">
              <w:t>000</w:t>
            </w:r>
          </w:p>
        </w:tc>
        <w:tc>
          <w:tcPr>
            <w:tcW w:w="522" w:type="pct"/>
          </w:tcPr>
          <w:p w14:paraId="65E99F6C" w14:textId="27917950" w:rsidR="00E13F3E" w:rsidRPr="003F29FF" w:rsidRDefault="00E13F3E" w:rsidP="00E13F3E">
            <w:pPr>
              <w:pStyle w:val="Tabletextheadingright"/>
              <w:ind w:right="144"/>
            </w:pPr>
            <w:r w:rsidRPr="003F29FF">
              <w:t>$</w:t>
            </w:r>
            <w:r w:rsidR="00E90E48">
              <w:t>’</w:t>
            </w:r>
            <w:r w:rsidRPr="003F29FF">
              <w:t>000</w:t>
            </w:r>
          </w:p>
        </w:tc>
        <w:tc>
          <w:tcPr>
            <w:tcW w:w="522" w:type="pct"/>
          </w:tcPr>
          <w:p w14:paraId="4E95ED6A" w14:textId="5F640729" w:rsidR="00E13F3E" w:rsidRPr="003F29FF" w:rsidRDefault="00E13F3E" w:rsidP="00E13F3E">
            <w:pPr>
              <w:pStyle w:val="Tabletextheadingright"/>
            </w:pPr>
            <w:r w:rsidRPr="003F29FF">
              <w:t>$</w:t>
            </w:r>
            <w:r w:rsidR="00E90E48">
              <w:t>’</w:t>
            </w:r>
            <w:r w:rsidRPr="003F29FF">
              <w:t>000</w:t>
            </w:r>
          </w:p>
        </w:tc>
        <w:tc>
          <w:tcPr>
            <w:tcW w:w="516" w:type="pct"/>
          </w:tcPr>
          <w:p w14:paraId="68C1ED06" w14:textId="3CC22896" w:rsidR="00E13F3E" w:rsidRPr="003F29FF" w:rsidRDefault="00E13F3E" w:rsidP="00E13F3E">
            <w:pPr>
              <w:pStyle w:val="Tabletextheadingright"/>
            </w:pPr>
            <w:r w:rsidRPr="003F29FF">
              <w:t>$</w:t>
            </w:r>
            <w:r w:rsidR="00E90E48">
              <w:t>’</w:t>
            </w:r>
            <w:r w:rsidRPr="003F29FF">
              <w:t>000</w:t>
            </w:r>
          </w:p>
        </w:tc>
      </w:tr>
      <w:tr w:rsidR="00E13F3E" w:rsidRPr="003F29FF" w14:paraId="06317966" w14:textId="77777777" w:rsidTr="00E13F3E">
        <w:trPr>
          <w:cantSplit/>
        </w:trPr>
        <w:tc>
          <w:tcPr>
            <w:tcW w:w="1352" w:type="pct"/>
            <w:shd w:val="clear" w:color="auto" w:fill="auto"/>
          </w:tcPr>
          <w:p w14:paraId="39D97A34" w14:textId="77777777" w:rsidR="00E13F3E" w:rsidRPr="003F29FF" w:rsidRDefault="00E13F3E" w:rsidP="00E13F3E">
            <w:pPr>
              <w:pStyle w:val="Tabletextbold"/>
            </w:pPr>
            <w:r w:rsidRPr="003F29FF">
              <w:t>2020</w:t>
            </w:r>
          </w:p>
        </w:tc>
        <w:tc>
          <w:tcPr>
            <w:tcW w:w="522" w:type="pct"/>
            <w:shd w:val="clear" w:color="auto" w:fill="E0E0E0"/>
          </w:tcPr>
          <w:p w14:paraId="6731EE7C" w14:textId="77777777" w:rsidR="00E13F3E" w:rsidRPr="003F29FF" w:rsidRDefault="00E13F3E" w:rsidP="00E13F3E">
            <w:pPr>
              <w:pStyle w:val="Tabletextright"/>
            </w:pPr>
          </w:p>
        </w:tc>
        <w:tc>
          <w:tcPr>
            <w:tcW w:w="522" w:type="pct"/>
            <w:shd w:val="clear" w:color="auto" w:fill="auto"/>
          </w:tcPr>
          <w:p w14:paraId="019703D6" w14:textId="77777777" w:rsidR="00E13F3E" w:rsidRPr="003F29FF" w:rsidRDefault="00E13F3E" w:rsidP="00E13F3E">
            <w:pPr>
              <w:pStyle w:val="Tabletextright"/>
            </w:pPr>
          </w:p>
        </w:tc>
        <w:tc>
          <w:tcPr>
            <w:tcW w:w="522" w:type="pct"/>
            <w:shd w:val="clear" w:color="auto" w:fill="E0E0E0"/>
          </w:tcPr>
          <w:p w14:paraId="197AD4BA" w14:textId="77777777" w:rsidR="00E13F3E" w:rsidRPr="003F29FF" w:rsidRDefault="00E13F3E" w:rsidP="00E13F3E">
            <w:pPr>
              <w:pStyle w:val="Tabletextright"/>
            </w:pPr>
          </w:p>
        </w:tc>
        <w:tc>
          <w:tcPr>
            <w:tcW w:w="522" w:type="pct"/>
            <w:shd w:val="clear" w:color="auto" w:fill="auto"/>
          </w:tcPr>
          <w:p w14:paraId="183FAEF4" w14:textId="77777777" w:rsidR="00E13F3E" w:rsidRPr="003F29FF" w:rsidRDefault="00E13F3E" w:rsidP="00E13F3E">
            <w:pPr>
              <w:pStyle w:val="Tabletextright"/>
            </w:pPr>
          </w:p>
        </w:tc>
        <w:tc>
          <w:tcPr>
            <w:tcW w:w="522" w:type="pct"/>
            <w:shd w:val="clear" w:color="auto" w:fill="E0E0E0"/>
          </w:tcPr>
          <w:p w14:paraId="5E277B47" w14:textId="77777777" w:rsidR="00E13F3E" w:rsidRPr="003F29FF" w:rsidRDefault="00E13F3E" w:rsidP="00E13F3E">
            <w:pPr>
              <w:pStyle w:val="Tabletextright"/>
            </w:pPr>
          </w:p>
        </w:tc>
        <w:tc>
          <w:tcPr>
            <w:tcW w:w="522" w:type="pct"/>
            <w:shd w:val="clear" w:color="auto" w:fill="auto"/>
          </w:tcPr>
          <w:p w14:paraId="2BB13091" w14:textId="77777777" w:rsidR="00E13F3E" w:rsidRPr="003F29FF" w:rsidRDefault="00E13F3E" w:rsidP="00E13F3E">
            <w:pPr>
              <w:pStyle w:val="Tabletextright"/>
            </w:pPr>
          </w:p>
        </w:tc>
        <w:tc>
          <w:tcPr>
            <w:tcW w:w="516" w:type="pct"/>
            <w:shd w:val="clear" w:color="auto" w:fill="E0E0E0"/>
          </w:tcPr>
          <w:p w14:paraId="47A0FDB2" w14:textId="77777777" w:rsidR="00E13F3E" w:rsidRPr="003F29FF" w:rsidRDefault="00E13F3E" w:rsidP="00E13F3E">
            <w:pPr>
              <w:pStyle w:val="Tabletextright"/>
            </w:pPr>
          </w:p>
        </w:tc>
      </w:tr>
      <w:tr w:rsidR="00E13F3E" w:rsidRPr="003F29FF" w14:paraId="3016CD6B" w14:textId="77777777" w:rsidTr="00E13F3E">
        <w:trPr>
          <w:cantSplit/>
        </w:trPr>
        <w:tc>
          <w:tcPr>
            <w:tcW w:w="1352" w:type="pct"/>
            <w:shd w:val="clear" w:color="auto" w:fill="auto"/>
          </w:tcPr>
          <w:p w14:paraId="330AE877" w14:textId="77777777" w:rsidR="00E13F3E" w:rsidRPr="003F29FF" w:rsidRDefault="00E13F3E" w:rsidP="00E13F3E">
            <w:pPr>
              <w:pStyle w:val="Tabletext"/>
            </w:pPr>
            <w:r w:rsidRPr="003F29FF">
              <w:t>Carrying amount at the start of the year</w:t>
            </w:r>
          </w:p>
        </w:tc>
        <w:tc>
          <w:tcPr>
            <w:tcW w:w="522" w:type="pct"/>
            <w:shd w:val="clear" w:color="auto" w:fill="E0E0E0"/>
          </w:tcPr>
          <w:p w14:paraId="4484EFBA" w14:textId="77777777" w:rsidR="00E13F3E" w:rsidRPr="003F29FF" w:rsidRDefault="00E13F3E" w:rsidP="00E13F3E">
            <w:pPr>
              <w:pStyle w:val="Tabletextright"/>
              <w:rPr>
                <w:bCs/>
              </w:rPr>
            </w:pPr>
            <w:r w:rsidRPr="00480756">
              <w:t>599</w:t>
            </w:r>
            <w:r>
              <w:t xml:space="preserve"> </w:t>
            </w:r>
            <w:r w:rsidRPr="00480756">
              <w:t>781</w:t>
            </w:r>
          </w:p>
        </w:tc>
        <w:tc>
          <w:tcPr>
            <w:tcW w:w="522" w:type="pct"/>
            <w:shd w:val="clear" w:color="auto" w:fill="auto"/>
          </w:tcPr>
          <w:p w14:paraId="3AED8BE3" w14:textId="77777777" w:rsidR="00E13F3E" w:rsidRPr="003F29FF" w:rsidRDefault="00E13F3E" w:rsidP="00E13F3E">
            <w:pPr>
              <w:pStyle w:val="Tabletextright"/>
              <w:rPr>
                <w:bCs/>
              </w:rPr>
            </w:pPr>
            <w:r w:rsidRPr="00480756">
              <w:t>158</w:t>
            </w:r>
            <w:r>
              <w:t xml:space="preserve"> </w:t>
            </w:r>
            <w:r w:rsidRPr="00480756">
              <w:t>674</w:t>
            </w:r>
          </w:p>
        </w:tc>
        <w:tc>
          <w:tcPr>
            <w:tcW w:w="522" w:type="pct"/>
            <w:shd w:val="clear" w:color="auto" w:fill="E0E0E0"/>
          </w:tcPr>
          <w:p w14:paraId="461C4AB9" w14:textId="77777777" w:rsidR="00E13F3E" w:rsidRPr="003F29FF" w:rsidRDefault="00E13F3E" w:rsidP="00E13F3E">
            <w:pPr>
              <w:pStyle w:val="Tabletextright"/>
              <w:rPr>
                <w:bCs/>
              </w:rPr>
            </w:pPr>
            <w:r w:rsidRPr="00480756">
              <w:t>26</w:t>
            </w:r>
            <w:r>
              <w:t xml:space="preserve"> </w:t>
            </w:r>
            <w:r w:rsidRPr="00480756">
              <w:t>111</w:t>
            </w:r>
          </w:p>
        </w:tc>
        <w:tc>
          <w:tcPr>
            <w:tcW w:w="522" w:type="pct"/>
            <w:shd w:val="clear" w:color="auto" w:fill="auto"/>
          </w:tcPr>
          <w:p w14:paraId="466B6B15" w14:textId="77777777" w:rsidR="00E13F3E" w:rsidRPr="003F29FF" w:rsidRDefault="00E13F3E" w:rsidP="00E13F3E">
            <w:pPr>
              <w:pStyle w:val="Tabletextright"/>
              <w:rPr>
                <w:bCs/>
              </w:rPr>
            </w:pPr>
            <w:r w:rsidRPr="00480756">
              <w:t>73</w:t>
            </w:r>
          </w:p>
        </w:tc>
        <w:tc>
          <w:tcPr>
            <w:tcW w:w="522" w:type="pct"/>
            <w:shd w:val="clear" w:color="auto" w:fill="E0E0E0"/>
          </w:tcPr>
          <w:p w14:paraId="21F7D03C" w14:textId="77777777" w:rsidR="00E13F3E" w:rsidRPr="003F29FF" w:rsidRDefault="00E13F3E" w:rsidP="00E13F3E">
            <w:pPr>
              <w:pStyle w:val="Tabletextright"/>
              <w:rPr>
                <w:bCs/>
              </w:rPr>
            </w:pPr>
            <w:r w:rsidRPr="00480756">
              <w:t>1</w:t>
            </w:r>
            <w:r>
              <w:t xml:space="preserve"> </w:t>
            </w:r>
            <w:r w:rsidRPr="00480756">
              <w:t>173</w:t>
            </w:r>
          </w:p>
        </w:tc>
        <w:tc>
          <w:tcPr>
            <w:tcW w:w="522" w:type="pct"/>
            <w:shd w:val="clear" w:color="auto" w:fill="auto"/>
          </w:tcPr>
          <w:p w14:paraId="3AFC4BD7" w14:textId="77777777" w:rsidR="00E13F3E" w:rsidRPr="003F29FF" w:rsidRDefault="00E13F3E" w:rsidP="00E13F3E">
            <w:pPr>
              <w:pStyle w:val="Tabletextright"/>
              <w:rPr>
                <w:bCs/>
              </w:rPr>
            </w:pPr>
            <w:r w:rsidRPr="00480756">
              <w:t>5</w:t>
            </w:r>
            <w:r>
              <w:t xml:space="preserve"> </w:t>
            </w:r>
            <w:r w:rsidRPr="00480756">
              <w:t>165</w:t>
            </w:r>
          </w:p>
        </w:tc>
        <w:tc>
          <w:tcPr>
            <w:tcW w:w="516" w:type="pct"/>
            <w:shd w:val="clear" w:color="auto" w:fill="E0E0E0"/>
          </w:tcPr>
          <w:p w14:paraId="7BF639DD" w14:textId="77777777" w:rsidR="00E13F3E" w:rsidRPr="003F29FF" w:rsidRDefault="00E13F3E" w:rsidP="00E13F3E">
            <w:pPr>
              <w:pStyle w:val="Tabletextright"/>
              <w:rPr>
                <w:bCs/>
              </w:rPr>
            </w:pPr>
            <w:r w:rsidRPr="00480756">
              <w:t>790</w:t>
            </w:r>
            <w:r>
              <w:t xml:space="preserve"> </w:t>
            </w:r>
            <w:r w:rsidRPr="00480756">
              <w:t>977</w:t>
            </w:r>
          </w:p>
        </w:tc>
      </w:tr>
      <w:tr w:rsidR="00E13F3E" w:rsidRPr="003F29FF" w14:paraId="0E4C6A1C" w14:textId="77777777" w:rsidTr="00E13F3E">
        <w:trPr>
          <w:cantSplit/>
        </w:trPr>
        <w:tc>
          <w:tcPr>
            <w:tcW w:w="1352" w:type="pct"/>
            <w:shd w:val="clear" w:color="auto" w:fill="auto"/>
          </w:tcPr>
          <w:p w14:paraId="75D35EB4" w14:textId="232D7E67" w:rsidR="00E13F3E" w:rsidRPr="003F29FF" w:rsidRDefault="00E13F3E" w:rsidP="00E13F3E">
            <w:pPr>
              <w:pStyle w:val="Tabletext"/>
            </w:pPr>
            <w:r w:rsidRPr="003F29FF">
              <w:t>Recognition of right</w:t>
            </w:r>
            <w:r w:rsidR="00DA3A59">
              <w:noBreakHyphen/>
            </w:r>
            <w:r w:rsidRPr="003F29FF">
              <w:t>of</w:t>
            </w:r>
            <w:r w:rsidR="00DA3A59">
              <w:noBreakHyphen/>
            </w:r>
            <w:r w:rsidRPr="003F29FF">
              <w:t xml:space="preserve">use assets on initial application of </w:t>
            </w:r>
            <w:r>
              <w:t>AASB</w:t>
            </w:r>
            <w:r>
              <w:rPr>
                <w:rFonts w:ascii="Calibri" w:hAnsi="Calibri" w:cs="Calibri"/>
              </w:rPr>
              <w:t> </w:t>
            </w:r>
            <w:r w:rsidRPr="003F29FF">
              <w:t>16</w:t>
            </w:r>
          </w:p>
        </w:tc>
        <w:tc>
          <w:tcPr>
            <w:tcW w:w="522" w:type="pct"/>
            <w:shd w:val="clear" w:color="auto" w:fill="E0E0E0"/>
          </w:tcPr>
          <w:p w14:paraId="48E5219E" w14:textId="77777777" w:rsidR="00E13F3E" w:rsidRPr="003F29FF" w:rsidRDefault="00E13F3E" w:rsidP="00E13F3E">
            <w:pPr>
              <w:pStyle w:val="Tabletextright"/>
              <w:rPr>
                <w:bCs/>
              </w:rPr>
            </w:pPr>
            <w:r>
              <w:rPr>
                <w:bCs/>
              </w:rPr>
              <w:t>–</w:t>
            </w:r>
          </w:p>
        </w:tc>
        <w:tc>
          <w:tcPr>
            <w:tcW w:w="522" w:type="pct"/>
            <w:shd w:val="clear" w:color="auto" w:fill="auto"/>
          </w:tcPr>
          <w:p w14:paraId="1947788D" w14:textId="77777777" w:rsidR="00E13F3E" w:rsidRPr="003F29FF" w:rsidRDefault="00E13F3E" w:rsidP="00E13F3E">
            <w:pPr>
              <w:pStyle w:val="Tabletextright"/>
              <w:rPr>
                <w:bCs/>
              </w:rPr>
            </w:pPr>
            <w:bookmarkStart w:id="111" w:name="_Hlk49778733"/>
            <w:r w:rsidRPr="00180D98">
              <w:rPr>
                <w:bCs/>
              </w:rPr>
              <w:t>49</w:t>
            </w:r>
            <w:r>
              <w:rPr>
                <w:bCs/>
              </w:rPr>
              <w:t xml:space="preserve"> </w:t>
            </w:r>
            <w:r w:rsidRPr="00180D98">
              <w:rPr>
                <w:bCs/>
              </w:rPr>
              <w:t>858</w:t>
            </w:r>
            <w:bookmarkEnd w:id="111"/>
          </w:p>
        </w:tc>
        <w:tc>
          <w:tcPr>
            <w:tcW w:w="522" w:type="pct"/>
            <w:shd w:val="clear" w:color="auto" w:fill="E0E0E0"/>
          </w:tcPr>
          <w:p w14:paraId="65E87E01" w14:textId="77777777" w:rsidR="00E13F3E" w:rsidRPr="003F29FF" w:rsidRDefault="00E13F3E" w:rsidP="00E13F3E">
            <w:pPr>
              <w:pStyle w:val="Tabletextright"/>
              <w:rPr>
                <w:bCs/>
              </w:rPr>
            </w:pPr>
            <w:r w:rsidRPr="001A3319">
              <w:rPr>
                <w:bCs/>
              </w:rPr>
              <w:t>–</w:t>
            </w:r>
          </w:p>
        </w:tc>
        <w:tc>
          <w:tcPr>
            <w:tcW w:w="522" w:type="pct"/>
            <w:shd w:val="clear" w:color="auto" w:fill="auto"/>
          </w:tcPr>
          <w:p w14:paraId="2336E2D4" w14:textId="77777777" w:rsidR="00E13F3E" w:rsidRPr="003F29FF" w:rsidRDefault="00E13F3E" w:rsidP="00E13F3E">
            <w:pPr>
              <w:pStyle w:val="Tabletextright"/>
              <w:rPr>
                <w:bCs/>
              </w:rPr>
            </w:pPr>
            <w:r w:rsidRPr="001A3319">
              <w:rPr>
                <w:bCs/>
              </w:rPr>
              <w:t>–</w:t>
            </w:r>
          </w:p>
        </w:tc>
        <w:tc>
          <w:tcPr>
            <w:tcW w:w="522" w:type="pct"/>
            <w:shd w:val="clear" w:color="auto" w:fill="E0E0E0"/>
          </w:tcPr>
          <w:p w14:paraId="0BA8992A" w14:textId="77777777" w:rsidR="00E13F3E" w:rsidRPr="003F29FF" w:rsidRDefault="00E13F3E" w:rsidP="00E13F3E">
            <w:pPr>
              <w:pStyle w:val="Tabletextright"/>
              <w:rPr>
                <w:bCs/>
              </w:rPr>
            </w:pPr>
            <w:r w:rsidRPr="000A10C4">
              <w:rPr>
                <w:bCs/>
              </w:rPr>
              <w:t>66</w:t>
            </w:r>
          </w:p>
        </w:tc>
        <w:tc>
          <w:tcPr>
            <w:tcW w:w="522" w:type="pct"/>
            <w:shd w:val="clear" w:color="auto" w:fill="auto"/>
          </w:tcPr>
          <w:p w14:paraId="5E0891EF" w14:textId="77777777" w:rsidR="00E13F3E" w:rsidRPr="003F29FF" w:rsidRDefault="00E13F3E" w:rsidP="00E13F3E">
            <w:pPr>
              <w:pStyle w:val="Tabletextright"/>
              <w:rPr>
                <w:bCs/>
              </w:rPr>
            </w:pPr>
            <w:r>
              <w:rPr>
                <w:bCs/>
              </w:rPr>
              <w:t>–</w:t>
            </w:r>
          </w:p>
        </w:tc>
        <w:tc>
          <w:tcPr>
            <w:tcW w:w="516" w:type="pct"/>
            <w:shd w:val="clear" w:color="auto" w:fill="E0E0E0"/>
          </w:tcPr>
          <w:p w14:paraId="09D36813" w14:textId="77777777" w:rsidR="00E13F3E" w:rsidRPr="003F29FF" w:rsidRDefault="00E13F3E" w:rsidP="00E13F3E">
            <w:pPr>
              <w:pStyle w:val="Tabletextright"/>
              <w:rPr>
                <w:bCs/>
              </w:rPr>
            </w:pPr>
            <w:r w:rsidRPr="00180D98">
              <w:rPr>
                <w:bCs/>
              </w:rPr>
              <w:t>49</w:t>
            </w:r>
            <w:r>
              <w:rPr>
                <w:bCs/>
              </w:rPr>
              <w:t xml:space="preserve"> </w:t>
            </w:r>
            <w:r w:rsidRPr="00180D98">
              <w:rPr>
                <w:bCs/>
              </w:rPr>
              <w:t>924</w:t>
            </w:r>
          </w:p>
        </w:tc>
      </w:tr>
      <w:tr w:rsidR="00E13F3E" w:rsidRPr="003F29FF" w14:paraId="1C65C1E9" w14:textId="77777777" w:rsidTr="00E13F3E">
        <w:trPr>
          <w:cantSplit/>
        </w:trPr>
        <w:tc>
          <w:tcPr>
            <w:tcW w:w="1352" w:type="pct"/>
            <w:shd w:val="clear" w:color="auto" w:fill="auto"/>
          </w:tcPr>
          <w:p w14:paraId="248F7968" w14:textId="77777777" w:rsidR="00E13F3E" w:rsidRPr="003F29FF" w:rsidRDefault="00E13F3E" w:rsidP="00E13F3E">
            <w:pPr>
              <w:pStyle w:val="Tabletext"/>
            </w:pPr>
            <w:r w:rsidRPr="003F29FF">
              <w:t>Adjusted balance at 1 July 2019</w:t>
            </w:r>
          </w:p>
        </w:tc>
        <w:tc>
          <w:tcPr>
            <w:tcW w:w="522" w:type="pct"/>
            <w:shd w:val="clear" w:color="auto" w:fill="E0E0E0"/>
          </w:tcPr>
          <w:p w14:paraId="2F315E54" w14:textId="77777777" w:rsidR="00E13F3E" w:rsidRPr="003F29FF" w:rsidRDefault="00E13F3E" w:rsidP="00E13F3E">
            <w:pPr>
              <w:pStyle w:val="Tabletextright"/>
              <w:rPr>
                <w:bCs/>
              </w:rPr>
            </w:pPr>
            <w:r w:rsidRPr="00480756">
              <w:t>599</w:t>
            </w:r>
            <w:r>
              <w:t xml:space="preserve"> </w:t>
            </w:r>
            <w:r w:rsidRPr="00480756">
              <w:t>781</w:t>
            </w:r>
          </w:p>
        </w:tc>
        <w:tc>
          <w:tcPr>
            <w:tcW w:w="522" w:type="pct"/>
            <w:shd w:val="clear" w:color="auto" w:fill="auto"/>
          </w:tcPr>
          <w:p w14:paraId="13FC844D" w14:textId="77777777" w:rsidR="00E13F3E" w:rsidRPr="003F29FF" w:rsidRDefault="00E13F3E" w:rsidP="00E13F3E">
            <w:pPr>
              <w:pStyle w:val="Tabletextright"/>
              <w:rPr>
                <w:bCs/>
              </w:rPr>
            </w:pPr>
            <w:r w:rsidRPr="00D2342C">
              <w:rPr>
                <w:bCs/>
              </w:rPr>
              <w:t>208</w:t>
            </w:r>
            <w:r>
              <w:rPr>
                <w:bCs/>
              </w:rPr>
              <w:t xml:space="preserve"> </w:t>
            </w:r>
            <w:r w:rsidRPr="00D2342C">
              <w:rPr>
                <w:bCs/>
              </w:rPr>
              <w:t>532</w:t>
            </w:r>
          </w:p>
        </w:tc>
        <w:tc>
          <w:tcPr>
            <w:tcW w:w="522" w:type="pct"/>
            <w:shd w:val="clear" w:color="auto" w:fill="E0E0E0"/>
          </w:tcPr>
          <w:p w14:paraId="596C31E6" w14:textId="77777777" w:rsidR="00E13F3E" w:rsidRPr="003F29FF" w:rsidRDefault="00E13F3E" w:rsidP="00E13F3E">
            <w:pPr>
              <w:pStyle w:val="Tabletextright"/>
              <w:rPr>
                <w:bCs/>
              </w:rPr>
            </w:pPr>
            <w:r w:rsidRPr="00480756">
              <w:t>26</w:t>
            </w:r>
            <w:r>
              <w:t xml:space="preserve"> </w:t>
            </w:r>
            <w:r w:rsidRPr="00480756">
              <w:t>111</w:t>
            </w:r>
          </w:p>
        </w:tc>
        <w:tc>
          <w:tcPr>
            <w:tcW w:w="522" w:type="pct"/>
            <w:shd w:val="clear" w:color="auto" w:fill="auto"/>
          </w:tcPr>
          <w:p w14:paraId="26C319AD" w14:textId="77777777" w:rsidR="00E13F3E" w:rsidRPr="003F29FF" w:rsidRDefault="00E13F3E" w:rsidP="00E13F3E">
            <w:pPr>
              <w:pStyle w:val="Tabletextright"/>
              <w:rPr>
                <w:bCs/>
              </w:rPr>
            </w:pPr>
            <w:r w:rsidRPr="00480756">
              <w:t>73</w:t>
            </w:r>
          </w:p>
        </w:tc>
        <w:tc>
          <w:tcPr>
            <w:tcW w:w="522" w:type="pct"/>
            <w:shd w:val="clear" w:color="auto" w:fill="E0E0E0"/>
          </w:tcPr>
          <w:p w14:paraId="25BCC283" w14:textId="77777777" w:rsidR="00E13F3E" w:rsidRPr="003F29FF" w:rsidRDefault="00E13F3E" w:rsidP="00E13F3E">
            <w:pPr>
              <w:pStyle w:val="Tabletextright"/>
              <w:rPr>
                <w:bCs/>
              </w:rPr>
            </w:pPr>
            <w:r w:rsidRPr="00480756">
              <w:t>1</w:t>
            </w:r>
            <w:r>
              <w:t xml:space="preserve"> 2</w:t>
            </w:r>
            <w:r w:rsidRPr="00480756">
              <w:t>3</w:t>
            </w:r>
            <w:r>
              <w:t>9</w:t>
            </w:r>
          </w:p>
        </w:tc>
        <w:tc>
          <w:tcPr>
            <w:tcW w:w="522" w:type="pct"/>
            <w:shd w:val="clear" w:color="auto" w:fill="auto"/>
          </w:tcPr>
          <w:p w14:paraId="557EEC10" w14:textId="77777777" w:rsidR="00E13F3E" w:rsidRPr="003F29FF" w:rsidRDefault="00E13F3E" w:rsidP="00E13F3E">
            <w:pPr>
              <w:pStyle w:val="Tabletextright"/>
              <w:rPr>
                <w:bCs/>
              </w:rPr>
            </w:pPr>
            <w:r w:rsidRPr="00480756">
              <w:rPr>
                <w:bCs/>
              </w:rPr>
              <w:t>5</w:t>
            </w:r>
            <w:r>
              <w:rPr>
                <w:bCs/>
              </w:rPr>
              <w:t xml:space="preserve"> 165</w:t>
            </w:r>
          </w:p>
        </w:tc>
        <w:tc>
          <w:tcPr>
            <w:tcW w:w="516" w:type="pct"/>
            <w:shd w:val="clear" w:color="auto" w:fill="E0E0E0"/>
          </w:tcPr>
          <w:p w14:paraId="0132FECD" w14:textId="77777777" w:rsidR="00E13F3E" w:rsidRPr="003F29FF" w:rsidRDefault="00E13F3E" w:rsidP="00E13F3E">
            <w:pPr>
              <w:pStyle w:val="Tabletextright"/>
              <w:rPr>
                <w:bCs/>
              </w:rPr>
            </w:pPr>
            <w:r w:rsidRPr="00480756">
              <w:rPr>
                <w:bCs/>
              </w:rPr>
              <w:t>84</w:t>
            </w:r>
            <w:r>
              <w:rPr>
                <w:bCs/>
              </w:rPr>
              <w:t>0 901</w:t>
            </w:r>
          </w:p>
        </w:tc>
      </w:tr>
      <w:tr w:rsidR="00E13F3E" w:rsidRPr="003F29FF" w14:paraId="16C69F8A" w14:textId="77777777" w:rsidTr="00E13F3E">
        <w:trPr>
          <w:cantSplit/>
        </w:trPr>
        <w:tc>
          <w:tcPr>
            <w:tcW w:w="1352" w:type="pct"/>
            <w:shd w:val="clear" w:color="auto" w:fill="auto"/>
          </w:tcPr>
          <w:p w14:paraId="06CCCD68" w14:textId="77777777" w:rsidR="00E13F3E" w:rsidRPr="003F29FF" w:rsidRDefault="00E13F3E" w:rsidP="00E13F3E">
            <w:pPr>
              <w:pStyle w:val="Tabletext"/>
            </w:pPr>
            <w:r w:rsidRPr="003F29FF">
              <w:t>Additions</w:t>
            </w:r>
          </w:p>
        </w:tc>
        <w:tc>
          <w:tcPr>
            <w:tcW w:w="522" w:type="pct"/>
            <w:shd w:val="clear" w:color="auto" w:fill="E0E0E0"/>
          </w:tcPr>
          <w:p w14:paraId="79F0D1E0" w14:textId="77777777" w:rsidR="00E13F3E" w:rsidRPr="003F29FF" w:rsidRDefault="00E13F3E" w:rsidP="00E13F3E">
            <w:pPr>
              <w:pStyle w:val="Tabletextright"/>
              <w:rPr>
                <w:bCs/>
              </w:rPr>
            </w:pPr>
            <w:r>
              <w:rPr>
                <w:bCs/>
              </w:rPr>
              <w:t>–</w:t>
            </w:r>
          </w:p>
        </w:tc>
        <w:tc>
          <w:tcPr>
            <w:tcW w:w="522" w:type="pct"/>
            <w:shd w:val="clear" w:color="auto" w:fill="auto"/>
          </w:tcPr>
          <w:p w14:paraId="26B084B0" w14:textId="77777777" w:rsidR="00E13F3E" w:rsidRPr="003F29FF" w:rsidRDefault="00E13F3E" w:rsidP="00E13F3E">
            <w:pPr>
              <w:pStyle w:val="Tabletextright"/>
              <w:rPr>
                <w:bCs/>
              </w:rPr>
            </w:pPr>
            <w:r w:rsidRPr="008C247E">
              <w:rPr>
                <w:bCs/>
              </w:rPr>
              <w:t>182</w:t>
            </w:r>
          </w:p>
        </w:tc>
        <w:tc>
          <w:tcPr>
            <w:tcW w:w="522" w:type="pct"/>
            <w:shd w:val="clear" w:color="auto" w:fill="E0E0E0"/>
          </w:tcPr>
          <w:p w14:paraId="5CDF0B02" w14:textId="77777777" w:rsidR="00E13F3E" w:rsidRPr="003F29FF" w:rsidRDefault="00E13F3E" w:rsidP="00E13F3E">
            <w:pPr>
              <w:pStyle w:val="Tabletextright"/>
              <w:rPr>
                <w:bCs/>
              </w:rPr>
            </w:pPr>
            <w:r w:rsidRPr="008C247E">
              <w:rPr>
                <w:bCs/>
              </w:rPr>
              <w:t>7</w:t>
            </w:r>
            <w:r>
              <w:rPr>
                <w:bCs/>
              </w:rPr>
              <w:t xml:space="preserve"> </w:t>
            </w:r>
            <w:r w:rsidRPr="008C247E">
              <w:rPr>
                <w:bCs/>
              </w:rPr>
              <w:t>531</w:t>
            </w:r>
          </w:p>
        </w:tc>
        <w:tc>
          <w:tcPr>
            <w:tcW w:w="522" w:type="pct"/>
            <w:shd w:val="clear" w:color="auto" w:fill="auto"/>
          </w:tcPr>
          <w:p w14:paraId="73B638F8" w14:textId="77777777" w:rsidR="00E13F3E" w:rsidRPr="003F29FF" w:rsidRDefault="00E13F3E" w:rsidP="00E13F3E">
            <w:pPr>
              <w:pStyle w:val="Tabletextright"/>
              <w:rPr>
                <w:bCs/>
              </w:rPr>
            </w:pPr>
            <w:r>
              <w:rPr>
                <w:bCs/>
              </w:rPr>
              <w:t>–</w:t>
            </w:r>
          </w:p>
        </w:tc>
        <w:tc>
          <w:tcPr>
            <w:tcW w:w="522" w:type="pct"/>
            <w:shd w:val="clear" w:color="auto" w:fill="E0E0E0"/>
          </w:tcPr>
          <w:p w14:paraId="30B47BDA" w14:textId="77777777" w:rsidR="00E13F3E" w:rsidRPr="003F29FF" w:rsidRDefault="00E13F3E" w:rsidP="00E13F3E">
            <w:pPr>
              <w:pStyle w:val="Tabletextright"/>
              <w:rPr>
                <w:bCs/>
              </w:rPr>
            </w:pPr>
            <w:r w:rsidRPr="008C247E">
              <w:rPr>
                <w:bCs/>
              </w:rPr>
              <w:t>93</w:t>
            </w:r>
          </w:p>
        </w:tc>
        <w:tc>
          <w:tcPr>
            <w:tcW w:w="522" w:type="pct"/>
            <w:shd w:val="clear" w:color="auto" w:fill="auto"/>
          </w:tcPr>
          <w:p w14:paraId="17003A7B" w14:textId="77777777" w:rsidR="00E13F3E" w:rsidRPr="003F29FF" w:rsidRDefault="00E13F3E" w:rsidP="00E13F3E">
            <w:pPr>
              <w:pStyle w:val="Tabletextright"/>
              <w:rPr>
                <w:bCs/>
              </w:rPr>
            </w:pPr>
            <w:r w:rsidRPr="008C247E">
              <w:rPr>
                <w:bCs/>
              </w:rPr>
              <w:t>2</w:t>
            </w:r>
            <w:r>
              <w:rPr>
                <w:bCs/>
              </w:rPr>
              <w:t xml:space="preserve"> </w:t>
            </w:r>
            <w:r w:rsidRPr="008C247E">
              <w:rPr>
                <w:bCs/>
              </w:rPr>
              <w:t>717</w:t>
            </w:r>
          </w:p>
        </w:tc>
        <w:tc>
          <w:tcPr>
            <w:tcW w:w="516" w:type="pct"/>
            <w:shd w:val="clear" w:color="auto" w:fill="E0E0E0"/>
          </w:tcPr>
          <w:p w14:paraId="7ED043D1" w14:textId="77777777" w:rsidR="00E13F3E" w:rsidRPr="003F29FF" w:rsidRDefault="00E13F3E" w:rsidP="00E13F3E">
            <w:pPr>
              <w:pStyle w:val="Tabletextright"/>
              <w:rPr>
                <w:bCs/>
              </w:rPr>
            </w:pPr>
            <w:r w:rsidRPr="008C247E">
              <w:rPr>
                <w:bCs/>
              </w:rPr>
              <w:t>10</w:t>
            </w:r>
            <w:r>
              <w:rPr>
                <w:bCs/>
              </w:rPr>
              <w:t xml:space="preserve"> </w:t>
            </w:r>
            <w:r w:rsidRPr="008C247E">
              <w:rPr>
                <w:bCs/>
              </w:rPr>
              <w:t>523</w:t>
            </w:r>
          </w:p>
        </w:tc>
      </w:tr>
      <w:tr w:rsidR="00E13F3E" w:rsidRPr="003F29FF" w14:paraId="645411E7" w14:textId="77777777" w:rsidTr="00E13F3E">
        <w:trPr>
          <w:cantSplit/>
        </w:trPr>
        <w:tc>
          <w:tcPr>
            <w:tcW w:w="1352" w:type="pct"/>
            <w:shd w:val="clear" w:color="auto" w:fill="auto"/>
          </w:tcPr>
          <w:p w14:paraId="5CE3394A" w14:textId="77777777" w:rsidR="00E13F3E" w:rsidRPr="003F29FF" w:rsidRDefault="00E13F3E" w:rsidP="00E13F3E">
            <w:pPr>
              <w:pStyle w:val="Tabletext"/>
            </w:pPr>
            <w:r w:rsidRPr="003F29FF">
              <w:t>Disposals</w:t>
            </w:r>
          </w:p>
        </w:tc>
        <w:tc>
          <w:tcPr>
            <w:tcW w:w="522" w:type="pct"/>
            <w:shd w:val="clear" w:color="auto" w:fill="E0E0E0"/>
          </w:tcPr>
          <w:p w14:paraId="1419A2A7" w14:textId="77777777" w:rsidR="00E13F3E" w:rsidRPr="003F29FF" w:rsidRDefault="00E13F3E" w:rsidP="00E13F3E">
            <w:pPr>
              <w:pStyle w:val="Tabletextright"/>
              <w:rPr>
                <w:bCs/>
              </w:rPr>
            </w:pPr>
            <w:r w:rsidRPr="00480756">
              <w:rPr>
                <w:bCs/>
              </w:rPr>
              <w:t>(42)</w:t>
            </w:r>
          </w:p>
        </w:tc>
        <w:tc>
          <w:tcPr>
            <w:tcW w:w="522" w:type="pct"/>
            <w:shd w:val="clear" w:color="auto" w:fill="auto"/>
          </w:tcPr>
          <w:p w14:paraId="3681A12F" w14:textId="5A0E9565" w:rsidR="00E13F3E" w:rsidRPr="003F29FF" w:rsidRDefault="00DA3A59" w:rsidP="00E13F3E">
            <w:pPr>
              <w:pStyle w:val="Tabletextright"/>
              <w:rPr>
                <w:bCs/>
              </w:rPr>
            </w:pPr>
            <w:r>
              <w:rPr>
                <w:bCs/>
              </w:rPr>
              <w:noBreakHyphen/>
            </w:r>
          </w:p>
        </w:tc>
        <w:tc>
          <w:tcPr>
            <w:tcW w:w="522" w:type="pct"/>
            <w:shd w:val="clear" w:color="auto" w:fill="E0E0E0"/>
          </w:tcPr>
          <w:p w14:paraId="26114A9D" w14:textId="77777777" w:rsidR="00E13F3E" w:rsidRPr="003F29FF" w:rsidRDefault="00E13F3E" w:rsidP="00E13F3E">
            <w:pPr>
              <w:pStyle w:val="Tabletextright"/>
              <w:rPr>
                <w:bCs/>
              </w:rPr>
            </w:pPr>
            <w:r>
              <w:rPr>
                <w:bCs/>
              </w:rPr>
              <w:t>–</w:t>
            </w:r>
          </w:p>
        </w:tc>
        <w:tc>
          <w:tcPr>
            <w:tcW w:w="522" w:type="pct"/>
            <w:shd w:val="clear" w:color="auto" w:fill="auto"/>
          </w:tcPr>
          <w:p w14:paraId="006827E7" w14:textId="77777777" w:rsidR="00E13F3E" w:rsidRPr="003F29FF" w:rsidRDefault="00E13F3E" w:rsidP="00E13F3E">
            <w:pPr>
              <w:pStyle w:val="Tabletextright"/>
              <w:rPr>
                <w:bCs/>
              </w:rPr>
            </w:pPr>
            <w:r w:rsidRPr="00B2228C">
              <w:rPr>
                <w:bCs/>
              </w:rPr>
              <w:t>–</w:t>
            </w:r>
          </w:p>
        </w:tc>
        <w:tc>
          <w:tcPr>
            <w:tcW w:w="522" w:type="pct"/>
            <w:shd w:val="clear" w:color="auto" w:fill="E0E0E0"/>
          </w:tcPr>
          <w:p w14:paraId="36CF8B9B" w14:textId="77777777" w:rsidR="00E13F3E" w:rsidRPr="003F29FF" w:rsidRDefault="00E13F3E" w:rsidP="00E13F3E">
            <w:pPr>
              <w:pStyle w:val="Tabletextright"/>
              <w:rPr>
                <w:bCs/>
              </w:rPr>
            </w:pPr>
            <w:r w:rsidRPr="00B2228C">
              <w:rPr>
                <w:bCs/>
              </w:rPr>
              <w:t>–</w:t>
            </w:r>
          </w:p>
        </w:tc>
        <w:tc>
          <w:tcPr>
            <w:tcW w:w="522" w:type="pct"/>
            <w:shd w:val="clear" w:color="auto" w:fill="auto"/>
          </w:tcPr>
          <w:p w14:paraId="532B861C" w14:textId="77777777" w:rsidR="00E13F3E" w:rsidRPr="003F29FF" w:rsidRDefault="00E13F3E" w:rsidP="00E13F3E">
            <w:pPr>
              <w:pStyle w:val="Tabletextright"/>
              <w:rPr>
                <w:bCs/>
              </w:rPr>
            </w:pPr>
            <w:r w:rsidRPr="008C247E">
              <w:rPr>
                <w:bCs/>
              </w:rPr>
              <w:t>(1</w:t>
            </w:r>
            <w:r>
              <w:rPr>
                <w:bCs/>
              </w:rPr>
              <w:t xml:space="preserve"> </w:t>
            </w:r>
            <w:r w:rsidRPr="008C247E">
              <w:rPr>
                <w:bCs/>
              </w:rPr>
              <w:t>547)</w:t>
            </w:r>
          </w:p>
        </w:tc>
        <w:tc>
          <w:tcPr>
            <w:tcW w:w="516" w:type="pct"/>
            <w:shd w:val="clear" w:color="auto" w:fill="E0E0E0"/>
          </w:tcPr>
          <w:p w14:paraId="47C4CF5E" w14:textId="77777777" w:rsidR="00E13F3E" w:rsidRPr="003F29FF" w:rsidRDefault="00E13F3E" w:rsidP="00E13F3E">
            <w:pPr>
              <w:pStyle w:val="Tabletextright"/>
              <w:rPr>
                <w:bCs/>
              </w:rPr>
            </w:pPr>
            <w:r w:rsidRPr="008C247E">
              <w:rPr>
                <w:bCs/>
              </w:rPr>
              <w:t>(1</w:t>
            </w:r>
            <w:r>
              <w:rPr>
                <w:bCs/>
              </w:rPr>
              <w:t xml:space="preserve"> </w:t>
            </w:r>
            <w:r w:rsidRPr="008C247E">
              <w:rPr>
                <w:bCs/>
              </w:rPr>
              <w:t>589)</w:t>
            </w:r>
          </w:p>
        </w:tc>
      </w:tr>
      <w:tr w:rsidR="00E13F3E" w:rsidRPr="003F29FF" w14:paraId="43D685D1" w14:textId="77777777" w:rsidTr="00E13F3E">
        <w:trPr>
          <w:cantSplit/>
        </w:trPr>
        <w:tc>
          <w:tcPr>
            <w:tcW w:w="1352" w:type="pct"/>
            <w:shd w:val="clear" w:color="auto" w:fill="auto"/>
          </w:tcPr>
          <w:p w14:paraId="083FB312" w14:textId="77777777" w:rsidR="00E13F3E" w:rsidRPr="003F29FF" w:rsidRDefault="00E13F3E" w:rsidP="00E13F3E">
            <w:pPr>
              <w:pStyle w:val="Tabletext"/>
            </w:pPr>
            <w:r w:rsidRPr="003F29FF">
              <w:t>Transfers between classes</w:t>
            </w:r>
          </w:p>
        </w:tc>
        <w:tc>
          <w:tcPr>
            <w:tcW w:w="522" w:type="pct"/>
            <w:shd w:val="clear" w:color="auto" w:fill="E0E0E0"/>
          </w:tcPr>
          <w:p w14:paraId="0EC57F73" w14:textId="77777777" w:rsidR="00E13F3E" w:rsidRPr="003F29FF" w:rsidRDefault="00E13F3E" w:rsidP="00E13F3E">
            <w:pPr>
              <w:pStyle w:val="Tabletextright"/>
              <w:rPr>
                <w:bCs/>
              </w:rPr>
            </w:pPr>
            <w:r>
              <w:rPr>
                <w:bCs/>
              </w:rPr>
              <w:t>–</w:t>
            </w:r>
          </w:p>
        </w:tc>
        <w:tc>
          <w:tcPr>
            <w:tcW w:w="522" w:type="pct"/>
            <w:shd w:val="clear" w:color="auto" w:fill="auto"/>
          </w:tcPr>
          <w:p w14:paraId="49B7244F" w14:textId="77777777" w:rsidR="00E13F3E" w:rsidRPr="003F29FF" w:rsidRDefault="00E13F3E" w:rsidP="00E13F3E">
            <w:pPr>
              <w:pStyle w:val="Tabletextright"/>
              <w:rPr>
                <w:bCs/>
              </w:rPr>
            </w:pPr>
            <w:r w:rsidRPr="008C247E">
              <w:rPr>
                <w:bCs/>
              </w:rPr>
              <w:t>7</w:t>
            </w:r>
            <w:r>
              <w:rPr>
                <w:bCs/>
              </w:rPr>
              <w:t xml:space="preserve"> </w:t>
            </w:r>
            <w:r w:rsidRPr="008C247E">
              <w:rPr>
                <w:bCs/>
              </w:rPr>
              <w:t>654</w:t>
            </w:r>
          </w:p>
        </w:tc>
        <w:tc>
          <w:tcPr>
            <w:tcW w:w="522" w:type="pct"/>
            <w:shd w:val="clear" w:color="auto" w:fill="E0E0E0"/>
          </w:tcPr>
          <w:p w14:paraId="11F8DA1F" w14:textId="77777777" w:rsidR="00E13F3E" w:rsidRPr="003F29FF" w:rsidRDefault="00E13F3E" w:rsidP="00E13F3E">
            <w:pPr>
              <w:pStyle w:val="Tabletextright"/>
              <w:rPr>
                <w:bCs/>
              </w:rPr>
            </w:pPr>
            <w:r w:rsidRPr="008C247E">
              <w:rPr>
                <w:bCs/>
              </w:rPr>
              <w:t>(7</w:t>
            </w:r>
            <w:r>
              <w:rPr>
                <w:bCs/>
              </w:rPr>
              <w:t xml:space="preserve"> </w:t>
            </w:r>
            <w:r w:rsidRPr="008C247E">
              <w:rPr>
                <w:bCs/>
              </w:rPr>
              <w:t>654)</w:t>
            </w:r>
          </w:p>
        </w:tc>
        <w:tc>
          <w:tcPr>
            <w:tcW w:w="522" w:type="pct"/>
            <w:shd w:val="clear" w:color="auto" w:fill="auto"/>
          </w:tcPr>
          <w:p w14:paraId="12D48E90" w14:textId="77777777" w:rsidR="00E13F3E" w:rsidRPr="003F29FF" w:rsidRDefault="00E13F3E" w:rsidP="00E13F3E">
            <w:pPr>
              <w:pStyle w:val="Tabletextright"/>
              <w:rPr>
                <w:bCs/>
              </w:rPr>
            </w:pPr>
            <w:r w:rsidRPr="00397559">
              <w:rPr>
                <w:bCs/>
              </w:rPr>
              <w:t>–</w:t>
            </w:r>
          </w:p>
        </w:tc>
        <w:tc>
          <w:tcPr>
            <w:tcW w:w="522" w:type="pct"/>
            <w:shd w:val="clear" w:color="auto" w:fill="E0E0E0"/>
          </w:tcPr>
          <w:p w14:paraId="7F6DDFBC" w14:textId="77777777" w:rsidR="00E13F3E" w:rsidRPr="003F29FF" w:rsidRDefault="00E13F3E" w:rsidP="00E13F3E">
            <w:pPr>
              <w:pStyle w:val="Tabletextright"/>
              <w:rPr>
                <w:bCs/>
              </w:rPr>
            </w:pPr>
            <w:r w:rsidRPr="00397559">
              <w:rPr>
                <w:bCs/>
              </w:rPr>
              <w:t>–</w:t>
            </w:r>
          </w:p>
        </w:tc>
        <w:tc>
          <w:tcPr>
            <w:tcW w:w="522" w:type="pct"/>
            <w:shd w:val="clear" w:color="auto" w:fill="auto"/>
          </w:tcPr>
          <w:p w14:paraId="352D1CB1" w14:textId="77777777" w:rsidR="00E13F3E" w:rsidRPr="003F29FF" w:rsidRDefault="00E13F3E" w:rsidP="00E13F3E">
            <w:pPr>
              <w:pStyle w:val="Tabletextright"/>
              <w:rPr>
                <w:bCs/>
              </w:rPr>
            </w:pPr>
            <w:r w:rsidRPr="00397559">
              <w:rPr>
                <w:bCs/>
              </w:rPr>
              <w:t>–</w:t>
            </w:r>
          </w:p>
        </w:tc>
        <w:tc>
          <w:tcPr>
            <w:tcW w:w="516" w:type="pct"/>
            <w:shd w:val="clear" w:color="auto" w:fill="E0E0E0"/>
          </w:tcPr>
          <w:p w14:paraId="1EB293A3" w14:textId="410DB1BB" w:rsidR="00E13F3E" w:rsidRPr="003F29FF" w:rsidRDefault="00DA3A59" w:rsidP="00E13F3E">
            <w:pPr>
              <w:pStyle w:val="Tabletextright"/>
              <w:rPr>
                <w:bCs/>
              </w:rPr>
            </w:pPr>
            <w:r>
              <w:rPr>
                <w:bCs/>
              </w:rPr>
              <w:noBreakHyphen/>
            </w:r>
          </w:p>
        </w:tc>
      </w:tr>
      <w:tr w:rsidR="00E13F3E" w:rsidRPr="003F29FF" w14:paraId="3053B65E" w14:textId="77777777" w:rsidTr="00E13F3E">
        <w:trPr>
          <w:cantSplit/>
        </w:trPr>
        <w:tc>
          <w:tcPr>
            <w:tcW w:w="1352" w:type="pct"/>
            <w:shd w:val="clear" w:color="auto" w:fill="auto"/>
          </w:tcPr>
          <w:p w14:paraId="17D88635" w14:textId="77777777" w:rsidR="00E13F3E" w:rsidRPr="003F29FF" w:rsidRDefault="00E13F3E" w:rsidP="00E13F3E">
            <w:pPr>
              <w:pStyle w:val="Tabletext"/>
            </w:pPr>
            <w:r w:rsidRPr="003F29FF">
              <w:t>Transfers through contributed capital</w:t>
            </w:r>
          </w:p>
        </w:tc>
        <w:tc>
          <w:tcPr>
            <w:tcW w:w="522" w:type="pct"/>
            <w:shd w:val="clear" w:color="auto" w:fill="E0E0E0"/>
          </w:tcPr>
          <w:p w14:paraId="68A16C94" w14:textId="77777777" w:rsidR="00E13F3E" w:rsidRPr="003F29FF" w:rsidRDefault="00E13F3E" w:rsidP="00E13F3E">
            <w:pPr>
              <w:pStyle w:val="Tabletextright"/>
              <w:rPr>
                <w:bCs/>
              </w:rPr>
            </w:pPr>
            <w:r>
              <w:rPr>
                <w:bCs/>
              </w:rPr>
              <w:t>–</w:t>
            </w:r>
          </w:p>
        </w:tc>
        <w:tc>
          <w:tcPr>
            <w:tcW w:w="522" w:type="pct"/>
            <w:shd w:val="clear" w:color="auto" w:fill="auto"/>
          </w:tcPr>
          <w:p w14:paraId="13CF54FE" w14:textId="77777777" w:rsidR="00E13F3E" w:rsidRPr="003F29FF" w:rsidRDefault="00E13F3E" w:rsidP="00E13F3E">
            <w:pPr>
              <w:pStyle w:val="Tabletextright"/>
              <w:rPr>
                <w:bCs/>
              </w:rPr>
            </w:pPr>
            <w:bookmarkStart w:id="112" w:name="_Hlk49778753"/>
            <w:r w:rsidRPr="008C247E">
              <w:rPr>
                <w:bCs/>
              </w:rPr>
              <w:t>(47</w:t>
            </w:r>
            <w:r>
              <w:rPr>
                <w:bCs/>
              </w:rPr>
              <w:t xml:space="preserve"> </w:t>
            </w:r>
            <w:r w:rsidRPr="008C247E">
              <w:rPr>
                <w:bCs/>
              </w:rPr>
              <w:t>698</w:t>
            </w:r>
            <w:bookmarkEnd w:id="112"/>
            <w:r w:rsidRPr="008C247E">
              <w:rPr>
                <w:bCs/>
              </w:rPr>
              <w:t>)</w:t>
            </w:r>
          </w:p>
        </w:tc>
        <w:tc>
          <w:tcPr>
            <w:tcW w:w="522" w:type="pct"/>
            <w:shd w:val="clear" w:color="auto" w:fill="E0E0E0"/>
          </w:tcPr>
          <w:p w14:paraId="13FC44FB" w14:textId="77777777" w:rsidR="00E13F3E" w:rsidRPr="003F29FF" w:rsidRDefault="00E13F3E" w:rsidP="00E13F3E">
            <w:pPr>
              <w:pStyle w:val="Tabletextright"/>
              <w:rPr>
                <w:bCs/>
              </w:rPr>
            </w:pPr>
            <w:r w:rsidRPr="002F121D">
              <w:rPr>
                <w:bCs/>
              </w:rPr>
              <w:t>–</w:t>
            </w:r>
          </w:p>
        </w:tc>
        <w:tc>
          <w:tcPr>
            <w:tcW w:w="522" w:type="pct"/>
            <w:shd w:val="clear" w:color="auto" w:fill="auto"/>
          </w:tcPr>
          <w:p w14:paraId="4FEF0735" w14:textId="77777777" w:rsidR="00E13F3E" w:rsidRPr="003F29FF" w:rsidRDefault="00E13F3E" w:rsidP="00E13F3E">
            <w:pPr>
              <w:pStyle w:val="Tabletextright"/>
              <w:rPr>
                <w:bCs/>
              </w:rPr>
            </w:pPr>
            <w:r w:rsidRPr="002F121D">
              <w:rPr>
                <w:bCs/>
              </w:rPr>
              <w:t>–</w:t>
            </w:r>
          </w:p>
        </w:tc>
        <w:tc>
          <w:tcPr>
            <w:tcW w:w="522" w:type="pct"/>
            <w:shd w:val="clear" w:color="auto" w:fill="E0E0E0"/>
          </w:tcPr>
          <w:p w14:paraId="1FF454AC" w14:textId="77777777" w:rsidR="00E13F3E" w:rsidRPr="003F29FF" w:rsidRDefault="00E13F3E" w:rsidP="00E13F3E">
            <w:pPr>
              <w:pStyle w:val="Tabletextright"/>
              <w:rPr>
                <w:bCs/>
              </w:rPr>
            </w:pPr>
            <w:r w:rsidRPr="002F121D">
              <w:rPr>
                <w:bCs/>
              </w:rPr>
              <w:t>–</w:t>
            </w:r>
          </w:p>
        </w:tc>
        <w:tc>
          <w:tcPr>
            <w:tcW w:w="522" w:type="pct"/>
            <w:shd w:val="clear" w:color="auto" w:fill="auto"/>
          </w:tcPr>
          <w:p w14:paraId="7B610AD8" w14:textId="77777777" w:rsidR="00E13F3E" w:rsidRPr="003F29FF" w:rsidRDefault="00E13F3E" w:rsidP="00E13F3E">
            <w:pPr>
              <w:pStyle w:val="Tabletextright"/>
              <w:rPr>
                <w:bCs/>
              </w:rPr>
            </w:pPr>
            <w:r w:rsidRPr="002F121D">
              <w:rPr>
                <w:bCs/>
              </w:rPr>
              <w:t>–</w:t>
            </w:r>
          </w:p>
        </w:tc>
        <w:tc>
          <w:tcPr>
            <w:tcW w:w="516" w:type="pct"/>
            <w:shd w:val="clear" w:color="auto" w:fill="E0E0E0"/>
          </w:tcPr>
          <w:p w14:paraId="54EA01CB" w14:textId="77777777" w:rsidR="00E13F3E" w:rsidRPr="003F29FF" w:rsidRDefault="00E13F3E" w:rsidP="00E13F3E">
            <w:pPr>
              <w:pStyle w:val="Tabletextright"/>
              <w:rPr>
                <w:bCs/>
              </w:rPr>
            </w:pPr>
            <w:r w:rsidRPr="008C247E">
              <w:rPr>
                <w:bCs/>
              </w:rPr>
              <w:t>(47</w:t>
            </w:r>
            <w:r>
              <w:rPr>
                <w:bCs/>
              </w:rPr>
              <w:t xml:space="preserve"> </w:t>
            </w:r>
            <w:r w:rsidRPr="008C247E">
              <w:rPr>
                <w:bCs/>
              </w:rPr>
              <w:t>698)</w:t>
            </w:r>
          </w:p>
        </w:tc>
      </w:tr>
      <w:tr w:rsidR="00E13F3E" w:rsidRPr="003F29FF" w14:paraId="3D1AA56D" w14:textId="77777777" w:rsidTr="00E13F3E">
        <w:trPr>
          <w:cantSplit/>
        </w:trPr>
        <w:tc>
          <w:tcPr>
            <w:tcW w:w="1352" w:type="pct"/>
            <w:shd w:val="clear" w:color="auto" w:fill="auto"/>
          </w:tcPr>
          <w:p w14:paraId="16880406" w14:textId="77777777" w:rsidR="00E13F3E" w:rsidRPr="003F29FF" w:rsidRDefault="00E13F3E" w:rsidP="00E13F3E">
            <w:pPr>
              <w:pStyle w:val="Tabletext"/>
            </w:pPr>
            <w:r w:rsidRPr="003F29FF">
              <w:t>Net transfers from/(to) property held for sale</w:t>
            </w:r>
          </w:p>
        </w:tc>
        <w:tc>
          <w:tcPr>
            <w:tcW w:w="522" w:type="pct"/>
            <w:shd w:val="clear" w:color="auto" w:fill="E0E0E0"/>
          </w:tcPr>
          <w:p w14:paraId="7B0F25C7" w14:textId="77777777" w:rsidR="00E13F3E" w:rsidRPr="003F29FF" w:rsidRDefault="00E13F3E" w:rsidP="00E13F3E">
            <w:pPr>
              <w:pStyle w:val="Tabletextright"/>
              <w:rPr>
                <w:bCs/>
              </w:rPr>
            </w:pPr>
            <w:r w:rsidRPr="004D07F3">
              <w:rPr>
                <w:bCs/>
              </w:rPr>
              <w:t>(42</w:t>
            </w:r>
            <w:r>
              <w:rPr>
                <w:bCs/>
              </w:rPr>
              <w:t xml:space="preserve"> </w:t>
            </w:r>
            <w:r w:rsidRPr="004D07F3">
              <w:rPr>
                <w:bCs/>
              </w:rPr>
              <w:t>216)</w:t>
            </w:r>
          </w:p>
        </w:tc>
        <w:tc>
          <w:tcPr>
            <w:tcW w:w="522" w:type="pct"/>
            <w:shd w:val="clear" w:color="auto" w:fill="auto"/>
          </w:tcPr>
          <w:p w14:paraId="0F294E10" w14:textId="77777777" w:rsidR="00E13F3E" w:rsidRPr="003F29FF" w:rsidRDefault="00E13F3E" w:rsidP="00E13F3E">
            <w:pPr>
              <w:pStyle w:val="Tabletextright"/>
              <w:rPr>
                <w:bCs/>
              </w:rPr>
            </w:pPr>
            <w:r w:rsidRPr="007F5079">
              <w:rPr>
                <w:bCs/>
              </w:rPr>
              <w:t>–</w:t>
            </w:r>
          </w:p>
        </w:tc>
        <w:tc>
          <w:tcPr>
            <w:tcW w:w="522" w:type="pct"/>
            <w:shd w:val="clear" w:color="auto" w:fill="E0E0E0"/>
          </w:tcPr>
          <w:p w14:paraId="3EA47E93" w14:textId="77777777" w:rsidR="00E13F3E" w:rsidRPr="003F29FF" w:rsidRDefault="00E13F3E" w:rsidP="00E13F3E">
            <w:pPr>
              <w:pStyle w:val="Tabletextright"/>
              <w:rPr>
                <w:bCs/>
              </w:rPr>
            </w:pPr>
            <w:r w:rsidRPr="002F121D">
              <w:rPr>
                <w:bCs/>
              </w:rPr>
              <w:t>–</w:t>
            </w:r>
          </w:p>
        </w:tc>
        <w:tc>
          <w:tcPr>
            <w:tcW w:w="522" w:type="pct"/>
            <w:shd w:val="clear" w:color="auto" w:fill="auto"/>
          </w:tcPr>
          <w:p w14:paraId="4798A12C" w14:textId="77777777" w:rsidR="00E13F3E" w:rsidRPr="003F29FF" w:rsidRDefault="00E13F3E" w:rsidP="00E13F3E">
            <w:pPr>
              <w:pStyle w:val="Tabletextright"/>
              <w:rPr>
                <w:bCs/>
              </w:rPr>
            </w:pPr>
            <w:r w:rsidRPr="002F121D">
              <w:rPr>
                <w:bCs/>
              </w:rPr>
              <w:t>–</w:t>
            </w:r>
          </w:p>
        </w:tc>
        <w:tc>
          <w:tcPr>
            <w:tcW w:w="522" w:type="pct"/>
            <w:shd w:val="clear" w:color="auto" w:fill="E0E0E0"/>
          </w:tcPr>
          <w:p w14:paraId="456BF1AC" w14:textId="77777777" w:rsidR="00E13F3E" w:rsidRPr="003F29FF" w:rsidRDefault="00E13F3E" w:rsidP="00E13F3E">
            <w:pPr>
              <w:pStyle w:val="Tabletextright"/>
              <w:rPr>
                <w:bCs/>
              </w:rPr>
            </w:pPr>
            <w:r w:rsidRPr="002F121D">
              <w:rPr>
                <w:bCs/>
              </w:rPr>
              <w:t>–</w:t>
            </w:r>
          </w:p>
        </w:tc>
        <w:tc>
          <w:tcPr>
            <w:tcW w:w="522" w:type="pct"/>
            <w:shd w:val="clear" w:color="auto" w:fill="auto"/>
          </w:tcPr>
          <w:p w14:paraId="59232169" w14:textId="77777777" w:rsidR="00E13F3E" w:rsidRPr="003F29FF" w:rsidRDefault="00E13F3E" w:rsidP="00E13F3E">
            <w:pPr>
              <w:pStyle w:val="Tabletextright"/>
              <w:rPr>
                <w:bCs/>
              </w:rPr>
            </w:pPr>
            <w:r w:rsidRPr="002F121D">
              <w:rPr>
                <w:bCs/>
              </w:rPr>
              <w:t>–</w:t>
            </w:r>
          </w:p>
        </w:tc>
        <w:tc>
          <w:tcPr>
            <w:tcW w:w="516" w:type="pct"/>
            <w:shd w:val="clear" w:color="auto" w:fill="E0E0E0"/>
          </w:tcPr>
          <w:p w14:paraId="33C58F63" w14:textId="77777777" w:rsidR="00E13F3E" w:rsidRPr="003F29FF" w:rsidRDefault="00E13F3E" w:rsidP="00E13F3E">
            <w:pPr>
              <w:pStyle w:val="Tabletextright"/>
              <w:rPr>
                <w:bCs/>
              </w:rPr>
            </w:pPr>
            <w:r w:rsidRPr="008C247E">
              <w:rPr>
                <w:bCs/>
              </w:rPr>
              <w:t>(42</w:t>
            </w:r>
            <w:r>
              <w:rPr>
                <w:bCs/>
              </w:rPr>
              <w:t xml:space="preserve"> </w:t>
            </w:r>
            <w:r w:rsidRPr="008C247E">
              <w:rPr>
                <w:bCs/>
              </w:rPr>
              <w:t>216)</w:t>
            </w:r>
          </w:p>
        </w:tc>
      </w:tr>
      <w:tr w:rsidR="00E13F3E" w:rsidRPr="003F29FF" w14:paraId="333117E7" w14:textId="77777777" w:rsidTr="00E13F3E">
        <w:trPr>
          <w:cantSplit/>
        </w:trPr>
        <w:tc>
          <w:tcPr>
            <w:tcW w:w="1352" w:type="pct"/>
            <w:shd w:val="clear" w:color="auto" w:fill="auto"/>
          </w:tcPr>
          <w:p w14:paraId="424925FB" w14:textId="77777777" w:rsidR="00E13F3E" w:rsidRPr="003F29FF" w:rsidRDefault="00E13F3E" w:rsidP="00E13F3E">
            <w:pPr>
              <w:pStyle w:val="Tabletext"/>
            </w:pPr>
            <w:r w:rsidRPr="000E14EC">
              <w:t>Asset revaluation increment</w:t>
            </w:r>
          </w:p>
        </w:tc>
        <w:tc>
          <w:tcPr>
            <w:tcW w:w="522" w:type="pct"/>
            <w:shd w:val="clear" w:color="auto" w:fill="E0E0E0"/>
          </w:tcPr>
          <w:p w14:paraId="0B42F0CB" w14:textId="77777777" w:rsidR="00E13F3E" w:rsidRPr="003F29FF" w:rsidRDefault="00E13F3E" w:rsidP="00E13F3E">
            <w:pPr>
              <w:pStyle w:val="Tabletextright"/>
              <w:rPr>
                <w:bCs/>
              </w:rPr>
            </w:pPr>
            <w:r w:rsidRPr="00FA63CD">
              <w:rPr>
                <w:bCs/>
              </w:rPr>
              <w:t>78</w:t>
            </w:r>
            <w:r>
              <w:rPr>
                <w:bCs/>
              </w:rPr>
              <w:t xml:space="preserve"> </w:t>
            </w:r>
            <w:r w:rsidRPr="00FA63CD">
              <w:rPr>
                <w:bCs/>
              </w:rPr>
              <w:t>999</w:t>
            </w:r>
          </w:p>
        </w:tc>
        <w:tc>
          <w:tcPr>
            <w:tcW w:w="522" w:type="pct"/>
            <w:shd w:val="clear" w:color="auto" w:fill="auto"/>
          </w:tcPr>
          <w:p w14:paraId="221C50B9" w14:textId="77777777" w:rsidR="00E13F3E" w:rsidRPr="003F29FF" w:rsidRDefault="00E13F3E" w:rsidP="00E13F3E">
            <w:pPr>
              <w:pStyle w:val="Tabletextright"/>
              <w:rPr>
                <w:bCs/>
              </w:rPr>
            </w:pPr>
            <w:r w:rsidRPr="008C247E">
              <w:rPr>
                <w:bCs/>
              </w:rPr>
              <w:t>16</w:t>
            </w:r>
            <w:r>
              <w:rPr>
                <w:bCs/>
              </w:rPr>
              <w:t xml:space="preserve"> </w:t>
            </w:r>
            <w:r w:rsidRPr="008C247E">
              <w:rPr>
                <w:bCs/>
              </w:rPr>
              <w:t>248</w:t>
            </w:r>
          </w:p>
        </w:tc>
        <w:tc>
          <w:tcPr>
            <w:tcW w:w="522" w:type="pct"/>
            <w:shd w:val="clear" w:color="auto" w:fill="E0E0E0"/>
          </w:tcPr>
          <w:p w14:paraId="33518CCB" w14:textId="77777777" w:rsidR="00E13F3E" w:rsidRPr="003F29FF" w:rsidRDefault="00E13F3E" w:rsidP="00E13F3E">
            <w:pPr>
              <w:pStyle w:val="Tabletextright"/>
              <w:rPr>
                <w:bCs/>
              </w:rPr>
            </w:pPr>
            <w:r w:rsidRPr="002F121D">
              <w:rPr>
                <w:bCs/>
              </w:rPr>
              <w:t>–</w:t>
            </w:r>
          </w:p>
        </w:tc>
        <w:tc>
          <w:tcPr>
            <w:tcW w:w="522" w:type="pct"/>
            <w:shd w:val="clear" w:color="auto" w:fill="auto"/>
          </w:tcPr>
          <w:p w14:paraId="5A931B71" w14:textId="77777777" w:rsidR="00E13F3E" w:rsidRPr="003F29FF" w:rsidRDefault="00E13F3E" w:rsidP="00E13F3E">
            <w:pPr>
              <w:pStyle w:val="Tabletextright"/>
              <w:rPr>
                <w:bCs/>
              </w:rPr>
            </w:pPr>
            <w:r w:rsidRPr="002F121D">
              <w:rPr>
                <w:bCs/>
              </w:rPr>
              <w:t>–</w:t>
            </w:r>
          </w:p>
        </w:tc>
        <w:tc>
          <w:tcPr>
            <w:tcW w:w="522" w:type="pct"/>
            <w:shd w:val="clear" w:color="auto" w:fill="E0E0E0"/>
          </w:tcPr>
          <w:p w14:paraId="589093C4" w14:textId="77777777" w:rsidR="00E13F3E" w:rsidRPr="003F29FF" w:rsidRDefault="00E13F3E" w:rsidP="00E13F3E">
            <w:pPr>
              <w:pStyle w:val="Tabletextright"/>
              <w:rPr>
                <w:bCs/>
              </w:rPr>
            </w:pPr>
            <w:r w:rsidRPr="002F121D">
              <w:rPr>
                <w:bCs/>
              </w:rPr>
              <w:t>–</w:t>
            </w:r>
          </w:p>
        </w:tc>
        <w:tc>
          <w:tcPr>
            <w:tcW w:w="522" w:type="pct"/>
            <w:shd w:val="clear" w:color="auto" w:fill="auto"/>
          </w:tcPr>
          <w:p w14:paraId="3D81BE9D" w14:textId="77777777" w:rsidR="00E13F3E" w:rsidRPr="003F29FF" w:rsidRDefault="00E13F3E" w:rsidP="00E13F3E">
            <w:pPr>
              <w:pStyle w:val="Tabletextright"/>
              <w:rPr>
                <w:bCs/>
              </w:rPr>
            </w:pPr>
            <w:r w:rsidRPr="002F121D">
              <w:rPr>
                <w:bCs/>
              </w:rPr>
              <w:t>–</w:t>
            </w:r>
          </w:p>
        </w:tc>
        <w:tc>
          <w:tcPr>
            <w:tcW w:w="516" w:type="pct"/>
            <w:shd w:val="clear" w:color="auto" w:fill="E0E0E0"/>
          </w:tcPr>
          <w:p w14:paraId="357A62E7" w14:textId="77777777" w:rsidR="00E13F3E" w:rsidRPr="003F29FF" w:rsidRDefault="00E13F3E" w:rsidP="00E13F3E">
            <w:pPr>
              <w:pStyle w:val="Tabletextright"/>
              <w:rPr>
                <w:bCs/>
              </w:rPr>
            </w:pPr>
            <w:r w:rsidRPr="008C247E">
              <w:rPr>
                <w:bCs/>
              </w:rPr>
              <w:t>95</w:t>
            </w:r>
            <w:r>
              <w:rPr>
                <w:bCs/>
              </w:rPr>
              <w:t xml:space="preserve"> </w:t>
            </w:r>
            <w:r w:rsidRPr="008C247E">
              <w:rPr>
                <w:bCs/>
              </w:rPr>
              <w:t>247</w:t>
            </w:r>
          </w:p>
        </w:tc>
      </w:tr>
      <w:tr w:rsidR="00E13F3E" w:rsidRPr="003F29FF" w14:paraId="1B331E48" w14:textId="77777777" w:rsidTr="00E13F3E">
        <w:trPr>
          <w:cantSplit/>
        </w:trPr>
        <w:tc>
          <w:tcPr>
            <w:tcW w:w="1352" w:type="pct"/>
            <w:shd w:val="clear" w:color="auto" w:fill="auto"/>
          </w:tcPr>
          <w:p w14:paraId="7D6EC68A" w14:textId="77777777" w:rsidR="00E13F3E" w:rsidRPr="003F29FF" w:rsidRDefault="00E13F3E" w:rsidP="00E13F3E">
            <w:pPr>
              <w:pStyle w:val="Tabletext"/>
            </w:pPr>
            <w:r w:rsidRPr="003F29FF">
              <w:t>Depreciation expense (note 5.1.1)</w:t>
            </w:r>
          </w:p>
        </w:tc>
        <w:tc>
          <w:tcPr>
            <w:tcW w:w="522" w:type="pct"/>
            <w:shd w:val="clear" w:color="auto" w:fill="E0E0E0"/>
          </w:tcPr>
          <w:p w14:paraId="1DC3A33B" w14:textId="77777777" w:rsidR="00E13F3E" w:rsidRPr="003F29FF" w:rsidRDefault="00E13F3E" w:rsidP="00E13F3E">
            <w:pPr>
              <w:pStyle w:val="Tabletextright"/>
              <w:rPr>
                <w:bCs/>
              </w:rPr>
            </w:pPr>
            <w:r>
              <w:rPr>
                <w:bCs/>
              </w:rPr>
              <w:t>–</w:t>
            </w:r>
          </w:p>
        </w:tc>
        <w:tc>
          <w:tcPr>
            <w:tcW w:w="522" w:type="pct"/>
            <w:shd w:val="clear" w:color="auto" w:fill="auto"/>
          </w:tcPr>
          <w:p w14:paraId="7559D517" w14:textId="77777777" w:rsidR="00E13F3E" w:rsidRPr="003F29FF" w:rsidRDefault="00E13F3E" w:rsidP="00E13F3E">
            <w:pPr>
              <w:pStyle w:val="Tabletextright"/>
              <w:rPr>
                <w:bCs/>
              </w:rPr>
            </w:pPr>
            <w:r w:rsidRPr="008C247E">
              <w:rPr>
                <w:bCs/>
              </w:rPr>
              <w:t>(14</w:t>
            </w:r>
            <w:r>
              <w:rPr>
                <w:bCs/>
              </w:rPr>
              <w:t xml:space="preserve"> </w:t>
            </w:r>
            <w:r w:rsidRPr="008C247E">
              <w:rPr>
                <w:bCs/>
              </w:rPr>
              <w:t>716)</w:t>
            </w:r>
          </w:p>
        </w:tc>
        <w:tc>
          <w:tcPr>
            <w:tcW w:w="522" w:type="pct"/>
            <w:shd w:val="clear" w:color="auto" w:fill="E0E0E0"/>
          </w:tcPr>
          <w:p w14:paraId="1250B836" w14:textId="77777777" w:rsidR="00E13F3E" w:rsidRPr="003F29FF" w:rsidRDefault="00E13F3E" w:rsidP="00E13F3E">
            <w:pPr>
              <w:pStyle w:val="Tabletextright"/>
              <w:rPr>
                <w:bCs/>
              </w:rPr>
            </w:pPr>
            <w:r>
              <w:rPr>
                <w:bCs/>
              </w:rPr>
              <w:t>–</w:t>
            </w:r>
          </w:p>
        </w:tc>
        <w:tc>
          <w:tcPr>
            <w:tcW w:w="522" w:type="pct"/>
            <w:shd w:val="clear" w:color="auto" w:fill="auto"/>
          </w:tcPr>
          <w:p w14:paraId="3DB7B5FA" w14:textId="77777777" w:rsidR="00E13F3E" w:rsidRPr="003F29FF" w:rsidRDefault="00E13F3E" w:rsidP="00E13F3E">
            <w:pPr>
              <w:pStyle w:val="Tabletextright"/>
              <w:rPr>
                <w:bCs/>
              </w:rPr>
            </w:pPr>
            <w:r w:rsidRPr="008C247E">
              <w:rPr>
                <w:bCs/>
              </w:rPr>
              <w:t>(28)</w:t>
            </w:r>
          </w:p>
        </w:tc>
        <w:tc>
          <w:tcPr>
            <w:tcW w:w="522" w:type="pct"/>
            <w:shd w:val="clear" w:color="auto" w:fill="E0E0E0"/>
          </w:tcPr>
          <w:p w14:paraId="4BCD00CD" w14:textId="77777777" w:rsidR="00E13F3E" w:rsidRPr="003F29FF" w:rsidRDefault="00E13F3E" w:rsidP="00E13F3E">
            <w:pPr>
              <w:pStyle w:val="Tabletextright"/>
              <w:rPr>
                <w:bCs/>
              </w:rPr>
            </w:pPr>
            <w:r w:rsidRPr="008C247E">
              <w:rPr>
                <w:bCs/>
              </w:rPr>
              <w:t>(329)</w:t>
            </w:r>
          </w:p>
        </w:tc>
        <w:tc>
          <w:tcPr>
            <w:tcW w:w="522" w:type="pct"/>
            <w:shd w:val="clear" w:color="auto" w:fill="auto"/>
          </w:tcPr>
          <w:p w14:paraId="12A48F2B" w14:textId="77777777" w:rsidR="00E13F3E" w:rsidRPr="003F29FF" w:rsidRDefault="00E13F3E" w:rsidP="00E13F3E">
            <w:pPr>
              <w:pStyle w:val="Tabletextright"/>
              <w:rPr>
                <w:bCs/>
              </w:rPr>
            </w:pPr>
            <w:r w:rsidRPr="008C247E">
              <w:rPr>
                <w:bCs/>
              </w:rPr>
              <w:t>(1</w:t>
            </w:r>
            <w:r>
              <w:rPr>
                <w:bCs/>
              </w:rPr>
              <w:t xml:space="preserve"> </w:t>
            </w:r>
            <w:r w:rsidRPr="008C247E">
              <w:rPr>
                <w:bCs/>
              </w:rPr>
              <w:t>339)</w:t>
            </w:r>
          </w:p>
        </w:tc>
        <w:tc>
          <w:tcPr>
            <w:tcW w:w="516" w:type="pct"/>
            <w:shd w:val="clear" w:color="auto" w:fill="E0E0E0"/>
          </w:tcPr>
          <w:p w14:paraId="4E151E2A" w14:textId="77777777" w:rsidR="00E13F3E" w:rsidRPr="003F29FF" w:rsidRDefault="00E13F3E" w:rsidP="00E13F3E">
            <w:pPr>
              <w:pStyle w:val="Tabletextright"/>
              <w:rPr>
                <w:bCs/>
              </w:rPr>
            </w:pPr>
            <w:r w:rsidRPr="008C247E">
              <w:rPr>
                <w:bCs/>
              </w:rPr>
              <w:t>(16</w:t>
            </w:r>
            <w:r>
              <w:rPr>
                <w:bCs/>
              </w:rPr>
              <w:t xml:space="preserve"> </w:t>
            </w:r>
            <w:r w:rsidRPr="008C247E">
              <w:rPr>
                <w:bCs/>
              </w:rPr>
              <w:t>412)</w:t>
            </w:r>
          </w:p>
        </w:tc>
      </w:tr>
      <w:tr w:rsidR="00E13F3E" w:rsidRPr="003F29FF" w14:paraId="7E4111A9" w14:textId="77777777" w:rsidTr="00E13F3E">
        <w:trPr>
          <w:cantSplit/>
        </w:trPr>
        <w:tc>
          <w:tcPr>
            <w:tcW w:w="1352" w:type="pct"/>
            <w:shd w:val="clear" w:color="auto" w:fill="auto"/>
          </w:tcPr>
          <w:p w14:paraId="131D6EA6" w14:textId="77777777" w:rsidR="00E13F3E" w:rsidRPr="003F29FF" w:rsidRDefault="00E13F3E" w:rsidP="00E13F3E">
            <w:pPr>
              <w:pStyle w:val="Tabletextbold"/>
            </w:pPr>
            <w:r w:rsidRPr="003F29FF">
              <w:t>Carrying amount at the end of the year</w:t>
            </w:r>
          </w:p>
        </w:tc>
        <w:tc>
          <w:tcPr>
            <w:tcW w:w="522" w:type="pct"/>
            <w:shd w:val="clear" w:color="auto" w:fill="E0E0E0"/>
          </w:tcPr>
          <w:p w14:paraId="6B2A9C83" w14:textId="77777777" w:rsidR="00E13F3E" w:rsidRPr="003F29FF" w:rsidRDefault="00E13F3E" w:rsidP="00E13F3E">
            <w:pPr>
              <w:pStyle w:val="Tabletextrightbold"/>
            </w:pPr>
            <w:r w:rsidRPr="00FA63CD">
              <w:t>636</w:t>
            </w:r>
            <w:r>
              <w:t xml:space="preserve"> </w:t>
            </w:r>
            <w:r w:rsidRPr="00FA63CD">
              <w:t>522</w:t>
            </w:r>
          </w:p>
        </w:tc>
        <w:tc>
          <w:tcPr>
            <w:tcW w:w="522" w:type="pct"/>
            <w:shd w:val="clear" w:color="auto" w:fill="auto"/>
          </w:tcPr>
          <w:p w14:paraId="5CC32EFF" w14:textId="77777777" w:rsidR="00E13F3E" w:rsidRPr="003F29FF" w:rsidRDefault="00E13F3E" w:rsidP="00E13F3E">
            <w:pPr>
              <w:pStyle w:val="Tabletextrightbold"/>
            </w:pPr>
            <w:r w:rsidRPr="008C247E">
              <w:t>170</w:t>
            </w:r>
            <w:r>
              <w:t xml:space="preserve"> </w:t>
            </w:r>
            <w:r w:rsidRPr="008C247E">
              <w:t>202</w:t>
            </w:r>
          </w:p>
        </w:tc>
        <w:tc>
          <w:tcPr>
            <w:tcW w:w="522" w:type="pct"/>
            <w:shd w:val="clear" w:color="auto" w:fill="E0E0E0"/>
          </w:tcPr>
          <w:p w14:paraId="46EECB92" w14:textId="77777777" w:rsidR="00E13F3E" w:rsidRPr="003F29FF" w:rsidRDefault="00E13F3E" w:rsidP="00E13F3E">
            <w:pPr>
              <w:pStyle w:val="Tabletextrightbold"/>
            </w:pPr>
            <w:r w:rsidRPr="008C247E">
              <w:t>25</w:t>
            </w:r>
            <w:r>
              <w:t xml:space="preserve"> </w:t>
            </w:r>
            <w:r w:rsidRPr="008C247E">
              <w:t>988</w:t>
            </w:r>
          </w:p>
        </w:tc>
        <w:tc>
          <w:tcPr>
            <w:tcW w:w="522" w:type="pct"/>
            <w:shd w:val="clear" w:color="auto" w:fill="auto"/>
          </w:tcPr>
          <w:p w14:paraId="52047F32" w14:textId="77777777" w:rsidR="00E13F3E" w:rsidRPr="003F29FF" w:rsidRDefault="00E13F3E" w:rsidP="00E13F3E">
            <w:pPr>
              <w:pStyle w:val="Tabletextrightbold"/>
            </w:pPr>
            <w:r w:rsidRPr="008C247E">
              <w:t>45</w:t>
            </w:r>
          </w:p>
        </w:tc>
        <w:tc>
          <w:tcPr>
            <w:tcW w:w="522" w:type="pct"/>
            <w:shd w:val="clear" w:color="auto" w:fill="E0E0E0"/>
          </w:tcPr>
          <w:p w14:paraId="1190953B" w14:textId="77777777" w:rsidR="00E13F3E" w:rsidRPr="003F29FF" w:rsidRDefault="00E13F3E" w:rsidP="00E13F3E">
            <w:pPr>
              <w:pStyle w:val="Tabletextrightbold"/>
            </w:pPr>
            <w:r w:rsidRPr="008C247E">
              <w:t>1</w:t>
            </w:r>
            <w:r>
              <w:t xml:space="preserve"> </w:t>
            </w:r>
            <w:r w:rsidRPr="008C247E">
              <w:t>003</w:t>
            </w:r>
          </w:p>
        </w:tc>
        <w:tc>
          <w:tcPr>
            <w:tcW w:w="522" w:type="pct"/>
            <w:shd w:val="clear" w:color="auto" w:fill="auto"/>
          </w:tcPr>
          <w:p w14:paraId="72B9B9C5" w14:textId="77777777" w:rsidR="00E13F3E" w:rsidRPr="003F29FF" w:rsidRDefault="00E13F3E" w:rsidP="00E13F3E">
            <w:pPr>
              <w:pStyle w:val="Tabletextrightbold"/>
            </w:pPr>
            <w:r w:rsidRPr="008C247E">
              <w:t>4</w:t>
            </w:r>
            <w:r>
              <w:t xml:space="preserve"> </w:t>
            </w:r>
            <w:r w:rsidRPr="008C247E">
              <w:t>996</w:t>
            </w:r>
          </w:p>
        </w:tc>
        <w:tc>
          <w:tcPr>
            <w:tcW w:w="516" w:type="pct"/>
            <w:shd w:val="clear" w:color="auto" w:fill="E0E0E0"/>
          </w:tcPr>
          <w:p w14:paraId="5A18A364" w14:textId="77777777" w:rsidR="00E13F3E" w:rsidRPr="003F29FF" w:rsidRDefault="00E13F3E" w:rsidP="00E13F3E">
            <w:pPr>
              <w:pStyle w:val="Tabletextrightbold"/>
            </w:pPr>
            <w:r w:rsidRPr="008C247E">
              <w:t>838</w:t>
            </w:r>
            <w:r>
              <w:t xml:space="preserve"> </w:t>
            </w:r>
            <w:r w:rsidRPr="008C247E">
              <w:t>756</w:t>
            </w:r>
          </w:p>
        </w:tc>
      </w:tr>
      <w:tr w:rsidR="00E13F3E" w:rsidRPr="003F29FF" w14:paraId="6E1117E3" w14:textId="77777777" w:rsidTr="00E13F3E">
        <w:trPr>
          <w:cantSplit/>
        </w:trPr>
        <w:tc>
          <w:tcPr>
            <w:tcW w:w="1352" w:type="pct"/>
            <w:shd w:val="clear" w:color="auto" w:fill="auto"/>
          </w:tcPr>
          <w:p w14:paraId="214F7489" w14:textId="77777777" w:rsidR="00E13F3E" w:rsidRPr="003F29FF" w:rsidRDefault="00E13F3E" w:rsidP="00E13F3E">
            <w:pPr>
              <w:pStyle w:val="Tabletext"/>
            </w:pPr>
          </w:p>
        </w:tc>
        <w:tc>
          <w:tcPr>
            <w:tcW w:w="522" w:type="pct"/>
            <w:shd w:val="clear" w:color="auto" w:fill="E0E0E0"/>
          </w:tcPr>
          <w:p w14:paraId="0036743B" w14:textId="77777777" w:rsidR="00E13F3E" w:rsidRPr="003F29FF" w:rsidRDefault="00E13F3E" w:rsidP="00E13F3E">
            <w:pPr>
              <w:pStyle w:val="Tabletextright"/>
              <w:rPr>
                <w:rFonts w:ascii="Arial" w:hAnsi="Arial" w:cs="Arial"/>
              </w:rPr>
            </w:pPr>
          </w:p>
        </w:tc>
        <w:tc>
          <w:tcPr>
            <w:tcW w:w="522" w:type="pct"/>
            <w:shd w:val="clear" w:color="auto" w:fill="auto"/>
          </w:tcPr>
          <w:p w14:paraId="4415A159" w14:textId="77777777" w:rsidR="00E13F3E" w:rsidRPr="003F29FF" w:rsidRDefault="00E13F3E" w:rsidP="00E13F3E">
            <w:pPr>
              <w:pStyle w:val="Tabletextright"/>
              <w:rPr>
                <w:rFonts w:ascii="Arial" w:hAnsi="Arial" w:cs="Arial"/>
              </w:rPr>
            </w:pPr>
          </w:p>
        </w:tc>
        <w:tc>
          <w:tcPr>
            <w:tcW w:w="522" w:type="pct"/>
            <w:shd w:val="clear" w:color="auto" w:fill="E0E0E0"/>
          </w:tcPr>
          <w:p w14:paraId="0CDBA9BB" w14:textId="77777777" w:rsidR="00E13F3E" w:rsidRPr="003F29FF" w:rsidRDefault="00E13F3E" w:rsidP="00E13F3E">
            <w:pPr>
              <w:pStyle w:val="Tabletextright"/>
              <w:rPr>
                <w:rFonts w:ascii="Arial" w:hAnsi="Arial" w:cs="Arial"/>
              </w:rPr>
            </w:pPr>
          </w:p>
        </w:tc>
        <w:tc>
          <w:tcPr>
            <w:tcW w:w="522" w:type="pct"/>
            <w:shd w:val="clear" w:color="auto" w:fill="auto"/>
          </w:tcPr>
          <w:p w14:paraId="620B16FD" w14:textId="77777777" w:rsidR="00E13F3E" w:rsidRPr="003F29FF" w:rsidRDefault="00E13F3E" w:rsidP="00E13F3E">
            <w:pPr>
              <w:pStyle w:val="Tabletextright"/>
              <w:rPr>
                <w:rFonts w:ascii="Arial" w:hAnsi="Arial" w:cs="Arial"/>
              </w:rPr>
            </w:pPr>
          </w:p>
        </w:tc>
        <w:tc>
          <w:tcPr>
            <w:tcW w:w="522" w:type="pct"/>
            <w:shd w:val="clear" w:color="auto" w:fill="E0E0E0"/>
          </w:tcPr>
          <w:p w14:paraId="5E7DE09E" w14:textId="77777777" w:rsidR="00E13F3E" w:rsidRPr="003F29FF" w:rsidRDefault="00E13F3E" w:rsidP="00E13F3E">
            <w:pPr>
              <w:pStyle w:val="Tabletextright"/>
              <w:rPr>
                <w:rFonts w:ascii="Arial" w:hAnsi="Arial" w:cs="Arial"/>
              </w:rPr>
            </w:pPr>
          </w:p>
        </w:tc>
        <w:tc>
          <w:tcPr>
            <w:tcW w:w="522" w:type="pct"/>
            <w:shd w:val="clear" w:color="auto" w:fill="auto"/>
          </w:tcPr>
          <w:p w14:paraId="1E1EFF24" w14:textId="77777777" w:rsidR="00E13F3E" w:rsidRPr="003F29FF" w:rsidRDefault="00E13F3E" w:rsidP="00E13F3E">
            <w:pPr>
              <w:pStyle w:val="Tabletextright"/>
              <w:rPr>
                <w:rFonts w:ascii="Arial" w:hAnsi="Arial" w:cs="Arial"/>
              </w:rPr>
            </w:pPr>
          </w:p>
        </w:tc>
        <w:tc>
          <w:tcPr>
            <w:tcW w:w="516" w:type="pct"/>
            <w:shd w:val="clear" w:color="auto" w:fill="E0E0E0"/>
          </w:tcPr>
          <w:p w14:paraId="262ED794" w14:textId="77777777" w:rsidR="00E13F3E" w:rsidRPr="003F29FF" w:rsidRDefault="00E13F3E" w:rsidP="00E13F3E">
            <w:pPr>
              <w:pStyle w:val="Tabletextright"/>
            </w:pPr>
          </w:p>
        </w:tc>
      </w:tr>
      <w:tr w:rsidR="00E13F3E" w:rsidRPr="003F29FF" w14:paraId="5039B74C" w14:textId="77777777" w:rsidTr="00E13F3E">
        <w:trPr>
          <w:cantSplit/>
        </w:trPr>
        <w:tc>
          <w:tcPr>
            <w:tcW w:w="1352" w:type="pct"/>
            <w:shd w:val="clear" w:color="auto" w:fill="auto"/>
          </w:tcPr>
          <w:p w14:paraId="20CE587A" w14:textId="77777777" w:rsidR="00E13F3E" w:rsidRPr="003F29FF" w:rsidRDefault="00E13F3E" w:rsidP="00E13F3E">
            <w:pPr>
              <w:pStyle w:val="Tabletextbold"/>
            </w:pPr>
            <w:r w:rsidRPr="003F29FF">
              <w:t>2019</w:t>
            </w:r>
          </w:p>
        </w:tc>
        <w:tc>
          <w:tcPr>
            <w:tcW w:w="522" w:type="pct"/>
            <w:shd w:val="clear" w:color="auto" w:fill="E0E0E0"/>
          </w:tcPr>
          <w:p w14:paraId="27250149" w14:textId="77777777" w:rsidR="00E13F3E" w:rsidRPr="003F29FF" w:rsidRDefault="00E13F3E" w:rsidP="00E13F3E">
            <w:pPr>
              <w:pStyle w:val="Tabletextright"/>
            </w:pPr>
          </w:p>
        </w:tc>
        <w:tc>
          <w:tcPr>
            <w:tcW w:w="522" w:type="pct"/>
            <w:shd w:val="clear" w:color="auto" w:fill="auto"/>
          </w:tcPr>
          <w:p w14:paraId="51AF1380" w14:textId="77777777" w:rsidR="00E13F3E" w:rsidRPr="003F29FF" w:rsidRDefault="00E13F3E" w:rsidP="00E13F3E">
            <w:pPr>
              <w:pStyle w:val="Tabletextright"/>
            </w:pPr>
          </w:p>
        </w:tc>
        <w:tc>
          <w:tcPr>
            <w:tcW w:w="522" w:type="pct"/>
            <w:shd w:val="clear" w:color="auto" w:fill="E0E0E0"/>
          </w:tcPr>
          <w:p w14:paraId="448C085D" w14:textId="77777777" w:rsidR="00E13F3E" w:rsidRPr="003F29FF" w:rsidRDefault="00E13F3E" w:rsidP="00E13F3E">
            <w:pPr>
              <w:pStyle w:val="Tabletextright"/>
            </w:pPr>
          </w:p>
        </w:tc>
        <w:tc>
          <w:tcPr>
            <w:tcW w:w="522" w:type="pct"/>
            <w:shd w:val="clear" w:color="auto" w:fill="auto"/>
          </w:tcPr>
          <w:p w14:paraId="4B29C315" w14:textId="77777777" w:rsidR="00E13F3E" w:rsidRPr="003F29FF" w:rsidRDefault="00E13F3E" w:rsidP="00E13F3E">
            <w:pPr>
              <w:pStyle w:val="Tabletextright"/>
            </w:pPr>
          </w:p>
        </w:tc>
        <w:tc>
          <w:tcPr>
            <w:tcW w:w="522" w:type="pct"/>
            <w:shd w:val="clear" w:color="auto" w:fill="E0E0E0"/>
          </w:tcPr>
          <w:p w14:paraId="1C2DDAAB" w14:textId="77777777" w:rsidR="00E13F3E" w:rsidRPr="003F29FF" w:rsidRDefault="00E13F3E" w:rsidP="00E13F3E">
            <w:pPr>
              <w:pStyle w:val="Tabletextright"/>
            </w:pPr>
          </w:p>
        </w:tc>
        <w:tc>
          <w:tcPr>
            <w:tcW w:w="522" w:type="pct"/>
            <w:shd w:val="clear" w:color="auto" w:fill="auto"/>
          </w:tcPr>
          <w:p w14:paraId="262A8406" w14:textId="77777777" w:rsidR="00E13F3E" w:rsidRPr="003F29FF" w:rsidRDefault="00E13F3E" w:rsidP="00E13F3E">
            <w:pPr>
              <w:pStyle w:val="Tabletextright"/>
            </w:pPr>
          </w:p>
        </w:tc>
        <w:tc>
          <w:tcPr>
            <w:tcW w:w="516" w:type="pct"/>
            <w:shd w:val="clear" w:color="auto" w:fill="E0E0E0"/>
          </w:tcPr>
          <w:p w14:paraId="4817B2F8" w14:textId="77777777" w:rsidR="00E13F3E" w:rsidRPr="003F29FF" w:rsidRDefault="00E13F3E" w:rsidP="00E13F3E">
            <w:pPr>
              <w:pStyle w:val="Tabletextright"/>
            </w:pPr>
          </w:p>
        </w:tc>
      </w:tr>
      <w:tr w:rsidR="00E13F3E" w:rsidRPr="003F29FF" w14:paraId="3F6601CD" w14:textId="77777777" w:rsidTr="00E13F3E">
        <w:trPr>
          <w:cantSplit/>
        </w:trPr>
        <w:tc>
          <w:tcPr>
            <w:tcW w:w="1352" w:type="pct"/>
            <w:shd w:val="clear" w:color="auto" w:fill="auto"/>
          </w:tcPr>
          <w:p w14:paraId="5139CB54" w14:textId="77777777" w:rsidR="00E13F3E" w:rsidRPr="003F29FF" w:rsidRDefault="00E13F3E" w:rsidP="00E13F3E">
            <w:pPr>
              <w:pStyle w:val="Tabletext"/>
            </w:pPr>
            <w:r w:rsidRPr="003F29FF">
              <w:t>Carrying amount at the start of the year</w:t>
            </w:r>
          </w:p>
        </w:tc>
        <w:tc>
          <w:tcPr>
            <w:tcW w:w="522" w:type="pct"/>
            <w:shd w:val="clear" w:color="auto" w:fill="E0E0E0"/>
          </w:tcPr>
          <w:p w14:paraId="313A44DC" w14:textId="77777777" w:rsidR="00E13F3E" w:rsidRPr="003F29FF" w:rsidRDefault="00E13F3E" w:rsidP="00E13F3E">
            <w:pPr>
              <w:pStyle w:val="Tabletextright"/>
            </w:pPr>
            <w:r w:rsidRPr="003F29FF">
              <w:rPr>
                <w:bCs/>
              </w:rPr>
              <w:t>602</w:t>
            </w:r>
            <w:r w:rsidRPr="003F29FF">
              <w:rPr>
                <w:rFonts w:ascii="Calibri" w:hAnsi="Calibri" w:cs="Calibri"/>
                <w:bCs/>
              </w:rPr>
              <w:t> </w:t>
            </w:r>
            <w:r w:rsidRPr="003F29FF">
              <w:rPr>
                <w:bCs/>
              </w:rPr>
              <w:t xml:space="preserve">551 </w:t>
            </w:r>
          </w:p>
        </w:tc>
        <w:tc>
          <w:tcPr>
            <w:tcW w:w="522" w:type="pct"/>
            <w:shd w:val="clear" w:color="auto" w:fill="auto"/>
          </w:tcPr>
          <w:p w14:paraId="2370829E" w14:textId="77777777" w:rsidR="00E13F3E" w:rsidRPr="003F29FF" w:rsidRDefault="00E13F3E" w:rsidP="00E13F3E">
            <w:pPr>
              <w:pStyle w:val="Tabletextright"/>
            </w:pPr>
            <w:r w:rsidRPr="003F29FF">
              <w:rPr>
                <w:bCs/>
              </w:rPr>
              <w:t>169</w:t>
            </w:r>
            <w:r w:rsidRPr="003F29FF">
              <w:rPr>
                <w:rFonts w:ascii="Calibri" w:hAnsi="Calibri" w:cs="Calibri"/>
                <w:bCs/>
              </w:rPr>
              <w:t> </w:t>
            </w:r>
            <w:r w:rsidRPr="003F29FF">
              <w:rPr>
                <w:bCs/>
              </w:rPr>
              <w:t xml:space="preserve">568 </w:t>
            </w:r>
          </w:p>
        </w:tc>
        <w:tc>
          <w:tcPr>
            <w:tcW w:w="522" w:type="pct"/>
            <w:shd w:val="clear" w:color="auto" w:fill="E0E0E0"/>
          </w:tcPr>
          <w:p w14:paraId="2E4FA0F2" w14:textId="77777777" w:rsidR="00E13F3E" w:rsidRPr="003F29FF" w:rsidRDefault="00E13F3E" w:rsidP="00E13F3E">
            <w:pPr>
              <w:pStyle w:val="Tabletextright"/>
            </w:pPr>
            <w:r w:rsidRPr="003F29FF">
              <w:rPr>
                <w:bCs/>
              </w:rPr>
              <w:t>13</w:t>
            </w:r>
            <w:r w:rsidRPr="003F29FF">
              <w:rPr>
                <w:rFonts w:ascii="Calibri" w:hAnsi="Calibri" w:cs="Calibri"/>
                <w:bCs/>
              </w:rPr>
              <w:t> </w:t>
            </w:r>
            <w:r w:rsidRPr="003F29FF">
              <w:rPr>
                <w:bCs/>
              </w:rPr>
              <w:t xml:space="preserve">264 </w:t>
            </w:r>
          </w:p>
        </w:tc>
        <w:tc>
          <w:tcPr>
            <w:tcW w:w="522" w:type="pct"/>
            <w:shd w:val="clear" w:color="auto" w:fill="auto"/>
          </w:tcPr>
          <w:p w14:paraId="3FDE2A92" w14:textId="77777777" w:rsidR="00E13F3E" w:rsidRPr="003F29FF" w:rsidRDefault="00E13F3E" w:rsidP="00E13F3E">
            <w:pPr>
              <w:pStyle w:val="Tabletextright"/>
              <w:rPr>
                <w:bCs/>
              </w:rPr>
            </w:pPr>
            <w:r w:rsidRPr="003F29FF">
              <w:rPr>
                <w:bCs/>
              </w:rPr>
              <w:t>1</w:t>
            </w:r>
            <w:r w:rsidRPr="003F29FF">
              <w:rPr>
                <w:rFonts w:ascii="Calibri" w:hAnsi="Calibri" w:cs="Calibri"/>
                <w:bCs/>
              </w:rPr>
              <w:t> </w:t>
            </w:r>
            <w:r w:rsidRPr="003F29FF">
              <w:rPr>
                <w:bCs/>
              </w:rPr>
              <w:t xml:space="preserve">459 </w:t>
            </w:r>
          </w:p>
        </w:tc>
        <w:tc>
          <w:tcPr>
            <w:tcW w:w="522" w:type="pct"/>
            <w:shd w:val="clear" w:color="auto" w:fill="E0E0E0"/>
          </w:tcPr>
          <w:p w14:paraId="491407E4" w14:textId="77777777" w:rsidR="00E13F3E" w:rsidRPr="003F29FF" w:rsidRDefault="00E13F3E" w:rsidP="00E13F3E">
            <w:pPr>
              <w:pStyle w:val="Tabletextright"/>
            </w:pPr>
            <w:r w:rsidRPr="003F29FF">
              <w:rPr>
                <w:bCs/>
              </w:rPr>
              <w:t xml:space="preserve">693 </w:t>
            </w:r>
          </w:p>
        </w:tc>
        <w:tc>
          <w:tcPr>
            <w:tcW w:w="522" w:type="pct"/>
            <w:shd w:val="clear" w:color="auto" w:fill="auto"/>
          </w:tcPr>
          <w:p w14:paraId="207FA267" w14:textId="77777777" w:rsidR="00E13F3E" w:rsidRPr="003F29FF" w:rsidRDefault="00E13F3E" w:rsidP="00E13F3E">
            <w:pPr>
              <w:pStyle w:val="Tabletextright"/>
            </w:pPr>
            <w:r w:rsidRPr="003F29FF">
              <w:rPr>
                <w:bCs/>
              </w:rPr>
              <w:t>4</w:t>
            </w:r>
            <w:r w:rsidRPr="003F29FF">
              <w:rPr>
                <w:rFonts w:ascii="Calibri" w:hAnsi="Calibri" w:cs="Calibri"/>
                <w:bCs/>
              </w:rPr>
              <w:t> </w:t>
            </w:r>
            <w:r w:rsidRPr="003F29FF">
              <w:rPr>
                <w:bCs/>
              </w:rPr>
              <w:t xml:space="preserve">491 </w:t>
            </w:r>
          </w:p>
        </w:tc>
        <w:tc>
          <w:tcPr>
            <w:tcW w:w="516" w:type="pct"/>
            <w:shd w:val="clear" w:color="auto" w:fill="E0E0E0"/>
          </w:tcPr>
          <w:p w14:paraId="5B860476" w14:textId="77777777" w:rsidR="00E13F3E" w:rsidRPr="003F29FF" w:rsidRDefault="00E13F3E" w:rsidP="00E13F3E">
            <w:pPr>
              <w:pStyle w:val="Tabletextright"/>
            </w:pPr>
            <w:r w:rsidRPr="003F29FF">
              <w:rPr>
                <w:bCs/>
              </w:rPr>
              <w:t>792</w:t>
            </w:r>
            <w:r w:rsidRPr="003F29FF">
              <w:rPr>
                <w:rFonts w:ascii="Calibri" w:hAnsi="Calibri" w:cs="Calibri"/>
                <w:bCs/>
              </w:rPr>
              <w:t> </w:t>
            </w:r>
            <w:r w:rsidRPr="003F29FF">
              <w:rPr>
                <w:bCs/>
              </w:rPr>
              <w:t xml:space="preserve">026 </w:t>
            </w:r>
          </w:p>
        </w:tc>
      </w:tr>
      <w:tr w:rsidR="00E13F3E" w:rsidRPr="003F29FF" w14:paraId="67DF8161" w14:textId="77777777" w:rsidTr="00E13F3E">
        <w:trPr>
          <w:cantSplit/>
        </w:trPr>
        <w:tc>
          <w:tcPr>
            <w:tcW w:w="1352" w:type="pct"/>
            <w:shd w:val="clear" w:color="auto" w:fill="auto"/>
          </w:tcPr>
          <w:p w14:paraId="475FF4A2" w14:textId="77777777" w:rsidR="00E13F3E" w:rsidRPr="003F29FF" w:rsidRDefault="00E13F3E" w:rsidP="00E13F3E">
            <w:pPr>
              <w:pStyle w:val="Tabletext"/>
            </w:pPr>
            <w:r w:rsidRPr="003F29FF">
              <w:t>Additions</w:t>
            </w:r>
          </w:p>
        </w:tc>
        <w:tc>
          <w:tcPr>
            <w:tcW w:w="522" w:type="pct"/>
            <w:shd w:val="clear" w:color="auto" w:fill="E0E0E0"/>
          </w:tcPr>
          <w:p w14:paraId="4738B88D" w14:textId="77777777" w:rsidR="00E13F3E" w:rsidRPr="003F29FF" w:rsidRDefault="00E13F3E" w:rsidP="00E13F3E">
            <w:pPr>
              <w:pStyle w:val="Tabletextright"/>
              <w:rPr>
                <w:bCs/>
              </w:rPr>
            </w:pPr>
            <w:r>
              <w:rPr>
                <w:bCs/>
              </w:rPr>
              <w:t>–</w:t>
            </w:r>
          </w:p>
        </w:tc>
        <w:tc>
          <w:tcPr>
            <w:tcW w:w="522" w:type="pct"/>
            <w:shd w:val="clear" w:color="auto" w:fill="auto"/>
          </w:tcPr>
          <w:p w14:paraId="660CE0EC" w14:textId="77777777" w:rsidR="00E13F3E" w:rsidRPr="003F29FF" w:rsidRDefault="00E13F3E" w:rsidP="00E13F3E">
            <w:pPr>
              <w:pStyle w:val="Tabletextright"/>
              <w:rPr>
                <w:bCs/>
              </w:rPr>
            </w:pPr>
            <w:r w:rsidRPr="003F29FF">
              <w:rPr>
                <w:bCs/>
              </w:rPr>
              <w:t>32</w:t>
            </w:r>
          </w:p>
        </w:tc>
        <w:tc>
          <w:tcPr>
            <w:tcW w:w="522" w:type="pct"/>
            <w:shd w:val="clear" w:color="auto" w:fill="E0E0E0"/>
          </w:tcPr>
          <w:p w14:paraId="171DA690" w14:textId="77777777" w:rsidR="00E13F3E" w:rsidRPr="003F29FF" w:rsidRDefault="00E13F3E" w:rsidP="00E13F3E">
            <w:pPr>
              <w:pStyle w:val="Tabletextright"/>
              <w:rPr>
                <w:bCs/>
              </w:rPr>
            </w:pPr>
            <w:r w:rsidRPr="003F29FF">
              <w:rPr>
                <w:bCs/>
              </w:rPr>
              <w:t>13</w:t>
            </w:r>
            <w:r w:rsidRPr="003F29FF">
              <w:rPr>
                <w:rFonts w:ascii="Calibri" w:hAnsi="Calibri" w:cs="Calibri"/>
                <w:bCs/>
              </w:rPr>
              <w:t> </w:t>
            </w:r>
            <w:r w:rsidRPr="003F29FF">
              <w:rPr>
                <w:bCs/>
              </w:rPr>
              <w:t>035</w:t>
            </w:r>
          </w:p>
        </w:tc>
        <w:tc>
          <w:tcPr>
            <w:tcW w:w="522" w:type="pct"/>
            <w:shd w:val="clear" w:color="auto" w:fill="auto"/>
          </w:tcPr>
          <w:p w14:paraId="678B9A35" w14:textId="77777777" w:rsidR="00E13F3E" w:rsidRPr="003F29FF" w:rsidRDefault="00E13F3E" w:rsidP="00E13F3E">
            <w:pPr>
              <w:pStyle w:val="Tabletextright"/>
              <w:rPr>
                <w:bCs/>
              </w:rPr>
            </w:pPr>
          </w:p>
        </w:tc>
        <w:tc>
          <w:tcPr>
            <w:tcW w:w="522" w:type="pct"/>
            <w:shd w:val="clear" w:color="auto" w:fill="E0E0E0"/>
          </w:tcPr>
          <w:p w14:paraId="71A7D06C" w14:textId="77777777" w:rsidR="00E13F3E" w:rsidRPr="003F29FF" w:rsidRDefault="00E13F3E" w:rsidP="00E13F3E">
            <w:pPr>
              <w:pStyle w:val="Tabletextright"/>
              <w:rPr>
                <w:bCs/>
              </w:rPr>
            </w:pPr>
            <w:r w:rsidRPr="003F29FF">
              <w:rPr>
                <w:bCs/>
              </w:rPr>
              <w:t>41</w:t>
            </w:r>
          </w:p>
        </w:tc>
        <w:tc>
          <w:tcPr>
            <w:tcW w:w="522" w:type="pct"/>
            <w:shd w:val="clear" w:color="auto" w:fill="auto"/>
          </w:tcPr>
          <w:p w14:paraId="4DF3B206" w14:textId="77777777" w:rsidR="00E13F3E" w:rsidRPr="003F29FF" w:rsidRDefault="00E13F3E" w:rsidP="00E13F3E">
            <w:pPr>
              <w:pStyle w:val="Tabletextright"/>
              <w:rPr>
                <w:bCs/>
              </w:rPr>
            </w:pPr>
            <w:r w:rsidRPr="003F29FF">
              <w:rPr>
                <w:bCs/>
              </w:rPr>
              <w:t>3</w:t>
            </w:r>
            <w:r w:rsidRPr="003F29FF">
              <w:rPr>
                <w:rFonts w:ascii="Calibri" w:hAnsi="Calibri" w:cs="Calibri"/>
                <w:bCs/>
              </w:rPr>
              <w:t> </w:t>
            </w:r>
            <w:r w:rsidRPr="003F29FF">
              <w:rPr>
                <w:bCs/>
              </w:rPr>
              <w:t>208</w:t>
            </w:r>
          </w:p>
        </w:tc>
        <w:tc>
          <w:tcPr>
            <w:tcW w:w="516" w:type="pct"/>
            <w:shd w:val="clear" w:color="auto" w:fill="E0E0E0"/>
          </w:tcPr>
          <w:p w14:paraId="19017483" w14:textId="77777777" w:rsidR="00E13F3E" w:rsidRPr="003F29FF" w:rsidRDefault="00E13F3E" w:rsidP="00E13F3E">
            <w:pPr>
              <w:pStyle w:val="Tabletextright"/>
              <w:rPr>
                <w:bCs/>
              </w:rPr>
            </w:pPr>
            <w:r w:rsidRPr="003F29FF">
              <w:rPr>
                <w:bCs/>
              </w:rPr>
              <w:t>16</w:t>
            </w:r>
            <w:r w:rsidRPr="003F29FF">
              <w:rPr>
                <w:rFonts w:ascii="Calibri" w:hAnsi="Calibri" w:cs="Calibri"/>
                <w:bCs/>
              </w:rPr>
              <w:t> </w:t>
            </w:r>
            <w:r w:rsidRPr="003F29FF">
              <w:rPr>
                <w:bCs/>
              </w:rPr>
              <w:t>316</w:t>
            </w:r>
          </w:p>
        </w:tc>
      </w:tr>
      <w:tr w:rsidR="00E13F3E" w:rsidRPr="003F29FF" w14:paraId="7C7531C2" w14:textId="77777777" w:rsidTr="00E13F3E">
        <w:trPr>
          <w:cantSplit/>
        </w:trPr>
        <w:tc>
          <w:tcPr>
            <w:tcW w:w="1352" w:type="pct"/>
            <w:shd w:val="clear" w:color="auto" w:fill="auto"/>
          </w:tcPr>
          <w:p w14:paraId="0473647F" w14:textId="77777777" w:rsidR="00E13F3E" w:rsidRPr="003F29FF" w:rsidRDefault="00E13F3E" w:rsidP="00E13F3E">
            <w:pPr>
              <w:pStyle w:val="Tabletext"/>
            </w:pPr>
            <w:r w:rsidRPr="003F29FF">
              <w:t>Disposals</w:t>
            </w:r>
          </w:p>
        </w:tc>
        <w:tc>
          <w:tcPr>
            <w:tcW w:w="522" w:type="pct"/>
            <w:shd w:val="clear" w:color="auto" w:fill="E0E0E0"/>
          </w:tcPr>
          <w:p w14:paraId="59E31215" w14:textId="77777777" w:rsidR="00E13F3E" w:rsidRPr="003F29FF" w:rsidRDefault="00E13F3E" w:rsidP="00E13F3E">
            <w:pPr>
              <w:pStyle w:val="Tabletextright"/>
              <w:rPr>
                <w:bCs/>
              </w:rPr>
            </w:pPr>
            <w:r w:rsidRPr="003F29FF">
              <w:rPr>
                <w:bCs/>
              </w:rPr>
              <w:t>(2</w:t>
            </w:r>
            <w:r w:rsidRPr="003F29FF">
              <w:rPr>
                <w:rFonts w:ascii="Calibri" w:hAnsi="Calibri" w:cs="Calibri"/>
                <w:bCs/>
              </w:rPr>
              <w:t> </w:t>
            </w:r>
            <w:r w:rsidRPr="003F29FF">
              <w:rPr>
                <w:bCs/>
              </w:rPr>
              <w:t>729)</w:t>
            </w:r>
          </w:p>
        </w:tc>
        <w:tc>
          <w:tcPr>
            <w:tcW w:w="522" w:type="pct"/>
            <w:shd w:val="clear" w:color="auto" w:fill="auto"/>
          </w:tcPr>
          <w:p w14:paraId="7739A770" w14:textId="77777777" w:rsidR="00E13F3E" w:rsidRPr="003F29FF" w:rsidRDefault="00E13F3E" w:rsidP="00E13F3E">
            <w:pPr>
              <w:pStyle w:val="Tabletextright"/>
              <w:rPr>
                <w:bCs/>
              </w:rPr>
            </w:pPr>
            <w:r>
              <w:rPr>
                <w:bCs/>
              </w:rPr>
              <w:t>–</w:t>
            </w:r>
          </w:p>
        </w:tc>
        <w:tc>
          <w:tcPr>
            <w:tcW w:w="522" w:type="pct"/>
            <w:shd w:val="clear" w:color="auto" w:fill="E0E0E0"/>
          </w:tcPr>
          <w:p w14:paraId="79D95E88" w14:textId="77777777" w:rsidR="00E13F3E" w:rsidRPr="003F29FF" w:rsidRDefault="00E13F3E" w:rsidP="00E13F3E">
            <w:pPr>
              <w:pStyle w:val="Tabletextright"/>
              <w:rPr>
                <w:bCs/>
              </w:rPr>
            </w:pPr>
            <w:r w:rsidRPr="00474E5A">
              <w:rPr>
                <w:bCs/>
              </w:rPr>
              <w:t>–</w:t>
            </w:r>
          </w:p>
        </w:tc>
        <w:tc>
          <w:tcPr>
            <w:tcW w:w="522" w:type="pct"/>
            <w:shd w:val="clear" w:color="auto" w:fill="auto"/>
          </w:tcPr>
          <w:p w14:paraId="230C8883" w14:textId="77777777" w:rsidR="00E13F3E" w:rsidRPr="003F29FF" w:rsidRDefault="00E13F3E" w:rsidP="00E13F3E">
            <w:pPr>
              <w:pStyle w:val="Tabletextright"/>
              <w:rPr>
                <w:bCs/>
              </w:rPr>
            </w:pPr>
            <w:r w:rsidRPr="00474E5A">
              <w:rPr>
                <w:bCs/>
              </w:rPr>
              <w:t>–</w:t>
            </w:r>
          </w:p>
        </w:tc>
        <w:tc>
          <w:tcPr>
            <w:tcW w:w="522" w:type="pct"/>
            <w:shd w:val="clear" w:color="auto" w:fill="E0E0E0"/>
          </w:tcPr>
          <w:p w14:paraId="32DDBBDE" w14:textId="77777777" w:rsidR="00E13F3E" w:rsidRPr="003F29FF" w:rsidRDefault="00E13F3E" w:rsidP="00E13F3E">
            <w:pPr>
              <w:pStyle w:val="Tabletextright"/>
              <w:rPr>
                <w:bCs/>
              </w:rPr>
            </w:pPr>
            <w:r w:rsidRPr="00474E5A">
              <w:rPr>
                <w:bCs/>
              </w:rPr>
              <w:t>–</w:t>
            </w:r>
          </w:p>
        </w:tc>
        <w:tc>
          <w:tcPr>
            <w:tcW w:w="522" w:type="pct"/>
            <w:shd w:val="clear" w:color="auto" w:fill="auto"/>
          </w:tcPr>
          <w:p w14:paraId="7F7D08EA" w14:textId="77777777" w:rsidR="00E13F3E" w:rsidRPr="003F29FF" w:rsidRDefault="00E13F3E" w:rsidP="00E13F3E">
            <w:pPr>
              <w:pStyle w:val="Tabletextright"/>
              <w:rPr>
                <w:bCs/>
              </w:rPr>
            </w:pPr>
            <w:r w:rsidRPr="003F29FF">
              <w:rPr>
                <w:bCs/>
              </w:rPr>
              <w:t>(1</w:t>
            </w:r>
            <w:r w:rsidRPr="003F29FF">
              <w:rPr>
                <w:rFonts w:ascii="Calibri" w:hAnsi="Calibri" w:cs="Calibri"/>
                <w:bCs/>
              </w:rPr>
              <w:t> </w:t>
            </w:r>
            <w:r w:rsidRPr="003F29FF">
              <w:rPr>
                <w:bCs/>
              </w:rPr>
              <w:t>310)</w:t>
            </w:r>
          </w:p>
        </w:tc>
        <w:tc>
          <w:tcPr>
            <w:tcW w:w="516" w:type="pct"/>
            <w:shd w:val="clear" w:color="auto" w:fill="E0E0E0"/>
          </w:tcPr>
          <w:p w14:paraId="7ACBEDF8" w14:textId="77777777" w:rsidR="00E13F3E" w:rsidRPr="003F29FF" w:rsidRDefault="00E13F3E" w:rsidP="00E13F3E">
            <w:pPr>
              <w:pStyle w:val="Tabletextright"/>
              <w:rPr>
                <w:bCs/>
              </w:rPr>
            </w:pPr>
            <w:r w:rsidRPr="003F29FF">
              <w:rPr>
                <w:bCs/>
              </w:rPr>
              <w:t>(4</w:t>
            </w:r>
            <w:r w:rsidRPr="003F29FF">
              <w:rPr>
                <w:rFonts w:ascii="Calibri" w:hAnsi="Calibri" w:cs="Calibri"/>
                <w:bCs/>
              </w:rPr>
              <w:t> </w:t>
            </w:r>
            <w:r w:rsidRPr="003F29FF">
              <w:rPr>
                <w:bCs/>
              </w:rPr>
              <w:t>039)</w:t>
            </w:r>
          </w:p>
        </w:tc>
      </w:tr>
      <w:tr w:rsidR="00E13F3E" w:rsidRPr="003F29FF" w14:paraId="7FBB5C67" w14:textId="77777777" w:rsidTr="00E13F3E">
        <w:trPr>
          <w:cantSplit/>
        </w:trPr>
        <w:tc>
          <w:tcPr>
            <w:tcW w:w="1352" w:type="pct"/>
            <w:shd w:val="clear" w:color="auto" w:fill="auto"/>
          </w:tcPr>
          <w:p w14:paraId="3702EA9F" w14:textId="77777777" w:rsidR="00E13F3E" w:rsidRPr="003F29FF" w:rsidRDefault="00E13F3E" w:rsidP="00E13F3E">
            <w:pPr>
              <w:pStyle w:val="Tabletext"/>
            </w:pPr>
            <w:r w:rsidRPr="003F29FF">
              <w:t>Transfers between classes</w:t>
            </w:r>
          </w:p>
        </w:tc>
        <w:tc>
          <w:tcPr>
            <w:tcW w:w="522" w:type="pct"/>
            <w:shd w:val="clear" w:color="auto" w:fill="E0E0E0"/>
          </w:tcPr>
          <w:p w14:paraId="05EF9514" w14:textId="77777777" w:rsidR="00E13F3E" w:rsidRPr="003F29FF" w:rsidRDefault="00E13F3E" w:rsidP="00E13F3E">
            <w:pPr>
              <w:pStyle w:val="Tabletextright"/>
              <w:rPr>
                <w:bCs/>
              </w:rPr>
            </w:pPr>
            <w:r>
              <w:rPr>
                <w:bCs/>
              </w:rPr>
              <w:t>–</w:t>
            </w:r>
          </w:p>
        </w:tc>
        <w:tc>
          <w:tcPr>
            <w:tcW w:w="522" w:type="pct"/>
            <w:shd w:val="clear" w:color="auto" w:fill="auto"/>
          </w:tcPr>
          <w:p w14:paraId="5336E666" w14:textId="77777777" w:rsidR="00E13F3E" w:rsidRPr="003F29FF" w:rsidRDefault="00E13F3E" w:rsidP="00E13F3E">
            <w:pPr>
              <w:pStyle w:val="Tabletextright"/>
              <w:rPr>
                <w:bCs/>
              </w:rPr>
            </w:pPr>
            <w:r w:rsidRPr="003F29FF">
              <w:rPr>
                <w:bCs/>
              </w:rPr>
              <w:t>1</w:t>
            </w:r>
            <w:r w:rsidRPr="003F29FF">
              <w:rPr>
                <w:rFonts w:ascii="Calibri" w:hAnsi="Calibri" w:cs="Calibri"/>
                <w:bCs/>
              </w:rPr>
              <w:t> </w:t>
            </w:r>
            <w:r w:rsidRPr="003F29FF">
              <w:rPr>
                <w:bCs/>
              </w:rPr>
              <w:t xml:space="preserve">320 </w:t>
            </w:r>
          </w:p>
        </w:tc>
        <w:tc>
          <w:tcPr>
            <w:tcW w:w="522" w:type="pct"/>
            <w:shd w:val="clear" w:color="auto" w:fill="E0E0E0"/>
          </w:tcPr>
          <w:p w14:paraId="7C31B17D" w14:textId="77777777" w:rsidR="00E13F3E" w:rsidRPr="003F29FF" w:rsidRDefault="00E13F3E" w:rsidP="00E13F3E">
            <w:pPr>
              <w:pStyle w:val="Tabletextright"/>
              <w:rPr>
                <w:bCs/>
              </w:rPr>
            </w:pPr>
            <w:r w:rsidRPr="003F29FF">
              <w:rPr>
                <w:bCs/>
              </w:rPr>
              <w:t>(188)</w:t>
            </w:r>
          </w:p>
        </w:tc>
        <w:tc>
          <w:tcPr>
            <w:tcW w:w="522" w:type="pct"/>
            <w:shd w:val="clear" w:color="auto" w:fill="auto"/>
          </w:tcPr>
          <w:p w14:paraId="197311D5" w14:textId="77777777" w:rsidR="00E13F3E" w:rsidRPr="003F29FF" w:rsidRDefault="00E13F3E" w:rsidP="00E13F3E">
            <w:pPr>
              <w:pStyle w:val="Tabletextright"/>
              <w:rPr>
                <w:bCs/>
              </w:rPr>
            </w:pPr>
            <w:r w:rsidRPr="003F29FF">
              <w:rPr>
                <w:bCs/>
              </w:rPr>
              <w:t>(1</w:t>
            </w:r>
            <w:r w:rsidRPr="003F29FF">
              <w:rPr>
                <w:rFonts w:ascii="Calibri" w:hAnsi="Calibri" w:cs="Calibri"/>
                <w:bCs/>
              </w:rPr>
              <w:t> </w:t>
            </w:r>
            <w:r w:rsidRPr="003F29FF">
              <w:rPr>
                <w:bCs/>
              </w:rPr>
              <w:t>320)</w:t>
            </w:r>
          </w:p>
        </w:tc>
        <w:tc>
          <w:tcPr>
            <w:tcW w:w="522" w:type="pct"/>
            <w:shd w:val="clear" w:color="auto" w:fill="E0E0E0"/>
          </w:tcPr>
          <w:p w14:paraId="6E7FD0F2" w14:textId="77777777" w:rsidR="00E13F3E" w:rsidRPr="003F29FF" w:rsidRDefault="00E13F3E" w:rsidP="00E13F3E">
            <w:pPr>
              <w:pStyle w:val="Tabletextright"/>
              <w:rPr>
                <w:bCs/>
              </w:rPr>
            </w:pPr>
            <w:r w:rsidRPr="003F29FF">
              <w:rPr>
                <w:bCs/>
              </w:rPr>
              <w:t xml:space="preserve">664 </w:t>
            </w:r>
          </w:p>
        </w:tc>
        <w:tc>
          <w:tcPr>
            <w:tcW w:w="522" w:type="pct"/>
            <w:shd w:val="clear" w:color="auto" w:fill="auto"/>
          </w:tcPr>
          <w:p w14:paraId="387FD970" w14:textId="77777777" w:rsidR="00E13F3E" w:rsidRPr="003F29FF" w:rsidRDefault="00E13F3E" w:rsidP="00E13F3E">
            <w:pPr>
              <w:pStyle w:val="Tabletextright"/>
              <w:rPr>
                <w:bCs/>
              </w:rPr>
            </w:pPr>
            <w:r>
              <w:rPr>
                <w:bCs/>
              </w:rPr>
              <w:t>–</w:t>
            </w:r>
          </w:p>
        </w:tc>
        <w:tc>
          <w:tcPr>
            <w:tcW w:w="516" w:type="pct"/>
            <w:shd w:val="clear" w:color="auto" w:fill="E0E0E0"/>
          </w:tcPr>
          <w:p w14:paraId="1BC56B8A" w14:textId="77777777" w:rsidR="00E13F3E" w:rsidRPr="003F29FF" w:rsidRDefault="00E13F3E" w:rsidP="00E13F3E">
            <w:pPr>
              <w:pStyle w:val="Tabletextright"/>
              <w:rPr>
                <w:bCs/>
              </w:rPr>
            </w:pPr>
            <w:r w:rsidRPr="003F29FF">
              <w:rPr>
                <w:bCs/>
              </w:rPr>
              <w:t>476</w:t>
            </w:r>
          </w:p>
        </w:tc>
      </w:tr>
      <w:tr w:rsidR="00E13F3E" w:rsidRPr="003F29FF" w14:paraId="7BD75984" w14:textId="77777777" w:rsidTr="00E13F3E">
        <w:trPr>
          <w:cantSplit/>
        </w:trPr>
        <w:tc>
          <w:tcPr>
            <w:tcW w:w="1352" w:type="pct"/>
            <w:shd w:val="clear" w:color="auto" w:fill="auto"/>
          </w:tcPr>
          <w:p w14:paraId="51D4E25D" w14:textId="77777777" w:rsidR="00E13F3E" w:rsidRPr="003F29FF" w:rsidRDefault="00E13F3E" w:rsidP="00E13F3E">
            <w:pPr>
              <w:pStyle w:val="Tabletext"/>
            </w:pPr>
            <w:r w:rsidRPr="003F29FF">
              <w:t>Transfers through contributed capital</w:t>
            </w:r>
          </w:p>
        </w:tc>
        <w:tc>
          <w:tcPr>
            <w:tcW w:w="522" w:type="pct"/>
            <w:shd w:val="clear" w:color="auto" w:fill="E0E0E0"/>
          </w:tcPr>
          <w:p w14:paraId="6EFCE8DE" w14:textId="77777777" w:rsidR="00E13F3E" w:rsidRPr="003F29FF" w:rsidRDefault="00E13F3E" w:rsidP="00E13F3E">
            <w:pPr>
              <w:pStyle w:val="Tabletextright"/>
              <w:rPr>
                <w:bCs/>
              </w:rPr>
            </w:pPr>
            <w:r w:rsidRPr="003F29FF">
              <w:rPr>
                <w:bCs/>
              </w:rPr>
              <w:t>(41)</w:t>
            </w:r>
          </w:p>
        </w:tc>
        <w:tc>
          <w:tcPr>
            <w:tcW w:w="522" w:type="pct"/>
            <w:shd w:val="clear" w:color="auto" w:fill="auto"/>
          </w:tcPr>
          <w:p w14:paraId="777E79BE" w14:textId="77777777" w:rsidR="00E13F3E" w:rsidRPr="003F29FF" w:rsidRDefault="00E13F3E" w:rsidP="00E13F3E">
            <w:pPr>
              <w:pStyle w:val="Tabletextright"/>
              <w:rPr>
                <w:bCs/>
              </w:rPr>
            </w:pPr>
            <w:r>
              <w:rPr>
                <w:bCs/>
              </w:rPr>
              <w:t>–</w:t>
            </w:r>
          </w:p>
        </w:tc>
        <w:tc>
          <w:tcPr>
            <w:tcW w:w="522" w:type="pct"/>
            <w:shd w:val="clear" w:color="auto" w:fill="E0E0E0"/>
          </w:tcPr>
          <w:p w14:paraId="4A1159D8" w14:textId="77777777" w:rsidR="00E13F3E" w:rsidRPr="003F29FF" w:rsidRDefault="00E13F3E" w:rsidP="00E13F3E">
            <w:pPr>
              <w:pStyle w:val="Tabletextright"/>
              <w:rPr>
                <w:bCs/>
              </w:rPr>
            </w:pPr>
            <w:r w:rsidRPr="00120F0F">
              <w:rPr>
                <w:bCs/>
              </w:rPr>
              <w:t>–</w:t>
            </w:r>
          </w:p>
        </w:tc>
        <w:tc>
          <w:tcPr>
            <w:tcW w:w="522" w:type="pct"/>
            <w:shd w:val="clear" w:color="auto" w:fill="auto"/>
          </w:tcPr>
          <w:p w14:paraId="16B09BFF" w14:textId="77777777" w:rsidR="00E13F3E" w:rsidRPr="003F29FF" w:rsidRDefault="00E13F3E" w:rsidP="00E13F3E">
            <w:pPr>
              <w:pStyle w:val="Tabletextright"/>
              <w:rPr>
                <w:bCs/>
              </w:rPr>
            </w:pPr>
            <w:r>
              <w:rPr>
                <w:bCs/>
              </w:rPr>
              <w:t>–</w:t>
            </w:r>
          </w:p>
        </w:tc>
        <w:tc>
          <w:tcPr>
            <w:tcW w:w="522" w:type="pct"/>
            <w:shd w:val="clear" w:color="auto" w:fill="E0E0E0"/>
          </w:tcPr>
          <w:p w14:paraId="105D4807" w14:textId="77777777" w:rsidR="00E13F3E" w:rsidRPr="003F29FF" w:rsidRDefault="00E13F3E" w:rsidP="00E13F3E">
            <w:pPr>
              <w:pStyle w:val="Tabletextright"/>
              <w:rPr>
                <w:bCs/>
              </w:rPr>
            </w:pPr>
            <w:r>
              <w:rPr>
                <w:bCs/>
              </w:rPr>
              <w:t>–</w:t>
            </w:r>
          </w:p>
        </w:tc>
        <w:tc>
          <w:tcPr>
            <w:tcW w:w="522" w:type="pct"/>
            <w:shd w:val="clear" w:color="auto" w:fill="auto"/>
          </w:tcPr>
          <w:p w14:paraId="65A0E578" w14:textId="77777777" w:rsidR="00E13F3E" w:rsidRPr="003F29FF" w:rsidRDefault="00E13F3E" w:rsidP="00E13F3E">
            <w:pPr>
              <w:pStyle w:val="Tabletextright"/>
              <w:rPr>
                <w:bCs/>
              </w:rPr>
            </w:pPr>
            <w:r>
              <w:rPr>
                <w:bCs/>
              </w:rPr>
              <w:t>–</w:t>
            </w:r>
          </w:p>
        </w:tc>
        <w:tc>
          <w:tcPr>
            <w:tcW w:w="516" w:type="pct"/>
            <w:shd w:val="clear" w:color="auto" w:fill="E0E0E0"/>
          </w:tcPr>
          <w:p w14:paraId="68901DE2" w14:textId="77777777" w:rsidR="00E13F3E" w:rsidRPr="003F29FF" w:rsidRDefault="00E13F3E" w:rsidP="00E13F3E">
            <w:pPr>
              <w:pStyle w:val="Tabletextright"/>
              <w:rPr>
                <w:bCs/>
              </w:rPr>
            </w:pPr>
            <w:r w:rsidRPr="003F29FF">
              <w:rPr>
                <w:bCs/>
              </w:rPr>
              <w:t>(41)</w:t>
            </w:r>
          </w:p>
        </w:tc>
      </w:tr>
      <w:tr w:rsidR="00E13F3E" w:rsidRPr="003F29FF" w14:paraId="3C0DD551" w14:textId="77777777" w:rsidTr="00E13F3E">
        <w:trPr>
          <w:cantSplit/>
        </w:trPr>
        <w:tc>
          <w:tcPr>
            <w:tcW w:w="1352" w:type="pct"/>
            <w:shd w:val="clear" w:color="auto" w:fill="auto"/>
          </w:tcPr>
          <w:p w14:paraId="0F9204CF" w14:textId="77777777" w:rsidR="00E13F3E" w:rsidRPr="003F29FF" w:rsidRDefault="00E13F3E" w:rsidP="00E13F3E">
            <w:pPr>
              <w:pStyle w:val="Tabletext"/>
            </w:pPr>
            <w:r w:rsidRPr="003F29FF">
              <w:t>Depreciation expense (note 5.1.1)</w:t>
            </w:r>
          </w:p>
        </w:tc>
        <w:tc>
          <w:tcPr>
            <w:tcW w:w="522" w:type="pct"/>
            <w:shd w:val="clear" w:color="auto" w:fill="E0E0E0"/>
          </w:tcPr>
          <w:p w14:paraId="6FCF2362" w14:textId="77777777" w:rsidR="00E13F3E" w:rsidRPr="003F29FF" w:rsidRDefault="00E13F3E" w:rsidP="00E13F3E">
            <w:pPr>
              <w:pStyle w:val="Tabletextright"/>
              <w:rPr>
                <w:bCs/>
              </w:rPr>
            </w:pPr>
            <w:r>
              <w:rPr>
                <w:bCs/>
              </w:rPr>
              <w:t>–</w:t>
            </w:r>
          </w:p>
        </w:tc>
        <w:tc>
          <w:tcPr>
            <w:tcW w:w="522" w:type="pct"/>
            <w:shd w:val="clear" w:color="auto" w:fill="auto"/>
          </w:tcPr>
          <w:p w14:paraId="788D4A8E" w14:textId="77777777" w:rsidR="00E13F3E" w:rsidRPr="003F29FF" w:rsidRDefault="00E13F3E" w:rsidP="00E13F3E">
            <w:pPr>
              <w:pStyle w:val="Tabletextright"/>
              <w:rPr>
                <w:bCs/>
              </w:rPr>
            </w:pPr>
            <w:r w:rsidRPr="003F29FF">
              <w:rPr>
                <w:bCs/>
              </w:rPr>
              <w:t>(12</w:t>
            </w:r>
            <w:r w:rsidRPr="003F29FF">
              <w:rPr>
                <w:rFonts w:ascii="Calibri" w:hAnsi="Calibri" w:cs="Calibri"/>
                <w:bCs/>
              </w:rPr>
              <w:t> </w:t>
            </w:r>
            <w:r w:rsidRPr="003F29FF">
              <w:rPr>
                <w:bCs/>
              </w:rPr>
              <w:t>246)</w:t>
            </w:r>
          </w:p>
        </w:tc>
        <w:tc>
          <w:tcPr>
            <w:tcW w:w="522" w:type="pct"/>
            <w:shd w:val="clear" w:color="auto" w:fill="E0E0E0"/>
          </w:tcPr>
          <w:p w14:paraId="5F720F69" w14:textId="77777777" w:rsidR="00E13F3E" w:rsidRPr="003F29FF" w:rsidRDefault="00E13F3E" w:rsidP="00E13F3E">
            <w:pPr>
              <w:pStyle w:val="Tabletextright"/>
              <w:rPr>
                <w:bCs/>
              </w:rPr>
            </w:pPr>
            <w:r w:rsidRPr="00120F0F">
              <w:rPr>
                <w:bCs/>
              </w:rPr>
              <w:t>–</w:t>
            </w:r>
          </w:p>
        </w:tc>
        <w:tc>
          <w:tcPr>
            <w:tcW w:w="522" w:type="pct"/>
            <w:shd w:val="clear" w:color="auto" w:fill="auto"/>
          </w:tcPr>
          <w:p w14:paraId="35C629A7" w14:textId="77777777" w:rsidR="00E13F3E" w:rsidRPr="003F29FF" w:rsidRDefault="00E13F3E" w:rsidP="00E13F3E">
            <w:pPr>
              <w:pStyle w:val="Tabletextright"/>
              <w:rPr>
                <w:bCs/>
              </w:rPr>
            </w:pPr>
            <w:r w:rsidRPr="003F29FF">
              <w:rPr>
                <w:bCs/>
              </w:rPr>
              <w:t>(66)</w:t>
            </w:r>
          </w:p>
        </w:tc>
        <w:tc>
          <w:tcPr>
            <w:tcW w:w="522" w:type="pct"/>
            <w:shd w:val="clear" w:color="auto" w:fill="E0E0E0"/>
          </w:tcPr>
          <w:p w14:paraId="0E38C4D6" w14:textId="77777777" w:rsidR="00E13F3E" w:rsidRPr="003F29FF" w:rsidRDefault="00E13F3E" w:rsidP="00E13F3E">
            <w:pPr>
              <w:pStyle w:val="Tabletextright"/>
              <w:rPr>
                <w:bCs/>
              </w:rPr>
            </w:pPr>
            <w:r w:rsidRPr="003F29FF">
              <w:rPr>
                <w:bCs/>
              </w:rPr>
              <w:t>(225)</w:t>
            </w:r>
          </w:p>
        </w:tc>
        <w:tc>
          <w:tcPr>
            <w:tcW w:w="522" w:type="pct"/>
            <w:shd w:val="clear" w:color="auto" w:fill="auto"/>
          </w:tcPr>
          <w:p w14:paraId="32E3FF10" w14:textId="77777777" w:rsidR="00E13F3E" w:rsidRPr="003F29FF" w:rsidRDefault="00E13F3E" w:rsidP="00E13F3E">
            <w:pPr>
              <w:pStyle w:val="Tabletextright"/>
              <w:rPr>
                <w:bCs/>
              </w:rPr>
            </w:pPr>
            <w:r w:rsidRPr="003F29FF">
              <w:rPr>
                <w:bCs/>
              </w:rPr>
              <w:t>(1</w:t>
            </w:r>
            <w:r w:rsidRPr="003F29FF">
              <w:rPr>
                <w:rFonts w:ascii="Calibri" w:hAnsi="Calibri" w:cs="Calibri"/>
                <w:bCs/>
              </w:rPr>
              <w:t> </w:t>
            </w:r>
            <w:r w:rsidRPr="003F29FF">
              <w:rPr>
                <w:bCs/>
              </w:rPr>
              <w:t>224)</w:t>
            </w:r>
          </w:p>
        </w:tc>
        <w:tc>
          <w:tcPr>
            <w:tcW w:w="516" w:type="pct"/>
            <w:shd w:val="clear" w:color="auto" w:fill="E0E0E0"/>
          </w:tcPr>
          <w:p w14:paraId="6FBCE0ED" w14:textId="77777777" w:rsidR="00E13F3E" w:rsidRPr="003F29FF" w:rsidRDefault="00E13F3E" w:rsidP="00E13F3E">
            <w:pPr>
              <w:pStyle w:val="Tabletextright"/>
              <w:rPr>
                <w:bCs/>
              </w:rPr>
            </w:pPr>
            <w:r w:rsidRPr="003F29FF">
              <w:rPr>
                <w:bCs/>
              </w:rPr>
              <w:t>(13</w:t>
            </w:r>
            <w:r w:rsidRPr="003F29FF">
              <w:rPr>
                <w:rFonts w:ascii="Calibri" w:hAnsi="Calibri" w:cs="Calibri"/>
                <w:bCs/>
              </w:rPr>
              <w:t> </w:t>
            </w:r>
            <w:r w:rsidRPr="003F29FF">
              <w:rPr>
                <w:bCs/>
              </w:rPr>
              <w:t>761)</w:t>
            </w:r>
          </w:p>
        </w:tc>
      </w:tr>
      <w:tr w:rsidR="00E13F3E" w:rsidRPr="003F29FF" w14:paraId="4BA597C7" w14:textId="77777777" w:rsidTr="00E13F3E">
        <w:trPr>
          <w:cantSplit/>
        </w:trPr>
        <w:tc>
          <w:tcPr>
            <w:tcW w:w="1352" w:type="pct"/>
            <w:shd w:val="clear" w:color="auto" w:fill="auto"/>
            <w:vAlign w:val="bottom"/>
          </w:tcPr>
          <w:p w14:paraId="79BD4995" w14:textId="77777777" w:rsidR="00E13F3E" w:rsidRPr="003F29FF" w:rsidRDefault="00E13F3E" w:rsidP="00E13F3E">
            <w:pPr>
              <w:pStyle w:val="Tabletextbold"/>
            </w:pPr>
            <w:r w:rsidRPr="003F29FF">
              <w:t>Carrying amount at the end of the year</w:t>
            </w:r>
          </w:p>
        </w:tc>
        <w:tc>
          <w:tcPr>
            <w:tcW w:w="522" w:type="pct"/>
            <w:shd w:val="clear" w:color="auto" w:fill="E0E0E0"/>
          </w:tcPr>
          <w:p w14:paraId="6DBCCC11" w14:textId="77777777" w:rsidR="00E13F3E" w:rsidRPr="003F29FF" w:rsidRDefault="00E13F3E" w:rsidP="00E13F3E">
            <w:pPr>
              <w:pStyle w:val="Tabletextrightbold"/>
            </w:pPr>
            <w:r w:rsidRPr="003F29FF">
              <w:t xml:space="preserve">599 781 </w:t>
            </w:r>
          </w:p>
        </w:tc>
        <w:tc>
          <w:tcPr>
            <w:tcW w:w="522" w:type="pct"/>
            <w:shd w:val="clear" w:color="auto" w:fill="auto"/>
          </w:tcPr>
          <w:p w14:paraId="7EED9A96" w14:textId="77777777" w:rsidR="00E13F3E" w:rsidRPr="003F29FF" w:rsidRDefault="00E13F3E" w:rsidP="00E13F3E">
            <w:pPr>
              <w:pStyle w:val="Tabletextrightbold"/>
            </w:pPr>
            <w:r w:rsidRPr="003F29FF">
              <w:t xml:space="preserve">158 674 </w:t>
            </w:r>
          </w:p>
        </w:tc>
        <w:tc>
          <w:tcPr>
            <w:tcW w:w="522" w:type="pct"/>
            <w:shd w:val="clear" w:color="auto" w:fill="E0E0E0"/>
          </w:tcPr>
          <w:p w14:paraId="7C507AC7" w14:textId="77777777" w:rsidR="00E13F3E" w:rsidRPr="003F29FF" w:rsidRDefault="00E13F3E" w:rsidP="00E13F3E">
            <w:pPr>
              <w:pStyle w:val="Tabletextrightbold"/>
            </w:pPr>
            <w:r w:rsidRPr="003F29FF">
              <w:t xml:space="preserve">26 111 </w:t>
            </w:r>
          </w:p>
        </w:tc>
        <w:tc>
          <w:tcPr>
            <w:tcW w:w="522" w:type="pct"/>
            <w:shd w:val="clear" w:color="auto" w:fill="auto"/>
          </w:tcPr>
          <w:p w14:paraId="36832219" w14:textId="77777777" w:rsidR="00E13F3E" w:rsidRPr="003F29FF" w:rsidRDefault="00E13F3E" w:rsidP="00E13F3E">
            <w:pPr>
              <w:pStyle w:val="Tabletextrightbold"/>
            </w:pPr>
            <w:r w:rsidRPr="003F29FF">
              <w:t xml:space="preserve">73 </w:t>
            </w:r>
          </w:p>
        </w:tc>
        <w:tc>
          <w:tcPr>
            <w:tcW w:w="522" w:type="pct"/>
            <w:shd w:val="clear" w:color="auto" w:fill="E0E0E0"/>
          </w:tcPr>
          <w:p w14:paraId="5FBFF205" w14:textId="77777777" w:rsidR="00E13F3E" w:rsidRPr="003F29FF" w:rsidRDefault="00E13F3E" w:rsidP="00E13F3E">
            <w:pPr>
              <w:pStyle w:val="Tabletextrightbold"/>
            </w:pPr>
            <w:r w:rsidRPr="003F29FF">
              <w:t xml:space="preserve">1 173 </w:t>
            </w:r>
          </w:p>
        </w:tc>
        <w:tc>
          <w:tcPr>
            <w:tcW w:w="522" w:type="pct"/>
            <w:shd w:val="clear" w:color="auto" w:fill="auto"/>
          </w:tcPr>
          <w:p w14:paraId="61B49AF5" w14:textId="77777777" w:rsidR="00E13F3E" w:rsidRPr="003F29FF" w:rsidRDefault="00E13F3E" w:rsidP="00E13F3E">
            <w:pPr>
              <w:pStyle w:val="Tabletextrightbold"/>
            </w:pPr>
            <w:r w:rsidRPr="003F29FF">
              <w:t xml:space="preserve">5 165 </w:t>
            </w:r>
          </w:p>
        </w:tc>
        <w:tc>
          <w:tcPr>
            <w:tcW w:w="516" w:type="pct"/>
            <w:shd w:val="clear" w:color="auto" w:fill="E0E0E0"/>
          </w:tcPr>
          <w:p w14:paraId="68A98D7B" w14:textId="77777777" w:rsidR="00E13F3E" w:rsidRPr="003F29FF" w:rsidRDefault="00E13F3E" w:rsidP="00E13F3E">
            <w:pPr>
              <w:pStyle w:val="Tabletextrightbold"/>
            </w:pPr>
            <w:r w:rsidRPr="003F29FF">
              <w:t xml:space="preserve">790 977 </w:t>
            </w:r>
          </w:p>
        </w:tc>
      </w:tr>
    </w:tbl>
    <w:p w14:paraId="2ABC7CF2" w14:textId="5E78B8D4" w:rsidR="007B74A0" w:rsidRDefault="007B74A0" w:rsidP="00E13F3E"/>
    <w:p w14:paraId="5E28CE21" w14:textId="77777777" w:rsidR="007B74A0" w:rsidRDefault="007B74A0" w:rsidP="00E13F3E"/>
    <w:p w14:paraId="347D5B2D" w14:textId="77777777" w:rsidR="00E13F3E" w:rsidRPr="003F29FF" w:rsidRDefault="00E13F3E" w:rsidP="00E13F3E"/>
    <w:p w14:paraId="1C12069D" w14:textId="77777777" w:rsidR="00E13F3E" w:rsidRPr="003F29FF" w:rsidRDefault="00E13F3E" w:rsidP="00E13F3E">
      <w:pPr>
        <w:sectPr w:rsidR="00E13F3E" w:rsidRPr="003F29FF" w:rsidSect="000C41A3">
          <w:headerReference w:type="even" r:id="rId115"/>
          <w:headerReference w:type="default" r:id="rId116"/>
          <w:footerReference w:type="even" r:id="rId117"/>
          <w:footerReference w:type="default" r:id="rId118"/>
          <w:pgSz w:w="16834" w:h="11909" w:orient="landscape" w:code="9"/>
          <w:pgMar w:top="1152" w:right="1440" w:bottom="1152" w:left="1440" w:header="720" w:footer="288" w:gutter="0"/>
          <w:cols w:space="720"/>
          <w:noEndnote/>
        </w:sectPr>
      </w:pPr>
    </w:p>
    <w:p w14:paraId="7A947F70" w14:textId="77777777" w:rsidR="00E13F3E" w:rsidRPr="003F29FF" w:rsidRDefault="00E13F3E" w:rsidP="00E13F3E">
      <w:pPr>
        <w:pStyle w:val="Heading2numbered"/>
      </w:pPr>
      <w:bookmarkStart w:id="113" w:name="_Toc49257060"/>
      <w:bookmarkStart w:id="114" w:name="_Toc52544405"/>
      <w:r w:rsidRPr="003F29FF">
        <w:lastRenderedPageBreak/>
        <w:t>Intangible assets</w:t>
      </w:r>
      <w:bookmarkEnd w:id="113"/>
      <w:bookmarkEnd w:id="114"/>
    </w:p>
    <w:tbl>
      <w:tblPr>
        <w:tblStyle w:val="AnnualReportfinancialtable"/>
        <w:tblW w:w="7200" w:type="dxa"/>
        <w:tblLayout w:type="fixed"/>
        <w:tblLook w:val="00A0" w:firstRow="1" w:lastRow="0" w:firstColumn="1" w:lastColumn="0" w:noHBand="0" w:noVBand="0"/>
      </w:tblPr>
      <w:tblGrid>
        <w:gridCol w:w="5040"/>
        <w:gridCol w:w="1080"/>
        <w:gridCol w:w="1080"/>
      </w:tblGrid>
      <w:tr w:rsidR="00E13F3E" w:rsidRPr="003F29FF" w14:paraId="6FABC5B5"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14:paraId="2DE9D3B0" w14:textId="77777777" w:rsidR="00E13F3E" w:rsidRPr="003F29FF" w:rsidRDefault="00E13F3E" w:rsidP="00E13F3E">
            <w:pPr>
              <w:pStyle w:val="Tableheader"/>
            </w:pPr>
          </w:p>
        </w:tc>
        <w:tc>
          <w:tcPr>
            <w:cnfStyle w:val="000010000000" w:firstRow="0" w:lastRow="0" w:firstColumn="0" w:lastColumn="0" w:oddVBand="1" w:evenVBand="0" w:oddHBand="0" w:evenHBand="0" w:firstRowFirstColumn="0" w:firstRowLastColumn="0" w:lastRowFirstColumn="0" w:lastRowLastColumn="0"/>
            <w:tcW w:w="1080" w:type="dxa"/>
          </w:tcPr>
          <w:p w14:paraId="7E6AE545" w14:textId="19CDB5A4" w:rsidR="00E13F3E" w:rsidRPr="003F29FF" w:rsidRDefault="00E13F3E" w:rsidP="00E13F3E">
            <w:pPr>
              <w:pStyle w:val="Tableheader"/>
              <w:rPr>
                <w:bCs/>
              </w:rPr>
            </w:pPr>
            <w:r w:rsidRPr="003F29FF">
              <w:rPr>
                <w:b/>
              </w:rPr>
              <w:t>2020</w:t>
            </w:r>
            <w:r w:rsidRPr="003F29FF">
              <w:rPr>
                <w:b/>
              </w:rPr>
              <w:br/>
              <w:t>$</w:t>
            </w:r>
            <w:r w:rsidR="00E90E48">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80" w:type="dxa"/>
          </w:tcPr>
          <w:p w14:paraId="65EA7C34" w14:textId="2BBDD8F8" w:rsidR="00E13F3E" w:rsidRPr="003F29FF" w:rsidRDefault="00E13F3E" w:rsidP="00E13F3E">
            <w:pPr>
              <w:pStyle w:val="Tableheader"/>
              <w:rPr>
                <w:b/>
                <w:bCs/>
              </w:rPr>
            </w:pPr>
            <w:r w:rsidRPr="003F29FF">
              <w:rPr>
                <w:b/>
              </w:rPr>
              <w:t>2019</w:t>
            </w:r>
            <w:r w:rsidRPr="003F29FF">
              <w:rPr>
                <w:b/>
              </w:rPr>
              <w:br/>
              <w:t>$</w:t>
            </w:r>
            <w:r w:rsidR="00E90E48">
              <w:rPr>
                <w:b/>
              </w:rPr>
              <w:t>’</w:t>
            </w:r>
            <w:r w:rsidRPr="003F29FF">
              <w:rPr>
                <w:b/>
              </w:rPr>
              <w:t>000</w:t>
            </w:r>
          </w:p>
        </w:tc>
      </w:tr>
      <w:tr w:rsidR="00E13F3E" w:rsidRPr="003F29FF" w14:paraId="78F33776" w14:textId="77777777" w:rsidTr="00E13F3E">
        <w:tc>
          <w:tcPr>
            <w:cnfStyle w:val="001000000000" w:firstRow="0" w:lastRow="0" w:firstColumn="1" w:lastColumn="0" w:oddVBand="0" w:evenVBand="0" w:oddHBand="0" w:evenHBand="0" w:firstRowFirstColumn="0" w:firstRowLastColumn="0" w:lastRowFirstColumn="0" w:lastRowLastColumn="0"/>
            <w:tcW w:w="5040" w:type="dxa"/>
          </w:tcPr>
          <w:p w14:paraId="2BCCA365" w14:textId="77777777" w:rsidR="00E13F3E" w:rsidRPr="003F29FF" w:rsidRDefault="00E13F3E" w:rsidP="00E13F3E">
            <w:pPr>
              <w:pStyle w:val="Tabletext"/>
            </w:pPr>
            <w:r w:rsidRPr="003F29FF">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64A5303B" w14:textId="77777777" w:rsidR="00E13F3E" w:rsidRPr="003F29FF" w:rsidRDefault="00E13F3E" w:rsidP="00E13F3E">
            <w:pPr>
              <w:pStyle w:val="Tabletextright"/>
            </w:pPr>
            <w:r w:rsidRPr="00AA4CF5">
              <w:rPr>
                <w:bCs/>
                <w:color w:val="000000"/>
              </w:rPr>
              <w:t>69</w:t>
            </w:r>
            <w:r>
              <w:rPr>
                <w:bCs/>
                <w:color w:val="000000"/>
              </w:rPr>
              <w:t xml:space="preserve"> </w:t>
            </w:r>
            <w:r w:rsidRPr="00AA4CF5">
              <w:rPr>
                <w:bCs/>
                <w:color w:val="000000"/>
              </w:rPr>
              <w:t>699</w:t>
            </w:r>
          </w:p>
        </w:tc>
        <w:tc>
          <w:tcPr>
            <w:cnfStyle w:val="000001000000" w:firstRow="0" w:lastRow="0" w:firstColumn="0" w:lastColumn="0" w:oddVBand="0" w:evenVBand="1" w:oddHBand="0" w:evenHBand="0" w:firstRowFirstColumn="0" w:firstRowLastColumn="0" w:lastRowFirstColumn="0" w:lastRowLastColumn="0"/>
            <w:tcW w:w="1080" w:type="dxa"/>
          </w:tcPr>
          <w:p w14:paraId="30383FC5" w14:textId="77777777" w:rsidR="00E13F3E" w:rsidRPr="003F29FF" w:rsidRDefault="00E13F3E" w:rsidP="00E13F3E">
            <w:pPr>
              <w:pStyle w:val="Tabletextright"/>
            </w:pPr>
            <w:r w:rsidRPr="003F29FF">
              <w:t>64</w:t>
            </w:r>
            <w:r w:rsidRPr="003F29FF">
              <w:rPr>
                <w:rFonts w:ascii="Calibri" w:hAnsi="Calibri" w:cs="Calibri"/>
              </w:rPr>
              <w:t> </w:t>
            </w:r>
            <w:r w:rsidRPr="003F29FF">
              <w:t xml:space="preserve">245 </w:t>
            </w:r>
          </w:p>
        </w:tc>
      </w:tr>
      <w:tr w:rsidR="00E13F3E" w:rsidRPr="003F29FF" w14:paraId="37EA89BB" w14:textId="77777777" w:rsidTr="00E13F3E">
        <w:tc>
          <w:tcPr>
            <w:cnfStyle w:val="001000000000" w:firstRow="0" w:lastRow="0" w:firstColumn="1" w:lastColumn="0" w:oddVBand="0" w:evenVBand="0" w:oddHBand="0" w:evenHBand="0" w:firstRowFirstColumn="0" w:firstRowLastColumn="0" w:lastRowFirstColumn="0" w:lastRowLastColumn="0"/>
            <w:tcW w:w="5040" w:type="dxa"/>
          </w:tcPr>
          <w:p w14:paraId="25A3B456" w14:textId="77777777" w:rsidR="00E13F3E" w:rsidRPr="003F29FF" w:rsidRDefault="00E13F3E" w:rsidP="00E13F3E">
            <w:pPr>
              <w:pStyle w:val="Tabletext"/>
            </w:pPr>
            <w:r w:rsidRPr="003F29FF">
              <w:t>Less: accumulated amortisation</w:t>
            </w:r>
          </w:p>
        </w:tc>
        <w:tc>
          <w:tcPr>
            <w:cnfStyle w:val="000010000000" w:firstRow="0" w:lastRow="0" w:firstColumn="0" w:lastColumn="0" w:oddVBand="1" w:evenVBand="0" w:oddHBand="0" w:evenHBand="0" w:firstRowFirstColumn="0" w:firstRowLastColumn="0" w:lastRowFirstColumn="0" w:lastRowLastColumn="0"/>
            <w:tcW w:w="1080" w:type="dxa"/>
          </w:tcPr>
          <w:p w14:paraId="144A147F" w14:textId="77777777" w:rsidR="00E13F3E" w:rsidRPr="003F29FF" w:rsidRDefault="00E13F3E" w:rsidP="00E13F3E">
            <w:pPr>
              <w:pStyle w:val="Tabletextright"/>
            </w:pPr>
            <w:r w:rsidRPr="00224A81">
              <w:rPr>
                <w:bCs/>
                <w:color w:val="000000"/>
              </w:rPr>
              <w:t>(59</w:t>
            </w:r>
            <w:r>
              <w:rPr>
                <w:bCs/>
                <w:color w:val="000000"/>
              </w:rPr>
              <w:t xml:space="preserve"> </w:t>
            </w:r>
            <w:r w:rsidRPr="00224A81">
              <w:rPr>
                <w:bCs/>
                <w:color w:val="000000"/>
              </w:rPr>
              <w:t>399)</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79010A06" w14:textId="77777777" w:rsidR="00E13F3E" w:rsidRPr="003F29FF" w:rsidRDefault="00E13F3E" w:rsidP="00E13F3E">
            <w:pPr>
              <w:pStyle w:val="Tabletextright"/>
            </w:pPr>
            <w:r w:rsidRPr="003F29FF">
              <w:t>(56</w:t>
            </w:r>
            <w:r w:rsidRPr="003F29FF">
              <w:rPr>
                <w:rFonts w:ascii="Calibri" w:hAnsi="Calibri" w:cs="Calibri"/>
              </w:rPr>
              <w:t> </w:t>
            </w:r>
            <w:r w:rsidRPr="003F29FF">
              <w:t>480)</w:t>
            </w:r>
          </w:p>
        </w:tc>
      </w:tr>
      <w:tr w:rsidR="00E13F3E" w:rsidRPr="003F29FF" w14:paraId="0B88898E" w14:textId="77777777" w:rsidTr="00E13F3E">
        <w:tc>
          <w:tcPr>
            <w:cnfStyle w:val="001000000000" w:firstRow="0" w:lastRow="0" w:firstColumn="1" w:lastColumn="0" w:oddVBand="0" w:evenVBand="0" w:oddHBand="0" w:evenHBand="0" w:firstRowFirstColumn="0" w:firstRowLastColumn="0" w:lastRowFirstColumn="0" w:lastRowLastColumn="0"/>
            <w:tcW w:w="5040" w:type="dxa"/>
          </w:tcPr>
          <w:p w14:paraId="3BB2A705" w14:textId="77777777" w:rsidR="00E13F3E" w:rsidRPr="003F29FF" w:rsidRDefault="00E13F3E" w:rsidP="00E13F3E">
            <w:pPr>
              <w:pStyle w:val="Tabletextbold"/>
            </w:pPr>
            <w:r w:rsidRPr="003F29FF">
              <w:rPr>
                <w:color w:val="000000"/>
              </w:rPr>
              <w:t>Total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4FBE4DB9" w14:textId="77777777" w:rsidR="00E13F3E" w:rsidRPr="003F29FF" w:rsidRDefault="00E13F3E" w:rsidP="00E13F3E">
            <w:pPr>
              <w:pStyle w:val="Tabletextrightbold"/>
            </w:pPr>
            <w:r w:rsidRPr="00C12C67">
              <w:t>10</w:t>
            </w:r>
            <w:r>
              <w:t xml:space="preserve"> </w:t>
            </w:r>
            <w:r w:rsidRPr="00C12C67">
              <w:t>300</w:t>
            </w:r>
          </w:p>
        </w:tc>
        <w:tc>
          <w:tcPr>
            <w:cnfStyle w:val="000001000000" w:firstRow="0" w:lastRow="0" w:firstColumn="0" w:lastColumn="0" w:oddVBand="0" w:evenVBand="1" w:oddHBand="0" w:evenHBand="0" w:firstRowFirstColumn="0" w:firstRowLastColumn="0" w:lastRowFirstColumn="0" w:lastRowLastColumn="0"/>
            <w:tcW w:w="1080" w:type="dxa"/>
          </w:tcPr>
          <w:p w14:paraId="52B8830E" w14:textId="77777777" w:rsidR="00E13F3E" w:rsidRPr="003F29FF" w:rsidRDefault="00E13F3E" w:rsidP="00E13F3E">
            <w:pPr>
              <w:pStyle w:val="Tabletextrightbold"/>
            </w:pPr>
            <w:r w:rsidRPr="003F29FF">
              <w:t>7</w:t>
            </w:r>
            <w:r w:rsidRPr="003F29FF">
              <w:rPr>
                <w:rFonts w:ascii="Calibri" w:hAnsi="Calibri" w:cs="Calibri"/>
              </w:rPr>
              <w:t> </w:t>
            </w:r>
            <w:r w:rsidRPr="003F29FF">
              <w:t xml:space="preserve">765 </w:t>
            </w:r>
          </w:p>
        </w:tc>
      </w:tr>
      <w:tr w:rsidR="00E13F3E" w:rsidRPr="003F29FF" w14:paraId="45470F57" w14:textId="77777777" w:rsidTr="00E13F3E">
        <w:tc>
          <w:tcPr>
            <w:cnfStyle w:val="001000000000" w:firstRow="0" w:lastRow="0" w:firstColumn="1" w:lastColumn="0" w:oddVBand="0" w:evenVBand="0" w:oddHBand="0" w:evenHBand="0" w:firstRowFirstColumn="0" w:firstRowLastColumn="0" w:lastRowFirstColumn="0" w:lastRowLastColumn="0"/>
            <w:tcW w:w="5040" w:type="dxa"/>
          </w:tcPr>
          <w:p w14:paraId="1011BB6B"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134FBF81"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5728436" w14:textId="77777777" w:rsidR="00E13F3E" w:rsidRPr="003F29FF" w:rsidRDefault="00E13F3E" w:rsidP="00E13F3E">
            <w:pPr>
              <w:pStyle w:val="Tabletextright"/>
            </w:pPr>
          </w:p>
        </w:tc>
      </w:tr>
      <w:tr w:rsidR="00E13F3E" w:rsidRPr="003F29FF" w14:paraId="16769DE5" w14:textId="77777777" w:rsidTr="00E13F3E">
        <w:tc>
          <w:tcPr>
            <w:cnfStyle w:val="001000000000" w:firstRow="0" w:lastRow="0" w:firstColumn="1" w:lastColumn="0" w:oddVBand="0" w:evenVBand="0" w:oddHBand="0" w:evenHBand="0" w:firstRowFirstColumn="0" w:firstRowLastColumn="0" w:lastRowFirstColumn="0" w:lastRowLastColumn="0"/>
            <w:tcW w:w="5040" w:type="dxa"/>
          </w:tcPr>
          <w:p w14:paraId="52246308" w14:textId="77777777" w:rsidR="00E13F3E" w:rsidRPr="003F29FF" w:rsidRDefault="00E13F3E" w:rsidP="00E13F3E">
            <w:pPr>
              <w:pStyle w:val="Tabletext"/>
            </w:pPr>
            <w:r w:rsidRPr="003F29FF">
              <w:rPr>
                <w:color w:val="000000"/>
              </w:rPr>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58F80F5C" w14:textId="77777777" w:rsidR="00E13F3E" w:rsidRPr="003F29FF" w:rsidRDefault="00E13F3E" w:rsidP="00E13F3E">
            <w:pPr>
              <w:pStyle w:val="Tabletextright"/>
            </w:pPr>
            <w:r w:rsidRPr="00F213B1">
              <w:rPr>
                <w:bCs/>
                <w:color w:val="000000"/>
              </w:rPr>
              <w:t>3</w:t>
            </w:r>
            <w:r>
              <w:rPr>
                <w:bCs/>
                <w:color w:val="000000"/>
              </w:rPr>
              <w:t xml:space="preserve"> </w:t>
            </w:r>
            <w:r w:rsidRPr="00F213B1">
              <w:rPr>
                <w:bCs/>
                <w:color w:val="000000"/>
              </w:rPr>
              <w:t>492</w:t>
            </w:r>
          </w:p>
        </w:tc>
        <w:tc>
          <w:tcPr>
            <w:cnfStyle w:val="000001000000" w:firstRow="0" w:lastRow="0" w:firstColumn="0" w:lastColumn="0" w:oddVBand="0" w:evenVBand="1" w:oddHBand="0" w:evenHBand="0" w:firstRowFirstColumn="0" w:firstRowLastColumn="0" w:lastRowFirstColumn="0" w:lastRowLastColumn="0"/>
            <w:tcW w:w="1080" w:type="dxa"/>
          </w:tcPr>
          <w:p w14:paraId="3F721403" w14:textId="77777777" w:rsidR="00E13F3E" w:rsidRPr="003F29FF" w:rsidRDefault="00E13F3E" w:rsidP="00E13F3E">
            <w:pPr>
              <w:pStyle w:val="Tabletextright"/>
            </w:pPr>
            <w:r w:rsidRPr="003F29FF">
              <w:t>6</w:t>
            </w:r>
            <w:r w:rsidRPr="003F29FF">
              <w:rPr>
                <w:rFonts w:ascii="Calibri" w:hAnsi="Calibri" w:cs="Calibri"/>
              </w:rPr>
              <w:t> </w:t>
            </w:r>
            <w:r w:rsidRPr="003F29FF">
              <w:t>583</w:t>
            </w:r>
          </w:p>
        </w:tc>
      </w:tr>
      <w:tr w:rsidR="00E13F3E" w:rsidRPr="003F29FF" w14:paraId="0AE1EDD8" w14:textId="77777777" w:rsidTr="00E13F3E">
        <w:tc>
          <w:tcPr>
            <w:cnfStyle w:val="001000000000" w:firstRow="0" w:lastRow="0" w:firstColumn="1" w:lastColumn="0" w:oddVBand="0" w:evenVBand="0" w:oddHBand="0" w:evenHBand="0" w:firstRowFirstColumn="0" w:firstRowLastColumn="0" w:lastRowFirstColumn="0" w:lastRowLastColumn="0"/>
            <w:tcW w:w="5040" w:type="dxa"/>
          </w:tcPr>
          <w:p w14:paraId="5F9415C2"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4F139CD3"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E743354" w14:textId="77777777" w:rsidR="00E13F3E" w:rsidRPr="003F29FF" w:rsidRDefault="00E13F3E" w:rsidP="00E13F3E">
            <w:pPr>
              <w:pStyle w:val="Tabletextright"/>
            </w:pPr>
          </w:p>
        </w:tc>
      </w:tr>
      <w:tr w:rsidR="00E13F3E" w:rsidRPr="003F29FF" w14:paraId="446A0521" w14:textId="77777777" w:rsidTr="00E13F3E">
        <w:tc>
          <w:tcPr>
            <w:cnfStyle w:val="001000000000" w:firstRow="0" w:lastRow="0" w:firstColumn="1" w:lastColumn="0" w:oddVBand="0" w:evenVBand="0" w:oddHBand="0" w:evenHBand="0" w:firstRowFirstColumn="0" w:firstRowLastColumn="0" w:lastRowFirstColumn="0" w:lastRowLastColumn="0"/>
            <w:tcW w:w="5040" w:type="dxa"/>
          </w:tcPr>
          <w:p w14:paraId="186E2028" w14:textId="77777777" w:rsidR="00E13F3E" w:rsidRPr="003F29FF" w:rsidRDefault="00E13F3E" w:rsidP="00E13F3E">
            <w:pPr>
              <w:pStyle w:val="Tabletextbold"/>
            </w:pPr>
            <w:r w:rsidRPr="003F29FF">
              <w:t>Total intangible assets</w:t>
            </w:r>
          </w:p>
        </w:tc>
        <w:tc>
          <w:tcPr>
            <w:cnfStyle w:val="000010000000" w:firstRow="0" w:lastRow="0" w:firstColumn="0" w:lastColumn="0" w:oddVBand="1" w:evenVBand="0" w:oddHBand="0" w:evenHBand="0" w:firstRowFirstColumn="0" w:firstRowLastColumn="0" w:lastRowFirstColumn="0" w:lastRowLastColumn="0"/>
            <w:tcW w:w="1080" w:type="dxa"/>
          </w:tcPr>
          <w:p w14:paraId="53D46A35" w14:textId="77777777" w:rsidR="00E13F3E" w:rsidRPr="003F29FF" w:rsidRDefault="00E13F3E" w:rsidP="00E13F3E">
            <w:pPr>
              <w:pStyle w:val="Tabletextrightbold"/>
            </w:pPr>
            <w:r w:rsidRPr="00F213B1">
              <w:t>13</w:t>
            </w:r>
            <w:r>
              <w:t xml:space="preserve"> </w:t>
            </w:r>
            <w:r w:rsidRPr="00F213B1">
              <w:t>792</w:t>
            </w:r>
          </w:p>
        </w:tc>
        <w:tc>
          <w:tcPr>
            <w:cnfStyle w:val="000001000000" w:firstRow="0" w:lastRow="0" w:firstColumn="0" w:lastColumn="0" w:oddVBand="0" w:evenVBand="1" w:oddHBand="0" w:evenHBand="0" w:firstRowFirstColumn="0" w:firstRowLastColumn="0" w:lastRowFirstColumn="0" w:lastRowLastColumn="0"/>
            <w:tcW w:w="1080" w:type="dxa"/>
          </w:tcPr>
          <w:p w14:paraId="16FB5EA1" w14:textId="77777777" w:rsidR="00E13F3E" w:rsidRPr="003F29FF" w:rsidRDefault="00E13F3E" w:rsidP="00E13F3E">
            <w:pPr>
              <w:pStyle w:val="Tabletextrightbold"/>
            </w:pPr>
            <w:r w:rsidRPr="003F29FF">
              <w:t>14</w:t>
            </w:r>
            <w:r w:rsidRPr="003F29FF">
              <w:rPr>
                <w:rFonts w:ascii="Calibri" w:hAnsi="Calibri" w:cs="Calibri"/>
              </w:rPr>
              <w:t> </w:t>
            </w:r>
            <w:r w:rsidRPr="003F29FF">
              <w:t>348</w:t>
            </w:r>
          </w:p>
        </w:tc>
      </w:tr>
      <w:tr w:rsidR="00E13F3E" w:rsidRPr="003F29FF" w14:paraId="5C691C54" w14:textId="77777777" w:rsidTr="00E13F3E">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14:paraId="32539722"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4BD9CC84"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D87C3A2" w14:textId="77777777" w:rsidR="00E13F3E" w:rsidRPr="003F29FF" w:rsidRDefault="00E13F3E" w:rsidP="00E13F3E">
            <w:pPr>
              <w:pStyle w:val="Tabletextright"/>
            </w:pPr>
          </w:p>
        </w:tc>
      </w:tr>
      <w:tr w:rsidR="00E13F3E" w:rsidRPr="003F29FF" w14:paraId="5D8A20A4"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4770B3BB" w14:textId="77777777" w:rsidR="00E13F3E" w:rsidRPr="003F29FF" w:rsidRDefault="00E13F3E" w:rsidP="00E13F3E">
            <w:pPr>
              <w:pStyle w:val="Tabletext"/>
            </w:pPr>
            <w:r w:rsidRPr="003F29FF">
              <w:rPr>
                <w:b/>
                <w:bCs/>
              </w:rPr>
              <w:t>Reconciliations of carrying amounts</w:t>
            </w:r>
          </w:p>
        </w:tc>
        <w:tc>
          <w:tcPr>
            <w:cnfStyle w:val="000010000000" w:firstRow="0" w:lastRow="0" w:firstColumn="0" w:lastColumn="0" w:oddVBand="1" w:evenVBand="0" w:oddHBand="0" w:evenHBand="0" w:firstRowFirstColumn="0" w:firstRowLastColumn="0" w:lastRowFirstColumn="0" w:lastRowLastColumn="0"/>
            <w:tcW w:w="1080" w:type="dxa"/>
          </w:tcPr>
          <w:p w14:paraId="49ABF861"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65648D35" w14:textId="77777777" w:rsidR="00E13F3E" w:rsidRPr="003F29FF" w:rsidRDefault="00E13F3E" w:rsidP="00E13F3E">
            <w:pPr>
              <w:pStyle w:val="Tabletextright"/>
            </w:pPr>
          </w:p>
        </w:tc>
      </w:tr>
      <w:tr w:rsidR="00E13F3E" w:rsidRPr="003F29FF" w14:paraId="3207D5E1" w14:textId="77777777" w:rsidTr="00E13F3E">
        <w:trPr>
          <w:trHeight w:hRule="exact" w:val="58"/>
        </w:trPr>
        <w:tc>
          <w:tcPr>
            <w:cnfStyle w:val="001000000000" w:firstRow="0" w:lastRow="0" w:firstColumn="1" w:lastColumn="0" w:oddVBand="0" w:evenVBand="0" w:oddHBand="0" w:evenHBand="0" w:firstRowFirstColumn="0" w:firstRowLastColumn="0" w:lastRowFirstColumn="0" w:lastRowLastColumn="0"/>
            <w:tcW w:w="5040" w:type="dxa"/>
            <w:vAlign w:val="bottom"/>
          </w:tcPr>
          <w:p w14:paraId="17130D1F"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50EB140F"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656D6D52" w14:textId="77777777" w:rsidR="00E13F3E" w:rsidRPr="003F29FF" w:rsidRDefault="00E13F3E" w:rsidP="00E13F3E">
            <w:pPr>
              <w:pStyle w:val="Tabletextright"/>
            </w:pPr>
          </w:p>
        </w:tc>
      </w:tr>
      <w:tr w:rsidR="00E13F3E" w:rsidRPr="003F29FF" w14:paraId="4BEB583B"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71A4F293" w14:textId="77777777" w:rsidR="00E13F3E" w:rsidRPr="003F29FF" w:rsidRDefault="00E13F3E" w:rsidP="00E13F3E">
            <w:pPr>
              <w:pStyle w:val="Tabletextbold"/>
            </w:pPr>
            <w:r w:rsidRPr="003F29FF">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5FFAE970"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37DA473A" w14:textId="77777777" w:rsidR="00E13F3E" w:rsidRPr="003F29FF" w:rsidRDefault="00E13F3E" w:rsidP="00E13F3E">
            <w:pPr>
              <w:pStyle w:val="Tabletextright"/>
            </w:pPr>
          </w:p>
        </w:tc>
      </w:tr>
      <w:tr w:rsidR="00E13F3E" w:rsidRPr="003F29FF" w14:paraId="2220455D"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1EA4B94F" w14:textId="77777777" w:rsidR="00E13F3E" w:rsidRPr="003F29FF" w:rsidRDefault="00E13F3E" w:rsidP="00E13F3E">
            <w:pPr>
              <w:pStyle w:val="Tabletext"/>
            </w:pPr>
            <w:r w:rsidRPr="003F29FF">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tcPr>
          <w:p w14:paraId="3065D86D" w14:textId="77777777" w:rsidR="00E13F3E" w:rsidRPr="003F29FF" w:rsidRDefault="00E13F3E" w:rsidP="00E13F3E">
            <w:pPr>
              <w:pStyle w:val="Tabletextright"/>
            </w:pPr>
            <w:r w:rsidRPr="00224A81">
              <w:rPr>
                <w:bCs/>
                <w:color w:val="000000"/>
              </w:rPr>
              <w:t>7</w:t>
            </w:r>
            <w:r>
              <w:rPr>
                <w:bCs/>
                <w:color w:val="000000"/>
              </w:rPr>
              <w:t xml:space="preserve"> </w:t>
            </w:r>
            <w:r w:rsidRPr="00224A81">
              <w:rPr>
                <w:bCs/>
                <w:color w:val="000000"/>
              </w:rPr>
              <w:t>765</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4E2CA770" w14:textId="77777777" w:rsidR="00E13F3E" w:rsidRPr="003F29FF" w:rsidRDefault="00E13F3E" w:rsidP="00E13F3E">
            <w:pPr>
              <w:pStyle w:val="Tabletextright"/>
            </w:pPr>
            <w:r w:rsidRPr="003F29FF">
              <w:t>9</w:t>
            </w:r>
            <w:r w:rsidRPr="003F29FF">
              <w:rPr>
                <w:rFonts w:ascii="Calibri" w:hAnsi="Calibri" w:cs="Calibri"/>
              </w:rPr>
              <w:t> </w:t>
            </w:r>
            <w:r w:rsidRPr="003F29FF">
              <w:t xml:space="preserve">366 </w:t>
            </w:r>
          </w:p>
        </w:tc>
      </w:tr>
      <w:tr w:rsidR="00E13F3E" w:rsidRPr="003F29FF" w14:paraId="45C937B1"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4B11B3D0" w14:textId="77777777" w:rsidR="00E13F3E" w:rsidRPr="003F29FF" w:rsidRDefault="00E13F3E" w:rsidP="00E13F3E">
            <w:pPr>
              <w:pStyle w:val="Tabletext"/>
            </w:pPr>
            <w:r w:rsidRPr="003F29FF">
              <w:t>Additions</w:t>
            </w:r>
          </w:p>
        </w:tc>
        <w:tc>
          <w:tcPr>
            <w:cnfStyle w:val="000010000000" w:firstRow="0" w:lastRow="0" w:firstColumn="0" w:lastColumn="0" w:oddVBand="1" w:evenVBand="0" w:oddHBand="0" w:evenHBand="0" w:firstRowFirstColumn="0" w:firstRowLastColumn="0" w:lastRowFirstColumn="0" w:lastRowLastColumn="0"/>
            <w:tcW w:w="1080" w:type="dxa"/>
          </w:tcPr>
          <w:p w14:paraId="012C00CB" w14:textId="77777777" w:rsidR="00E13F3E" w:rsidRPr="003F29FF" w:rsidRDefault="00E13F3E" w:rsidP="00E13F3E">
            <w:pPr>
              <w:pStyle w:val="Tabletextright"/>
            </w:pPr>
            <w:r>
              <w:rPr>
                <w:bCs/>
                <w:color w:val="000000"/>
              </w:rPr>
              <w:t>181</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10271123" w14:textId="77777777" w:rsidR="00E13F3E" w:rsidRPr="003F29FF" w:rsidRDefault="00E13F3E" w:rsidP="00E13F3E">
            <w:pPr>
              <w:pStyle w:val="Tabletextright"/>
            </w:pPr>
            <w:r w:rsidRPr="003F29FF">
              <w:t>–</w:t>
            </w:r>
          </w:p>
        </w:tc>
      </w:tr>
      <w:tr w:rsidR="00E13F3E" w:rsidRPr="003F29FF" w14:paraId="048BE270"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536A6DAF" w14:textId="77777777" w:rsidR="00E13F3E" w:rsidRPr="003F29FF" w:rsidRDefault="00E13F3E" w:rsidP="00E13F3E">
            <w:pPr>
              <w:pStyle w:val="Tabletext"/>
            </w:pPr>
            <w:r w:rsidRPr="003F29FF">
              <w:t>Transfers from 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34FEB5C8" w14:textId="77777777" w:rsidR="00E13F3E" w:rsidRPr="003F29FF" w:rsidRDefault="00E13F3E" w:rsidP="00E13F3E">
            <w:pPr>
              <w:pStyle w:val="Tabletextright"/>
            </w:pPr>
            <w:r>
              <w:rPr>
                <w:bCs/>
                <w:color w:val="000000"/>
              </w:rPr>
              <w:t>5 274</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2A908004" w14:textId="77777777" w:rsidR="00E13F3E" w:rsidRPr="003F29FF" w:rsidRDefault="00E13F3E" w:rsidP="00E13F3E">
            <w:pPr>
              <w:pStyle w:val="Tabletextright"/>
            </w:pPr>
            <w:r w:rsidRPr="003F29FF">
              <w:t>2</w:t>
            </w:r>
            <w:r w:rsidRPr="003F29FF">
              <w:rPr>
                <w:rFonts w:ascii="Calibri" w:hAnsi="Calibri" w:cs="Calibri"/>
              </w:rPr>
              <w:t> </w:t>
            </w:r>
            <w:r w:rsidRPr="003F29FF">
              <w:t xml:space="preserve">364 </w:t>
            </w:r>
          </w:p>
        </w:tc>
      </w:tr>
      <w:tr w:rsidR="00E13F3E" w:rsidRPr="003F29FF" w14:paraId="68FBD1E7"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057A9305" w14:textId="77777777" w:rsidR="00E13F3E" w:rsidRPr="003F29FF" w:rsidRDefault="00E13F3E" w:rsidP="00E13F3E">
            <w:pPr>
              <w:pStyle w:val="Tabletext"/>
            </w:pPr>
            <w:r w:rsidRPr="003F29FF">
              <w:rPr>
                <w:color w:val="000000"/>
              </w:rPr>
              <w:t>Amortisation</w:t>
            </w:r>
            <w:r w:rsidRPr="003F29FF">
              <w:t xml:space="preserve"> expense (note 5.1.1)</w:t>
            </w:r>
          </w:p>
        </w:tc>
        <w:tc>
          <w:tcPr>
            <w:cnfStyle w:val="000010000000" w:firstRow="0" w:lastRow="0" w:firstColumn="0" w:lastColumn="0" w:oddVBand="1" w:evenVBand="0" w:oddHBand="0" w:evenHBand="0" w:firstRowFirstColumn="0" w:firstRowLastColumn="0" w:lastRowFirstColumn="0" w:lastRowLastColumn="0"/>
            <w:tcW w:w="1080" w:type="dxa"/>
          </w:tcPr>
          <w:p w14:paraId="4A66E05C" w14:textId="77777777" w:rsidR="00E13F3E" w:rsidRPr="003F29FF" w:rsidRDefault="00E13F3E" w:rsidP="00E13F3E">
            <w:pPr>
              <w:pStyle w:val="Tabletextright"/>
            </w:pPr>
            <w:r w:rsidRPr="00224A81">
              <w:rPr>
                <w:bCs/>
                <w:color w:val="000000"/>
              </w:rPr>
              <w:t>(2</w:t>
            </w:r>
            <w:r>
              <w:rPr>
                <w:bCs/>
                <w:color w:val="000000"/>
              </w:rPr>
              <w:t xml:space="preserve"> </w:t>
            </w:r>
            <w:r w:rsidRPr="00224A81">
              <w:rPr>
                <w:bCs/>
                <w:color w:val="000000"/>
              </w:rPr>
              <w:t>920)</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67BA1671" w14:textId="77777777" w:rsidR="00E13F3E" w:rsidRPr="003F29FF" w:rsidRDefault="00E13F3E" w:rsidP="00E13F3E">
            <w:pPr>
              <w:pStyle w:val="Tabletextright"/>
            </w:pPr>
            <w:r w:rsidRPr="003F29FF">
              <w:t>(3</w:t>
            </w:r>
            <w:r w:rsidRPr="003F29FF">
              <w:rPr>
                <w:rFonts w:ascii="Calibri" w:hAnsi="Calibri" w:cs="Calibri"/>
              </w:rPr>
              <w:t> </w:t>
            </w:r>
            <w:r w:rsidRPr="003F29FF">
              <w:t>965)</w:t>
            </w:r>
          </w:p>
        </w:tc>
      </w:tr>
      <w:tr w:rsidR="00E13F3E" w:rsidRPr="003F29FF" w14:paraId="1FC31615"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1FB0777E" w14:textId="77777777" w:rsidR="00E13F3E" w:rsidRPr="003F29FF" w:rsidRDefault="00E13F3E" w:rsidP="00E13F3E">
            <w:pPr>
              <w:pStyle w:val="Tabletextbold"/>
            </w:pPr>
            <w:r w:rsidRPr="003F29FF">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14:paraId="4FE4D7D1" w14:textId="77777777" w:rsidR="00E13F3E" w:rsidRPr="003F29FF" w:rsidRDefault="00E13F3E" w:rsidP="00E13F3E">
            <w:pPr>
              <w:pStyle w:val="Tabletextrightbold"/>
            </w:pPr>
            <w:r>
              <w:t>10 300</w:t>
            </w:r>
          </w:p>
        </w:tc>
        <w:tc>
          <w:tcPr>
            <w:cnfStyle w:val="000001000000" w:firstRow="0" w:lastRow="0" w:firstColumn="0" w:lastColumn="0" w:oddVBand="0" w:evenVBand="1" w:oddHBand="0" w:evenHBand="0" w:firstRowFirstColumn="0" w:firstRowLastColumn="0" w:lastRowFirstColumn="0" w:lastRowLastColumn="0"/>
            <w:tcW w:w="1080" w:type="dxa"/>
          </w:tcPr>
          <w:p w14:paraId="19384BDD" w14:textId="77777777" w:rsidR="00E13F3E" w:rsidRPr="003F29FF" w:rsidRDefault="00E13F3E" w:rsidP="00E13F3E">
            <w:pPr>
              <w:pStyle w:val="Tabletextrightbold"/>
            </w:pPr>
            <w:r w:rsidRPr="003F29FF">
              <w:t>7</w:t>
            </w:r>
            <w:r w:rsidRPr="003F29FF">
              <w:rPr>
                <w:rFonts w:ascii="Calibri" w:hAnsi="Calibri" w:cs="Calibri"/>
              </w:rPr>
              <w:t> </w:t>
            </w:r>
            <w:r w:rsidRPr="003F29FF">
              <w:t xml:space="preserve">765 </w:t>
            </w:r>
          </w:p>
        </w:tc>
      </w:tr>
      <w:tr w:rsidR="00E13F3E" w:rsidRPr="003F29FF" w14:paraId="22CF2E19" w14:textId="77777777" w:rsidTr="00E13F3E">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14:paraId="1A32F155"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2F610B38"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8F825CE" w14:textId="77777777" w:rsidR="00E13F3E" w:rsidRPr="003F29FF" w:rsidRDefault="00E13F3E" w:rsidP="00E13F3E">
            <w:pPr>
              <w:pStyle w:val="Tabletextright"/>
            </w:pPr>
          </w:p>
        </w:tc>
      </w:tr>
      <w:tr w:rsidR="00E13F3E" w:rsidRPr="003F29FF" w14:paraId="306B9E52"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01283BE5" w14:textId="77777777" w:rsidR="00E13F3E" w:rsidRPr="003F29FF" w:rsidRDefault="00E13F3E" w:rsidP="00E13F3E">
            <w:pPr>
              <w:pStyle w:val="Tabletextbold"/>
            </w:pPr>
            <w:r w:rsidRPr="003F29FF">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7F8E6640"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14F5AFF2" w14:textId="77777777" w:rsidR="00E13F3E" w:rsidRPr="003F29FF" w:rsidRDefault="00E13F3E" w:rsidP="00E13F3E">
            <w:pPr>
              <w:pStyle w:val="Tabletextright"/>
            </w:pPr>
          </w:p>
        </w:tc>
      </w:tr>
      <w:tr w:rsidR="00E13F3E" w:rsidRPr="003F29FF" w14:paraId="2E6E4E7E"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2BA58D9A" w14:textId="77777777" w:rsidR="00E13F3E" w:rsidRPr="003F29FF" w:rsidRDefault="00E13F3E" w:rsidP="00E13F3E">
            <w:pPr>
              <w:pStyle w:val="Tabletext"/>
            </w:pPr>
            <w:r w:rsidRPr="003F29FF">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tcPr>
          <w:p w14:paraId="0936104F" w14:textId="77777777" w:rsidR="00E13F3E" w:rsidRPr="003F29FF" w:rsidRDefault="00E13F3E" w:rsidP="00E13F3E">
            <w:pPr>
              <w:pStyle w:val="Tabletextright"/>
            </w:pPr>
            <w:r w:rsidRPr="00224A81">
              <w:rPr>
                <w:bCs/>
              </w:rPr>
              <w:t>6</w:t>
            </w:r>
            <w:r>
              <w:rPr>
                <w:bCs/>
              </w:rPr>
              <w:t xml:space="preserve"> </w:t>
            </w:r>
            <w:r w:rsidRPr="00224A81">
              <w:rPr>
                <w:bCs/>
              </w:rPr>
              <w:t>583</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7A1C657C" w14:textId="77777777" w:rsidR="00E13F3E" w:rsidRPr="003F29FF" w:rsidRDefault="00E13F3E" w:rsidP="00E13F3E">
            <w:pPr>
              <w:pStyle w:val="Tabletextright"/>
            </w:pPr>
            <w:r w:rsidRPr="003F29FF">
              <w:t>4</w:t>
            </w:r>
            <w:r w:rsidRPr="003F29FF">
              <w:rPr>
                <w:rFonts w:ascii="Calibri" w:hAnsi="Calibri" w:cs="Calibri"/>
              </w:rPr>
              <w:t> </w:t>
            </w:r>
            <w:r w:rsidRPr="003F29FF">
              <w:t xml:space="preserve">911 </w:t>
            </w:r>
          </w:p>
        </w:tc>
      </w:tr>
      <w:tr w:rsidR="00E13F3E" w:rsidRPr="003F29FF" w14:paraId="2B0843BE"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58C608C5" w14:textId="77777777" w:rsidR="00E13F3E" w:rsidRPr="003F29FF" w:rsidRDefault="00E13F3E" w:rsidP="00E13F3E">
            <w:pPr>
              <w:pStyle w:val="Tabletext"/>
            </w:pPr>
            <w:r w:rsidRPr="003F29FF">
              <w:t>Additions</w:t>
            </w:r>
          </w:p>
        </w:tc>
        <w:tc>
          <w:tcPr>
            <w:cnfStyle w:val="000010000000" w:firstRow="0" w:lastRow="0" w:firstColumn="0" w:lastColumn="0" w:oddVBand="1" w:evenVBand="0" w:oddHBand="0" w:evenHBand="0" w:firstRowFirstColumn="0" w:firstRowLastColumn="0" w:lastRowFirstColumn="0" w:lastRowLastColumn="0"/>
            <w:tcW w:w="1080" w:type="dxa"/>
          </w:tcPr>
          <w:p w14:paraId="404B54F8" w14:textId="77777777" w:rsidR="00E13F3E" w:rsidRPr="003F29FF" w:rsidRDefault="00E13F3E" w:rsidP="00E13F3E">
            <w:pPr>
              <w:pStyle w:val="Tabletextright"/>
            </w:pPr>
            <w:r w:rsidRPr="00F213B1">
              <w:rPr>
                <w:bCs/>
              </w:rPr>
              <w:t>2</w:t>
            </w:r>
            <w:r>
              <w:rPr>
                <w:bCs/>
              </w:rPr>
              <w:t xml:space="preserve"> </w:t>
            </w:r>
            <w:r w:rsidRPr="00F213B1">
              <w:rPr>
                <w:bCs/>
              </w:rPr>
              <w:t>183</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25077B0C" w14:textId="77777777" w:rsidR="00E13F3E" w:rsidRPr="003F29FF" w:rsidRDefault="00E13F3E" w:rsidP="00E13F3E">
            <w:pPr>
              <w:pStyle w:val="Tabletextright"/>
            </w:pPr>
            <w:r w:rsidRPr="003F29FF">
              <w:t>4</w:t>
            </w:r>
            <w:r w:rsidRPr="003F29FF">
              <w:rPr>
                <w:rFonts w:ascii="Calibri" w:hAnsi="Calibri" w:cs="Calibri"/>
              </w:rPr>
              <w:t> </w:t>
            </w:r>
            <w:r w:rsidRPr="003F29FF">
              <w:t xml:space="preserve">512 </w:t>
            </w:r>
          </w:p>
        </w:tc>
      </w:tr>
      <w:tr w:rsidR="00E13F3E" w:rsidRPr="003F29FF" w14:paraId="1BE55D70"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771B9554" w14:textId="77777777" w:rsidR="00E13F3E" w:rsidRPr="003F29FF" w:rsidRDefault="00E13F3E" w:rsidP="00E13F3E">
            <w:pPr>
              <w:pStyle w:val="Tabletext"/>
            </w:pPr>
            <w:r w:rsidRPr="003F29FF">
              <w:t>Transfers to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783CB864" w14:textId="77777777" w:rsidR="00E13F3E" w:rsidRPr="003F29FF" w:rsidRDefault="00E13F3E" w:rsidP="00E13F3E">
            <w:pPr>
              <w:pStyle w:val="Tabletextright"/>
            </w:pPr>
            <w:r>
              <w:rPr>
                <w:bCs/>
              </w:rPr>
              <w:t>(5 274)</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4C7ABE5A" w14:textId="77777777" w:rsidR="00E13F3E" w:rsidRPr="003F29FF" w:rsidRDefault="00E13F3E" w:rsidP="00E13F3E">
            <w:pPr>
              <w:pStyle w:val="Tabletextright"/>
            </w:pPr>
            <w:r w:rsidRPr="003F29FF">
              <w:t>(2</w:t>
            </w:r>
            <w:r w:rsidRPr="003F29FF">
              <w:rPr>
                <w:rFonts w:ascii="Calibri" w:hAnsi="Calibri" w:cs="Calibri"/>
              </w:rPr>
              <w:t> </w:t>
            </w:r>
            <w:r w:rsidRPr="003F29FF">
              <w:t>364)</w:t>
            </w:r>
          </w:p>
        </w:tc>
      </w:tr>
      <w:tr w:rsidR="00E13F3E" w:rsidRPr="003F29FF" w14:paraId="2BFA11FA"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493E43E4" w14:textId="77777777" w:rsidR="00E13F3E" w:rsidRPr="003F29FF" w:rsidRDefault="00E13F3E" w:rsidP="00E13F3E">
            <w:pPr>
              <w:pStyle w:val="Tabletext"/>
            </w:pPr>
            <w:r w:rsidRPr="003F29FF">
              <w:t>Transfers to property, plant and equipment</w:t>
            </w:r>
          </w:p>
        </w:tc>
        <w:tc>
          <w:tcPr>
            <w:cnfStyle w:val="000010000000" w:firstRow="0" w:lastRow="0" w:firstColumn="0" w:lastColumn="0" w:oddVBand="1" w:evenVBand="0" w:oddHBand="0" w:evenHBand="0" w:firstRowFirstColumn="0" w:firstRowLastColumn="0" w:lastRowFirstColumn="0" w:lastRowLastColumn="0"/>
            <w:tcW w:w="1080" w:type="dxa"/>
          </w:tcPr>
          <w:p w14:paraId="74BF5020" w14:textId="77777777" w:rsidR="00E13F3E" w:rsidRPr="003F29FF" w:rsidRDefault="00E13F3E" w:rsidP="00E13F3E">
            <w:pPr>
              <w:pStyle w:val="Tabletextright"/>
            </w:pPr>
            <w:r>
              <w:t>–</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6A71D4B5" w14:textId="77777777" w:rsidR="00E13F3E" w:rsidRPr="003F29FF" w:rsidRDefault="00E13F3E" w:rsidP="00E13F3E">
            <w:pPr>
              <w:pStyle w:val="Tabletextright"/>
            </w:pPr>
            <w:r w:rsidRPr="003F29FF">
              <w:t>(476)</w:t>
            </w:r>
          </w:p>
        </w:tc>
      </w:tr>
      <w:tr w:rsidR="00E13F3E" w:rsidRPr="003F29FF" w14:paraId="66595428" w14:textId="77777777" w:rsidTr="00E13F3E">
        <w:tc>
          <w:tcPr>
            <w:cnfStyle w:val="001000000000" w:firstRow="0" w:lastRow="0" w:firstColumn="1" w:lastColumn="0" w:oddVBand="0" w:evenVBand="0" w:oddHBand="0" w:evenHBand="0" w:firstRowFirstColumn="0" w:firstRowLastColumn="0" w:lastRowFirstColumn="0" w:lastRowLastColumn="0"/>
            <w:tcW w:w="5040" w:type="dxa"/>
            <w:vAlign w:val="bottom"/>
          </w:tcPr>
          <w:p w14:paraId="33905EB7" w14:textId="77777777" w:rsidR="00E13F3E" w:rsidRPr="003F29FF" w:rsidRDefault="00E13F3E" w:rsidP="00E13F3E">
            <w:pPr>
              <w:pStyle w:val="Tabletext"/>
            </w:pPr>
            <w:r w:rsidRPr="003F29FF">
              <w:rPr>
                <w:b/>
              </w:rPr>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14:paraId="448E637A" w14:textId="77777777" w:rsidR="00E13F3E" w:rsidRPr="003F29FF" w:rsidRDefault="00E13F3E" w:rsidP="00E13F3E">
            <w:pPr>
              <w:pStyle w:val="Tabletextrightbold"/>
            </w:pPr>
            <w:r w:rsidRPr="00F213B1">
              <w:t>3</w:t>
            </w:r>
            <w:r>
              <w:t xml:space="preserve"> </w:t>
            </w:r>
            <w:r w:rsidRPr="00F213B1">
              <w:t>492</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258B26B9" w14:textId="77777777" w:rsidR="00E13F3E" w:rsidRPr="003F29FF" w:rsidRDefault="00E13F3E" w:rsidP="00E13F3E">
            <w:pPr>
              <w:pStyle w:val="Tabletextrightbold"/>
            </w:pPr>
            <w:r w:rsidRPr="003F29FF">
              <w:rPr>
                <w:color w:val="000000"/>
              </w:rPr>
              <w:t>6</w:t>
            </w:r>
            <w:r w:rsidRPr="003F29FF">
              <w:rPr>
                <w:rFonts w:ascii="Calibri" w:hAnsi="Calibri" w:cs="Calibri"/>
                <w:color w:val="000000"/>
              </w:rPr>
              <w:t> </w:t>
            </w:r>
            <w:r w:rsidRPr="003F29FF">
              <w:rPr>
                <w:color w:val="000000"/>
              </w:rPr>
              <w:t>583</w:t>
            </w:r>
          </w:p>
        </w:tc>
      </w:tr>
    </w:tbl>
    <w:p w14:paraId="0BFE7147" w14:textId="77777777" w:rsidR="00E13F3E" w:rsidRPr="003F29FF" w:rsidRDefault="00E13F3E" w:rsidP="00E13F3E"/>
    <w:p w14:paraId="3B4C761A" w14:textId="77777777" w:rsidR="00E13F3E" w:rsidRPr="003F29FF" w:rsidRDefault="00E13F3E" w:rsidP="00E13F3E">
      <w:pPr>
        <w:sectPr w:rsidR="00E13F3E" w:rsidRPr="003F29FF" w:rsidSect="000C41A3">
          <w:headerReference w:type="even" r:id="rId119"/>
          <w:headerReference w:type="default" r:id="rId120"/>
          <w:footerReference w:type="even" r:id="rId121"/>
          <w:footerReference w:type="default" r:id="rId122"/>
          <w:pgSz w:w="11909" w:h="16834" w:code="9"/>
          <w:pgMar w:top="1728" w:right="1152" w:bottom="1152" w:left="1152" w:header="720" w:footer="288" w:gutter="0"/>
          <w:cols w:space="720"/>
          <w:noEndnote/>
        </w:sectPr>
      </w:pPr>
    </w:p>
    <w:p w14:paraId="7F5B9DF5" w14:textId="77777777" w:rsidR="00E13F3E" w:rsidRPr="003F29FF" w:rsidRDefault="00E13F3E" w:rsidP="00E13F3E">
      <w:pPr>
        <w:pStyle w:val="Heading30"/>
      </w:pPr>
      <w:r w:rsidRPr="003F29FF">
        <w:t>Initial recognition</w:t>
      </w:r>
    </w:p>
    <w:p w14:paraId="78C7AA06" w14:textId="77777777" w:rsidR="00E13F3E" w:rsidRDefault="00E13F3E" w:rsidP="00E13F3E">
      <w:pPr>
        <w:ind w:right="-58"/>
        <w:sectPr w:rsidR="00E13F3E" w:rsidSect="00E13F3E">
          <w:headerReference w:type="default" r:id="rId123"/>
          <w:footerReference w:type="default" r:id="rId124"/>
          <w:type w:val="continuous"/>
          <w:pgSz w:w="11909" w:h="16834" w:code="9"/>
          <w:pgMar w:top="1728" w:right="1152" w:bottom="1152" w:left="1152" w:header="720" w:footer="288" w:gutter="0"/>
          <w:cols w:num="2" w:space="720"/>
          <w:noEndnote/>
        </w:sectPr>
      </w:pPr>
    </w:p>
    <w:p w14:paraId="1ED2A949" w14:textId="4AD4DF38" w:rsidR="00E13F3E" w:rsidRPr="003F29FF" w:rsidRDefault="00E13F3E" w:rsidP="00E13F3E">
      <w:pPr>
        <w:ind w:right="-58"/>
      </w:pPr>
      <w:r w:rsidRPr="003F29FF">
        <w:t>Intangible assets represent identifiable non</w:t>
      </w:r>
      <w:r w:rsidR="00DA3A59">
        <w:noBreakHyphen/>
      </w:r>
      <w:r w:rsidRPr="003F29FF">
        <w:t>monetary assets without physical substance. Purchased intangible assets are initially recognised at cost. Subsequently, purchased intangible assets with finite useful lives are carried at cost less accumulated amortisation and accumulated impairment losses. Amortisation begins when the asset is available for use, that is, when it is in the location and condition necessary for it to be capable of operating in the manner intended by management. The Department</w:t>
      </w:r>
      <w:r w:rsidR="00E90E48">
        <w:t>’</w:t>
      </w:r>
      <w:r w:rsidRPr="003F29FF">
        <w:t>s internally generated produced assets comprise capitalised software development.</w:t>
      </w:r>
    </w:p>
    <w:p w14:paraId="12B507CD" w14:textId="6432B4D4" w:rsidR="00E13F3E" w:rsidRPr="003F29FF" w:rsidRDefault="00E13F3E" w:rsidP="00E13F3E">
      <w:r w:rsidRPr="003F29FF">
        <w:t xml:space="preserve">When the recognition criteria in </w:t>
      </w:r>
      <w:r>
        <w:t>AASB</w:t>
      </w:r>
      <w:r>
        <w:rPr>
          <w:rFonts w:ascii="Calibri" w:hAnsi="Calibri" w:cs="Calibri"/>
        </w:rPr>
        <w:t> </w:t>
      </w:r>
      <w:r w:rsidRPr="003F29FF">
        <w:t xml:space="preserve">138 </w:t>
      </w:r>
      <w:r w:rsidRPr="003F29FF">
        <w:rPr>
          <w:i/>
        </w:rPr>
        <w:t>Intangible Assets</w:t>
      </w:r>
      <w:r w:rsidRPr="003F29FF">
        <w:t xml:space="preserve"> are met, internally generated intangible assets are recognised and measured at cost less accumulated amortisation and impairment. An internally</w:t>
      </w:r>
      <w:r w:rsidR="00DA3A59">
        <w:noBreakHyphen/>
      </w:r>
      <w:r w:rsidRPr="003F29FF">
        <w:t>generated intangible asset arising from development (or from the development phase of an internal project) is recognised if, and only if, all of the following are demonstrated:</w:t>
      </w:r>
    </w:p>
    <w:p w14:paraId="45F8F261" w14:textId="77777777" w:rsidR="00E13F3E" w:rsidRPr="003F29FF" w:rsidRDefault="00E13F3E" w:rsidP="00E13F3E">
      <w:pPr>
        <w:pStyle w:val="Normalhanging"/>
      </w:pPr>
      <w:r w:rsidRPr="003F29FF">
        <w:t>(a)</w:t>
      </w:r>
      <w:r w:rsidRPr="003F29FF">
        <w:tab/>
        <w:t>the technical feasibility of completing the intangible asset so that it will be available for use or sale;</w:t>
      </w:r>
    </w:p>
    <w:p w14:paraId="7A7741D6" w14:textId="77777777" w:rsidR="00E13F3E" w:rsidRPr="003F29FF" w:rsidRDefault="00E13F3E" w:rsidP="00E13F3E">
      <w:pPr>
        <w:pStyle w:val="Normalhanging"/>
      </w:pPr>
      <w:r w:rsidRPr="003F29FF">
        <w:t>(b)</w:t>
      </w:r>
      <w:r w:rsidRPr="003F29FF">
        <w:tab/>
        <w:t>an intention to complete the intangible asset and use or sell it;</w:t>
      </w:r>
    </w:p>
    <w:p w14:paraId="4C259D56" w14:textId="77777777" w:rsidR="00E13F3E" w:rsidRPr="003F29FF" w:rsidRDefault="00E13F3E" w:rsidP="00E13F3E">
      <w:pPr>
        <w:pStyle w:val="Normalhanging"/>
      </w:pPr>
      <w:r w:rsidRPr="003F29FF">
        <w:t>(c)</w:t>
      </w:r>
      <w:r w:rsidRPr="003F29FF">
        <w:tab/>
        <w:t xml:space="preserve">the ability to use or sell the intangible asset; </w:t>
      </w:r>
    </w:p>
    <w:p w14:paraId="5A11C9FA" w14:textId="77777777" w:rsidR="00E13F3E" w:rsidRPr="003F29FF" w:rsidRDefault="00E13F3E" w:rsidP="00E13F3E">
      <w:pPr>
        <w:pStyle w:val="Normalhanging"/>
      </w:pPr>
      <w:r w:rsidRPr="003F29FF">
        <w:t>(d)</w:t>
      </w:r>
      <w:r w:rsidRPr="003F29FF">
        <w:tab/>
        <w:t>the intangible asset will generate probable future economic benefits;</w:t>
      </w:r>
    </w:p>
    <w:p w14:paraId="777E5E93" w14:textId="77777777" w:rsidR="00E13F3E" w:rsidRPr="003F29FF" w:rsidRDefault="00E13F3E" w:rsidP="00E13F3E">
      <w:pPr>
        <w:pStyle w:val="Normalhanging"/>
      </w:pPr>
      <w:r w:rsidRPr="003F29FF">
        <w:t>(e)</w:t>
      </w:r>
      <w:r w:rsidRPr="003F29FF">
        <w:tab/>
        <w:t>the availability of adequate technical, financial and other resources to complete the development and to use or sell the intangible asset; and</w:t>
      </w:r>
    </w:p>
    <w:p w14:paraId="45FF16AD" w14:textId="77777777" w:rsidR="00E13F3E" w:rsidRPr="003F29FF" w:rsidRDefault="00E13F3E" w:rsidP="00E13F3E">
      <w:pPr>
        <w:pStyle w:val="Normalhanging"/>
      </w:pPr>
      <w:r w:rsidRPr="003F29FF">
        <w:t>(f)</w:t>
      </w:r>
      <w:r w:rsidRPr="003F29FF">
        <w:tab/>
        <w:t>the ability to measure reliably the expenditure attributable to the intangible asset during its development.</w:t>
      </w:r>
    </w:p>
    <w:p w14:paraId="6615CCA1" w14:textId="77777777" w:rsidR="00E13F3E" w:rsidRPr="003F29FF" w:rsidRDefault="00E13F3E" w:rsidP="00E13F3E">
      <w:pPr>
        <w:pStyle w:val="Heading30"/>
      </w:pPr>
      <w:r w:rsidRPr="007D28BD">
        <w:t>Subsequent</w:t>
      </w:r>
      <w:r w:rsidRPr="003F29FF">
        <w:t xml:space="preserve"> measurement</w:t>
      </w:r>
    </w:p>
    <w:p w14:paraId="6D5817E6" w14:textId="05C0213A" w:rsidR="00E13F3E" w:rsidRPr="003F29FF" w:rsidRDefault="00E13F3E" w:rsidP="00E13F3E">
      <w:r w:rsidRPr="003F29FF">
        <w:t>Intangible assets with finite useful lives, are amortised as an expense from transactions on a straight</w:t>
      </w:r>
      <w:r w:rsidR="00DA3A59">
        <w:noBreakHyphen/>
      </w:r>
      <w:r w:rsidRPr="003F29FF">
        <w:t>line basis over their useful lives. Costs incurred subsequent to initial acquisition are capitalised when it is expected that additional future economic benefits will flow to the Department. Purchased intangible assets include costs incurred in acquiring databases, software and licences that will contribute to future economic benefits.</w:t>
      </w:r>
    </w:p>
    <w:p w14:paraId="6799C378" w14:textId="77777777" w:rsidR="00E13F3E" w:rsidRPr="003F29FF" w:rsidRDefault="00E13F3E" w:rsidP="00E13F3E">
      <w:pPr>
        <w:pStyle w:val="Heading30"/>
      </w:pPr>
      <w:r w:rsidRPr="003F29FF">
        <w:t>Impairment of intangible assets</w:t>
      </w:r>
    </w:p>
    <w:p w14:paraId="10ECC89C" w14:textId="77777777" w:rsidR="00E13F3E" w:rsidRPr="003F29FF" w:rsidRDefault="00E13F3E" w:rsidP="00E13F3E">
      <w:r w:rsidRPr="003F29FF">
        <w:t>Intangible assets with finite useful lives are tested for impairment whenever an indication of impairment is identified. The policy in connection with testing for impairment is outlined in note 5.1.1.</w:t>
      </w:r>
    </w:p>
    <w:bookmarkEnd w:id="105"/>
    <w:p w14:paraId="66D8BF5E" w14:textId="77777777" w:rsidR="00E13F3E" w:rsidRPr="003F29FF" w:rsidRDefault="00E13F3E" w:rsidP="00E13F3E"/>
    <w:p w14:paraId="243269EB" w14:textId="77777777" w:rsidR="00E13F3E" w:rsidRPr="003F29FF" w:rsidRDefault="00E13F3E" w:rsidP="00E13F3E">
      <w:pPr>
        <w:sectPr w:rsidR="00E13F3E" w:rsidRPr="003F29FF" w:rsidSect="00E13F3E">
          <w:headerReference w:type="default" r:id="rId125"/>
          <w:type w:val="continuous"/>
          <w:pgSz w:w="11909" w:h="16834" w:code="9"/>
          <w:pgMar w:top="1728" w:right="1152" w:bottom="1152" w:left="1152" w:header="720" w:footer="288" w:gutter="0"/>
          <w:cols w:num="2" w:space="720"/>
          <w:noEndnote/>
        </w:sectPr>
      </w:pPr>
    </w:p>
    <w:p w14:paraId="3D161E02" w14:textId="77777777" w:rsidR="00E13F3E" w:rsidRPr="003F29FF" w:rsidRDefault="00E13F3E" w:rsidP="00E13F3E">
      <w:pPr>
        <w:pStyle w:val="Heading1numbered"/>
      </w:pPr>
      <w:bookmarkStart w:id="115" w:name="_Toc52544406"/>
      <w:r w:rsidRPr="003F29FF">
        <w:lastRenderedPageBreak/>
        <w:t>Other assets and liabilities</w:t>
      </w:r>
      <w:bookmarkEnd w:id="115"/>
    </w:p>
    <w:p w14:paraId="148A1110" w14:textId="77777777" w:rsidR="00E13F3E" w:rsidRPr="003F29FF" w:rsidRDefault="00E13F3E" w:rsidP="00E13F3E">
      <w:pPr>
        <w:sectPr w:rsidR="00E13F3E" w:rsidRPr="003F29FF" w:rsidSect="000C41A3">
          <w:headerReference w:type="even" r:id="rId126"/>
          <w:headerReference w:type="default" r:id="rId127"/>
          <w:pgSz w:w="11909" w:h="16834" w:code="9"/>
          <w:pgMar w:top="1728" w:right="1152" w:bottom="1152" w:left="1152" w:header="720" w:footer="288" w:gutter="0"/>
          <w:cols w:space="720"/>
          <w:noEndnote/>
        </w:sectPr>
      </w:pPr>
    </w:p>
    <w:p w14:paraId="0FBD6097" w14:textId="77777777" w:rsidR="00E13F3E" w:rsidRPr="003F29FF" w:rsidRDefault="00E13F3E" w:rsidP="00E13F3E">
      <w:pPr>
        <w:pStyle w:val="Heading4"/>
      </w:pPr>
      <w:bookmarkStart w:id="116" w:name="Section_06"/>
      <w:r w:rsidRPr="003F29FF">
        <w:t>Introduction</w:t>
      </w:r>
    </w:p>
    <w:p w14:paraId="6F2F4929" w14:textId="37EC1228" w:rsidR="00E13F3E" w:rsidRPr="003F29FF" w:rsidRDefault="00E13F3E" w:rsidP="00E13F3E">
      <w:r w:rsidRPr="003F29FF">
        <w:t>This section sets out the receivables, assets held for sale and payables that arise from the Department</w:t>
      </w:r>
      <w:r w:rsidR="00E90E48">
        <w:t>’</w:t>
      </w:r>
      <w:r w:rsidRPr="003F29FF">
        <w:t>s controlled operations.</w:t>
      </w:r>
    </w:p>
    <w:p w14:paraId="04168E9A" w14:textId="77777777" w:rsidR="00E13F3E" w:rsidRPr="003F29FF" w:rsidRDefault="00E13F3E" w:rsidP="00E13F3E">
      <w:pPr>
        <w:pStyle w:val="Heading4"/>
      </w:pPr>
      <w:r w:rsidRPr="003F29FF">
        <w:br w:type="column"/>
      </w:r>
      <w:r w:rsidRPr="003F29FF">
        <w:t>Structure</w:t>
      </w:r>
    </w:p>
    <w:p w14:paraId="70696237" w14:textId="47E9E74F" w:rsidR="00E13F3E" w:rsidRDefault="00E13F3E" w:rsidP="00E13F3E">
      <w:pPr>
        <w:pStyle w:val="TOC5"/>
        <w:rPr>
          <w:noProof/>
          <w:color w:val="auto"/>
          <w:sz w:val="22"/>
        </w:rPr>
      </w:pPr>
      <w:r w:rsidRPr="003F29FF">
        <w:fldChar w:fldCharType="begin"/>
      </w:r>
      <w:r w:rsidRPr="003F29FF">
        <w:instrText xml:space="preserve"> TOC \h \z \t "Heading 2 numbered,5" \b Section_06 </w:instrText>
      </w:r>
      <w:r w:rsidRPr="003F29FF">
        <w:fldChar w:fldCharType="separate"/>
      </w:r>
      <w:hyperlink w:anchor="_Toc49257073" w:history="1">
        <w:r w:rsidRPr="007F259E">
          <w:rPr>
            <w:rStyle w:val="Hyperlink"/>
            <w:noProof/>
          </w:rPr>
          <w:t>6.1</w:t>
        </w:r>
        <w:r>
          <w:rPr>
            <w:noProof/>
            <w:color w:val="auto"/>
            <w:sz w:val="22"/>
          </w:rPr>
          <w:tab/>
        </w:r>
        <w:r w:rsidRPr="007F259E">
          <w:rPr>
            <w:rStyle w:val="Hyperlink"/>
            <w:noProof/>
          </w:rPr>
          <w:t>Receivables</w:t>
        </w:r>
        <w:r>
          <w:rPr>
            <w:noProof/>
            <w:webHidden/>
          </w:rPr>
          <w:tab/>
        </w:r>
        <w:r>
          <w:rPr>
            <w:noProof/>
            <w:webHidden/>
          </w:rPr>
          <w:fldChar w:fldCharType="begin"/>
        </w:r>
        <w:r>
          <w:rPr>
            <w:noProof/>
            <w:webHidden/>
          </w:rPr>
          <w:instrText xml:space="preserve"> PAGEREF _Toc49257073 \h </w:instrText>
        </w:r>
        <w:r>
          <w:rPr>
            <w:noProof/>
            <w:webHidden/>
          </w:rPr>
        </w:r>
        <w:r>
          <w:rPr>
            <w:noProof/>
            <w:webHidden/>
          </w:rPr>
          <w:fldChar w:fldCharType="separate"/>
        </w:r>
        <w:r w:rsidR="00D5461C">
          <w:rPr>
            <w:noProof/>
            <w:webHidden/>
          </w:rPr>
          <w:t>84</w:t>
        </w:r>
        <w:r>
          <w:rPr>
            <w:noProof/>
            <w:webHidden/>
          </w:rPr>
          <w:fldChar w:fldCharType="end"/>
        </w:r>
      </w:hyperlink>
    </w:p>
    <w:p w14:paraId="15E9C1A2" w14:textId="1EE3325B" w:rsidR="00E13F3E" w:rsidRDefault="00AB3300" w:rsidP="00E13F3E">
      <w:pPr>
        <w:pStyle w:val="TOC5"/>
        <w:rPr>
          <w:noProof/>
          <w:color w:val="auto"/>
          <w:sz w:val="22"/>
        </w:rPr>
      </w:pPr>
      <w:hyperlink w:anchor="_Toc49257074" w:history="1">
        <w:r w:rsidR="00E13F3E" w:rsidRPr="007F259E">
          <w:rPr>
            <w:rStyle w:val="Hyperlink"/>
            <w:noProof/>
          </w:rPr>
          <w:t>6.2</w:t>
        </w:r>
        <w:r w:rsidR="00E13F3E">
          <w:rPr>
            <w:noProof/>
            <w:color w:val="auto"/>
            <w:sz w:val="22"/>
          </w:rPr>
          <w:tab/>
        </w:r>
        <w:r w:rsidR="00E13F3E" w:rsidRPr="007F259E">
          <w:rPr>
            <w:rStyle w:val="Hyperlink"/>
            <w:noProof/>
          </w:rPr>
          <w:t>Payables</w:t>
        </w:r>
        <w:r w:rsidR="00E13F3E">
          <w:rPr>
            <w:noProof/>
            <w:webHidden/>
          </w:rPr>
          <w:tab/>
        </w:r>
        <w:r w:rsidR="00E13F3E">
          <w:rPr>
            <w:noProof/>
            <w:webHidden/>
          </w:rPr>
          <w:fldChar w:fldCharType="begin"/>
        </w:r>
        <w:r w:rsidR="00E13F3E">
          <w:rPr>
            <w:noProof/>
            <w:webHidden/>
          </w:rPr>
          <w:instrText xml:space="preserve"> PAGEREF _Toc49257074 \h </w:instrText>
        </w:r>
        <w:r w:rsidR="00E13F3E">
          <w:rPr>
            <w:noProof/>
            <w:webHidden/>
          </w:rPr>
        </w:r>
        <w:r w:rsidR="00E13F3E">
          <w:rPr>
            <w:noProof/>
            <w:webHidden/>
          </w:rPr>
          <w:fldChar w:fldCharType="separate"/>
        </w:r>
        <w:r w:rsidR="00D5461C">
          <w:rPr>
            <w:noProof/>
            <w:webHidden/>
          </w:rPr>
          <w:t>85</w:t>
        </w:r>
        <w:r w:rsidR="00E13F3E">
          <w:rPr>
            <w:noProof/>
            <w:webHidden/>
          </w:rPr>
          <w:fldChar w:fldCharType="end"/>
        </w:r>
      </w:hyperlink>
    </w:p>
    <w:p w14:paraId="43B61BD3" w14:textId="28D3C1A6" w:rsidR="00E13F3E" w:rsidRDefault="00AB3300" w:rsidP="002E44D2">
      <w:pPr>
        <w:pStyle w:val="TOC5"/>
        <w:ind w:right="482"/>
        <w:rPr>
          <w:noProof/>
          <w:color w:val="auto"/>
          <w:sz w:val="22"/>
        </w:rPr>
      </w:pPr>
      <w:hyperlink w:anchor="_Toc49257075" w:history="1">
        <w:r w:rsidR="00E13F3E" w:rsidRPr="007F259E">
          <w:rPr>
            <w:rStyle w:val="Hyperlink"/>
            <w:noProof/>
          </w:rPr>
          <w:t>6.3</w:t>
        </w:r>
        <w:r w:rsidR="00E13F3E">
          <w:rPr>
            <w:noProof/>
            <w:color w:val="auto"/>
            <w:sz w:val="22"/>
          </w:rPr>
          <w:tab/>
        </w:r>
        <w:r w:rsidR="00E13F3E" w:rsidRPr="007F259E">
          <w:rPr>
            <w:rStyle w:val="Hyperlink"/>
            <w:noProof/>
          </w:rPr>
          <w:t>Non</w:t>
        </w:r>
        <w:r w:rsidR="00DA3A59">
          <w:rPr>
            <w:rStyle w:val="Hyperlink"/>
            <w:noProof/>
          </w:rPr>
          <w:noBreakHyphen/>
        </w:r>
        <w:r w:rsidR="00E13F3E" w:rsidRPr="007F259E">
          <w:rPr>
            <w:rStyle w:val="Hyperlink"/>
            <w:noProof/>
          </w:rPr>
          <w:t>financial assets classified as held for sale</w:t>
        </w:r>
        <w:r w:rsidR="00E13F3E">
          <w:rPr>
            <w:noProof/>
            <w:webHidden/>
          </w:rPr>
          <w:tab/>
        </w:r>
        <w:r w:rsidR="00E13F3E">
          <w:rPr>
            <w:noProof/>
            <w:webHidden/>
          </w:rPr>
          <w:fldChar w:fldCharType="begin"/>
        </w:r>
        <w:r w:rsidR="00E13F3E">
          <w:rPr>
            <w:noProof/>
            <w:webHidden/>
          </w:rPr>
          <w:instrText xml:space="preserve"> PAGEREF _Toc49257075 \h </w:instrText>
        </w:r>
        <w:r w:rsidR="00E13F3E">
          <w:rPr>
            <w:noProof/>
            <w:webHidden/>
          </w:rPr>
        </w:r>
        <w:r w:rsidR="00E13F3E">
          <w:rPr>
            <w:noProof/>
            <w:webHidden/>
          </w:rPr>
          <w:fldChar w:fldCharType="separate"/>
        </w:r>
        <w:r w:rsidR="00D5461C">
          <w:rPr>
            <w:noProof/>
            <w:webHidden/>
          </w:rPr>
          <w:t>86</w:t>
        </w:r>
        <w:r w:rsidR="00E13F3E">
          <w:rPr>
            <w:noProof/>
            <w:webHidden/>
          </w:rPr>
          <w:fldChar w:fldCharType="end"/>
        </w:r>
      </w:hyperlink>
    </w:p>
    <w:p w14:paraId="3C563B6E" w14:textId="6FAA6B95" w:rsidR="00E13F3E" w:rsidRDefault="00AB3300" w:rsidP="00E13F3E">
      <w:pPr>
        <w:pStyle w:val="TOC5"/>
        <w:rPr>
          <w:noProof/>
          <w:color w:val="auto"/>
          <w:sz w:val="22"/>
        </w:rPr>
      </w:pPr>
      <w:hyperlink w:anchor="_Toc49257076" w:history="1">
        <w:r w:rsidR="00E13F3E" w:rsidRPr="007F259E">
          <w:rPr>
            <w:rStyle w:val="Hyperlink"/>
            <w:noProof/>
          </w:rPr>
          <w:t>6.4</w:t>
        </w:r>
        <w:r w:rsidR="00E13F3E">
          <w:rPr>
            <w:noProof/>
            <w:color w:val="auto"/>
            <w:sz w:val="22"/>
          </w:rPr>
          <w:tab/>
        </w:r>
        <w:r w:rsidR="00E13F3E" w:rsidRPr="007F259E">
          <w:rPr>
            <w:rStyle w:val="Hyperlink"/>
            <w:noProof/>
          </w:rPr>
          <w:t>Unearned income</w:t>
        </w:r>
        <w:r w:rsidR="00E13F3E">
          <w:rPr>
            <w:noProof/>
            <w:webHidden/>
          </w:rPr>
          <w:tab/>
        </w:r>
        <w:r w:rsidR="00E13F3E">
          <w:rPr>
            <w:noProof/>
            <w:webHidden/>
          </w:rPr>
          <w:fldChar w:fldCharType="begin"/>
        </w:r>
        <w:r w:rsidR="00E13F3E">
          <w:rPr>
            <w:noProof/>
            <w:webHidden/>
          </w:rPr>
          <w:instrText xml:space="preserve"> PAGEREF _Toc49257076 \h </w:instrText>
        </w:r>
        <w:r w:rsidR="00E13F3E">
          <w:rPr>
            <w:noProof/>
            <w:webHidden/>
          </w:rPr>
        </w:r>
        <w:r w:rsidR="00E13F3E">
          <w:rPr>
            <w:noProof/>
            <w:webHidden/>
          </w:rPr>
          <w:fldChar w:fldCharType="separate"/>
        </w:r>
        <w:r w:rsidR="00D5461C">
          <w:rPr>
            <w:noProof/>
            <w:webHidden/>
          </w:rPr>
          <w:t>86</w:t>
        </w:r>
        <w:r w:rsidR="00E13F3E">
          <w:rPr>
            <w:noProof/>
            <w:webHidden/>
          </w:rPr>
          <w:fldChar w:fldCharType="end"/>
        </w:r>
      </w:hyperlink>
    </w:p>
    <w:p w14:paraId="5332B344" w14:textId="77777777" w:rsidR="00E13F3E" w:rsidRPr="003F29FF" w:rsidRDefault="00E13F3E" w:rsidP="00E13F3E">
      <w:r w:rsidRPr="003F29FF">
        <w:rPr>
          <w:b/>
          <w:spacing w:val="-2"/>
          <w:szCs w:val="19"/>
        </w:rPr>
        <w:fldChar w:fldCharType="end"/>
      </w:r>
    </w:p>
    <w:p w14:paraId="5B141C68" w14:textId="77777777" w:rsidR="00E13F3E" w:rsidRPr="003F29FF" w:rsidRDefault="00E13F3E" w:rsidP="00E13F3E">
      <w:pPr>
        <w:sectPr w:rsidR="00E13F3E" w:rsidRPr="003F29FF" w:rsidSect="000C41A3">
          <w:type w:val="continuous"/>
          <w:pgSz w:w="11909" w:h="16834" w:code="9"/>
          <w:pgMar w:top="1728" w:right="1152" w:bottom="1152" w:left="1152" w:header="720" w:footer="288" w:gutter="0"/>
          <w:cols w:num="2" w:space="720"/>
          <w:noEndnote/>
        </w:sectPr>
      </w:pPr>
    </w:p>
    <w:p w14:paraId="2D92A06B" w14:textId="77777777" w:rsidR="00E13F3E" w:rsidRPr="003F29FF" w:rsidRDefault="00E13F3E" w:rsidP="00E13F3E">
      <w:pPr>
        <w:pStyle w:val="Heading2numbered"/>
      </w:pPr>
      <w:bookmarkStart w:id="117" w:name="_Toc49257073"/>
      <w:bookmarkStart w:id="118" w:name="_Toc52544407"/>
      <w:r w:rsidRPr="003F29FF">
        <w:t>Receivables</w:t>
      </w:r>
      <w:bookmarkEnd w:id="117"/>
      <w:bookmarkEnd w:id="118"/>
    </w:p>
    <w:tbl>
      <w:tblPr>
        <w:tblStyle w:val="AnnualReporttexttable"/>
        <w:tblW w:w="0" w:type="auto"/>
        <w:tblLayout w:type="fixed"/>
        <w:tblLook w:val="0080" w:firstRow="0" w:lastRow="0" w:firstColumn="1" w:lastColumn="0" w:noHBand="0" w:noVBand="0"/>
      </w:tblPr>
      <w:tblGrid>
        <w:gridCol w:w="6629"/>
        <w:gridCol w:w="1134"/>
        <w:gridCol w:w="1134"/>
      </w:tblGrid>
      <w:tr w:rsidR="00E13F3E" w:rsidRPr="003F29FF" w14:paraId="253B0BFF"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6D20EC27"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231098B8" w14:textId="5A350460" w:rsidR="00E13F3E" w:rsidRPr="003F29FF" w:rsidRDefault="00E13F3E" w:rsidP="00E13F3E">
            <w:pPr>
              <w:pStyle w:val="Tabletextheadingright"/>
              <w:rPr>
                <w:bCs/>
                <w:color w:val="000000"/>
              </w:rPr>
            </w:pPr>
            <w:r w:rsidRPr="003F29FF">
              <w:t>2020</w:t>
            </w:r>
            <w:r w:rsidRPr="003F29FF">
              <w:br/>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1134" w:type="dxa"/>
          </w:tcPr>
          <w:p w14:paraId="4EBF8AC2" w14:textId="74DF1340" w:rsidR="00E13F3E" w:rsidRPr="003F29FF" w:rsidRDefault="00E13F3E" w:rsidP="00E13F3E">
            <w:pPr>
              <w:pStyle w:val="Tabletextheadingright"/>
              <w:rPr>
                <w:bCs/>
                <w:color w:val="000000"/>
              </w:rPr>
            </w:pPr>
            <w:r w:rsidRPr="003F29FF">
              <w:t>2019</w:t>
            </w:r>
            <w:r w:rsidRPr="003F29FF">
              <w:br/>
              <w:t>$</w:t>
            </w:r>
            <w:r w:rsidR="00E90E48">
              <w:t>’</w:t>
            </w:r>
            <w:r w:rsidRPr="003F29FF">
              <w:t>000</w:t>
            </w:r>
          </w:p>
        </w:tc>
      </w:tr>
      <w:tr w:rsidR="00E13F3E" w:rsidRPr="003F29FF" w14:paraId="05738164"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6547EF1B" w14:textId="77777777" w:rsidR="00E13F3E" w:rsidRPr="003F29FF" w:rsidRDefault="00E13F3E" w:rsidP="00E13F3E">
            <w:pPr>
              <w:pStyle w:val="Tabletextbold"/>
            </w:pPr>
            <w:r w:rsidRPr="003F29FF">
              <w:t>Current:</w:t>
            </w:r>
          </w:p>
        </w:tc>
        <w:tc>
          <w:tcPr>
            <w:cnfStyle w:val="000010000000" w:firstRow="0" w:lastRow="0" w:firstColumn="0" w:lastColumn="0" w:oddVBand="1" w:evenVBand="0" w:oddHBand="0" w:evenHBand="0" w:firstRowFirstColumn="0" w:firstRowLastColumn="0" w:lastRowFirstColumn="0" w:lastRowLastColumn="0"/>
            <w:tcW w:w="1134" w:type="dxa"/>
          </w:tcPr>
          <w:p w14:paraId="13ACC4DD" w14:textId="77777777" w:rsidR="00E13F3E" w:rsidRPr="003F29FF" w:rsidRDefault="00E13F3E" w:rsidP="00E13F3E">
            <w:pPr>
              <w:pStyle w:val="Tabletextright"/>
              <w:rPr>
                <w:bCs/>
                <w:color w:val="000000"/>
              </w:rPr>
            </w:pPr>
          </w:p>
        </w:tc>
        <w:tc>
          <w:tcPr>
            <w:cnfStyle w:val="000001000000" w:firstRow="0" w:lastRow="0" w:firstColumn="0" w:lastColumn="0" w:oddVBand="0" w:evenVBand="1" w:oddHBand="0" w:evenHBand="0" w:firstRowFirstColumn="0" w:firstRowLastColumn="0" w:lastRowFirstColumn="0" w:lastRowLastColumn="0"/>
            <w:tcW w:w="1134" w:type="dxa"/>
          </w:tcPr>
          <w:p w14:paraId="660914E5" w14:textId="77777777" w:rsidR="00E13F3E" w:rsidRPr="003F29FF" w:rsidRDefault="00E13F3E" w:rsidP="00E13F3E">
            <w:pPr>
              <w:pStyle w:val="Tabletextright"/>
              <w:rPr>
                <w:bCs/>
                <w:color w:val="000000"/>
              </w:rPr>
            </w:pPr>
          </w:p>
        </w:tc>
      </w:tr>
      <w:tr w:rsidR="00E13F3E" w:rsidRPr="003F29FF" w14:paraId="022C49A3"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3B3797E5" w14:textId="77777777" w:rsidR="00E13F3E" w:rsidRPr="003F29FF" w:rsidRDefault="00E13F3E" w:rsidP="00E13F3E">
            <w:pPr>
              <w:pStyle w:val="Tabletextbold"/>
            </w:pPr>
            <w:r w:rsidRPr="003F29FF">
              <w:t>Contractual</w:t>
            </w:r>
          </w:p>
        </w:tc>
        <w:tc>
          <w:tcPr>
            <w:cnfStyle w:val="000010000000" w:firstRow="0" w:lastRow="0" w:firstColumn="0" w:lastColumn="0" w:oddVBand="1" w:evenVBand="0" w:oddHBand="0" w:evenHBand="0" w:firstRowFirstColumn="0" w:firstRowLastColumn="0" w:lastRowFirstColumn="0" w:lastRowLastColumn="0"/>
            <w:tcW w:w="1134" w:type="dxa"/>
          </w:tcPr>
          <w:p w14:paraId="5ECAF95E"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2BCD6870" w14:textId="77777777" w:rsidR="00E13F3E" w:rsidRPr="003F29FF" w:rsidRDefault="00E13F3E" w:rsidP="00E13F3E">
            <w:pPr>
              <w:pStyle w:val="Tabletextright"/>
              <w:rPr>
                <w:bCs/>
              </w:rPr>
            </w:pPr>
          </w:p>
        </w:tc>
      </w:tr>
      <w:tr w:rsidR="00E13F3E" w:rsidRPr="003F29FF" w14:paraId="27779D18"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7811A77C" w14:textId="77777777" w:rsidR="00E13F3E" w:rsidRPr="003F29FF" w:rsidRDefault="00E13F3E" w:rsidP="00E13F3E">
            <w:pPr>
              <w:pStyle w:val="Tabletext"/>
            </w:pPr>
            <w:r w:rsidRPr="003F29FF">
              <w:t>Debtors</w:t>
            </w:r>
          </w:p>
        </w:tc>
        <w:tc>
          <w:tcPr>
            <w:cnfStyle w:val="000010000000" w:firstRow="0" w:lastRow="0" w:firstColumn="0" w:lastColumn="0" w:oddVBand="1" w:evenVBand="0" w:oddHBand="0" w:evenHBand="0" w:firstRowFirstColumn="0" w:firstRowLastColumn="0" w:lastRowFirstColumn="0" w:lastRowLastColumn="0"/>
            <w:tcW w:w="1134" w:type="dxa"/>
          </w:tcPr>
          <w:p w14:paraId="585345DF" w14:textId="77777777" w:rsidR="00E13F3E" w:rsidRPr="003F29FF" w:rsidRDefault="00E13F3E" w:rsidP="00E13F3E">
            <w:pPr>
              <w:pStyle w:val="Tabletextright"/>
              <w:rPr>
                <w:bCs/>
              </w:rPr>
            </w:pPr>
            <w:r w:rsidRPr="00512C3E">
              <w:rPr>
                <w:bCs/>
              </w:rPr>
              <w:t>37</w:t>
            </w:r>
            <w:r>
              <w:rPr>
                <w:bCs/>
              </w:rPr>
              <w:t xml:space="preserve"> </w:t>
            </w:r>
            <w:r w:rsidRPr="00512C3E">
              <w:rPr>
                <w:bCs/>
              </w:rPr>
              <w:t>681</w:t>
            </w: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0DAC564E" w14:textId="77777777" w:rsidR="00E13F3E" w:rsidRPr="003F29FF" w:rsidRDefault="00E13F3E" w:rsidP="00E13F3E">
            <w:pPr>
              <w:pStyle w:val="Tabletextright"/>
              <w:rPr>
                <w:bCs/>
              </w:rPr>
            </w:pPr>
            <w:r w:rsidRPr="003F29FF">
              <w:rPr>
                <w:bCs/>
              </w:rPr>
              <w:t>17</w:t>
            </w:r>
            <w:r w:rsidRPr="003F29FF">
              <w:rPr>
                <w:rFonts w:ascii="Calibri" w:hAnsi="Calibri" w:cs="Calibri"/>
                <w:bCs/>
              </w:rPr>
              <w:t> </w:t>
            </w:r>
            <w:r w:rsidRPr="003F29FF">
              <w:rPr>
                <w:bCs/>
              </w:rPr>
              <w:t>855</w:t>
            </w:r>
          </w:p>
        </w:tc>
      </w:tr>
      <w:tr w:rsidR="00E13F3E" w:rsidRPr="003F29FF" w14:paraId="7B851943"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32D26262"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4C151A13" w14:textId="77777777" w:rsidR="00E13F3E" w:rsidRPr="003F29FF" w:rsidRDefault="00E13F3E" w:rsidP="00E13F3E">
            <w:pPr>
              <w:pStyle w:val="Tabletextrightbold"/>
            </w:pPr>
            <w:r w:rsidRPr="00512C3E">
              <w:t>37</w:t>
            </w:r>
            <w:r>
              <w:t xml:space="preserve"> </w:t>
            </w:r>
            <w:r w:rsidRPr="00512C3E">
              <w:t>681</w:t>
            </w: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609627E3" w14:textId="77777777" w:rsidR="00E13F3E" w:rsidRPr="003F29FF" w:rsidRDefault="00E13F3E" w:rsidP="00E13F3E">
            <w:pPr>
              <w:pStyle w:val="Tabletextrightbold"/>
            </w:pPr>
            <w:r w:rsidRPr="003F29FF">
              <w:t>17</w:t>
            </w:r>
            <w:r w:rsidRPr="003F29FF">
              <w:rPr>
                <w:rFonts w:ascii="Calibri" w:hAnsi="Calibri" w:cs="Calibri"/>
              </w:rPr>
              <w:t> </w:t>
            </w:r>
            <w:r w:rsidRPr="003F29FF">
              <w:t>855</w:t>
            </w:r>
          </w:p>
        </w:tc>
      </w:tr>
      <w:tr w:rsidR="00E13F3E" w:rsidRPr="003F29FF" w14:paraId="1188E4DE"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3C270B76" w14:textId="77777777" w:rsidR="00E13F3E" w:rsidRPr="003F29FF" w:rsidRDefault="00E13F3E" w:rsidP="00E13F3E">
            <w:pPr>
              <w:pStyle w:val="Tabletextbold"/>
            </w:pPr>
            <w:r w:rsidRPr="003F29FF">
              <w:t>Statutory</w:t>
            </w:r>
          </w:p>
        </w:tc>
        <w:tc>
          <w:tcPr>
            <w:cnfStyle w:val="000010000000" w:firstRow="0" w:lastRow="0" w:firstColumn="0" w:lastColumn="0" w:oddVBand="1" w:evenVBand="0" w:oddHBand="0" w:evenHBand="0" w:firstRowFirstColumn="0" w:firstRowLastColumn="0" w:lastRowFirstColumn="0" w:lastRowLastColumn="0"/>
            <w:tcW w:w="1134" w:type="dxa"/>
          </w:tcPr>
          <w:p w14:paraId="40EF8BE7"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40D6F52F" w14:textId="77777777" w:rsidR="00E13F3E" w:rsidRPr="003F29FF" w:rsidRDefault="00E13F3E" w:rsidP="00E13F3E">
            <w:pPr>
              <w:pStyle w:val="Tabletextright"/>
              <w:rPr>
                <w:bCs/>
              </w:rPr>
            </w:pPr>
          </w:p>
        </w:tc>
      </w:tr>
      <w:tr w:rsidR="00E13F3E" w:rsidRPr="003F29FF" w14:paraId="4B0D6192"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4BC0D57D" w14:textId="77777777" w:rsidR="00E13F3E" w:rsidRPr="003F29FF" w:rsidRDefault="00E13F3E" w:rsidP="00E13F3E">
            <w:pPr>
              <w:pStyle w:val="Tabletext"/>
            </w:pPr>
            <w:r w:rsidRPr="003F29FF">
              <w:t xml:space="preserve">Amounts owing from Victorian Government </w:t>
            </w:r>
            <w:r w:rsidRPr="003F29FF">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tcPr>
          <w:p w14:paraId="3FCB0922" w14:textId="77777777" w:rsidR="00E13F3E" w:rsidRPr="003F29FF" w:rsidRDefault="00E13F3E" w:rsidP="00E13F3E">
            <w:pPr>
              <w:pStyle w:val="Tabletextright"/>
              <w:rPr>
                <w:bCs/>
              </w:rPr>
            </w:pPr>
            <w:r w:rsidRPr="00215DCD">
              <w:rPr>
                <w:bCs/>
              </w:rPr>
              <w:t>276</w:t>
            </w:r>
            <w:r>
              <w:rPr>
                <w:bCs/>
              </w:rPr>
              <w:t xml:space="preserve"> </w:t>
            </w:r>
            <w:r w:rsidRPr="00215DCD">
              <w:rPr>
                <w:bCs/>
              </w:rPr>
              <w:t>611</w:t>
            </w: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6B2A2654" w14:textId="77777777" w:rsidR="00E13F3E" w:rsidRPr="003F29FF" w:rsidRDefault="00E13F3E" w:rsidP="00E13F3E">
            <w:pPr>
              <w:pStyle w:val="Tabletextright"/>
              <w:rPr>
                <w:bCs/>
              </w:rPr>
            </w:pPr>
            <w:r w:rsidRPr="003F29FF">
              <w:rPr>
                <w:bCs/>
              </w:rPr>
              <w:t>303</w:t>
            </w:r>
            <w:r w:rsidRPr="003F29FF">
              <w:rPr>
                <w:rFonts w:ascii="Calibri" w:hAnsi="Calibri" w:cs="Calibri"/>
                <w:bCs/>
              </w:rPr>
              <w:t> </w:t>
            </w:r>
            <w:r w:rsidRPr="003F29FF">
              <w:rPr>
                <w:bCs/>
              </w:rPr>
              <w:t>269</w:t>
            </w:r>
          </w:p>
        </w:tc>
      </w:tr>
      <w:tr w:rsidR="00E13F3E" w:rsidRPr="003F29FF" w14:paraId="69B28B9F"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5B64FE05" w14:textId="77777777" w:rsidR="00E13F3E" w:rsidRPr="003F29FF" w:rsidRDefault="00E13F3E" w:rsidP="00E13F3E">
            <w:pPr>
              <w:pStyle w:val="Tabletext"/>
            </w:pPr>
            <w:r w:rsidRPr="003F29FF">
              <w:t>GST recoverable</w:t>
            </w:r>
          </w:p>
        </w:tc>
        <w:tc>
          <w:tcPr>
            <w:cnfStyle w:val="000010000000" w:firstRow="0" w:lastRow="0" w:firstColumn="0" w:lastColumn="0" w:oddVBand="1" w:evenVBand="0" w:oddHBand="0" w:evenHBand="0" w:firstRowFirstColumn="0" w:firstRowLastColumn="0" w:lastRowFirstColumn="0" w:lastRowLastColumn="0"/>
            <w:tcW w:w="1134" w:type="dxa"/>
          </w:tcPr>
          <w:p w14:paraId="4C71F9CE" w14:textId="77777777" w:rsidR="00E13F3E" w:rsidRPr="003F29FF" w:rsidRDefault="00E13F3E" w:rsidP="00E13F3E">
            <w:pPr>
              <w:pStyle w:val="Tabletextright"/>
              <w:rPr>
                <w:bCs/>
              </w:rPr>
            </w:pPr>
            <w:r w:rsidRPr="00EB763E">
              <w:rPr>
                <w:bCs/>
              </w:rPr>
              <w:t>3</w:t>
            </w:r>
            <w:r>
              <w:rPr>
                <w:bCs/>
              </w:rPr>
              <w:t xml:space="preserve"> </w:t>
            </w:r>
            <w:r w:rsidRPr="00EB763E">
              <w:rPr>
                <w:bCs/>
              </w:rPr>
              <w:t>673</w:t>
            </w: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4B893491" w14:textId="77777777" w:rsidR="00E13F3E" w:rsidRPr="003F29FF" w:rsidRDefault="00E13F3E" w:rsidP="00E13F3E">
            <w:pPr>
              <w:pStyle w:val="Tabletextright"/>
              <w:rPr>
                <w:bCs/>
              </w:rPr>
            </w:pPr>
            <w:r w:rsidRPr="003F29FF">
              <w:rPr>
                <w:bCs/>
              </w:rPr>
              <w:t xml:space="preserve">676 </w:t>
            </w:r>
          </w:p>
        </w:tc>
      </w:tr>
      <w:tr w:rsidR="00E13F3E" w:rsidRPr="003F29FF" w14:paraId="063C612D"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01A330A7"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6C8E1AA2" w14:textId="77777777" w:rsidR="00E13F3E" w:rsidRPr="003F29FF" w:rsidRDefault="00E13F3E" w:rsidP="00E13F3E">
            <w:pPr>
              <w:pStyle w:val="Tabletextrightbold"/>
            </w:pPr>
            <w:r w:rsidRPr="008F3E14">
              <w:t>280</w:t>
            </w:r>
            <w:r>
              <w:t xml:space="preserve"> </w:t>
            </w:r>
            <w:r w:rsidRPr="008F3E14">
              <w:t>284</w:t>
            </w: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22A099E3" w14:textId="77777777" w:rsidR="00E13F3E" w:rsidRPr="003F29FF" w:rsidRDefault="00E13F3E" w:rsidP="00E13F3E">
            <w:pPr>
              <w:pStyle w:val="Tabletextrightbold"/>
            </w:pPr>
            <w:r w:rsidRPr="003F29FF">
              <w:t>303</w:t>
            </w:r>
            <w:r w:rsidRPr="003F29FF">
              <w:rPr>
                <w:rFonts w:ascii="Calibri" w:hAnsi="Calibri" w:cs="Calibri"/>
              </w:rPr>
              <w:t> </w:t>
            </w:r>
            <w:r w:rsidRPr="003F29FF">
              <w:t>945</w:t>
            </w:r>
          </w:p>
        </w:tc>
      </w:tr>
      <w:tr w:rsidR="00E13F3E" w:rsidRPr="003F29FF" w14:paraId="26C73C15"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5568A84E" w14:textId="77777777" w:rsidR="00E13F3E" w:rsidRPr="003F29FF" w:rsidRDefault="00E13F3E" w:rsidP="00E13F3E">
            <w:pPr>
              <w:pStyle w:val="Tabletextbold"/>
            </w:pPr>
            <w:r w:rsidRPr="003F29FF">
              <w:t>Total current receivables</w:t>
            </w:r>
          </w:p>
        </w:tc>
        <w:tc>
          <w:tcPr>
            <w:cnfStyle w:val="000010000000" w:firstRow="0" w:lastRow="0" w:firstColumn="0" w:lastColumn="0" w:oddVBand="1" w:evenVBand="0" w:oddHBand="0" w:evenHBand="0" w:firstRowFirstColumn="0" w:firstRowLastColumn="0" w:lastRowFirstColumn="0" w:lastRowLastColumn="0"/>
            <w:tcW w:w="1134" w:type="dxa"/>
          </w:tcPr>
          <w:p w14:paraId="2B0D9194" w14:textId="77777777" w:rsidR="00E13F3E" w:rsidRPr="003F29FF" w:rsidRDefault="00E13F3E" w:rsidP="00E13F3E">
            <w:pPr>
              <w:pStyle w:val="Tabletextrightbold"/>
            </w:pPr>
            <w:r w:rsidRPr="008F3E14">
              <w:t>317</w:t>
            </w:r>
            <w:r>
              <w:t xml:space="preserve"> </w:t>
            </w:r>
            <w:r w:rsidRPr="008F3E14">
              <w:t>965</w:t>
            </w: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42969B0E" w14:textId="77777777" w:rsidR="00E13F3E" w:rsidRPr="003F29FF" w:rsidRDefault="00E13F3E" w:rsidP="00E13F3E">
            <w:pPr>
              <w:pStyle w:val="Tabletextrightbold"/>
            </w:pPr>
            <w:r w:rsidRPr="003F29FF">
              <w:t>321</w:t>
            </w:r>
            <w:r w:rsidRPr="003F29FF">
              <w:rPr>
                <w:rFonts w:ascii="Calibri" w:hAnsi="Calibri" w:cs="Calibri"/>
              </w:rPr>
              <w:t> </w:t>
            </w:r>
            <w:r w:rsidRPr="003F29FF">
              <w:t>800</w:t>
            </w:r>
          </w:p>
        </w:tc>
      </w:tr>
      <w:tr w:rsidR="00E13F3E" w:rsidRPr="003F29FF" w14:paraId="5BA5DD67"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4458BCDB"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1B52057D"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34A93D6A" w14:textId="77777777" w:rsidR="00E13F3E" w:rsidRPr="003F29FF" w:rsidRDefault="00E13F3E" w:rsidP="00E13F3E">
            <w:pPr>
              <w:pStyle w:val="Tabletextright"/>
              <w:rPr>
                <w:bCs/>
              </w:rPr>
            </w:pPr>
          </w:p>
        </w:tc>
      </w:tr>
      <w:tr w:rsidR="00E13F3E" w:rsidRPr="003F29FF" w14:paraId="23122E65"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052BA6B7" w14:textId="16BAB258" w:rsidR="00E13F3E" w:rsidRPr="003F29FF" w:rsidRDefault="00E13F3E" w:rsidP="00E13F3E">
            <w:pPr>
              <w:pStyle w:val="Tabletextbold"/>
            </w:pPr>
            <w:r w:rsidRPr="003F29FF">
              <w:t>Non</w:t>
            </w:r>
            <w:r w:rsidR="00DA3A59">
              <w:noBreakHyphen/>
            </w:r>
            <w:r w:rsidRPr="003F29FF">
              <w:t>current:</w:t>
            </w:r>
          </w:p>
        </w:tc>
        <w:tc>
          <w:tcPr>
            <w:cnfStyle w:val="000010000000" w:firstRow="0" w:lastRow="0" w:firstColumn="0" w:lastColumn="0" w:oddVBand="1" w:evenVBand="0" w:oddHBand="0" w:evenHBand="0" w:firstRowFirstColumn="0" w:firstRowLastColumn="0" w:lastRowFirstColumn="0" w:lastRowLastColumn="0"/>
            <w:tcW w:w="1134" w:type="dxa"/>
          </w:tcPr>
          <w:p w14:paraId="76A77C57"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125A08D9" w14:textId="77777777" w:rsidR="00E13F3E" w:rsidRPr="003F29FF" w:rsidRDefault="00E13F3E" w:rsidP="00E13F3E">
            <w:pPr>
              <w:pStyle w:val="Tabletextright"/>
              <w:rPr>
                <w:bCs/>
              </w:rPr>
            </w:pPr>
          </w:p>
        </w:tc>
      </w:tr>
      <w:tr w:rsidR="00E13F3E" w:rsidRPr="003F29FF" w14:paraId="049EA192"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0B8AB010" w14:textId="77777777" w:rsidR="00E13F3E" w:rsidRPr="003F29FF" w:rsidRDefault="00E13F3E" w:rsidP="00E13F3E">
            <w:pPr>
              <w:pStyle w:val="Tabletextbold"/>
            </w:pPr>
            <w:r w:rsidRPr="003F29FF">
              <w:t>Statutory</w:t>
            </w:r>
          </w:p>
        </w:tc>
        <w:tc>
          <w:tcPr>
            <w:cnfStyle w:val="000010000000" w:firstRow="0" w:lastRow="0" w:firstColumn="0" w:lastColumn="0" w:oddVBand="1" w:evenVBand="0" w:oddHBand="0" w:evenHBand="0" w:firstRowFirstColumn="0" w:firstRowLastColumn="0" w:lastRowFirstColumn="0" w:lastRowLastColumn="0"/>
            <w:tcW w:w="1134" w:type="dxa"/>
          </w:tcPr>
          <w:p w14:paraId="62910158"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6FED7B43" w14:textId="77777777" w:rsidR="00E13F3E" w:rsidRPr="003F29FF" w:rsidRDefault="00E13F3E" w:rsidP="00E13F3E">
            <w:pPr>
              <w:pStyle w:val="Tabletextright"/>
              <w:rPr>
                <w:bCs/>
              </w:rPr>
            </w:pPr>
          </w:p>
        </w:tc>
      </w:tr>
      <w:tr w:rsidR="00E13F3E" w:rsidRPr="003F29FF" w14:paraId="7BAFD060"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54A904A0" w14:textId="77777777" w:rsidR="00E13F3E" w:rsidRPr="003F29FF" w:rsidRDefault="00E13F3E" w:rsidP="00E13F3E">
            <w:pPr>
              <w:pStyle w:val="Tabletext"/>
            </w:pPr>
            <w:r w:rsidRPr="003F29FF">
              <w:t xml:space="preserve">Amounts owing from Victorian Government </w:t>
            </w:r>
            <w:r w:rsidRPr="003F29FF">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tcPr>
          <w:p w14:paraId="73235CDE" w14:textId="77777777" w:rsidR="00E13F3E" w:rsidRPr="003F29FF" w:rsidRDefault="00E13F3E" w:rsidP="00E13F3E">
            <w:pPr>
              <w:pStyle w:val="Tabletextright"/>
              <w:rPr>
                <w:bCs/>
              </w:rPr>
            </w:pPr>
            <w:r w:rsidRPr="008F3E14">
              <w:rPr>
                <w:bCs/>
              </w:rPr>
              <w:t>4</w:t>
            </w:r>
            <w:r>
              <w:rPr>
                <w:bCs/>
              </w:rPr>
              <w:t xml:space="preserve"> </w:t>
            </w:r>
            <w:r w:rsidRPr="008F3E14">
              <w:rPr>
                <w:bCs/>
              </w:rPr>
              <w:t>008</w:t>
            </w: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2EAE9C52" w14:textId="77777777" w:rsidR="00E13F3E" w:rsidRPr="003F29FF" w:rsidRDefault="00E13F3E" w:rsidP="00E13F3E">
            <w:pPr>
              <w:pStyle w:val="Tabletextright"/>
              <w:rPr>
                <w:bCs/>
              </w:rPr>
            </w:pPr>
            <w:r w:rsidRPr="003F29FF">
              <w:rPr>
                <w:bCs/>
              </w:rPr>
              <w:t>3</w:t>
            </w:r>
            <w:r w:rsidRPr="003F29FF">
              <w:rPr>
                <w:rFonts w:ascii="Calibri" w:hAnsi="Calibri" w:cs="Calibri"/>
                <w:bCs/>
              </w:rPr>
              <w:t> </w:t>
            </w:r>
            <w:r w:rsidRPr="003F29FF">
              <w:rPr>
                <w:bCs/>
              </w:rPr>
              <w:t>211</w:t>
            </w:r>
          </w:p>
        </w:tc>
      </w:tr>
      <w:tr w:rsidR="00E13F3E" w:rsidRPr="003F29FF" w14:paraId="764F01D4"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22D9E3DE" w14:textId="46512A6F" w:rsidR="00E13F3E" w:rsidRPr="003F29FF" w:rsidRDefault="00E13F3E" w:rsidP="00E13F3E">
            <w:pPr>
              <w:pStyle w:val="Tabletextbold"/>
            </w:pPr>
            <w:r w:rsidRPr="003F29FF">
              <w:t>Total non</w:t>
            </w:r>
            <w:r w:rsidR="00DA3A59">
              <w:noBreakHyphen/>
            </w:r>
            <w:r w:rsidRPr="003F29FF">
              <w:t>current receivables</w:t>
            </w:r>
          </w:p>
        </w:tc>
        <w:tc>
          <w:tcPr>
            <w:cnfStyle w:val="000010000000" w:firstRow="0" w:lastRow="0" w:firstColumn="0" w:lastColumn="0" w:oddVBand="1" w:evenVBand="0" w:oddHBand="0" w:evenHBand="0" w:firstRowFirstColumn="0" w:firstRowLastColumn="0" w:lastRowFirstColumn="0" w:lastRowLastColumn="0"/>
            <w:tcW w:w="1134" w:type="dxa"/>
          </w:tcPr>
          <w:p w14:paraId="1C079231" w14:textId="77777777" w:rsidR="00E13F3E" w:rsidRPr="003F29FF" w:rsidRDefault="00E13F3E" w:rsidP="00E13F3E">
            <w:pPr>
              <w:pStyle w:val="Tabletextrightbold"/>
            </w:pPr>
            <w:r w:rsidRPr="008F3E14">
              <w:t>4</w:t>
            </w:r>
            <w:r>
              <w:t xml:space="preserve"> </w:t>
            </w:r>
            <w:r w:rsidRPr="008F3E14">
              <w:t>008</w:t>
            </w: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698033C5" w14:textId="77777777" w:rsidR="00E13F3E" w:rsidRPr="003F29FF" w:rsidRDefault="00E13F3E" w:rsidP="00E13F3E">
            <w:pPr>
              <w:pStyle w:val="Tabletextrightbold"/>
            </w:pPr>
            <w:r w:rsidRPr="003F29FF">
              <w:t>3</w:t>
            </w:r>
            <w:r w:rsidRPr="003F29FF">
              <w:rPr>
                <w:rFonts w:ascii="Calibri" w:hAnsi="Calibri" w:cs="Calibri"/>
              </w:rPr>
              <w:t> </w:t>
            </w:r>
            <w:r w:rsidRPr="003F29FF">
              <w:t>211</w:t>
            </w:r>
          </w:p>
        </w:tc>
      </w:tr>
      <w:tr w:rsidR="00E13F3E" w:rsidRPr="003F29FF" w14:paraId="30662AA8"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5006061F"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1225A084" w14:textId="77777777" w:rsidR="00E13F3E" w:rsidRPr="003F29FF" w:rsidRDefault="00E13F3E" w:rsidP="00E13F3E">
            <w:pPr>
              <w:pStyle w:val="Tabletextrightbold"/>
            </w:pP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488BA5D8" w14:textId="77777777" w:rsidR="00E13F3E" w:rsidRPr="003F29FF" w:rsidRDefault="00E13F3E" w:rsidP="00E13F3E">
            <w:pPr>
              <w:pStyle w:val="Tabletextrightbold"/>
            </w:pPr>
          </w:p>
        </w:tc>
      </w:tr>
      <w:tr w:rsidR="00E13F3E" w:rsidRPr="003F29FF" w14:paraId="6F09F5D5" w14:textId="77777777" w:rsidTr="00E13F3E">
        <w:tc>
          <w:tcPr>
            <w:cnfStyle w:val="001000000000" w:firstRow="0" w:lastRow="0" w:firstColumn="1" w:lastColumn="0" w:oddVBand="0" w:evenVBand="0" w:oddHBand="0" w:evenHBand="0" w:firstRowFirstColumn="0" w:firstRowLastColumn="0" w:lastRowFirstColumn="0" w:lastRowLastColumn="0"/>
            <w:tcW w:w="6629" w:type="dxa"/>
          </w:tcPr>
          <w:p w14:paraId="5A7F4B0B" w14:textId="77777777" w:rsidR="00E13F3E" w:rsidRPr="003F29FF" w:rsidRDefault="00E13F3E" w:rsidP="00E13F3E">
            <w:pPr>
              <w:pStyle w:val="Tabletextbold"/>
            </w:pPr>
            <w:r w:rsidRPr="003F29FF">
              <w:t>Total receivables</w:t>
            </w:r>
          </w:p>
        </w:tc>
        <w:tc>
          <w:tcPr>
            <w:cnfStyle w:val="000010000000" w:firstRow="0" w:lastRow="0" w:firstColumn="0" w:lastColumn="0" w:oddVBand="1" w:evenVBand="0" w:oddHBand="0" w:evenHBand="0" w:firstRowFirstColumn="0" w:firstRowLastColumn="0" w:lastRowFirstColumn="0" w:lastRowLastColumn="0"/>
            <w:tcW w:w="1134" w:type="dxa"/>
          </w:tcPr>
          <w:p w14:paraId="606EC0EE" w14:textId="77777777" w:rsidR="00E13F3E" w:rsidRPr="003F29FF" w:rsidRDefault="00E13F3E" w:rsidP="00E13F3E">
            <w:pPr>
              <w:pStyle w:val="Tabletextrightbold"/>
            </w:pPr>
            <w:r w:rsidRPr="00EB763E">
              <w:t>321</w:t>
            </w:r>
            <w:r>
              <w:t xml:space="preserve"> </w:t>
            </w:r>
            <w:r w:rsidRPr="00EB763E">
              <w:t>973</w:t>
            </w:r>
          </w:p>
        </w:tc>
        <w:tc>
          <w:tcPr>
            <w:cnfStyle w:val="000001000000" w:firstRow="0" w:lastRow="0" w:firstColumn="0" w:lastColumn="0" w:oddVBand="0" w:evenVBand="1" w:oddHBand="0" w:evenHBand="0" w:firstRowFirstColumn="0" w:firstRowLastColumn="0" w:lastRowFirstColumn="0" w:lastRowLastColumn="0"/>
            <w:tcW w:w="1134" w:type="dxa"/>
            <w:vAlign w:val="bottom"/>
          </w:tcPr>
          <w:p w14:paraId="13EC65CC" w14:textId="77777777" w:rsidR="00E13F3E" w:rsidRPr="003F29FF" w:rsidRDefault="00E13F3E" w:rsidP="00E13F3E">
            <w:pPr>
              <w:pStyle w:val="Tabletextrightbold"/>
            </w:pPr>
            <w:r w:rsidRPr="003F29FF">
              <w:t>325</w:t>
            </w:r>
            <w:r w:rsidRPr="003F29FF">
              <w:rPr>
                <w:rFonts w:ascii="Calibri" w:hAnsi="Calibri" w:cs="Calibri"/>
              </w:rPr>
              <w:t> </w:t>
            </w:r>
            <w:r w:rsidRPr="003F29FF">
              <w:t>011</w:t>
            </w:r>
          </w:p>
        </w:tc>
      </w:tr>
    </w:tbl>
    <w:p w14:paraId="6C28EB74" w14:textId="77777777" w:rsidR="00E13F3E" w:rsidRPr="003F29FF" w:rsidRDefault="00E13F3E" w:rsidP="00E13F3E">
      <w:pPr>
        <w:pStyle w:val="Notes"/>
      </w:pPr>
      <w:r w:rsidRPr="003F29FF">
        <w:t>Note:</w:t>
      </w:r>
    </w:p>
    <w:p w14:paraId="78DDC3BD" w14:textId="77777777" w:rsidR="00E13F3E" w:rsidRPr="003F29FF" w:rsidRDefault="00E13F3E" w:rsidP="00E13F3E">
      <w:pPr>
        <w:pStyle w:val="Notes"/>
      </w:pPr>
      <w:r w:rsidRPr="003F29FF">
        <w:t>(a) Represents balance of appropriations relating to the provision of outputs and for additions to the net asset base, for which payments had not been disbursed at balance date, and accordingly had not been drawn from the Consolidated Fund.</w:t>
      </w:r>
    </w:p>
    <w:p w14:paraId="6EAB1A93" w14:textId="77777777" w:rsidR="00E13F3E" w:rsidRPr="003F29FF" w:rsidRDefault="00E13F3E" w:rsidP="00E13F3E"/>
    <w:p w14:paraId="35276F6A" w14:textId="77777777" w:rsidR="00E13F3E" w:rsidRPr="003F29FF" w:rsidRDefault="00E13F3E" w:rsidP="00E13F3E">
      <w:pPr>
        <w:sectPr w:rsidR="00E13F3E" w:rsidRPr="003F29FF" w:rsidSect="000C41A3">
          <w:headerReference w:type="even" r:id="rId128"/>
          <w:type w:val="continuous"/>
          <w:pgSz w:w="11909" w:h="16834" w:code="9"/>
          <w:pgMar w:top="1728" w:right="1152" w:bottom="1152" w:left="1152" w:header="720" w:footer="288" w:gutter="0"/>
          <w:cols w:space="720"/>
          <w:noEndnote/>
        </w:sectPr>
      </w:pPr>
    </w:p>
    <w:p w14:paraId="44EA12A5" w14:textId="77777777" w:rsidR="00E13F3E" w:rsidRPr="003F29FF" w:rsidRDefault="00E13F3E" w:rsidP="00E13F3E">
      <w:r w:rsidRPr="003F29FF">
        <w:t>Receivables consist of:</w:t>
      </w:r>
    </w:p>
    <w:p w14:paraId="62DA1550" w14:textId="77777777" w:rsidR="00E13F3E" w:rsidRPr="003F29FF" w:rsidRDefault="00E13F3E" w:rsidP="00E13F3E">
      <w:pPr>
        <w:pStyle w:val="Bullet"/>
      </w:pPr>
      <w:r w:rsidRPr="003F29FF">
        <w:t>statutory receivables, predominantly amounts owing from the Victorian Government and GST input tax credits recoverable; and</w:t>
      </w:r>
    </w:p>
    <w:p w14:paraId="637081F1" w14:textId="77777777" w:rsidR="00E13F3E" w:rsidRPr="003F29FF" w:rsidRDefault="00E13F3E" w:rsidP="00E13F3E">
      <w:pPr>
        <w:pStyle w:val="Bullet"/>
      </w:pPr>
      <w:r w:rsidRPr="003F29FF">
        <w:t xml:space="preserve">contractual receivables, mainly debtors in relation to goods and services and accrued investment income. </w:t>
      </w:r>
    </w:p>
    <w:p w14:paraId="6E35D942" w14:textId="77777777" w:rsidR="00E13F3E" w:rsidRPr="003F29FF" w:rsidRDefault="00E13F3E" w:rsidP="00E13F3E">
      <w:r w:rsidRPr="003F29FF">
        <w:t>Receivables that are contractual are classified as financial instruments. Statutory receivables are not classified as financial instruments.</w:t>
      </w:r>
    </w:p>
    <w:p w14:paraId="22DCA999" w14:textId="77777777" w:rsidR="00E13F3E" w:rsidRPr="003F29FF" w:rsidRDefault="00E13F3E" w:rsidP="00E13F3E">
      <w:r>
        <w:br w:type="column"/>
      </w:r>
      <w:r w:rsidRPr="003F29FF">
        <w:t>Receivables are recognised initially at fair value and subsequently measured at amortised cost, using the effective interest method, less any allowance for impairment.</w:t>
      </w:r>
    </w:p>
    <w:p w14:paraId="0663065C" w14:textId="77777777" w:rsidR="00E13F3E" w:rsidRPr="003F29FF" w:rsidRDefault="00E13F3E" w:rsidP="00E13F3E">
      <w:pPr>
        <w:keepLines/>
      </w:pPr>
      <w:r w:rsidRPr="003F29FF">
        <w:t>Debtors are generally due for settlement no more than 30 days from the date of recognition. Collectability of debtors is reviewed on an ongoing basis. A provision for doubtful debts is raised when there is objective evidence that the debts may not be collected. Bad debts are written off when identified.</w:t>
      </w:r>
    </w:p>
    <w:p w14:paraId="1FF7BE9B" w14:textId="77777777" w:rsidR="00E13F3E" w:rsidRPr="003F29FF" w:rsidRDefault="00E13F3E" w:rsidP="00E13F3E"/>
    <w:p w14:paraId="7E580936" w14:textId="77777777" w:rsidR="00E13F3E" w:rsidRPr="003F29FF" w:rsidRDefault="00E13F3E" w:rsidP="00E13F3E">
      <w:pPr>
        <w:sectPr w:rsidR="00E13F3E" w:rsidRPr="003F29FF" w:rsidSect="000C41A3">
          <w:headerReference w:type="even" r:id="rId129"/>
          <w:type w:val="continuous"/>
          <w:pgSz w:w="11909" w:h="16834" w:code="9"/>
          <w:pgMar w:top="1728" w:right="1152" w:bottom="1152" w:left="1152" w:header="720" w:footer="288" w:gutter="0"/>
          <w:cols w:num="2" w:space="720"/>
          <w:noEndnote/>
        </w:sectPr>
      </w:pPr>
    </w:p>
    <w:p w14:paraId="126652B5" w14:textId="77777777" w:rsidR="00E13F3E" w:rsidRPr="003F29FF" w:rsidRDefault="00E13F3E" w:rsidP="00E13F3E">
      <w:pPr>
        <w:pStyle w:val="Heading3numbered"/>
      </w:pPr>
      <w:r w:rsidRPr="003F29FF">
        <w:lastRenderedPageBreak/>
        <w:t>Ageing analysis of contractual receivables</w:t>
      </w:r>
    </w:p>
    <w:tbl>
      <w:tblPr>
        <w:tblStyle w:val="AnnualReporttexttable"/>
        <w:tblW w:w="4604" w:type="pct"/>
        <w:tblLook w:val="00A0" w:firstRow="1" w:lastRow="0" w:firstColumn="1" w:lastColumn="0" w:noHBand="0" w:noVBand="0"/>
      </w:tblPr>
      <w:tblGrid>
        <w:gridCol w:w="1444"/>
        <w:gridCol w:w="1192"/>
        <w:gridCol w:w="1256"/>
        <w:gridCol w:w="999"/>
        <w:gridCol w:w="835"/>
        <w:gridCol w:w="1075"/>
        <w:gridCol w:w="932"/>
        <w:gridCol w:w="1111"/>
      </w:tblGrid>
      <w:tr w:rsidR="00E13F3E" w:rsidRPr="003F29FF" w14:paraId="29A5A6D5"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pct"/>
          </w:tcPr>
          <w:p w14:paraId="7A7FA76B"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auto"/>
          </w:tcPr>
          <w:p w14:paraId="0E46A085" w14:textId="77777777" w:rsidR="00E13F3E" w:rsidRPr="003F29FF" w:rsidRDefault="00E13F3E" w:rsidP="00E13F3E">
            <w:pPr>
              <w:pStyle w:val="Tabletextheadingright"/>
            </w:pPr>
          </w:p>
        </w:tc>
        <w:tc>
          <w:tcPr>
            <w:cnfStyle w:val="000001000000" w:firstRow="0" w:lastRow="0" w:firstColumn="0" w:lastColumn="0" w:oddVBand="0" w:evenVBand="1" w:oddHBand="0" w:evenHBand="0" w:firstRowFirstColumn="0" w:firstRowLastColumn="0" w:lastRowFirstColumn="0" w:lastRowLastColumn="0"/>
            <w:tcW w:w="710" w:type="pct"/>
          </w:tcPr>
          <w:p w14:paraId="4688D07A" w14:textId="77777777" w:rsidR="00E13F3E" w:rsidRPr="003F29FF" w:rsidRDefault="00E13F3E" w:rsidP="00E13F3E">
            <w:pPr>
              <w:pStyle w:val="Tabletextheadingright"/>
            </w:pPr>
          </w:p>
        </w:tc>
        <w:tc>
          <w:tcPr>
            <w:cnfStyle w:val="000010000000" w:firstRow="0" w:lastRow="0" w:firstColumn="0" w:lastColumn="0" w:oddVBand="1" w:evenVBand="0" w:oddHBand="0" w:evenHBand="0" w:firstRowFirstColumn="0" w:firstRowLastColumn="0" w:lastRowFirstColumn="0" w:lastRowLastColumn="0"/>
            <w:tcW w:w="2800" w:type="pct"/>
            <w:gridSpan w:val="5"/>
          </w:tcPr>
          <w:p w14:paraId="09B2C113" w14:textId="77777777" w:rsidR="00E13F3E" w:rsidRPr="003F29FF" w:rsidRDefault="00E13F3E" w:rsidP="00E13F3E">
            <w:pPr>
              <w:pStyle w:val="Tabletextheadingcentred"/>
              <w:rPr>
                <w:b/>
              </w:rPr>
            </w:pPr>
            <w:r w:rsidRPr="003F29FF">
              <w:rPr>
                <w:b/>
              </w:rPr>
              <w:t>Past due but not impaired</w:t>
            </w:r>
          </w:p>
        </w:tc>
      </w:tr>
      <w:tr w:rsidR="00E13F3E" w:rsidRPr="003F29FF" w14:paraId="6FD9BCDF" w14:textId="77777777" w:rsidTr="00E13F3E">
        <w:tc>
          <w:tcPr>
            <w:cnfStyle w:val="001000000000" w:firstRow="0" w:lastRow="0" w:firstColumn="1" w:lastColumn="0" w:oddVBand="0" w:evenVBand="0" w:oddHBand="0" w:evenHBand="0" w:firstRowFirstColumn="0" w:firstRowLastColumn="0" w:lastRowFirstColumn="0" w:lastRowLastColumn="0"/>
            <w:tcW w:w="816" w:type="pct"/>
          </w:tcPr>
          <w:p w14:paraId="52FE044E"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auto"/>
          </w:tcPr>
          <w:p w14:paraId="75F816C0" w14:textId="77777777" w:rsidR="00E13F3E" w:rsidRPr="003F29FF" w:rsidRDefault="00E13F3E" w:rsidP="00E13F3E">
            <w:pPr>
              <w:pStyle w:val="Tabletextheadingright"/>
            </w:pPr>
            <w:r w:rsidRPr="003F29FF">
              <w:t>Carrying amount</w:t>
            </w:r>
          </w:p>
          <w:p w14:paraId="498DAB9A" w14:textId="6BDED16C" w:rsidR="00E13F3E" w:rsidRPr="003F29FF" w:rsidRDefault="00E13F3E" w:rsidP="00E13F3E">
            <w:pPr>
              <w:pStyle w:val="Tabletextheadingright"/>
            </w:pPr>
            <w:r w:rsidRPr="003F29FF">
              <w:t>$</w:t>
            </w:r>
            <w:r w:rsidR="00E90E48">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710" w:type="pct"/>
            <w:shd w:val="clear" w:color="auto" w:fill="auto"/>
          </w:tcPr>
          <w:p w14:paraId="5AFD037E" w14:textId="77777777" w:rsidR="00E13F3E" w:rsidRPr="003F29FF" w:rsidRDefault="00E13F3E" w:rsidP="00E13F3E">
            <w:pPr>
              <w:pStyle w:val="Tabletextheadingright"/>
            </w:pPr>
            <w:r w:rsidRPr="003F29FF">
              <w:t>Neither past due nor impaired</w:t>
            </w:r>
          </w:p>
          <w:p w14:paraId="377BDCBB" w14:textId="6955B8DA" w:rsidR="00E13F3E" w:rsidRPr="003F29FF" w:rsidRDefault="00E13F3E" w:rsidP="00E13F3E">
            <w:pPr>
              <w:pStyle w:val="Tabletextheadingright"/>
            </w:pPr>
            <w:r w:rsidRPr="003F29FF">
              <w:t>$</w:t>
            </w:r>
            <w:r w:rsidR="00E90E48">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565" w:type="pct"/>
            <w:shd w:val="clear" w:color="auto" w:fill="auto"/>
          </w:tcPr>
          <w:p w14:paraId="25CFB140" w14:textId="77777777" w:rsidR="00E13F3E" w:rsidRPr="003F29FF" w:rsidRDefault="00E13F3E" w:rsidP="00E13F3E">
            <w:pPr>
              <w:pStyle w:val="Tabletextheadingright"/>
            </w:pPr>
            <w:r w:rsidRPr="003F29FF">
              <w:t>Less than 1 month</w:t>
            </w:r>
          </w:p>
          <w:p w14:paraId="2BCFAA62" w14:textId="037D7CCC" w:rsidR="00E13F3E" w:rsidRPr="003F29FF" w:rsidRDefault="00E13F3E" w:rsidP="00E13F3E">
            <w:pPr>
              <w:pStyle w:val="Tabletextheadingright"/>
            </w:pPr>
            <w:r w:rsidRPr="003F29FF">
              <w:t>$</w:t>
            </w:r>
            <w:r w:rsidR="00E90E48">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472" w:type="pct"/>
            <w:shd w:val="clear" w:color="auto" w:fill="auto"/>
          </w:tcPr>
          <w:p w14:paraId="58C84C0A" w14:textId="77777777" w:rsidR="00E13F3E" w:rsidRPr="003F29FF" w:rsidRDefault="00E13F3E" w:rsidP="00E13F3E">
            <w:pPr>
              <w:pStyle w:val="Tabletextheadingright"/>
            </w:pPr>
            <w:r w:rsidRPr="003F29FF">
              <w:t>1–3 months</w:t>
            </w:r>
          </w:p>
          <w:p w14:paraId="1719FEB1" w14:textId="4ACA2912" w:rsidR="00E13F3E" w:rsidRPr="003F29FF" w:rsidRDefault="00E13F3E" w:rsidP="00E13F3E">
            <w:pPr>
              <w:pStyle w:val="Tabletextheadingright"/>
            </w:pPr>
            <w:r w:rsidRPr="003F29FF">
              <w:t>$</w:t>
            </w:r>
            <w:r w:rsidR="00E90E48">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08" w:type="pct"/>
            <w:shd w:val="clear" w:color="auto" w:fill="auto"/>
          </w:tcPr>
          <w:p w14:paraId="5B4C84B8" w14:textId="77777777" w:rsidR="00E13F3E" w:rsidRPr="003F29FF" w:rsidRDefault="00E13F3E" w:rsidP="00E13F3E">
            <w:pPr>
              <w:pStyle w:val="Tabletextheadingright"/>
            </w:pPr>
            <w:r w:rsidRPr="003F29FF">
              <w:t>3 months–1 year</w:t>
            </w:r>
          </w:p>
          <w:p w14:paraId="218C7E6E" w14:textId="4FB088FA" w:rsidR="00E13F3E" w:rsidRPr="003F29FF" w:rsidRDefault="00E13F3E" w:rsidP="00E13F3E">
            <w:pPr>
              <w:pStyle w:val="Tabletextheadingright"/>
            </w:pPr>
            <w:r w:rsidRPr="003F29FF">
              <w:t>$</w:t>
            </w:r>
            <w:r w:rsidR="00E90E48">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527" w:type="pct"/>
            <w:shd w:val="clear" w:color="auto" w:fill="auto"/>
          </w:tcPr>
          <w:p w14:paraId="25DB17E8" w14:textId="77777777" w:rsidR="00E13F3E" w:rsidRPr="003F29FF" w:rsidRDefault="00E13F3E" w:rsidP="00E13F3E">
            <w:pPr>
              <w:pStyle w:val="Tabletextheadingright"/>
            </w:pPr>
            <w:r w:rsidRPr="003F29FF">
              <w:t>1–5 years</w:t>
            </w:r>
          </w:p>
          <w:p w14:paraId="6130DFDE" w14:textId="5127EA63" w:rsidR="00E13F3E" w:rsidRPr="003F29FF" w:rsidRDefault="00E13F3E" w:rsidP="00E13F3E">
            <w:pPr>
              <w:pStyle w:val="Tabletextheadingright"/>
            </w:pPr>
            <w:r w:rsidRPr="003F29FF">
              <w:t>$</w:t>
            </w:r>
            <w:r w:rsidR="00E90E48">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28" w:type="pct"/>
            <w:shd w:val="clear" w:color="auto" w:fill="auto"/>
          </w:tcPr>
          <w:p w14:paraId="2B093785" w14:textId="77777777" w:rsidR="00E13F3E" w:rsidRPr="003F29FF" w:rsidRDefault="00E13F3E" w:rsidP="00E13F3E">
            <w:pPr>
              <w:pStyle w:val="Tabletextheadingright"/>
            </w:pPr>
            <w:r w:rsidRPr="003F29FF">
              <w:t>Greater than 5 years</w:t>
            </w:r>
          </w:p>
          <w:p w14:paraId="1BA3A410" w14:textId="569A9A04" w:rsidR="00E13F3E" w:rsidRPr="003F29FF" w:rsidRDefault="00E13F3E" w:rsidP="00E13F3E">
            <w:pPr>
              <w:pStyle w:val="Tabletextheadingright"/>
            </w:pPr>
            <w:r w:rsidRPr="003F29FF">
              <w:t>$</w:t>
            </w:r>
            <w:r w:rsidR="00E90E48">
              <w:t>’</w:t>
            </w:r>
            <w:r w:rsidRPr="003F29FF">
              <w:t>000</w:t>
            </w:r>
            <w:r w:rsidRPr="003F29FF">
              <w:rPr>
                <w:rFonts w:ascii="Calibri" w:hAnsi="Calibri" w:cs="Calibri"/>
              </w:rPr>
              <w:t> </w:t>
            </w:r>
          </w:p>
        </w:tc>
      </w:tr>
      <w:tr w:rsidR="00E13F3E" w:rsidRPr="003F29FF" w14:paraId="652071FA" w14:textId="77777777" w:rsidTr="00E13F3E">
        <w:tc>
          <w:tcPr>
            <w:cnfStyle w:val="001000000000" w:firstRow="0" w:lastRow="0" w:firstColumn="1" w:lastColumn="0" w:oddVBand="0" w:evenVBand="0" w:oddHBand="0" w:evenHBand="0" w:firstRowFirstColumn="0" w:firstRowLastColumn="0" w:lastRowFirstColumn="0" w:lastRowLastColumn="0"/>
            <w:tcW w:w="816" w:type="pct"/>
          </w:tcPr>
          <w:p w14:paraId="0F2FA6A8" w14:textId="77777777" w:rsidR="00E13F3E" w:rsidRPr="003F29FF" w:rsidRDefault="00E13F3E" w:rsidP="00E13F3E">
            <w:pPr>
              <w:pStyle w:val="Tabletext"/>
              <w:rPr>
                <w:b/>
                <w:bCs/>
              </w:rPr>
            </w:pPr>
            <w:r w:rsidRPr="003F29FF">
              <w:rPr>
                <w:b/>
                <w:bCs/>
              </w:rPr>
              <w:t>2020</w:t>
            </w:r>
          </w:p>
        </w:tc>
        <w:tc>
          <w:tcPr>
            <w:cnfStyle w:val="000010000000" w:firstRow="0" w:lastRow="0" w:firstColumn="0" w:lastColumn="0" w:oddVBand="1" w:evenVBand="0" w:oddHBand="0" w:evenHBand="0" w:firstRowFirstColumn="0" w:firstRowLastColumn="0" w:lastRowFirstColumn="0" w:lastRowLastColumn="0"/>
            <w:tcW w:w="674" w:type="pct"/>
          </w:tcPr>
          <w:p w14:paraId="32194762"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0ED457F7" w14:textId="77777777" w:rsidR="00E13F3E" w:rsidRPr="003F29FF" w:rsidRDefault="00E13F3E" w:rsidP="00E13F3E">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033F5EA6"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311EB775" w14:textId="77777777" w:rsidR="00E13F3E" w:rsidRPr="003F29FF" w:rsidRDefault="00E13F3E" w:rsidP="00E13F3E">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0270E358"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3FCE574C" w14:textId="77777777" w:rsidR="00E13F3E" w:rsidRPr="003F29FF" w:rsidRDefault="00E13F3E" w:rsidP="00E13F3E">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69F7DE85" w14:textId="77777777" w:rsidR="00E13F3E" w:rsidRPr="003F29FF" w:rsidRDefault="00E13F3E" w:rsidP="00E13F3E">
            <w:pPr>
              <w:pStyle w:val="Tabletextright"/>
            </w:pPr>
          </w:p>
        </w:tc>
      </w:tr>
      <w:tr w:rsidR="00E13F3E" w:rsidRPr="003F29FF" w14:paraId="441F4931" w14:textId="77777777" w:rsidTr="00E13F3E">
        <w:tc>
          <w:tcPr>
            <w:cnfStyle w:val="001000000000" w:firstRow="0" w:lastRow="0" w:firstColumn="1" w:lastColumn="0" w:oddVBand="0" w:evenVBand="0" w:oddHBand="0" w:evenHBand="0" w:firstRowFirstColumn="0" w:firstRowLastColumn="0" w:lastRowFirstColumn="0" w:lastRowLastColumn="0"/>
            <w:tcW w:w="816" w:type="pct"/>
          </w:tcPr>
          <w:p w14:paraId="28C15F9C" w14:textId="77777777" w:rsidR="00E13F3E" w:rsidRPr="003F29FF" w:rsidRDefault="00E13F3E" w:rsidP="00E13F3E">
            <w:pPr>
              <w:pStyle w:val="Tabletext"/>
            </w:pPr>
            <w:r w:rsidRPr="003F29FF">
              <w:t>Receivables</w:t>
            </w:r>
          </w:p>
        </w:tc>
        <w:tc>
          <w:tcPr>
            <w:cnfStyle w:val="000010000000" w:firstRow="0" w:lastRow="0" w:firstColumn="0" w:lastColumn="0" w:oddVBand="1" w:evenVBand="0" w:oddHBand="0" w:evenHBand="0" w:firstRowFirstColumn="0" w:firstRowLastColumn="0" w:lastRowFirstColumn="0" w:lastRowLastColumn="0"/>
            <w:tcW w:w="674" w:type="pct"/>
          </w:tcPr>
          <w:p w14:paraId="1D7DAAB5" w14:textId="77777777" w:rsidR="00E13F3E" w:rsidRPr="003F29FF" w:rsidRDefault="00E13F3E" w:rsidP="00E13F3E">
            <w:pPr>
              <w:pStyle w:val="Tabletextright"/>
              <w:rPr>
                <w:bCs/>
              </w:rPr>
            </w:pPr>
            <w:r w:rsidRPr="00DD19B7">
              <w:t>37</w:t>
            </w:r>
            <w:r>
              <w:t xml:space="preserve"> </w:t>
            </w:r>
            <w:r w:rsidRPr="00DD19B7">
              <w:t>68</w:t>
            </w:r>
            <w:r>
              <w:t>1</w:t>
            </w:r>
          </w:p>
        </w:tc>
        <w:tc>
          <w:tcPr>
            <w:cnfStyle w:val="000001000000" w:firstRow="0" w:lastRow="0" w:firstColumn="0" w:lastColumn="0" w:oddVBand="0" w:evenVBand="1" w:oddHBand="0" w:evenHBand="0" w:firstRowFirstColumn="0" w:firstRowLastColumn="0" w:lastRowFirstColumn="0" w:lastRowLastColumn="0"/>
            <w:tcW w:w="710" w:type="pct"/>
          </w:tcPr>
          <w:p w14:paraId="790A9CB8" w14:textId="77777777" w:rsidR="00E13F3E" w:rsidRPr="003F29FF" w:rsidRDefault="00E13F3E" w:rsidP="00E13F3E">
            <w:pPr>
              <w:pStyle w:val="Tabletextright"/>
              <w:rPr>
                <w:bCs/>
              </w:rPr>
            </w:pPr>
            <w:r w:rsidRPr="00623259">
              <w:t>11</w:t>
            </w:r>
            <w:r>
              <w:t xml:space="preserve"> </w:t>
            </w:r>
            <w:r w:rsidRPr="00623259">
              <w:t>919</w:t>
            </w:r>
          </w:p>
        </w:tc>
        <w:tc>
          <w:tcPr>
            <w:cnfStyle w:val="000010000000" w:firstRow="0" w:lastRow="0" w:firstColumn="0" w:lastColumn="0" w:oddVBand="1" w:evenVBand="0" w:oddHBand="0" w:evenHBand="0" w:firstRowFirstColumn="0" w:firstRowLastColumn="0" w:lastRowFirstColumn="0" w:lastRowLastColumn="0"/>
            <w:tcW w:w="565" w:type="pct"/>
          </w:tcPr>
          <w:p w14:paraId="272B3D2D" w14:textId="77777777" w:rsidR="00E13F3E" w:rsidRPr="003F29FF" w:rsidRDefault="00E13F3E" w:rsidP="00E13F3E">
            <w:pPr>
              <w:pStyle w:val="Tabletextright"/>
              <w:rPr>
                <w:bCs/>
              </w:rPr>
            </w:pPr>
            <w:r w:rsidRPr="00623259">
              <w:t>1</w:t>
            </w:r>
            <w:r>
              <w:t xml:space="preserve"> </w:t>
            </w:r>
            <w:r w:rsidRPr="00623259">
              <w:t>663</w:t>
            </w:r>
          </w:p>
        </w:tc>
        <w:tc>
          <w:tcPr>
            <w:cnfStyle w:val="000001000000" w:firstRow="0" w:lastRow="0" w:firstColumn="0" w:lastColumn="0" w:oddVBand="0" w:evenVBand="1" w:oddHBand="0" w:evenHBand="0" w:firstRowFirstColumn="0" w:firstRowLastColumn="0" w:lastRowFirstColumn="0" w:lastRowLastColumn="0"/>
            <w:tcW w:w="472" w:type="pct"/>
          </w:tcPr>
          <w:p w14:paraId="40D6A46A" w14:textId="77777777" w:rsidR="00E13F3E" w:rsidRPr="003F29FF" w:rsidRDefault="00E13F3E" w:rsidP="00E13F3E">
            <w:pPr>
              <w:pStyle w:val="Tabletextright"/>
              <w:rPr>
                <w:bCs/>
              </w:rPr>
            </w:pPr>
            <w:r w:rsidRPr="00623259">
              <w:t>12</w:t>
            </w:r>
            <w:r>
              <w:t xml:space="preserve"> </w:t>
            </w:r>
            <w:r w:rsidRPr="00623259">
              <w:t>237</w:t>
            </w:r>
          </w:p>
        </w:tc>
        <w:tc>
          <w:tcPr>
            <w:cnfStyle w:val="000010000000" w:firstRow="0" w:lastRow="0" w:firstColumn="0" w:lastColumn="0" w:oddVBand="1" w:evenVBand="0" w:oddHBand="0" w:evenHBand="0" w:firstRowFirstColumn="0" w:firstRowLastColumn="0" w:lastRowFirstColumn="0" w:lastRowLastColumn="0"/>
            <w:tcW w:w="608" w:type="pct"/>
          </w:tcPr>
          <w:p w14:paraId="056E51C6" w14:textId="77777777" w:rsidR="00E13F3E" w:rsidRPr="003F29FF" w:rsidRDefault="00E13F3E" w:rsidP="00E13F3E">
            <w:pPr>
              <w:pStyle w:val="Tabletextright"/>
              <w:rPr>
                <w:bCs/>
              </w:rPr>
            </w:pPr>
            <w:r w:rsidRPr="00623259">
              <w:t>11</w:t>
            </w:r>
            <w:r>
              <w:t xml:space="preserve"> </w:t>
            </w:r>
            <w:r w:rsidRPr="00623259">
              <w:t>717</w:t>
            </w:r>
          </w:p>
        </w:tc>
        <w:tc>
          <w:tcPr>
            <w:cnfStyle w:val="000001000000" w:firstRow="0" w:lastRow="0" w:firstColumn="0" w:lastColumn="0" w:oddVBand="0" w:evenVBand="1" w:oddHBand="0" w:evenHBand="0" w:firstRowFirstColumn="0" w:firstRowLastColumn="0" w:lastRowFirstColumn="0" w:lastRowLastColumn="0"/>
            <w:tcW w:w="527" w:type="pct"/>
          </w:tcPr>
          <w:p w14:paraId="7443D58B" w14:textId="77777777" w:rsidR="00E13F3E" w:rsidRPr="003F29FF" w:rsidRDefault="00E13F3E" w:rsidP="00E13F3E">
            <w:pPr>
              <w:pStyle w:val="Tabletextright"/>
              <w:rPr>
                <w:bCs/>
              </w:rPr>
            </w:pPr>
            <w:r w:rsidRPr="00623259">
              <w:t>145</w:t>
            </w:r>
          </w:p>
        </w:tc>
        <w:tc>
          <w:tcPr>
            <w:cnfStyle w:val="000010000000" w:firstRow="0" w:lastRow="0" w:firstColumn="0" w:lastColumn="0" w:oddVBand="1" w:evenVBand="0" w:oddHBand="0" w:evenHBand="0" w:firstRowFirstColumn="0" w:firstRowLastColumn="0" w:lastRowFirstColumn="0" w:lastRowLastColumn="0"/>
            <w:tcW w:w="628" w:type="pct"/>
          </w:tcPr>
          <w:p w14:paraId="696433AC" w14:textId="77777777" w:rsidR="00E13F3E" w:rsidRPr="003F29FF" w:rsidRDefault="00E13F3E" w:rsidP="00E13F3E">
            <w:pPr>
              <w:pStyle w:val="Tabletextright"/>
            </w:pPr>
            <w:r>
              <w:rPr>
                <w:b/>
              </w:rPr>
              <w:t>–</w:t>
            </w:r>
          </w:p>
        </w:tc>
      </w:tr>
      <w:tr w:rsidR="00E13F3E" w:rsidRPr="003F29FF" w14:paraId="2E1499E4" w14:textId="77777777" w:rsidTr="00E13F3E">
        <w:tc>
          <w:tcPr>
            <w:cnfStyle w:val="001000000000" w:firstRow="0" w:lastRow="0" w:firstColumn="1" w:lastColumn="0" w:oddVBand="0" w:evenVBand="0" w:oddHBand="0" w:evenHBand="0" w:firstRowFirstColumn="0" w:firstRowLastColumn="0" w:lastRowFirstColumn="0" w:lastRowLastColumn="0"/>
            <w:tcW w:w="816" w:type="pct"/>
          </w:tcPr>
          <w:p w14:paraId="7F47B25E" w14:textId="77777777" w:rsidR="00E13F3E" w:rsidRPr="003F29FF" w:rsidRDefault="00E13F3E" w:rsidP="00E13F3E">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674" w:type="pct"/>
          </w:tcPr>
          <w:p w14:paraId="7C92AA9E"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21A873F3" w14:textId="77777777" w:rsidR="00E13F3E" w:rsidRPr="003F29FF" w:rsidRDefault="00E13F3E" w:rsidP="00E13F3E">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5674F131"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5F55BC51" w14:textId="77777777" w:rsidR="00E13F3E" w:rsidRPr="003F29FF" w:rsidRDefault="00E13F3E" w:rsidP="00E13F3E">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77264F42"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13BB7D08" w14:textId="77777777" w:rsidR="00E13F3E" w:rsidRPr="003F29FF" w:rsidRDefault="00E13F3E" w:rsidP="00E13F3E">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1AB85EAC" w14:textId="77777777" w:rsidR="00E13F3E" w:rsidRPr="003F29FF" w:rsidRDefault="00E13F3E" w:rsidP="00E13F3E">
            <w:pPr>
              <w:pStyle w:val="Tabletextright"/>
            </w:pPr>
          </w:p>
        </w:tc>
      </w:tr>
      <w:tr w:rsidR="00E13F3E" w:rsidRPr="003F29FF" w14:paraId="1CE50E3A" w14:textId="77777777" w:rsidTr="00E13F3E">
        <w:tc>
          <w:tcPr>
            <w:cnfStyle w:val="001000000000" w:firstRow="0" w:lastRow="0" w:firstColumn="1" w:lastColumn="0" w:oddVBand="0" w:evenVBand="0" w:oddHBand="0" w:evenHBand="0" w:firstRowFirstColumn="0" w:firstRowLastColumn="0" w:lastRowFirstColumn="0" w:lastRowLastColumn="0"/>
            <w:tcW w:w="816" w:type="pct"/>
          </w:tcPr>
          <w:p w14:paraId="67609C83" w14:textId="77777777" w:rsidR="00E13F3E" w:rsidRPr="003F29FF" w:rsidRDefault="00E13F3E" w:rsidP="00E13F3E">
            <w:pPr>
              <w:pStyle w:val="Tabletext"/>
              <w:rPr>
                <w:b/>
                <w:bCs/>
              </w:rPr>
            </w:pPr>
            <w:r w:rsidRPr="003F29FF">
              <w:rPr>
                <w:b/>
                <w:bCs/>
              </w:rPr>
              <w:t>2019</w:t>
            </w:r>
          </w:p>
        </w:tc>
        <w:tc>
          <w:tcPr>
            <w:cnfStyle w:val="000010000000" w:firstRow="0" w:lastRow="0" w:firstColumn="0" w:lastColumn="0" w:oddVBand="1" w:evenVBand="0" w:oddHBand="0" w:evenHBand="0" w:firstRowFirstColumn="0" w:firstRowLastColumn="0" w:lastRowFirstColumn="0" w:lastRowLastColumn="0"/>
            <w:tcW w:w="674" w:type="pct"/>
          </w:tcPr>
          <w:p w14:paraId="006141E2"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2E292AFB" w14:textId="77777777" w:rsidR="00E13F3E" w:rsidRPr="003F29FF" w:rsidRDefault="00E13F3E" w:rsidP="00E13F3E">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7C62BBA5"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72C596B5" w14:textId="77777777" w:rsidR="00E13F3E" w:rsidRPr="003F29FF" w:rsidRDefault="00E13F3E" w:rsidP="00E13F3E">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2133A201"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54DACAC4" w14:textId="77777777" w:rsidR="00E13F3E" w:rsidRPr="003F29FF" w:rsidRDefault="00E13F3E" w:rsidP="00E13F3E">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68A1A934" w14:textId="77777777" w:rsidR="00E13F3E" w:rsidRPr="003F29FF" w:rsidRDefault="00E13F3E" w:rsidP="00E13F3E">
            <w:pPr>
              <w:pStyle w:val="Tabletextright"/>
            </w:pPr>
          </w:p>
        </w:tc>
      </w:tr>
      <w:tr w:rsidR="00E13F3E" w:rsidRPr="003F29FF" w14:paraId="098814FA" w14:textId="77777777" w:rsidTr="00E13F3E">
        <w:tc>
          <w:tcPr>
            <w:cnfStyle w:val="001000000000" w:firstRow="0" w:lastRow="0" w:firstColumn="1" w:lastColumn="0" w:oddVBand="0" w:evenVBand="0" w:oddHBand="0" w:evenHBand="0" w:firstRowFirstColumn="0" w:firstRowLastColumn="0" w:lastRowFirstColumn="0" w:lastRowLastColumn="0"/>
            <w:tcW w:w="816" w:type="pct"/>
          </w:tcPr>
          <w:p w14:paraId="1A5F94D9" w14:textId="77777777" w:rsidR="00E13F3E" w:rsidRPr="003F29FF" w:rsidRDefault="00E13F3E" w:rsidP="00E13F3E">
            <w:pPr>
              <w:pStyle w:val="Tabletext"/>
            </w:pPr>
            <w:r w:rsidRPr="003F29FF">
              <w:t>Receivables</w:t>
            </w:r>
          </w:p>
        </w:tc>
        <w:tc>
          <w:tcPr>
            <w:cnfStyle w:val="000010000000" w:firstRow="0" w:lastRow="0" w:firstColumn="0" w:lastColumn="0" w:oddVBand="1" w:evenVBand="0" w:oddHBand="0" w:evenHBand="0" w:firstRowFirstColumn="0" w:firstRowLastColumn="0" w:lastRowFirstColumn="0" w:lastRowLastColumn="0"/>
            <w:tcW w:w="674" w:type="pct"/>
          </w:tcPr>
          <w:p w14:paraId="5FDE1123" w14:textId="77777777" w:rsidR="00E13F3E" w:rsidRPr="003F29FF" w:rsidRDefault="00E13F3E" w:rsidP="00E13F3E">
            <w:pPr>
              <w:pStyle w:val="Tabletextright"/>
              <w:rPr>
                <w:bCs/>
              </w:rPr>
            </w:pPr>
            <w:r w:rsidRPr="00D37E60">
              <w:t>17</w:t>
            </w:r>
            <w:r>
              <w:t xml:space="preserve"> </w:t>
            </w:r>
            <w:r w:rsidRPr="00D37E60">
              <w:t>855</w:t>
            </w:r>
          </w:p>
        </w:tc>
        <w:tc>
          <w:tcPr>
            <w:cnfStyle w:val="000001000000" w:firstRow="0" w:lastRow="0" w:firstColumn="0" w:lastColumn="0" w:oddVBand="0" w:evenVBand="1" w:oddHBand="0" w:evenHBand="0" w:firstRowFirstColumn="0" w:firstRowLastColumn="0" w:lastRowFirstColumn="0" w:lastRowLastColumn="0"/>
            <w:tcW w:w="710" w:type="pct"/>
          </w:tcPr>
          <w:p w14:paraId="6544506B" w14:textId="77777777" w:rsidR="00E13F3E" w:rsidRPr="003F29FF" w:rsidRDefault="00E13F3E" w:rsidP="00E13F3E">
            <w:pPr>
              <w:pStyle w:val="Tabletextright"/>
              <w:rPr>
                <w:bCs/>
              </w:rPr>
            </w:pPr>
            <w:r w:rsidRPr="00D37E60">
              <w:t>11</w:t>
            </w:r>
            <w:r>
              <w:t xml:space="preserve"> </w:t>
            </w:r>
            <w:r w:rsidRPr="00D37E60">
              <w:t>123</w:t>
            </w:r>
          </w:p>
        </w:tc>
        <w:tc>
          <w:tcPr>
            <w:cnfStyle w:val="000010000000" w:firstRow="0" w:lastRow="0" w:firstColumn="0" w:lastColumn="0" w:oddVBand="1" w:evenVBand="0" w:oddHBand="0" w:evenHBand="0" w:firstRowFirstColumn="0" w:firstRowLastColumn="0" w:lastRowFirstColumn="0" w:lastRowLastColumn="0"/>
            <w:tcW w:w="565" w:type="pct"/>
          </w:tcPr>
          <w:p w14:paraId="08CDF782" w14:textId="77777777" w:rsidR="00E13F3E" w:rsidRPr="003F29FF" w:rsidRDefault="00E13F3E" w:rsidP="00E13F3E">
            <w:pPr>
              <w:pStyle w:val="Tabletextright"/>
              <w:rPr>
                <w:bCs/>
              </w:rPr>
            </w:pPr>
            <w:r>
              <w:t>3 459</w:t>
            </w:r>
          </w:p>
        </w:tc>
        <w:tc>
          <w:tcPr>
            <w:cnfStyle w:val="000001000000" w:firstRow="0" w:lastRow="0" w:firstColumn="0" w:lastColumn="0" w:oddVBand="0" w:evenVBand="1" w:oddHBand="0" w:evenHBand="0" w:firstRowFirstColumn="0" w:firstRowLastColumn="0" w:lastRowFirstColumn="0" w:lastRowLastColumn="0"/>
            <w:tcW w:w="472" w:type="pct"/>
          </w:tcPr>
          <w:p w14:paraId="609CF983" w14:textId="77777777" w:rsidR="00E13F3E" w:rsidRPr="003F29FF" w:rsidRDefault="00E13F3E" w:rsidP="00E13F3E">
            <w:pPr>
              <w:pStyle w:val="Tabletextright"/>
              <w:rPr>
                <w:bCs/>
              </w:rPr>
            </w:pPr>
            <w:r w:rsidRPr="000E64B1">
              <w:t>2</w:t>
            </w:r>
            <w:r>
              <w:t xml:space="preserve"> </w:t>
            </w:r>
            <w:r w:rsidRPr="000E64B1">
              <w:t>245</w:t>
            </w:r>
          </w:p>
        </w:tc>
        <w:tc>
          <w:tcPr>
            <w:cnfStyle w:val="000010000000" w:firstRow="0" w:lastRow="0" w:firstColumn="0" w:lastColumn="0" w:oddVBand="1" w:evenVBand="0" w:oddHBand="0" w:evenHBand="0" w:firstRowFirstColumn="0" w:firstRowLastColumn="0" w:lastRowFirstColumn="0" w:lastRowLastColumn="0"/>
            <w:tcW w:w="608" w:type="pct"/>
          </w:tcPr>
          <w:p w14:paraId="011CF4C7" w14:textId="77777777" w:rsidR="00E13F3E" w:rsidRPr="003F29FF" w:rsidRDefault="00E13F3E" w:rsidP="00E13F3E">
            <w:pPr>
              <w:pStyle w:val="Tabletextright"/>
              <w:rPr>
                <w:bCs/>
              </w:rPr>
            </w:pPr>
            <w:r w:rsidRPr="00480B5C">
              <w:t>1</w:t>
            </w:r>
            <w:r>
              <w:t xml:space="preserve"> </w:t>
            </w:r>
            <w:r w:rsidRPr="00480B5C">
              <w:t>02</w:t>
            </w:r>
            <w:r>
              <w:t>8</w:t>
            </w:r>
          </w:p>
        </w:tc>
        <w:tc>
          <w:tcPr>
            <w:cnfStyle w:val="000001000000" w:firstRow="0" w:lastRow="0" w:firstColumn="0" w:lastColumn="0" w:oddVBand="0" w:evenVBand="1" w:oddHBand="0" w:evenHBand="0" w:firstRowFirstColumn="0" w:firstRowLastColumn="0" w:lastRowFirstColumn="0" w:lastRowLastColumn="0"/>
            <w:tcW w:w="527" w:type="pct"/>
          </w:tcPr>
          <w:p w14:paraId="4EE73622" w14:textId="77777777" w:rsidR="00E13F3E" w:rsidRPr="003F29FF" w:rsidRDefault="00E13F3E" w:rsidP="00E13F3E">
            <w:pPr>
              <w:pStyle w:val="Tabletextright"/>
              <w:rPr>
                <w:bCs/>
              </w:rPr>
            </w:pPr>
            <w:r>
              <w:t>–</w:t>
            </w:r>
          </w:p>
        </w:tc>
        <w:tc>
          <w:tcPr>
            <w:cnfStyle w:val="000010000000" w:firstRow="0" w:lastRow="0" w:firstColumn="0" w:lastColumn="0" w:oddVBand="1" w:evenVBand="0" w:oddHBand="0" w:evenHBand="0" w:firstRowFirstColumn="0" w:firstRowLastColumn="0" w:lastRowFirstColumn="0" w:lastRowLastColumn="0"/>
            <w:tcW w:w="628" w:type="pct"/>
          </w:tcPr>
          <w:p w14:paraId="171486E7" w14:textId="77777777" w:rsidR="00E13F3E" w:rsidRPr="003F29FF" w:rsidRDefault="00E13F3E" w:rsidP="00E13F3E">
            <w:pPr>
              <w:pStyle w:val="Tabletextright"/>
            </w:pPr>
            <w:r>
              <w:t>–</w:t>
            </w:r>
          </w:p>
        </w:tc>
      </w:tr>
    </w:tbl>
    <w:p w14:paraId="4499721E" w14:textId="77777777" w:rsidR="00E13F3E" w:rsidRPr="003F29FF" w:rsidRDefault="00E13F3E" w:rsidP="00E13F3E"/>
    <w:p w14:paraId="4DBBC4AF" w14:textId="77777777" w:rsidR="00E13F3E" w:rsidRPr="003F29FF" w:rsidRDefault="00E13F3E" w:rsidP="00E13F3E">
      <w:pPr>
        <w:pStyle w:val="Heading30"/>
        <w:sectPr w:rsidR="00E13F3E" w:rsidRPr="003F29FF" w:rsidSect="000C41A3">
          <w:headerReference w:type="even" r:id="rId130"/>
          <w:pgSz w:w="11909" w:h="16834" w:code="9"/>
          <w:pgMar w:top="1728" w:right="1152" w:bottom="1152" w:left="1152" w:header="720" w:footer="288" w:gutter="0"/>
          <w:cols w:space="720"/>
          <w:noEndnote/>
        </w:sectPr>
      </w:pPr>
    </w:p>
    <w:p w14:paraId="37755AF8" w14:textId="77777777" w:rsidR="00E13F3E" w:rsidRPr="003F29FF" w:rsidRDefault="00E13F3E" w:rsidP="00E13F3E">
      <w:pPr>
        <w:pStyle w:val="Heading30"/>
      </w:pPr>
      <w:r w:rsidRPr="003F29FF">
        <w:t>Impairment of financial assets</w:t>
      </w:r>
    </w:p>
    <w:p w14:paraId="2C2FBD6D" w14:textId="77777777" w:rsidR="00E13F3E" w:rsidRPr="003F29FF" w:rsidRDefault="00E13F3E" w:rsidP="00E13F3E">
      <w:pPr>
        <w:sectPr w:rsidR="00E13F3E" w:rsidRPr="003F29FF" w:rsidSect="000C41A3">
          <w:type w:val="continuous"/>
          <w:pgSz w:w="11909" w:h="16834" w:code="9"/>
          <w:pgMar w:top="1728" w:right="1152" w:bottom="1152" w:left="1152" w:header="720" w:footer="288" w:gutter="0"/>
          <w:cols w:num="2" w:space="720"/>
          <w:noEndnote/>
        </w:sectPr>
      </w:pPr>
    </w:p>
    <w:p w14:paraId="3E82D690" w14:textId="77777777" w:rsidR="00E13F3E" w:rsidRDefault="00E13F3E" w:rsidP="00E13F3E">
      <w:r w:rsidRPr="003F29FF">
        <w:t>The Department assesses at the end of each reporting period whether there is objective evidence that a financial asset or group of financial assets is impaired. All financial assets, except those measured at fair value through profit or loss, are subject to annual review for impairment.</w:t>
      </w:r>
    </w:p>
    <w:p w14:paraId="3C6E3598" w14:textId="77777777" w:rsidR="00E13F3E" w:rsidRDefault="00E13F3E" w:rsidP="00E13F3E">
      <w:r w:rsidRPr="003F29FF">
        <w:t>Bad and doubtful debts are assessed on a regular basis. Those bad debts considered as written off by mutual consent are classified as an expense. The allowance for doubtful receivables and bad debts not written off by mutual consent are adjusted as other economic flows.</w:t>
      </w:r>
    </w:p>
    <w:p w14:paraId="6B0AD58B" w14:textId="4A85FE9B" w:rsidR="00E13F3E" w:rsidRDefault="00E13F3E" w:rsidP="00352F2C">
      <w:pPr>
        <w:ind w:right="-58"/>
      </w:pPr>
      <w:r w:rsidRPr="00C73F1A">
        <w:t>The Department has assessed its debtors as at June</w:t>
      </w:r>
      <w:r w:rsidR="00352F2C">
        <w:rPr>
          <w:rFonts w:ascii="Calibri" w:hAnsi="Calibri" w:cs="Calibri"/>
        </w:rPr>
        <w:t> </w:t>
      </w:r>
      <w:r w:rsidRPr="00C73F1A">
        <w:t>2020, in light of the increased risk of debtors defaulting as a result of the economic impacts of COVID</w:t>
      </w:r>
      <w:r w:rsidR="00DA3A59">
        <w:noBreakHyphen/>
      </w:r>
      <w:r w:rsidRPr="00C73F1A">
        <w:t>19</w:t>
      </w:r>
      <w:r w:rsidR="00381DF3">
        <w:t xml:space="preserve"> public health restrictions</w:t>
      </w:r>
      <w:r w:rsidRPr="00C73F1A">
        <w:t>. No further adjustments or provisions have been made as the Department</w:t>
      </w:r>
      <w:r w:rsidR="00E90E48">
        <w:t>’</w:t>
      </w:r>
      <w:r w:rsidRPr="00C73F1A">
        <w:t>s debtors are predominantly government entities and assessed as low credit risk entities.</w:t>
      </w:r>
    </w:p>
    <w:p w14:paraId="19AF20B9" w14:textId="77777777" w:rsidR="00E13F3E" w:rsidRDefault="00E13F3E" w:rsidP="00E13F3E"/>
    <w:p w14:paraId="6E8709FC" w14:textId="77777777" w:rsidR="00E13F3E" w:rsidRPr="003F29FF" w:rsidRDefault="00E13F3E" w:rsidP="00E13F3E"/>
    <w:p w14:paraId="4D96EBE7" w14:textId="77777777" w:rsidR="00E13F3E" w:rsidRPr="003F29FF" w:rsidRDefault="00E13F3E" w:rsidP="00E13F3E">
      <w:pPr>
        <w:sectPr w:rsidR="00E13F3E" w:rsidRPr="003F29FF" w:rsidSect="000C41A3">
          <w:type w:val="continuous"/>
          <w:pgSz w:w="11909" w:h="16834" w:code="9"/>
          <w:pgMar w:top="1728" w:right="1152" w:bottom="1152" w:left="1152" w:header="720" w:footer="288" w:gutter="0"/>
          <w:cols w:num="2" w:space="720"/>
          <w:noEndnote/>
        </w:sectPr>
      </w:pPr>
    </w:p>
    <w:p w14:paraId="31E4D15D" w14:textId="77777777" w:rsidR="00E13F3E" w:rsidRPr="003F29FF" w:rsidRDefault="00E13F3E" w:rsidP="00E13F3E">
      <w:pPr>
        <w:pStyle w:val="Heading2numbered"/>
        <w:spacing w:before="200"/>
      </w:pPr>
      <w:bookmarkStart w:id="119" w:name="_Toc49257074"/>
      <w:bookmarkStart w:id="120" w:name="_Toc52544408"/>
      <w:r w:rsidRPr="003F29FF">
        <w:t>Payables</w:t>
      </w:r>
      <w:bookmarkEnd w:id="119"/>
      <w:bookmarkEnd w:id="120"/>
    </w:p>
    <w:tbl>
      <w:tblPr>
        <w:tblStyle w:val="AnnualReporttexttable"/>
        <w:tblW w:w="0" w:type="auto"/>
        <w:tblLayout w:type="fixed"/>
        <w:tblLook w:val="00A0" w:firstRow="1" w:lastRow="0" w:firstColumn="1" w:lastColumn="0" w:noHBand="0" w:noVBand="0"/>
      </w:tblPr>
      <w:tblGrid>
        <w:gridCol w:w="5058"/>
        <w:gridCol w:w="1026"/>
        <w:gridCol w:w="1026"/>
      </w:tblGrid>
      <w:tr w:rsidR="00E13F3E" w:rsidRPr="003F29FF" w14:paraId="7A931E82"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14:paraId="3240AB76"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26" w:type="dxa"/>
            <w:shd w:val="clear" w:color="auto" w:fill="auto"/>
          </w:tcPr>
          <w:p w14:paraId="75FE9D10" w14:textId="26EBE757" w:rsidR="00E13F3E" w:rsidRPr="003F29FF" w:rsidRDefault="00E13F3E" w:rsidP="00E13F3E">
            <w:pPr>
              <w:pStyle w:val="Tabletextheadingright"/>
            </w:pPr>
            <w:r w:rsidRPr="003F29FF">
              <w:rPr>
                <w:b/>
              </w:rPr>
              <w:t>2020</w:t>
            </w:r>
            <w:r w:rsidRPr="003F29FF">
              <w:rPr>
                <w:b/>
              </w:rPr>
              <w:br/>
              <w:t>$</w:t>
            </w:r>
            <w:r w:rsidR="00E90E48">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26" w:type="dxa"/>
            <w:shd w:val="clear" w:color="auto" w:fill="auto"/>
          </w:tcPr>
          <w:p w14:paraId="43DC6ECA" w14:textId="5C346602" w:rsidR="00E13F3E" w:rsidRPr="003F29FF" w:rsidRDefault="00E13F3E" w:rsidP="00E13F3E">
            <w:pPr>
              <w:pStyle w:val="Tabletextheadingright"/>
              <w:rPr>
                <w:b/>
              </w:rPr>
            </w:pPr>
            <w:r w:rsidRPr="003F29FF">
              <w:rPr>
                <w:b/>
              </w:rPr>
              <w:t>2019</w:t>
            </w:r>
            <w:r w:rsidRPr="003F29FF">
              <w:rPr>
                <w:b/>
              </w:rPr>
              <w:br/>
              <w:t>$</w:t>
            </w:r>
            <w:r w:rsidR="00E90E48">
              <w:rPr>
                <w:b/>
              </w:rPr>
              <w:t>’</w:t>
            </w:r>
            <w:r w:rsidRPr="003F29FF">
              <w:rPr>
                <w:b/>
              </w:rPr>
              <w:t>000</w:t>
            </w:r>
          </w:p>
        </w:tc>
      </w:tr>
      <w:tr w:rsidR="00E13F3E" w:rsidRPr="003F29FF" w14:paraId="0E0A96A5" w14:textId="77777777" w:rsidTr="00E13F3E">
        <w:tc>
          <w:tcPr>
            <w:cnfStyle w:val="001000000000" w:firstRow="0" w:lastRow="0" w:firstColumn="1" w:lastColumn="0" w:oddVBand="0" w:evenVBand="0" w:oddHBand="0" w:evenHBand="0" w:firstRowFirstColumn="0" w:firstRowLastColumn="0" w:lastRowFirstColumn="0" w:lastRowLastColumn="0"/>
            <w:tcW w:w="5058" w:type="dxa"/>
          </w:tcPr>
          <w:p w14:paraId="79066D57" w14:textId="77777777" w:rsidR="00E13F3E" w:rsidRPr="003F29FF" w:rsidRDefault="00E13F3E" w:rsidP="00E13F3E">
            <w:pPr>
              <w:pStyle w:val="Tabletextbold"/>
            </w:pPr>
            <w:r w:rsidRPr="003F29FF">
              <w:t>Current:</w:t>
            </w:r>
          </w:p>
        </w:tc>
        <w:tc>
          <w:tcPr>
            <w:cnfStyle w:val="000010000000" w:firstRow="0" w:lastRow="0" w:firstColumn="0" w:lastColumn="0" w:oddVBand="1" w:evenVBand="0" w:oddHBand="0" w:evenHBand="0" w:firstRowFirstColumn="0" w:firstRowLastColumn="0" w:lastRowFirstColumn="0" w:lastRowLastColumn="0"/>
            <w:tcW w:w="1026" w:type="dxa"/>
          </w:tcPr>
          <w:p w14:paraId="069D9639"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6698C6AC" w14:textId="77777777" w:rsidR="00E13F3E" w:rsidRPr="003F29FF" w:rsidRDefault="00E13F3E" w:rsidP="00E13F3E">
            <w:pPr>
              <w:pStyle w:val="Tabletextright"/>
            </w:pPr>
          </w:p>
        </w:tc>
      </w:tr>
      <w:tr w:rsidR="00E13F3E" w:rsidRPr="003F29FF" w14:paraId="71D3476A" w14:textId="77777777" w:rsidTr="00E13F3E">
        <w:tc>
          <w:tcPr>
            <w:cnfStyle w:val="001000000000" w:firstRow="0" w:lastRow="0" w:firstColumn="1" w:lastColumn="0" w:oddVBand="0" w:evenVBand="0" w:oddHBand="0" w:evenHBand="0" w:firstRowFirstColumn="0" w:firstRowLastColumn="0" w:lastRowFirstColumn="0" w:lastRowLastColumn="0"/>
            <w:tcW w:w="5058" w:type="dxa"/>
          </w:tcPr>
          <w:p w14:paraId="4741E978" w14:textId="77777777" w:rsidR="00E13F3E" w:rsidRPr="003F29FF" w:rsidRDefault="00E13F3E" w:rsidP="00E13F3E">
            <w:pPr>
              <w:pStyle w:val="Tabletextbold"/>
            </w:pPr>
            <w:r w:rsidRPr="003F29FF">
              <w:t>Contractual</w:t>
            </w:r>
          </w:p>
        </w:tc>
        <w:tc>
          <w:tcPr>
            <w:cnfStyle w:val="000010000000" w:firstRow="0" w:lastRow="0" w:firstColumn="0" w:lastColumn="0" w:oddVBand="1" w:evenVBand="0" w:oddHBand="0" w:evenHBand="0" w:firstRowFirstColumn="0" w:firstRowLastColumn="0" w:lastRowFirstColumn="0" w:lastRowLastColumn="0"/>
            <w:tcW w:w="1026" w:type="dxa"/>
          </w:tcPr>
          <w:p w14:paraId="46A67CE8"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7C12A1BA" w14:textId="77777777" w:rsidR="00E13F3E" w:rsidRPr="003F29FF" w:rsidRDefault="00E13F3E" w:rsidP="00E13F3E">
            <w:pPr>
              <w:pStyle w:val="Tabletextright"/>
            </w:pPr>
          </w:p>
        </w:tc>
      </w:tr>
      <w:tr w:rsidR="00E13F3E" w:rsidRPr="003F29FF" w14:paraId="37C5FC7B" w14:textId="77777777" w:rsidTr="00E13F3E">
        <w:tc>
          <w:tcPr>
            <w:cnfStyle w:val="001000000000" w:firstRow="0" w:lastRow="0" w:firstColumn="1" w:lastColumn="0" w:oddVBand="0" w:evenVBand="0" w:oddHBand="0" w:evenHBand="0" w:firstRowFirstColumn="0" w:firstRowLastColumn="0" w:lastRowFirstColumn="0" w:lastRowLastColumn="0"/>
            <w:tcW w:w="5058" w:type="dxa"/>
          </w:tcPr>
          <w:p w14:paraId="5167AE9C" w14:textId="77777777" w:rsidR="00E13F3E" w:rsidRPr="003F29FF" w:rsidRDefault="00E13F3E" w:rsidP="00E13F3E">
            <w:pPr>
              <w:pStyle w:val="Tabletext"/>
              <w:rPr>
                <w:color w:val="000000"/>
              </w:rPr>
            </w:pPr>
            <w:r w:rsidRPr="003F29FF">
              <w:rPr>
                <w:color w:val="000000"/>
              </w:rPr>
              <w:t>Creditors and accruals</w:t>
            </w:r>
          </w:p>
        </w:tc>
        <w:tc>
          <w:tcPr>
            <w:cnfStyle w:val="000010000000" w:firstRow="0" w:lastRow="0" w:firstColumn="0" w:lastColumn="0" w:oddVBand="1" w:evenVBand="0" w:oddHBand="0" w:evenHBand="0" w:firstRowFirstColumn="0" w:firstRowLastColumn="0" w:lastRowFirstColumn="0" w:lastRowLastColumn="0"/>
            <w:tcW w:w="1026" w:type="dxa"/>
          </w:tcPr>
          <w:p w14:paraId="11A26F51" w14:textId="77777777" w:rsidR="00E13F3E" w:rsidRPr="003F29FF" w:rsidRDefault="00E13F3E" w:rsidP="00E13F3E">
            <w:pPr>
              <w:pStyle w:val="Tabletextright"/>
            </w:pPr>
            <w:r w:rsidRPr="008F3E14">
              <w:rPr>
                <w:bCs/>
              </w:rPr>
              <w:t>88</w:t>
            </w:r>
            <w:r>
              <w:rPr>
                <w:bCs/>
              </w:rPr>
              <w:t xml:space="preserve"> </w:t>
            </w:r>
            <w:r w:rsidRPr="008F3E14">
              <w:rPr>
                <w:bCs/>
              </w:rPr>
              <w:t>306</w:t>
            </w:r>
          </w:p>
        </w:tc>
        <w:tc>
          <w:tcPr>
            <w:cnfStyle w:val="000001000000" w:firstRow="0" w:lastRow="0" w:firstColumn="0" w:lastColumn="0" w:oddVBand="0" w:evenVBand="1" w:oddHBand="0" w:evenHBand="0" w:firstRowFirstColumn="0" w:firstRowLastColumn="0" w:lastRowFirstColumn="0" w:lastRowLastColumn="0"/>
            <w:tcW w:w="1026" w:type="dxa"/>
          </w:tcPr>
          <w:p w14:paraId="1F952555" w14:textId="77777777" w:rsidR="00E13F3E" w:rsidRPr="003F29FF" w:rsidRDefault="00E13F3E" w:rsidP="00E13F3E">
            <w:pPr>
              <w:pStyle w:val="Tabletextright"/>
            </w:pPr>
            <w:r w:rsidRPr="003F29FF">
              <w:rPr>
                <w:bCs/>
              </w:rPr>
              <w:t>61 252</w:t>
            </w:r>
          </w:p>
        </w:tc>
      </w:tr>
      <w:tr w:rsidR="00E13F3E" w:rsidRPr="00CF5157" w14:paraId="06DD7292" w14:textId="77777777" w:rsidTr="00E13F3E">
        <w:tc>
          <w:tcPr>
            <w:cnfStyle w:val="001000000000" w:firstRow="0" w:lastRow="0" w:firstColumn="1" w:lastColumn="0" w:oddVBand="0" w:evenVBand="0" w:oddHBand="0" w:evenHBand="0" w:firstRowFirstColumn="0" w:firstRowLastColumn="0" w:lastRowFirstColumn="0" w:lastRowLastColumn="0"/>
            <w:tcW w:w="5058" w:type="dxa"/>
          </w:tcPr>
          <w:p w14:paraId="4173C2EA" w14:textId="77777777" w:rsidR="00E13F3E" w:rsidRPr="00CF5157" w:rsidRDefault="00E13F3E" w:rsidP="00E13F3E">
            <w:pPr>
              <w:pStyle w:val="Tabletext"/>
              <w:rPr>
                <w:b/>
                <w:bCs/>
                <w:color w:val="000000"/>
                <w:sz w:val="8"/>
              </w:rPr>
            </w:pPr>
          </w:p>
        </w:tc>
        <w:tc>
          <w:tcPr>
            <w:cnfStyle w:val="000010000000" w:firstRow="0" w:lastRow="0" w:firstColumn="0" w:lastColumn="0" w:oddVBand="1" w:evenVBand="0" w:oddHBand="0" w:evenHBand="0" w:firstRowFirstColumn="0" w:firstRowLastColumn="0" w:lastRowFirstColumn="0" w:lastRowLastColumn="0"/>
            <w:tcW w:w="1026" w:type="dxa"/>
          </w:tcPr>
          <w:p w14:paraId="110968BF" w14:textId="77777777" w:rsidR="00E13F3E" w:rsidRPr="00CF5157" w:rsidRDefault="00E13F3E" w:rsidP="00E13F3E">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26" w:type="dxa"/>
          </w:tcPr>
          <w:p w14:paraId="310423C8" w14:textId="77777777" w:rsidR="00E13F3E" w:rsidRPr="00CF5157" w:rsidRDefault="00E13F3E" w:rsidP="00E13F3E">
            <w:pPr>
              <w:pStyle w:val="Tabletextright"/>
              <w:rPr>
                <w:sz w:val="8"/>
              </w:rPr>
            </w:pPr>
          </w:p>
        </w:tc>
      </w:tr>
      <w:tr w:rsidR="00E13F3E" w:rsidRPr="003F29FF" w14:paraId="48A51957" w14:textId="77777777" w:rsidTr="00E13F3E">
        <w:tc>
          <w:tcPr>
            <w:cnfStyle w:val="001000000000" w:firstRow="0" w:lastRow="0" w:firstColumn="1" w:lastColumn="0" w:oddVBand="0" w:evenVBand="0" w:oddHBand="0" w:evenHBand="0" w:firstRowFirstColumn="0" w:firstRowLastColumn="0" w:lastRowFirstColumn="0" w:lastRowLastColumn="0"/>
            <w:tcW w:w="5058" w:type="dxa"/>
          </w:tcPr>
          <w:p w14:paraId="78810661" w14:textId="77777777" w:rsidR="00E13F3E" w:rsidRPr="003F29FF" w:rsidRDefault="00E13F3E" w:rsidP="00E13F3E">
            <w:pPr>
              <w:pStyle w:val="Tabletextbold"/>
            </w:pPr>
            <w:r w:rsidRPr="003F29FF">
              <w:t>Statutory</w:t>
            </w:r>
          </w:p>
        </w:tc>
        <w:tc>
          <w:tcPr>
            <w:cnfStyle w:val="000010000000" w:firstRow="0" w:lastRow="0" w:firstColumn="0" w:lastColumn="0" w:oddVBand="1" w:evenVBand="0" w:oddHBand="0" w:evenHBand="0" w:firstRowFirstColumn="0" w:firstRowLastColumn="0" w:lastRowFirstColumn="0" w:lastRowLastColumn="0"/>
            <w:tcW w:w="1026" w:type="dxa"/>
          </w:tcPr>
          <w:p w14:paraId="08DEB20D"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6261451B" w14:textId="77777777" w:rsidR="00E13F3E" w:rsidRPr="003F29FF" w:rsidRDefault="00E13F3E" w:rsidP="00E13F3E">
            <w:pPr>
              <w:pStyle w:val="Tabletextright"/>
            </w:pPr>
          </w:p>
        </w:tc>
      </w:tr>
      <w:tr w:rsidR="00E13F3E" w:rsidRPr="003F29FF" w14:paraId="02E40589" w14:textId="77777777" w:rsidTr="00E13F3E">
        <w:tc>
          <w:tcPr>
            <w:cnfStyle w:val="001000000000" w:firstRow="0" w:lastRow="0" w:firstColumn="1" w:lastColumn="0" w:oddVBand="0" w:evenVBand="0" w:oddHBand="0" w:evenHBand="0" w:firstRowFirstColumn="0" w:firstRowLastColumn="0" w:lastRowFirstColumn="0" w:lastRowLastColumn="0"/>
            <w:tcW w:w="5058" w:type="dxa"/>
          </w:tcPr>
          <w:p w14:paraId="00C9F41A" w14:textId="77777777" w:rsidR="00E13F3E" w:rsidRPr="003F29FF" w:rsidRDefault="00E13F3E" w:rsidP="00E13F3E">
            <w:pPr>
              <w:pStyle w:val="Tabletext"/>
              <w:rPr>
                <w:color w:val="000000"/>
              </w:rPr>
            </w:pPr>
            <w:r w:rsidRPr="003F29FF">
              <w:rPr>
                <w:color w:val="000000"/>
              </w:rPr>
              <w:t>Amounts payable to other government agencies</w:t>
            </w:r>
          </w:p>
        </w:tc>
        <w:tc>
          <w:tcPr>
            <w:cnfStyle w:val="000010000000" w:firstRow="0" w:lastRow="0" w:firstColumn="0" w:lastColumn="0" w:oddVBand="1" w:evenVBand="0" w:oddHBand="0" w:evenHBand="0" w:firstRowFirstColumn="0" w:firstRowLastColumn="0" w:lastRowFirstColumn="0" w:lastRowLastColumn="0"/>
            <w:tcW w:w="1026" w:type="dxa"/>
          </w:tcPr>
          <w:p w14:paraId="5EA64696" w14:textId="77777777" w:rsidR="00E13F3E" w:rsidRPr="003F29FF" w:rsidRDefault="00E13F3E" w:rsidP="00E13F3E">
            <w:pPr>
              <w:pStyle w:val="Tabletextright"/>
            </w:pPr>
            <w:r w:rsidRPr="008F3E14">
              <w:rPr>
                <w:bCs/>
              </w:rPr>
              <w:t>21</w:t>
            </w:r>
            <w:r>
              <w:rPr>
                <w:bCs/>
              </w:rPr>
              <w:t xml:space="preserve"> </w:t>
            </w:r>
            <w:r w:rsidRPr="008F3E14">
              <w:rPr>
                <w:bCs/>
              </w:rPr>
              <w:t>652</w:t>
            </w:r>
          </w:p>
        </w:tc>
        <w:tc>
          <w:tcPr>
            <w:cnfStyle w:val="000001000000" w:firstRow="0" w:lastRow="0" w:firstColumn="0" w:lastColumn="0" w:oddVBand="0" w:evenVBand="1" w:oddHBand="0" w:evenHBand="0" w:firstRowFirstColumn="0" w:firstRowLastColumn="0" w:lastRowFirstColumn="0" w:lastRowLastColumn="0"/>
            <w:tcW w:w="1026" w:type="dxa"/>
          </w:tcPr>
          <w:p w14:paraId="2BEECABA" w14:textId="77777777" w:rsidR="00E13F3E" w:rsidRPr="003F29FF" w:rsidRDefault="00E13F3E" w:rsidP="00E13F3E">
            <w:pPr>
              <w:pStyle w:val="Tabletextright"/>
            </w:pPr>
            <w:r w:rsidRPr="003F29FF">
              <w:rPr>
                <w:bCs/>
              </w:rPr>
              <w:t xml:space="preserve">17 970 </w:t>
            </w:r>
          </w:p>
        </w:tc>
      </w:tr>
      <w:tr w:rsidR="00E13F3E" w:rsidRPr="00CF5157" w14:paraId="31328580" w14:textId="77777777" w:rsidTr="00E13F3E">
        <w:tc>
          <w:tcPr>
            <w:cnfStyle w:val="001000000000" w:firstRow="0" w:lastRow="0" w:firstColumn="1" w:lastColumn="0" w:oddVBand="0" w:evenVBand="0" w:oddHBand="0" w:evenHBand="0" w:firstRowFirstColumn="0" w:firstRowLastColumn="0" w:lastRowFirstColumn="0" w:lastRowLastColumn="0"/>
            <w:tcW w:w="5058" w:type="dxa"/>
          </w:tcPr>
          <w:p w14:paraId="00B50295" w14:textId="77777777" w:rsidR="00E13F3E" w:rsidRPr="00CF5157" w:rsidRDefault="00E13F3E" w:rsidP="00E13F3E">
            <w:pPr>
              <w:pStyle w:val="Tabletext"/>
              <w:rPr>
                <w:b/>
                <w:bCs/>
                <w:color w:val="000000"/>
                <w:sz w:val="8"/>
              </w:rPr>
            </w:pPr>
          </w:p>
        </w:tc>
        <w:tc>
          <w:tcPr>
            <w:cnfStyle w:val="000010000000" w:firstRow="0" w:lastRow="0" w:firstColumn="0" w:lastColumn="0" w:oddVBand="1" w:evenVBand="0" w:oddHBand="0" w:evenHBand="0" w:firstRowFirstColumn="0" w:firstRowLastColumn="0" w:lastRowFirstColumn="0" w:lastRowLastColumn="0"/>
            <w:tcW w:w="1026" w:type="dxa"/>
          </w:tcPr>
          <w:p w14:paraId="3B30CF3F" w14:textId="77777777" w:rsidR="00E13F3E" w:rsidRPr="00CF5157" w:rsidRDefault="00E13F3E" w:rsidP="00E13F3E">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026" w:type="dxa"/>
          </w:tcPr>
          <w:p w14:paraId="5A8B6870" w14:textId="77777777" w:rsidR="00E13F3E" w:rsidRPr="00CF5157" w:rsidRDefault="00E13F3E" w:rsidP="00E13F3E">
            <w:pPr>
              <w:pStyle w:val="Tabletextright"/>
              <w:rPr>
                <w:b/>
                <w:bCs/>
                <w:sz w:val="8"/>
              </w:rPr>
            </w:pPr>
          </w:p>
        </w:tc>
      </w:tr>
      <w:tr w:rsidR="00E13F3E" w:rsidRPr="003F29FF" w14:paraId="21EB54A0" w14:textId="77777777" w:rsidTr="00E13F3E">
        <w:tc>
          <w:tcPr>
            <w:cnfStyle w:val="001000000000" w:firstRow="0" w:lastRow="0" w:firstColumn="1" w:lastColumn="0" w:oddVBand="0" w:evenVBand="0" w:oddHBand="0" w:evenHBand="0" w:firstRowFirstColumn="0" w:firstRowLastColumn="0" w:lastRowFirstColumn="0" w:lastRowLastColumn="0"/>
            <w:tcW w:w="5058" w:type="dxa"/>
          </w:tcPr>
          <w:p w14:paraId="7A386027" w14:textId="77777777" w:rsidR="00E13F3E" w:rsidRPr="003F29FF" w:rsidRDefault="00E13F3E" w:rsidP="00E13F3E">
            <w:pPr>
              <w:pStyle w:val="Tabletextbold"/>
            </w:pPr>
            <w:r w:rsidRPr="003F29FF">
              <w:t>Total payables</w:t>
            </w:r>
          </w:p>
        </w:tc>
        <w:tc>
          <w:tcPr>
            <w:cnfStyle w:val="000010000000" w:firstRow="0" w:lastRow="0" w:firstColumn="0" w:lastColumn="0" w:oddVBand="1" w:evenVBand="0" w:oddHBand="0" w:evenHBand="0" w:firstRowFirstColumn="0" w:firstRowLastColumn="0" w:lastRowFirstColumn="0" w:lastRowLastColumn="0"/>
            <w:tcW w:w="1026" w:type="dxa"/>
          </w:tcPr>
          <w:p w14:paraId="5FCDC482" w14:textId="77777777" w:rsidR="00E13F3E" w:rsidRPr="003F29FF" w:rsidRDefault="00E13F3E" w:rsidP="00E13F3E">
            <w:pPr>
              <w:pStyle w:val="Tabletextrightbold"/>
            </w:pPr>
            <w:r w:rsidRPr="008F3E14">
              <w:t>109</w:t>
            </w:r>
            <w:r>
              <w:t xml:space="preserve"> </w:t>
            </w:r>
            <w:r w:rsidRPr="008F3E14">
              <w:t>958</w:t>
            </w:r>
          </w:p>
        </w:tc>
        <w:tc>
          <w:tcPr>
            <w:cnfStyle w:val="000001000000" w:firstRow="0" w:lastRow="0" w:firstColumn="0" w:lastColumn="0" w:oddVBand="0" w:evenVBand="1" w:oddHBand="0" w:evenHBand="0" w:firstRowFirstColumn="0" w:firstRowLastColumn="0" w:lastRowFirstColumn="0" w:lastRowLastColumn="0"/>
            <w:tcW w:w="1026" w:type="dxa"/>
          </w:tcPr>
          <w:p w14:paraId="73F8914E" w14:textId="77777777" w:rsidR="00E13F3E" w:rsidRPr="003F29FF" w:rsidRDefault="00E13F3E" w:rsidP="00E13F3E">
            <w:pPr>
              <w:pStyle w:val="Tabletextrightbold"/>
            </w:pPr>
            <w:r w:rsidRPr="003F29FF">
              <w:t>79 222</w:t>
            </w:r>
          </w:p>
        </w:tc>
      </w:tr>
    </w:tbl>
    <w:p w14:paraId="5C1A3831" w14:textId="77777777" w:rsidR="00E13F3E" w:rsidRPr="003F29FF" w:rsidRDefault="00E13F3E" w:rsidP="00E13F3E"/>
    <w:p w14:paraId="74EAA73C" w14:textId="77777777" w:rsidR="00E13F3E" w:rsidRPr="003F29FF" w:rsidRDefault="00E13F3E" w:rsidP="00E13F3E">
      <w:pPr>
        <w:sectPr w:rsidR="00E13F3E" w:rsidRPr="003F29FF" w:rsidSect="000C41A3">
          <w:headerReference w:type="even" r:id="rId131"/>
          <w:headerReference w:type="default" r:id="rId132"/>
          <w:type w:val="continuous"/>
          <w:pgSz w:w="11909" w:h="16834" w:code="9"/>
          <w:pgMar w:top="1728" w:right="1152" w:bottom="1152" w:left="1152" w:header="720" w:footer="288" w:gutter="0"/>
          <w:cols w:space="720"/>
          <w:noEndnote/>
        </w:sectPr>
      </w:pPr>
    </w:p>
    <w:p w14:paraId="691E972A" w14:textId="77777777" w:rsidR="00E13F3E" w:rsidRPr="003F29FF" w:rsidRDefault="00E13F3E" w:rsidP="00E13F3E">
      <w:r w:rsidRPr="003F29FF">
        <w:t>Payables consist of:</w:t>
      </w:r>
    </w:p>
    <w:p w14:paraId="559A1586" w14:textId="77777777" w:rsidR="00E13F3E" w:rsidRPr="003F29FF" w:rsidRDefault="00E13F3E" w:rsidP="00E13F3E">
      <w:pPr>
        <w:pStyle w:val="Bullet"/>
      </w:pPr>
      <w:r w:rsidRPr="003F29FF">
        <w:t>contractual payables, such as accounts payable. Accounts payable represent liabilities for goods and services provided to the Department prior to the end of the financial year that are unpaid, and arise when the Department becomes obliged to make future payments in respect of the purchase of those goods and services; and</w:t>
      </w:r>
    </w:p>
    <w:p w14:paraId="1338ABC5" w14:textId="77777777" w:rsidR="00E13F3E" w:rsidRPr="003F29FF" w:rsidRDefault="00E13F3E" w:rsidP="00E13F3E">
      <w:pPr>
        <w:pStyle w:val="Bullet"/>
      </w:pPr>
      <w:r w:rsidRPr="003F29FF">
        <w:t>statutory payables, amounts owing to government agencies.</w:t>
      </w:r>
    </w:p>
    <w:p w14:paraId="0022623D" w14:textId="433C3568" w:rsidR="00E13F3E" w:rsidRPr="003F29FF" w:rsidRDefault="00E13F3E" w:rsidP="00E13F3E">
      <w:pPr>
        <w:keepLines/>
      </w:pPr>
      <w:r w:rsidRPr="003F29FF">
        <w:t>Contractual payables are classified as financial instruments and categorised as financial liabilities at amortised cost. Statutory payables are recognised and measured similarly to contractual payables</w:t>
      </w:r>
      <w:r w:rsidR="00E53DDD">
        <w:t>,</w:t>
      </w:r>
      <w:r w:rsidR="00A02584">
        <w:t xml:space="preserve"> </w:t>
      </w:r>
      <w:r w:rsidRPr="003F29FF">
        <w:t>but</w:t>
      </w:r>
      <w:r w:rsidR="00A02584">
        <w:t xml:space="preserve"> </w:t>
      </w:r>
      <w:r w:rsidRPr="003F29FF">
        <w:t>are not classified as financial instruments and not included in the category of financial liabilities at amortised cost, because they do not arise from contracts. The amounts are unsecured and are usually paid within 30 days of recognition.</w:t>
      </w:r>
    </w:p>
    <w:p w14:paraId="421F5E14" w14:textId="77777777" w:rsidR="00E13F3E" w:rsidRPr="003F29FF" w:rsidRDefault="00E13F3E" w:rsidP="00E13F3E">
      <w:pPr>
        <w:pStyle w:val="Heading4"/>
      </w:pPr>
    </w:p>
    <w:p w14:paraId="48690DA4" w14:textId="77777777" w:rsidR="00E13F3E" w:rsidRPr="003F29FF" w:rsidRDefault="00E13F3E" w:rsidP="00E13F3E">
      <w:pPr>
        <w:sectPr w:rsidR="00E13F3E" w:rsidRPr="003F29FF" w:rsidSect="000C41A3">
          <w:headerReference w:type="even" r:id="rId133"/>
          <w:headerReference w:type="default" r:id="rId134"/>
          <w:type w:val="continuous"/>
          <w:pgSz w:w="11909" w:h="16834" w:code="9"/>
          <w:pgMar w:top="1728" w:right="1152" w:bottom="1152" w:left="1152" w:header="720" w:footer="288" w:gutter="0"/>
          <w:cols w:num="2" w:space="720"/>
          <w:noEndnote/>
        </w:sectPr>
      </w:pPr>
    </w:p>
    <w:p w14:paraId="013D35C8" w14:textId="77777777" w:rsidR="00E13F3E" w:rsidRPr="003F29FF" w:rsidRDefault="00E13F3E" w:rsidP="00E13F3E">
      <w:pPr>
        <w:pStyle w:val="Heading3numbered"/>
      </w:pPr>
      <w:r w:rsidRPr="003F29FF">
        <w:lastRenderedPageBreak/>
        <w:t>Maturity analysis of contractual payables</w:t>
      </w:r>
    </w:p>
    <w:p w14:paraId="2444EE08" w14:textId="224A3960" w:rsidR="00E13F3E" w:rsidRPr="00C73F1A" w:rsidRDefault="00E13F3E" w:rsidP="00E13F3E">
      <w:r w:rsidRPr="003F29FF">
        <w:t>At balance date the carrying amount and nominal amount of contractual payables amounted to $88.</w:t>
      </w:r>
      <w:r w:rsidR="00790E11">
        <w:t>3</w:t>
      </w:r>
      <w:r w:rsidR="00F40EB5" w:rsidRPr="00F40EB5">
        <w:rPr>
          <w:rFonts w:ascii="Calibri" w:hAnsi="Calibri" w:cs="Calibri"/>
        </w:rPr>
        <w:t> </w:t>
      </w:r>
      <w:r w:rsidR="00F40EB5" w:rsidRPr="00F40EB5">
        <w:rPr>
          <w:rFonts w:cs="Calibri"/>
        </w:rPr>
        <w:t>million</w:t>
      </w:r>
      <w:r w:rsidRPr="00C73F1A">
        <w:t xml:space="preserve"> (2019 – $61.3</w:t>
      </w:r>
      <w:r w:rsidR="00F40EB5" w:rsidRPr="00F40EB5">
        <w:rPr>
          <w:rFonts w:ascii="Calibri" w:hAnsi="Calibri" w:cs="Calibri"/>
        </w:rPr>
        <w:t> </w:t>
      </w:r>
      <w:r w:rsidR="00F40EB5" w:rsidRPr="00F40EB5">
        <w:rPr>
          <w:rFonts w:cs="Calibri"/>
        </w:rPr>
        <w:t>million</w:t>
      </w:r>
      <w:r w:rsidRPr="00C73F1A">
        <w:t>). The contractual payables for the 2020 and 2019 financial years were neither past due nor impaired.</w:t>
      </w:r>
    </w:p>
    <w:p w14:paraId="036C817A" w14:textId="77777777" w:rsidR="00E13F3E" w:rsidRPr="003F29FF" w:rsidRDefault="00E13F3E" w:rsidP="00E13F3E">
      <w:pPr>
        <w:pStyle w:val="Spacer"/>
      </w:pPr>
    </w:p>
    <w:p w14:paraId="74AFD8C1" w14:textId="77777777" w:rsidR="00E13F3E" w:rsidRPr="003F29FF" w:rsidRDefault="00E13F3E" w:rsidP="00E13F3E">
      <w:pPr>
        <w:pStyle w:val="Spacer"/>
      </w:pPr>
      <w:r w:rsidRPr="003F29FF">
        <w:br w:type="column"/>
      </w:r>
    </w:p>
    <w:p w14:paraId="191B6BD9" w14:textId="77777777" w:rsidR="00E13F3E" w:rsidRPr="003F29FF" w:rsidRDefault="00E13F3E" w:rsidP="00E13F3E">
      <w:pPr>
        <w:pStyle w:val="Heading2numbered"/>
        <w:sectPr w:rsidR="00E13F3E" w:rsidRPr="003F29FF" w:rsidSect="000D7749">
          <w:headerReference w:type="even" r:id="rId135"/>
          <w:headerReference w:type="default" r:id="rId136"/>
          <w:pgSz w:w="11909" w:h="16834" w:code="9"/>
          <w:pgMar w:top="1728" w:right="1152" w:bottom="1152" w:left="1152" w:header="720" w:footer="288" w:gutter="0"/>
          <w:cols w:num="2" w:space="720"/>
          <w:noEndnote/>
        </w:sectPr>
      </w:pPr>
    </w:p>
    <w:p w14:paraId="4C052C23" w14:textId="43BDB707" w:rsidR="00E13F3E" w:rsidRPr="003F29FF" w:rsidRDefault="00E13F3E" w:rsidP="00E13F3E">
      <w:pPr>
        <w:pStyle w:val="Heading2numbered"/>
      </w:pPr>
      <w:bookmarkStart w:id="121" w:name="_Toc49257075"/>
      <w:bookmarkStart w:id="122" w:name="_Toc52544409"/>
      <w:r w:rsidRPr="003F29FF">
        <w:t>Non</w:t>
      </w:r>
      <w:r w:rsidR="00DA3A59">
        <w:noBreakHyphen/>
      </w:r>
      <w:r w:rsidRPr="003F29FF">
        <w:t>financial assets classified as held for sale</w:t>
      </w:r>
      <w:bookmarkEnd w:id="121"/>
      <w:bookmarkEnd w:id="122"/>
    </w:p>
    <w:tbl>
      <w:tblPr>
        <w:tblStyle w:val="AnnualReporttexttable"/>
        <w:tblW w:w="9018" w:type="dxa"/>
        <w:tblLayout w:type="fixed"/>
        <w:tblLook w:val="0080" w:firstRow="0" w:lastRow="0" w:firstColumn="1" w:lastColumn="0" w:noHBand="0" w:noVBand="0"/>
      </w:tblPr>
      <w:tblGrid>
        <w:gridCol w:w="6588"/>
        <w:gridCol w:w="1215"/>
        <w:gridCol w:w="1215"/>
      </w:tblGrid>
      <w:tr w:rsidR="00E13F3E" w:rsidRPr="003F29FF" w14:paraId="68E9DFB8" w14:textId="77777777" w:rsidTr="00E13F3E">
        <w:tc>
          <w:tcPr>
            <w:cnfStyle w:val="001000000000" w:firstRow="0" w:lastRow="0" w:firstColumn="1" w:lastColumn="0" w:oddVBand="0" w:evenVBand="0" w:oddHBand="0" w:evenHBand="0" w:firstRowFirstColumn="0" w:firstRowLastColumn="0" w:lastRowFirstColumn="0" w:lastRowLastColumn="0"/>
            <w:tcW w:w="6588" w:type="dxa"/>
          </w:tcPr>
          <w:p w14:paraId="7D7B1F6A"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215" w:type="dxa"/>
            <w:shd w:val="clear" w:color="auto" w:fill="auto"/>
          </w:tcPr>
          <w:p w14:paraId="77712A81" w14:textId="134CB5D7" w:rsidR="00E13F3E" w:rsidRPr="003F29FF" w:rsidRDefault="00E13F3E" w:rsidP="00E13F3E">
            <w:pPr>
              <w:pStyle w:val="Tabletextheadingright"/>
            </w:pPr>
            <w:r w:rsidRPr="003F29FF">
              <w:t>2020</w:t>
            </w:r>
            <w:r w:rsidRPr="003F29FF">
              <w:br/>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1215" w:type="dxa"/>
            <w:shd w:val="clear" w:color="auto" w:fill="auto"/>
          </w:tcPr>
          <w:p w14:paraId="4B788096" w14:textId="7900C3FF" w:rsidR="00E13F3E" w:rsidRPr="003F29FF" w:rsidRDefault="00E13F3E" w:rsidP="00E13F3E">
            <w:pPr>
              <w:pStyle w:val="Tabletextheadingright"/>
            </w:pPr>
            <w:r w:rsidRPr="003F29FF">
              <w:t>2019</w:t>
            </w:r>
            <w:r w:rsidRPr="003F29FF">
              <w:br/>
              <w:t>$</w:t>
            </w:r>
            <w:r w:rsidR="00E90E48">
              <w:t>’</w:t>
            </w:r>
            <w:r w:rsidRPr="003F29FF">
              <w:t>000</w:t>
            </w:r>
          </w:p>
        </w:tc>
      </w:tr>
      <w:tr w:rsidR="00E13F3E" w:rsidRPr="003F29FF" w14:paraId="784B9B0C" w14:textId="77777777" w:rsidTr="00E13F3E">
        <w:tc>
          <w:tcPr>
            <w:cnfStyle w:val="001000000000" w:firstRow="0" w:lastRow="0" w:firstColumn="1" w:lastColumn="0" w:oddVBand="0" w:evenVBand="0" w:oddHBand="0" w:evenHBand="0" w:firstRowFirstColumn="0" w:firstRowLastColumn="0" w:lastRowFirstColumn="0" w:lastRowLastColumn="0"/>
            <w:tcW w:w="6588" w:type="dxa"/>
          </w:tcPr>
          <w:p w14:paraId="6F387EE4" w14:textId="77777777" w:rsidR="00E13F3E" w:rsidRPr="003F29FF" w:rsidRDefault="00E13F3E" w:rsidP="00E13F3E">
            <w:pPr>
              <w:pStyle w:val="Tabletext"/>
            </w:pPr>
            <w:r w:rsidRPr="003F29FF">
              <w:t>Vehicle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6568E3FE" w14:textId="77777777" w:rsidR="00E13F3E" w:rsidRPr="003F29FF" w:rsidRDefault="00E13F3E" w:rsidP="00E13F3E">
            <w:pPr>
              <w:pStyle w:val="Tabletextright"/>
              <w:rPr>
                <w:bCs/>
              </w:rPr>
            </w:pPr>
            <w:r w:rsidRPr="003F29FF">
              <w:t>165</w:t>
            </w:r>
          </w:p>
        </w:tc>
        <w:tc>
          <w:tcPr>
            <w:cnfStyle w:val="000001000000" w:firstRow="0" w:lastRow="0" w:firstColumn="0" w:lastColumn="0" w:oddVBand="0" w:evenVBand="1" w:oddHBand="0" w:evenHBand="0" w:firstRowFirstColumn="0" w:firstRowLastColumn="0" w:lastRowFirstColumn="0" w:lastRowLastColumn="0"/>
            <w:tcW w:w="1215" w:type="dxa"/>
          </w:tcPr>
          <w:p w14:paraId="03FF6829" w14:textId="77777777" w:rsidR="00E13F3E" w:rsidRPr="003F29FF" w:rsidRDefault="00E13F3E" w:rsidP="00E13F3E">
            <w:pPr>
              <w:pStyle w:val="Tabletextright"/>
            </w:pPr>
            <w:r w:rsidRPr="003F29FF">
              <w:rPr>
                <w:bCs/>
              </w:rPr>
              <w:t>49</w:t>
            </w:r>
          </w:p>
        </w:tc>
      </w:tr>
      <w:tr w:rsidR="00E13F3E" w:rsidRPr="003F29FF" w14:paraId="7EA323F2" w14:textId="77777777" w:rsidTr="00E13F3E">
        <w:tc>
          <w:tcPr>
            <w:cnfStyle w:val="001000000000" w:firstRow="0" w:lastRow="0" w:firstColumn="1" w:lastColumn="0" w:oddVBand="0" w:evenVBand="0" w:oddHBand="0" w:evenHBand="0" w:firstRowFirstColumn="0" w:firstRowLastColumn="0" w:lastRowFirstColumn="0" w:lastRowLastColumn="0"/>
            <w:tcW w:w="6588" w:type="dxa"/>
          </w:tcPr>
          <w:p w14:paraId="0788175F" w14:textId="77777777" w:rsidR="00E13F3E" w:rsidRPr="003F29FF" w:rsidRDefault="00E13F3E" w:rsidP="00E13F3E">
            <w:pPr>
              <w:pStyle w:val="Tabletext"/>
            </w:pPr>
            <w:r w:rsidRPr="003F29FF">
              <w:t>Propertie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0AF53C4E" w14:textId="77777777" w:rsidR="00E13F3E" w:rsidRPr="00C73F1A" w:rsidRDefault="00E13F3E" w:rsidP="00E13F3E">
            <w:pPr>
              <w:pStyle w:val="Tabletextright"/>
            </w:pPr>
            <w:r>
              <w:t xml:space="preserve">49 </w:t>
            </w:r>
            <w:r w:rsidRPr="00330418">
              <w:t>215</w:t>
            </w:r>
          </w:p>
        </w:tc>
        <w:tc>
          <w:tcPr>
            <w:cnfStyle w:val="000001000000" w:firstRow="0" w:lastRow="0" w:firstColumn="0" w:lastColumn="0" w:oddVBand="0" w:evenVBand="1" w:oddHBand="0" w:evenHBand="0" w:firstRowFirstColumn="0" w:firstRowLastColumn="0" w:lastRowFirstColumn="0" w:lastRowLastColumn="0"/>
            <w:tcW w:w="1215" w:type="dxa"/>
          </w:tcPr>
          <w:p w14:paraId="7D1736ED" w14:textId="77777777" w:rsidR="00E13F3E" w:rsidRPr="003F29FF" w:rsidRDefault="00E13F3E" w:rsidP="00E13F3E">
            <w:pPr>
              <w:pStyle w:val="Tabletextright"/>
            </w:pPr>
            <w:r w:rsidRPr="003F29FF">
              <w:rPr>
                <w:bCs/>
              </w:rPr>
              <w:t>7 000</w:t>
            </w:r>
          </w:p>
        </w:tc>
      </w:tr>
      <w:tr w:rsidR="00E13F3E" w:rsidRPr="003F29FF" w14:paraId="51D586C6" w14:textId="77777777" w:rsidTr="00E13F3E">
        <w:tc>
          <w:tcPr>
            <w:cnfStyle w:val="001000000000" w:firstRow="0" w:lastRow="0" w:firstColumn="1" w:lastColumn="0" w:oddVBand="0" w:evenVBand="0" w:oddHBand="0" w:evenHBand="0" w:firstRowFirstColumn="0" w:firstRowLastColumn="0" w:lastRowFirstColumn="0" w:lastRowLastColumn="0"/>
            <w:tcW w:w="6588" w:type="dxa"/>
          </w:tcPr>
          <w:p w14:paraId="53A6F2E0" w14:textId="77777777" w:rsidR="00E13F3E" w:rsidRPr="003F29FF" w:rsidRDefault="00E13F3E" w:rsidP="00E13F3E">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215" w:type="dxa"/>
          </w:tcPr>
          <w:p w14:paraId="46C04DDF" w14:textId="77777777" w:rsidR="00E13F3E" w:rsidRPr="003F29FF" w:rsidRDefault="00E13F3E" w:rsidP="00E13F3E">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215" w:type="dxa"/>
          </w:tcPr>
          <w:p w14:paraId="5A783D53" w14:textId="77777777" w:rsidR="00E13F3E" w:rsidRPr="003F29FF" w:rsidRDefault="00E13F3E" w:rsidP="00E13F3E">
            <w:pPr>
              <w:pStyle w:val="Tabletextright"/>
              <w:rPr>
                <w:sz w:val="8"/>
              </w:rPr>
            </w:pPr>
          </w:p>
        </w:tc>
      </w:tr>
      <w:tr w:rsidR="00E13F3E" w:rsidRPr="003F29FF" w14:paraId="55797B7B" w14:textId="77777777" w:rsidTr="00E13F3E">
        <w:tc>
          <w:tcPr>
            <w:cnfStyle w:val="001000000000" w:firstRow="0" w:lastRow="0" w:firstColumn="1" w:lastColumn="0" w:oddVBand="0" w:evenVBand="0" w:oddHBand="0" w:evenHBand="0" w:firstRowFirstColumn="0" w:firstRowLastColumn="0" w:lastRowFirstColumn="0" w:lastRowLastColumn="0"/>
            <w:tcW w:w="6588" w:type="dxa"/>
          </w:tcPr>
          <w:p w14:paraId="07A029CF" w14:textId="49F3EBE9" w:rsidR="00E13F3E" w:rsidRPr="003F29FF" w:rsidRDefault="00E13F3E" w:rsidP="00E13F3E">
            <w:pPr>
              <w:pStyle w:val="Tabletextbold"/>
            </w:pPr>
            <w:r w:rsidRPr="003F29FF">
              <w:t>Total non</w:t>
            </w:r>
            <w:r w:rsidR="00DA3A59">
              <w:noBreakHyphen/>
            </w:r>
            <w:r w:rsidRPr="003F29FF">
              <w:t>financial assets classified as held for sale</w:t>
            </w:r>
          </w:p>
        </w:tc>
        <w:tc>
          <w:tcPr>
            <w:cnfStyle w:val="000010000000" w:firstRow="0" w:lastRow="0" w:firstColumn="0" w:lastColumn="0" w:oddVBand="1" w:evenVBand="0" w:oddHBand="0" w:evenHBand="0" w:firstRowFirstColumn="0" w:firstRowLastColumn="0" w:lastRowFirstColumn="0" w:lastRowLastColumn="0"/>
            <w:tcW w:w="1215" w:type="dxa"/>
            <w:vAlign w:val="bottom"/>
          </w:tcPr>
          <w:p w14:paraId="26708F71" w14:textId="77777777" w:rsidR="00E13F3E" w:rsidRPr="00C73F1A" w:rsidRDefault="00E13F3E" w:rsidP="00E13F3E">
            <w:pPr>
              <w:pStyle w:val="Tabletextrightbold"/>
            </w:pPr>
            <w:r w:rsidRPr="00C73F1A">
              <w:t>49</w:t>
            </w:r>
            <w:r>
              <w:t xml:space="preserve"> </w:t>
            </w:r>
            <w:r w:rsidRPr="00C73F1A">
              <w:t>380</w:t>
            </w:r>
          </w:p>
        </w:tc>
        <w:tc>
          <w:tcPr>
            <w:cnfStyle w:val="000001000000" w:firstRow="0" w:lastRow="0" w:firstColumn="0" w:lastColumn="0" w:oddVBand="0" w:evenVBand="1" w:oddHBand="0" w:evenHBand="0" w:firstRowFirstColumn="0" w:firstRowLastColumn="0" w:lastRowFirstColumn="0" w:lastRowLastColumn="0"/>
            <w:tcW w:w="1215" w:type="dxa"/>
          </w:tcPr>
          <w:p w14:paraId="473BA017" w14:textId="77777777" w:rsidR="00E13F3E" w:rsidRPr="003F29FF" w:rsidRDefault="00E13F3E" w:rsidP="00E13F3E">
            <w:pPr>
              <w:pStyle w:val="Tabletextrightbold"/>
            </w:pPr>
            <w:r w:rsidRPr="003F29FF">
              <w:t>7 049</w:t>
            </w:r>
          </w:p>
        </w:tc>
      </w:tr>
    </w:tbl>
    <w:p w14:paraId="3082F174" w14:textId="77777777" w:rsidR="00E13F3E" w:rsidRPr="003F29FF" w:rsidRDefault="00E13F3E" w:rsidP="00E13F3E"/>
    <w:p w14:paraId="2A75CBD4" w14:textId="77777777" w:rsidR="00E13F3E" w:rsidRPr="003F29FF" w:rsidRDefault="00E13F3E" w:rsidP="00E13F3E">
      <w:pPr>
        <w:sectPr w:rsidR="00E13F3E" w:rsidRPr="003F29FF" w:rsidSect="000D7749">
          <w:headerReference w:type="even" r:id="rId137"/>
          <w:headerReference w:type="default" r:id="rId138"/>
          <w:type w:val="continuous"/>
          <w:pgSz w:w="11909" w:h="16834" w:code="9"/>
          <w:pgMar w:top="1728" w:right="1152" w:bottom="1152" w:left="1152" w:header="720" w:footer="288" w:gutter="0"/>
          <w:cols w:space="720"/>
          <w:noEndnote/>
        </w:sectPr>
      </w:pPr>
    </w:p>
    <w:p w14:paraId="041951F2" w14:textId="14F63173" w:rsidR="00E13F3E" w:rsidRPr="003F29FF" w:rsidRDefault="00E13F3E" w:rsidP="00E13F3E">
      <w:r w:rsidRPr="003F29FF">
        <w:t>Non</w:t>
      </w:r>
      <w:r w:rsidR="00DA3A59">
        <w:noBreakHyphen/>
      </w:r>
      <w:r w:rsidRPr="003F29FF">
        <w:t>financial physical assets are classified as held for sale and treated as current assets if their carrying amount will be recovered through a sale transaction rather than continuing use. This condition is regarded as met only when the asset is available for immediate use in the current condition and the sale is highly probable and is expected to be completed within one year from the date of classification. Non</w:t>
      </w:r>
      <w:r w:rsidR="00DA3A59">
        <w:noBreakHyphen/>
      </w:r>
      <w:r w:rsidRPr="003F29FF">
        <w:t>financial assets classified as held for sale are measured at the lower of carrying amount and fair value less costs to sell, and are not subject to depreciation.</w:t>
      </w:r>
    </w:p>
    <w:p w14:paraId="5A6960CB" w14:textId="244ABA9B" w:rsidR="00E13F3E" w:rsidRPr="003F29FF" w:rsidRDefault="00E13F3E" w:rsidP="00E13F3E">
      <w:r w:rsidRPr="003F29FF">
        <w:t>Surplus land and buildings that fall within the Government</w:t>
      </w:r>
      <w:r w:rsidR="00E90E48">
        <w:t>’</w:t>
      </w:r>
      <w:r w:rsidRPr="003F29FF">
        <w:t>s asset sales program, and which are not controlled by the Department, are reported by the relevant agency and not by this Department. Reporting responsibility for these assets remains with the relevant agency until the total sale price is fully discharged.</w:t>
      </w:r>
    </w:p>
    <w:p w14:paraId="17B32836" w14:textId="77777777" w:rsidR="00E13F3E" w:rsidRPr="003F29FF" w:rsidRDefault="00E13F3E" w:rsidP="00E13F3E">
      <w:pPr>
        <w:pStyle w:val="Heading2numbered"/>
      </w:pPr>
      <w:r w:rsidRPr="003F29FF">
        <w:br w:type="column"/>
      </w:r>
      <w:bookmarkStart w:id="123" w:name="_Toc49257076"/>
      <w:bookmarkStart w:id="124" w:name="_Toc52544410"/>
      <w:r w:rsidRPr="003F29FF">
        <w:t>Unearned income</w:t>
      </w:r>
      <w:bookmarkEnd w:id="123"/>
      <w:bookmarkEnd w:id="124"/>
    </w:p>
    <w:p w14:paraId="4F1A58A3" w14:textId="2D965387" w:rsidR="00E13F3E" w:rsidRPr="003F29FF" w:rsidRDefault="00E13F3E" w:rsidP="00E13F3E">
      <w:r w:rsidRPr="003F29FF">
        <w:t>Unearned income relates mainly to accommodation rentals on government</w:t>
      </w:r>
      <w:r w:rsidR="00DA3A59">
        <w:noBreakHyphen/>
      </w:r>
      <w:r w:rsidRPr="003F29FF">
        <w:t>owned buildings invoiced</w:t>
      </w:r>
      <w:r w:rsidR="00790E11">
        <w:t xml:space="preserve"> and paid</w:t>
      </w:r>
      <w:r w:rsidRPr="003F29FF">
        <w:t xml:space="preserve"> in advance </w:t>
      </w:r>
      <w:r w:rsidR="00927A77">
        <w:t>by</w:t>
      </w:r>
      <w:r w:rsidRPr="003F29FF">
        <w:t xml:space="preserve"> tenants.</w:t>
      </w:r>
    </w:p>
    <w:p w14:paraId="40C747D2" w14:textId="77777777" w:rsidR="00E13F3E" w:rsidRPr="003F29FF" w:rsidRDefault="00E13F3E" w:rsidP="00E13F3E"/>
    <w:bookmarkEnd w:id="116"/>
    <w:p w14:paraId="381B1EA1" w14:textId="77777777" w:rsidR="00E13F3E" w:rsidRPr="003F29FF" w:rsidRDefault="00E13F3E" w:rsidP="00E13F3E">
      <w:pPr>
        <w:sectPr w:rsidR="00E13F3E" w:rsidRPr="003F29FF" w:rsidSect="000C41A3">
          <w:headerReference w:type="even" r:id="rId139"/>
          <w:headerReference w:type="default" r:id="rId140"/>
          <w:type w:val="continuous"/>
          <w:pgSz w:w="11909" w:h="16834" w:code="9"/>
          <w:pgMar w:top="1728" w:right="1152" w:bottom="1152" w:left="1152" w:header="720" w:footer="288" w:gutter="0"/>
          <w:cols w:num="2" w:space="720"/>
          <w:noEndnote/>
        </w:sectPr>
      </w:pPr>
    </w:p>
    <w:p w14:paraId="0372CA14" w14:textId="77777777" w:rsidR="00E13F3E" w:rsidRPr="003F29FF" w:rsidRDefault="00E13F3E" w:rsidP="00E13F3E">
      <w:pPr>
        <w:pStyle w:val="Heading1numbered"/>
      </w:pPr>
      <w:bookmarkStart w:id="125" w:name="_Toc495304296"/>
      <w:bookmarkStart w:id="126" w:name="_Toc52544411"/>
      <w:r w:rsidRPr="003F29FF">
        <w:lastRenderedPageBreak/>
        <w:t>Financing our operations</w:t>
      </w:r>
      <w:bookmarkEnd w:id="125"/>
      <w:bookmarkEnd w:id="126"/>
    </w:p>
    <w:p w14:paraId="65BF0E98" w14:textId="77777777" w:rsidR="00E13F3E" w:rsidRPr="003F29FF" w:rsidRDefault="00E13F3E" w:rsidP="00E13F3E">
      <w:pPr>
        <w:sectPr w:rsidR="00E13F3E" w:rsidRPr="003F29FF" w:rsidSect="007B74A0">
          <w:headerReference w:type="even" r:id="rId141"/>
          <w:headerReference w:type="default" r:id="rId142"/>
          <w:pgSz w:w="11909" w:h="16834" w:code="9"/>
          <w:pgMar w:top="1728" w:right="1152" w:bottom="1152" w:left="1152" w:header="720" w:footer="288" w:gutter="0"/>
          <w:cols w:space="720"/>
          <w:noEndnote/>
          <w:titlePg/>
          <w:docGrid w:linePitch="231"/>
        </w:sectPr>
      </w:pPr>
    </w:p>
    <w:p w14:paraId="6D9FD94C" w14:textId="77777777" w:rsidR="00E13F3E" w:rsidRPr="003F29FF" w:rsidRDefault="00E13F3E" w:rsidP="00E13F3E">
      <w:pPr>
        <w:pStyle w:val="Heading4"/>
      </w:pPr>
      <w:bookmarkStart w:id="127" w:name="Section_07"/>
      <w:r w:rsidRPr="003F29FF">
        <w:t>Introduction</w:t>
      </w:r>
    </w:p>
    <w:p w14:paraId="28603105" w14:textId="77777777" w:rsidR="00E13F3E" w:rsidRPr="003F29FF" w:rsidRDefault="00E13F3E" w:rsidP="00E13F3E">
      <w:pPr>
        <w:rPr>
          <w:b/>
        </w:rPr>
      </w:pPr>
      <w:r w:rsidRPr="003F29FF">
        <w:t>This section provides information on the sources of finance utilised by the Department during its operations, along with interest expenses (the cost of borrowings) and other information related to financing activities of the Department.</w:t>
      </w:r>
    </w:p>
    <w:p w14:paraId="0D4562C3" w14:textId="77777777" w:rsidR="00E13F3E" w:rsidRPr="003F29FF" w:rsidRDefault="00E13F3E" w:rsidP="00E13F3E">
      <w:pPr>
        <w:rPr>
          <w:b/>
          <w:i/>
        </w:rPr>
      </w:pPr>
      <w:r w:rsidRPr="003F29FF">
        <w:t>This section includes disclosures of balances that are financial instruments (such as borrowings and cash balances). Notes 8.1 and 8.3 provide additional, specific financial instrument disclosure.</w:t>
      </w:r>
    </w:p>
    <w:p w14:paraId="39EA936E" w14:textId="77777777" w:rsidR="00E13F3E" w:rsidRPr="003F29FF" w:rsidRDefault="00E13F3E" w:rsidP="00E13F3E">
      <w:pPr>
        <w:pStyle w:val="Spacer"/>
      </w:pPr>
    </w:p>
    <w:p w14:paraId="7726AC76" w14:textId="77777777" w:rsidR="00E13F3E" w:rsidRPr="003F29FF" w:rsidRDefault="00E13F3E" w:rsidP="00E13F3E">
      <w:pPr>
        <w:pStyle w:val="Heading4"/>
      </w:pPr>
      <w:r w:rsidRPr="003F29FF">
        <w:br w:type="column"/>
      </w:r>
      <w:r w:rsidRPr="003F29FF">
        <w:t>Structure</w:t>
      </w:r>
    </w:p>
    <w:p w14:paraId="01976F4D" w14:textId="06B8A6B3" w:rsidR="0097683D" w:rsidRDefault="00E13F3E">
      <w:pPr>
        <w:pStyle w:val="TOC5"/>
        <w:rPr>
          <w:noProof/>
          <w:color w:val="auto"/>
          <w:sz w:val="22"/>
        </w:rPr>
      </w:pPr>
      <w:r w:rsidRPr="003F29FF">
        <w:rPr>
          <w:b/>
        </w:rPr>
        <w:fldChar w:fldCharType="begin"/>
      </w:r>
      <w:r w:rsidRPr="003F29FF">
        <w:rPr>
          <w:b/>
        </w:rPr>
        <w:instrText xml:space="preserve"> TOC \h \z \t "Heading 2 numbered,5" \b Section_07 </w:instrText>
      </w:r>
      <w:r w:rsidRPr="003F29FF">
        <w:rPr>
          <w:b/>
        </w:rPr>
        <w:fldChar w:fldCharType="separate"/>
      </w:r>
      <w:hyperlink w:anchor="_Toc52208466" w:history="1">
        <w:r w:rsidR="0097683D" w:rsidRPr="009261AF">
          <w:rPr>
            <w:rStyle w:val="Hyperlink"/>
            <w:noProof/>
          </w:rPr>
          <w:t>7.1</w:t>
        </w:r>
        <w:r w:rsidR="0097683D">
          <w:rPr>
            <w:noProof/>
            <w:color w:val="auto"/>
            <w:sz w:val="22"/>
          </w:rPr>
          <w:tab/>
        </w:r>
        <w:r w:rsidR="0097683D" w:rsidRPr="009261AF">
          <w:rPr>
            <w:rStyle w:val="Hyperlink"/>
            <w:noProof/>
          </w:rPr>
          <w:t>Borrowings</w:t>
        </w:r>
        <w:r w:rsidR="0097683D">
          <w:rPr>
            <w:noProof/>
            <w:webHidden/>
          </w:rPr>
          <w:tab/>
        </w:r>
        <w:r w:rsidR="0097683D">
          <w:rPr>
            <w:noProof/>
            <w:webHidden/>
          </w:rPr>
          <w:fldChar w:fldCharType="begin"/>
        </w:r>
        <w:r w:rsidR="0097683D">
          <w:rPr>
            <w:noProof/>
            <w:webHidden/>
          </w:rPr>
          <w:instrText xml:space="preserve"> PAGEREF _Toc52208466 \h </w:instrText>
        </w:r>
        <w:r w:rsidR="0097683D">
          <w:rPr>
            <w:noProof/>
            <w:webHidden/>
          </w:rPr>
        </w:r>
        <w:r w:rsidR="0097683D">
          <w:rPr>
            <w:noProof/>
            <w:webHidden/>
          </w:rPr>
          <w:fldChar w:fldCharType="separate"/>
        </w:r>
        <w:r w:rsidR="00D5461C">
          <w:rPr>
            <w:noProof/>
            <w:webHidden/>
          </w:rPr>
          <w:t>87</w:t>
        </w:r>
        <w:r w:rsidR="0097683D">
          <w:rPr>
            <w:noProof/>
            <w:webHidden/>
          </w:rPr>
          <w:fldChar w:fldCharType="end"/>
        </w:r>
      </w:hyperlink>
    </w:p>
    <w:p w14:paraId="29959EB0" w14:textId="4BED9342" w:rsidR="0097683D" w:rsidRDefault="00AB3300">
      <w:pPr>
        <w:pStyle w:val="TOC5"/>
        <w:rPr>
          <w:noProof/>
          <w:color w:val="auto"/>
          <w:sz w:val="22"/>
        </w:rPr>
      </w:pPr>
      <w:hyperlink w:anchor="_Toc52208467" w:history="1">
        <w:r w:rsidR="0097683D" w:rsidRPr="009261AF">
          <w:rPr>
            <w:rStyle w:val="Hyperlink"/>
            <w:noProof/>
          </w:rPr>
          <w:t>7.2</w:t>
        </w:r>
        <w:r w:rsidR="0097683D">
          <w:rPr>
            <w:noProof/>
            <w:color w:val="auto"/>
            <w:sz w:val="22"/>
          </w:rPr>
          <w:tab/>
        </w:r>
        <w:r w:rsidR="0097683D" w:rsidRPr="009261AF">
          <w:rPr>
            <w:rStyle w:val="Hyperlink"/>
            <w:noProof/>
          </w:rPr>
          <w:t>Cash flow information and balances</w:t>
        </w:r>
        <w:r w:rsidR="0097683D">
          <w:rPr>
            <w:noProof/>
            <w:webHidden/>
          </w:rPr>
          <w:tab/>
        </w:r>
        <w:r w:rsidR="0097683D">
          <w:rPr>
            <w:noProof/>
            <w:webHidden/>
          </w:rPr>
          <w:fldChar w:fldCharType="begin"/>
        </w:r>
        <w:r w:rsidR="0097683D">
          <w:rPr>
            <w:noProof/>
            <w:webHidden/>
          </w:rPr>
          <w:instrText xml:space="preserve"> PAGEREF _Toc52208467 \h </w:instrText>
        </w:r>
        <w:r w:rsidR="0097683D">
          <w:rPr>
            <w:noProof/>
            <w:webHidden/>
          </w:rPr>
        </w:r>
        <w:r w:rsidR="0097683D">
          <w:rPr>
            <w:noProof/>
            <w:webHidden/>
          </w:rPr>
          <w:fldChar w:fldCharType="separate"/>
        </w:r>
        <w:r w:rsidR="00D5461C">
          <w:rPr>
            <w:noProof/>
            <w:webHidden/>
          </w:rPr>
          <w:t>89</w:t>
        </w:r>
        <w:r w:rsidR="0097683D">
          <w:rPr>
            <w:noProof/>
            <w:webHidden/>
          </w:rPr>
          <w:fldChar w:fldCharType="end"/>
        </w:r>
      </w:hyperlink>
    </w:p>
    <w:p w14:paraId="6BF584E0" w14:textId="00924E5D" w:rsidR="0097683D" w:rsidRDefault="00AB3300">
      <w:pPr>
        <w:pStyle w:val="TOC5"/>
        <w:rPr>
          <w:noProof/>
          <w:color w:val="auto"/>
          <w:sz w:val="22"/>
        </w:rPr>
      </w:pPr>
      <w:hyperlink w:anchor="_Toc52208468" w:history="1">
        <w:r w:rsidR="0097683D" w:rsidRPr="009261AF">
          <w:rPr>
            <w:rStyle w:val="Hyperlink"/>
            <w:noProof/>
          </w:rPr>
          <w:t>7.3</w:t>
        </w:r>
        <w:r w:rsidR="0097683D">
          <w:rPr>
            <w:noProof/>
            <w:color w:val="auto"/>
            <w:sz w:val="22"/>
          </w:rPr>
          <w:tab/>
        </w:r>
        <w:r w:rsidR="0097683D" w:rsidRPr="009261AF">
          <w:rPr>
            <w:rStyle w:val="Hyperlink"/>
            <w:noProof/>
          </w:rPr>
          <w:t>Trust account balances</w:t>
        </w:r>
        <w:r w:rsidR="0097683D">
          <w:rPr>
            <w:noProof/>
            <w:webHidden/>
          </w:rPr>
          <w:tab/>
        </w:r>
        <w:r w:rsidR="0097683D">
          <w:rPr>
            <w:noProof/>
            <w:webHidden/>
          </w:rPr>
          <w:fldChar w:fldCharType="begin"/>
        </w:r>
        <w:r w:rsidR="0097683D">
          <w:rPr>
            <w:noProof/>
            <w:webHidden/>
          </w:rPr>
          <w:instrText xml:space="preserve"> PAGEREF _Toc52208468 \h </w:instrText>
        </w:r>
        <w:r w:rsidR="0097683D">
          <w:rPr>
            <w:noProof/>
            <w:webHidden/>
          </w:rPr>
        </w:r>
        <w:r w:rsidR="0097683D">
          <w:rPr>
            <w:noProof/>
            <w:webHidden/>
          </w:rPr>
          <w:fldChar w:fldCharType="separate"/>
        </w:r>
        <w:r w:rsidR="00D5461C">
          <w:rPr>
            <w:noProof/>
            <w:webHidden/>
          </w:rPr>
          <w:t>91</w:t>
        </w:r>
        <w:r w:rsidR="0097683D">
          <w:rPr>
            <w:noProof/>
            <w:webHidden/>
          </w:rPr>
          <w:fldChar w:fldCharType="end"/>
        </w:r>
      </w:hyperlink>
    </w:p>
    <w:p w14:paraId="44F780E5" w14:textId="0FD5D7BE" w:rsidR="0097683D" w:rsidRDefault="00AB3300">
      <w:pPr>
        <w:pStyle w:val="TOC5"/>
        <w:rPr>
          <w:noProof/>
          <w:color w:val="auto"/>
          <w:sz w:val="22"/>
        </w:rPr>
      </w:pPr>
      <w:hyperlink w:anchor="_Toc52208469" w:history="1">
        <w:r w:rsidR="0097683D" w:rsidRPr="009261AF">
          <w:rPr>
            <w:rStyle w:val="Hyperlink"/>
            <w:noProof/>
          </w:rPr>
          <w:t>7.4</w:t>
        </w:r>
        <w:r w:rsidR="0097683D">
          <w:rPr>
            <w:noProof/>
            <w:color w:val="auto"/>
            <w:sz w:val="22"/>
          </w:rPr>
          <w:tab/>
        </w:r>
        <w:r w:rsidR="0097683D" w:rsidRPr="009261AF">
          <w:rPr>
            <w:rStyle w:val="Hyperlink"/>
            <w:noProof/>
          </w:rPr>
          <w:t>Commitments for expenditure</w:t>
        </w:r>
        <w:r w:rsidR="0097683D">
          <w:rPr>
            <w:noProof/>
            <w:webHidden/>
          </w:rPr>
          <w:tab/>
        </w:r>
        <w:r w:rsidR="0097683D">
          <w:rPr>
            <w:noProof/>
            <w:webHidden/>
          </w:rPr>
          <w:fldChar w:fldCharType="begin"/>
        </w:r>
        <w:r w:rsidR="0097683D">
          <w:rPr>
            <w:noProof/>
            <w:webHidden/>
          </w:rPr>
          <w:instrText xml:space="preserve"> PAGEREF _Toc52208469 \h </w:instrText>
        </w:r>
        <w:r w:rsidR="0097683D">
          <w:rPr>
            <w:noProof/>
            <w:webHidden/>
          </w:rPr>
        </w:r>
        <w:r w:rsidR="0097683D">
          <w:rPr>
            <w:noProof/>
            <w:webHidden/>
          </w:rPr>
          <w:fldChar w:fldCharType="separate"/>
        </w:r>
        <w:r w:rsidR="00D5461C">
          <w:rPr>
            <w:noProof/>
            <w:webHidden/>
          </w:rPr>
          <w:t>95</w:t>
        </w:r>
        <w:r w:rsidR="0097683D">
          <w:rPr>
            <w:noProof/>
            <w:webHidden/>
          </w:rPr>
          <w:fldChar w:fldCharType="end"/>
        </w:r>
      </w:hyperlink>
    </w:p>
    <w:p w14:paraId="6618A8A1" w14:textId="4C846383" w:rsidR="0097683D" w:rsidRDefault="00AB3300">
      <w:pPr>
        <w:pStyle w:val="TOC5"/>
        <w:rPr>
          <w:noProof/>
          <w:color w:val="auto"/>
          <w:sz w:val="22"/>
        </w:rPr>
      </w:pPr>
      <w:hyperlink w:anchor="_Toc52208470" w:history="1">
        <w:r w:rsidR="0097683D" w:rsidRPr="009261AF">
          <w:rPr>
            <w:rStyle w:val="Hyperlink"/>
            <w:noProof/>
          </w:rPr>
          <w:t>7.5</w:t>
        </w:r>
        <w:r w:rsidR="0097683D">
          <w:rPr>
            <w:noProof/>
            <w:color w:val="auto"/>
            <w:sz w:val="22"/>
          </w:rPr>
          <w:tab/>
        </w:r>
        <w:r w:rsidR="0097683D" w:rsidRPr="009261AF">
          <w:rPr>
            <w:rStyle w:val="Hyperlink"/>
            <w:noProof/>
          </w:rPr>
          <w:t>Commitments for income</w:t>
        </w:r>
        <w:r w:rsidR="0097683D">
          <w:rPr>
            <w:noProof/>
            <w:webHidden/>
          </w:rPr>
          <w:tab/>
        </w:r>
        <w:r w:rsidR="0097683D">
          <w:rPr>
            <w:noProof/>
            <w:webHidden/>
          </w:rPr>
          <w:fldChar w:fldCharType="begin"/>
        </w:r>
        <w:r w:rsidR="0097683D">
          <w:rPr>
            <w:noProof/>
            <w:webHidden/>
          </w:rPr>
          <w:instrText xml:space="preserve"> PAGEREF _Toc52208470 \h </w:instrText>
        </w:r>
        <w:r w:rsidR="0097683D">
          <w:rPr>
            <w:noProof/>
            <w:webHidden/>
          </w:rPr>
        </w:r>
        <w:r w:rsidR="0097683D">
          <w:rPr>
            <w:noProof/>
            <w:webHidden/>
          </w:rPr>
          <w:fldChar w:fldCharType="separate"/>
        </w:r>
        <w:r w:rsidR="00D5461C">
          <w:rPr>
            <w:noProof/>
            <w:webHidden/>
          </w:rPr>
          <w:t>96</w:t>
        </w:r>
        <w:r w:rsidR="0097683D">
          <w:rPr>
            <w:noProof/>
            <w:webHidden/>
          </w:rPr>
          <w:fldChar w:fldCharType="end"/>
        </w:r>
      </w:hyperlink>
    </w:p>
    <w:p w14:paraId="582610ED" w14:textId="5B0A27B7" w:rsidR="00E13F3E" w:rsidRPr="003F29FF" w:rsidRDefault="00E13F3E" w:rsidP="00E13F3E">
      <w:r w:rsidRPr="003F29FF">
        <w:rPr>
          <w:b/>
          <w:spacing w:val="-2"/>
          <w:szCs w:val="19"/>
        </w:rPr>
        <w:fldChar w:fldCharType="end"/>
      </w:r>
    </w:p>
    <w:p w14:paraId="47643A60" w14:textId="77777777" w:rsidR="00E13F3E" w:rsidRPr="003F29FF" w:rsidRDefault="00E13F3E" w:rsidP="00E13F3E"/>
    <w:p w14:paraId="6B204C64" w14:textId="77777777" w:rsidR="00E13F3E" w:rsidRPr="003F29FF" w:rsidRDefault="00E13F3E" w:rsidP="00E13F3E">
      <w:pPr>
        <w:sectPr w:rsidR="00E13F3E" w:rsidRPr="003F29FF" w:rsidSect="000C41A3">
          <w:headerReference w:type="default" r:id="rId143"/>
          <w:type w:val="continuous"/>
          <w:pgSz w:w="11909" w:h="16834" w:code="9"/>
          <w:pgMar w:top="1728" w:right="1152" w:bottom="1152" w:left="1152" w:header="720" w:footer="288" w:gutter="0"/>
          <w:cols w:num="2" w:space="720"/>
          <w:noEndnote/>
        </w:sectPr>
      </w:pPr>
    </w:p>
    <w:p w14:paraId="511F7829" w14:textId="77777777" w:rsidR="00E13F3E" w:rsidRPr="003F29FF" w:rsidRDefault="00E13F3E" w:rsidP="00E13F3E">
      <w:pPr>
        <w:pStyle w:val="Heading2numbered"/>
      </w:pPr>
      <w:bookmarkStart w:id="128" w:name="_Toc495304297"/>
      <w:bookmarkStart w:id="129" w:name="_Toc52208466"/>
      <w:bookmarkStart w:id="130" w:name="_Toc52544412"/>
      <w:r w:rsidRPr="003F29FF">
        <w:t>Borrowings</w:t>
      </w:r>
      <w:bookmarkEnd w:id="128"/>
      <w:bookmarkEnd w:id="129"/>
      <w:bookmarkEnd w:id="130"/>
    </w:p>
    <w:tbl>
      <w:tblPr>
        <w:tblStyle w:val="AnnualReporttexttable"/>
        <w:tblW w:w="0" w:type="auto"/>
        <w:tblLayout w:type="fixed"/>
        <w:tblLook w:val="0280" w:firstRow="0" w:lastRow="0" w:firstColumn="1" w:lastColumn="0" w:noHBand="1" w:noVBand="0"/>
      </w:tblPr>
      <w:tblGrid>
        <w:gridCol w:w="5490"/>
        <w:gridCol w:w="1080"/>
        <w:gridCol w:w="1080"/>
      </w:tblGrid>
      <w:tr w:rsidR="00E13F3E" w:rsidRPr="003F29FF" w14:paraId="7A5F6E86"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3F51A306" w14:textId="77777777" w:rsidR="00E13F3E" w:rsidRPr="003F29FF" w:rsidRDefault="00E13F3E" w:rsidP="00E13F3E">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39E7E6C3" w14:textId="2060A001" w:rsidR="00E13F3E" w:rsidRPr="003F29FF" w:rsidRDefault="00E13F3E" w:rsidP="00E13F3E">
            <w:pPr>
              <w:pStyle w:val="Tabletextheadingright"/>
            </w:pPr>
            <w:r w:rsidRPr="003F29FF">
              <w:t>2020</w:t>
            </w:r>
            <w:r w:rsidRPr="003F29FF">
              <w:br/>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1080" w:type="dxa"/>
          </w:tcPr>
          <w:p w14:paraId="108C888E" w14:textId="7DF0C663" w:rsidR="00E13F3E" w:rsidRPr="003F29FF" w:rsidRDefault="00E13F3E" w:rsidP="00E13F3E">
            <w:pPr>
              <w:pStyle w:val="Tabletextheadingright"/>
            </w:pPr>
            <w:r w:rsidRPr="003F29FF">
              <w:t>2019</w:t>
            </w:r>
            <w:r w:rsidRPr="003F29FF">
              <w:br/>
              <w:t>$</w:t>
            </w:r>
            <w:r w:rsidR="00E90E48">
              <w:t>’</w:t>
            </w:r>
            <w:r w:rsidRPr="003F29FF">
              <w:t>000</w:t>
            </w:r>
          </w:p>
        </w:tc>
      </w:tr>
      <w:tr w:rsidR="00E13F3E" w:rsidRPr="003F29FF" w14:paraId="3776C042"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3A1FFAB3" w14:textId="77777777" w:rsidR="00E13F3E" w:rsidRPr="003F29FF" w:rsidRDefault="00E13F3E" w:rsidP="00E13F3E">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77E16DC8" w14:textId="77777777" w:rsidR="00E13F3E" w:rsidRPr="003F29FF" w:rsidRDefault="00E13F3E" w:rsidP="00E13F3E">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14:paraId="1E3D79CF" w14:textId="77777777" w:rsidR="00E13F3E" w:rsidRPr="003F29FF" w:rsidRDefault="00E13F3E" w:rsidP="00E13F3E">
            <w:pPr>
              <w:pStyle w:val="Tabletextright"/>
              <w:rPr>
                <w:bCs/>
                <w:sz w:val="8"/>
              </w:rPr>
            </w:pPr>
          </w:p>
        </w:tc>
      </w:tr>
      <w:tr w:rsidR="00E13F3E" w:rsidRPr="003F29FF" w14:paraId="58095772"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61BA7772" w14:textId="77777777" w:rsidR="00E13F3E" w:rsidRPr="003F29FF" w:rsidRDefault="00E13F3E" w:rsidP="00E13F3E">
            <w:pPr>
              <w:pStyle w:val="Tabletextbold"/>
            </w:pPr>
            <w:r w:rsidRPr="003F29FF">
              <w:t>Current:</w:t>
            </w:r>
          </w:p>
        </w:tc>
        <w:tc>
          <w:tcPr>
            <w:cnfStyle w:val="000010000000" w:firstRow="0" w:lastRow="0" w:firstColumn="0" w:lastColumn="0" w:oddVBand="1" w:evenVBand="0" w:oddHBand="0" w:evenHBand="0" w:firstRowFirstColumn="0" w:firstRowLastColumn="0" w:lastRowFirstColumn="0" w:lastRowLastColumn="0"/>
            <w:tcW w:w="1080" w:type="dxa"/>
          </w:tcPr>
          <w:p w14:paraId="49853797"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6B27A45" w14:textId="77777777" w:rsidR="00E13F3E" w:rsidRPr="003F29FF" w:rsidRDefault="00E13F3E" w:rsidP="00E13F3E">
            <w:pPr>
              <w:pStyle w:val="Tabletextright"/>
            </w:pPr>
          </w:p>
        </w:tc>
      </w:tr>
      <w:tr w:rsidR="00E13F3E" w:rsidRPr="003F29FF" w14:paraId="605E73F5"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796C9AF5" w14:textId="77777777" w:rsidR="00E13F3E" w:rsidRPr="003F29FF" w:rsidRDefault="00E13F3E" w:rsidP="00E13F3E">
            <w:pPr>
              <w:pStyle w:val="Tabletextbold"/>
            </w:pPr>
            <w:r w:rsidRPr="003F29FF">
              <w:t>Unsecured</w:t>
            </w:r>
          </w:p>
        </w:tc>
        <w:tc>
          <w:tcPr>
            <w:cnfStyle w:val="000010000000" w:firstRow="0" w:lastRow="0" w:firstColumn="0" w:lastColumn="0" w:oddVBand="1" w:evenVBand="0" w:oddHBand="0" w:evenHBand="0" w:firstRowFirstColumn="0" w:firstRowLastColumn="0" w:lastRowFirstColumn="0" w:lastRowLastColumn="0"/>
            <w:tcW w:w="1080" w:type="dxa"/>
          </w:tcPr>
          <w:p w14:paraId="5681B472"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8F4549A" w14:textId="77777777" w:rsidR="00E13F3E" w:rsidRPr="003F29FF" w:rsidRDefault="00E13F3E" w:rsidP="00E13F3E">
            <w:pPr>
              <w:pStyle w:val="Tabletextright"/>
            </w:pPr>
          </w:p>
        </w:tc>
      </w:tr>
      <w:tr w:rsidR="00E13F3E" w:rsidRPr="003F29FF" w14:paraId="030F7880"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229359F1" w14:textId="77777777" w:rsidR="00E13F3E" w:rsidRPr="003F29FF" w:rsidRDefault="00E13F3E" w:rsidP="00E13F3E">
            <w:pPr>
              <w:pStyle w:val="Tabletext"/>
              <w:rPr>
                <w:bCs/>
                <w:color w:val="000000"/>
              </w:rPr>
            </w:pPr>
            <w:r w:rsidRPr="003F29FF">
              <w:t>Bank overdrafts (note 7.2)</w:t>
            </w:r>
          </w:p>
        </w:tc>
        <w:tc>
          <w:tcPr>
            <w:cnfStyle w:val="000010000000" w:firstRow="0" w:lastRow="0" w:firstColumn="0" w:lastColumn="0" w:oddVBand="1" w:evenVBand="0" w:oddHBand="0" w:evenHBand="0" w:firstRowFirstColumn="0" w:firstRowLastColumn="0" w:lastRowFirstColumn="0" w:lastRowLastColumn="0"/>
            <w:tcW w:w="1080" w:type="dxa"/>
          </w:tcPr>
          <w:p w14:paraId="09EE4786" w14:textId="77777777" w:rsidR="00E13F3E" w:rsidRPr="003F29FF" w:rsidRDefault="00E13F3E" w:rsidP="00E13F3E">
            <w:pPr>
              <w:pStyle w:val="Tabletextright"/>
            </w:pPr>
            <w:r w:rsidRPr="002A4218">
              <w:t>–</w:t>
            </w:r>
          </w:p>
        </w:tc>
        <w:tc>
          <w:tcPr>
            <w:cnfStyle w:val="000001000000" w:firstRow="0" w:lastRow="0" w:firstColumn="0" w:lastColumn="0" w:oddVBand="0" w:evenVBand="1" w:oddHBand="0" w:evenHBand="0" w:firstRowFirstColumn="0" w:firstRowLastColumn="0" w:lastRowFirstColumn="0" w:lastRowLastColumn="0"/>
            <w:tcW w:w="1080" w:type="dxa"/>
          </w:tcPr>
          <w:p w14:paraId="153A9269" w14:textId="77777777" w:rsidR="00E13F3E" w:rsidRPr="003F29FF" w:rsidRDefault="00E13F3E" w:rsidP="00E13F3E">
            <w:pPr>
              <w:pStyle w:val="Tabletextright"/>
            </w:pPr>
            <w:r w:rsidRPr="003F29FF">
              <w:rPr>
                <w:bCs/>
              </w:rPr>
              <w:t>156</w:t>
            </w:r>
          </w:p>
        </w:tc>
      </w:tr>
      <w:tr w:rsidR="00E13F3E" w:rsidRPr="003F29FF" w14:paraId="654B1048"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038E7C61" w14:textId="77777777" w:rsidR="00E13F3E" w:rsidRPr="003F29FF" w:rsidRDefault="00E13F3E" w:rsidP="00E13F3E">
            <w:pPr>
              <w:pStyle w:val="Tabletextbold"/>
              <w:rPr>
                <w:bCs/>
              </w:rPr>
            </w:pPr>
            <w:r w:rsidRPr="003F29FF">
              <w:t>Secured</w:t>
            </w:r>
          </w:p>
        </w:tc>
        <w:tc>
          <w:tcPr>
            <w:cnfStyle w:val="000010000000" w:firstRow="0" w:lastRow="0" w:firstColumn="0" w:lastColumn="0" w:oddVBand="1" w:evenVBand="0" w:oddHBand="0" w:evenHBand="0" w:firstRowFirstColumn="0" w:firstRowLastColumn="0" w:lastRowFirstColumn="0" w:lastRowLastColumn="0"/>
            <w:tcW w:w="1080" w:type="dxa"/>
          </w:tcPr>
          <w:p w14:paraId="0C46395C"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D1337A8" w14:textId="77777777" w:rsidR="00E13F3E" w:rsidRPr="003F29FF" w:rsidRDefault="00E13F3E" w:rsidP="00E13F3E">
            <w:pPr>
              <w:pStyle w:val="Tabletextright"/>
            </w:pPr>
          </w:p>
        </w:tc>
      </w:tr>
      <w:tr w:rsidR="00E13F3E" w:rsidRPr="003F29FF" w14:paraId="7F38F064"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0BBC94D1" w14:textId="77777777" w:rsidR="00E13F3E" w:rsidRPr="003F29FF" w:rsidRDefault="00E13F3E" w:rsidP="00E13F3E">
            <w:pPr>
              <w:pStyle w:val="Tabletext"/>
              <w:rPr>
                <w:bCs/>
                <w:color w:val="000000"/>
              </w:rPr>
            </w:pPr>
            <w:r w:rsidRPr="003F29FF">
              <w:t>Lease liabilities (2019: Finance lease liabilities)</w:t>
            </w:r>
          </w:p>
        </w:tc>
        <w:tc>
          <w:tcPr>
            <w:cnfStyle w:val="000010000000" w:firstRow="0" w:lastRow="0" w:firstColumn="0" w:lastColumn="0" w:oddVBand="1" w:evenVBand="0" w:oddHBand="0" w:evenHBand="0" w:firstRowFirstColumn="0" w:firstRowLastColumn="0" w:lastRowFirstColumn="0" w:lastRowLastColumn="0"/>
            <w:tcW w:w="1080" w:type="dxa"/>
          </w:tcPr>
          <w:p w14:paraId="5CA5D6AA" w14:textId="77777777" w:rsidR="00E13F3E" w:rsidRPr="003F29FF" w:rsidRDefault="00E13F3E" w:rsidP="00E13F3E">
            <w:pPr>
              <w:pStyle w:val="Tabletextright"/>
            </w:pPr>
            <w:r w:rsidRPr="002A4218">
              <w:t>2 891</w:t>
            </w:r>
          </w:p>
        </w:tc>
        <w:tc>
          <w:tcPr>
            <w:cnfStyle w:val="000001000000" w:firstRow="0" w:lastRow="0" w:firstColumn="0" w:lastColumn="0" w:oddVBand="0" w:evenVBand="1" w:oddHBand="0" w:evenHBand="0" w:firstRowFirstColumn="0" w:firstRowLastColumn="0" w:lastRowFirstColumn="0" w:lastRowLastColumn="0"/>
            <w:tcW w:w="1080" w:type="dxa"/>
          </w:tcPr>
          <w:p w14:paraId="61290F33" w14:textId="77777777" w:rsidR="00E13F3E" w:rsidRPr="003F29FF" w:rsidRDefault="00E13F3E" w:rsidP="00E13F3E">
            <w:pPr>
              <w:pStyle w:val="Tabletextright"/>
            </w:pPr>
            <w:r w:rsidRPr="003F29FF">
              <w:t>2</w:t>
            </w:r>
            <w:r w:rsidRPr="003F29FF">
              <w:rPr>
                <w:rFonts w:ascii="Calibri" w:hAnsi="Calibri" w:cs="Calibri"/>
              </w:rPr>
              <w:t> </w:t>
            </w:r>
            <w:r w:rsidRPr="003F29FF">
              <w:t>219</w:t>
            </w:r>
          </w:p>
        </w:tc>
      </w:tr>
      <w:tr w:rsidR="00E13F3E" w:rsidRPr="003F29FF" w14:paraId="29C9A889"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466B1680" w14:textId="77777777" w:rsidR="00E13F3E" w:rsidRPr="003F29FF" w:rsidRDefault="00E13F3E" w:rsidP="00E13F3E">
            <w:pPr>
              <w:pStyle w:val="Tabletextbold"/>
            </w:pPr>
            <w:r w:rsidRPr="003F29FF">
              <w:rPr>
                <w:bCs/>
              </w:rPr>
              <w:t>Total current borrowings</w:t>
            </w:r>
          </w:p>
        </w:tc>
        <w:tc>
          <w:tcPr>
            <w:cnfStyle w:val="000010000000" w:firstRow="0" w:lastRow="0" w:firstColumn="0" w:lastColumn="0" w:oddVBand="1" w:evenVBand="0" w:oddHBand="0" w:evenHBand="0" w:firstRowFirstColumn="0" w:firstRowLastColumn="0" w:lastRowFirstColumn="0" w:lastRowLastColumn="0"/>
            <w:tcW w:w="1080" w:type="dxa"/>
          </w:tcPr>
          <w:p w14:paraId="154B152E" w14:textId="77777777" w:rsidR="00E13F3E" w:rsidRPr="003F29FF" w:rsidRDefault="00E13F3E" w:rsidP="00E13F3E">
            <w:pPr>
              <w:pStyle w:val="Tabletextrightbold"/>
            </w:pPr>
            <w:r w:rsidRPr="00DE367B">
              <w:t>2</w:t>
            </w:r>
            <w:r>
              <w:t xml:space="preserve"> </w:t>
            </w:r>
            <w:r w:rsidRPr="00DE367B">
              <w:t>891</w:t>
            </w:r>
          </w:p>
        </w:tc>
        <w:tc>
          <w:tcPr>
            <w:cnfStyle w:val="000001000000" w:firstRow="0" w:lastRow="0" w:firstColumn="0" w:lastColumn="0" w:oddVBand="0" w:evenVBand="1" w:oddHBand="0" w:evenHBand="0" w:firstRowFirstColumn="0" w:firstRowLastColumn="0" w:lastRowFirstColumn="0" w:lastRowLastColumn="0"/>
            <w:tcW w:w="1080" w:type="dxa"/>
          </w:tcPr>
          <w:p w14:paraId="7C782FAB" w14:textId="77777777" w:rsidR="00E13F3E" w:rsidRPr="003F29FF" w:rsidRDefault="00E13F3E" w:rsidP="00E13F3E">
            <w:pPr>
              <w:pStyle w:val="Tabletextrightbold"/>
            </w:pPr>
            <w:r w:rsidRPr="003F29FF">
              <w:t>2</w:t>
            </w:r>
            <w:r w:rsidRPr="003F29FF">
              <w:rPr>
                <w:rFonts w:ascii="Calibri" w:hAnsi="Calibri" w:cs="Calibri"/>
              </w:rPr>
              <w:t> </w:t>
            </w:r>
            <w:r w:rsidRPr="003F29FF">
              <w:t>375</w:t>
            </w:r>
          </w:p>
        </w:tc>
      </w:tr>
      <w:tr w:rsidR="00E13F3E" w:rsidRPr="003F29FF" w14:paraId="09D9459B"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38535B86" w14:textId="77777777" w:rsidR="00E13F3E" w:rsidRPr="003F29FF" w:rsidRDefault="00E13F3E" w:rsidP="00E13F3E">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70EAEFA8" w14:textId="77777777" w:rsidR="00E13F3E" w:rsidRPr="003F29FF" w:rsidRDefault="00E13F3E" w:rsidP="00E13F3E">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7FF8E0E9" w14:textId="77777777" w:rsidR="00E13F3E" w:rsidRPr="003F29FF" w:rsidRDefault="00E13F3E" w:rsidP="00E13F3E">
            <w:pPr>
              <w:pStyle w:val="Tabletextright"/>
              <w:rPr>
                <w:bCs/>
                <w:sz w:val="8"/>
              </w:rPr>
            </w:pPr>
          </w:p>
        </w:tc>
      </w:tr>
      <w:tr w:rsidR="00E13F3E" w:rsidRPr="003F29FF" w14:paraId="6AC9254E"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6F5001A1" w14:textId="0FD87D0A" w:rsidR="00E13F3E" w:rsidRPr="003F29FF" w:rsidRDefault="00E13F3E" w:rsidP="00E13F3E">
            <w:pPr>
              <w:pStyle w:val="Tabletextbold"/>
            </w:pPr>
            <w:r w:rsidRPr="003F29FF">
              <w:t>Non</w:t>
            </w:r>
            <w:r w:rsidR="00DA3A59">
              <w:noBreakHyphen/>
            </w:r>
            <w:r w:rsidRPr="003F29FF">
              <w:t>current:</w:t>
            </w:r>
          </w:p>
        </w:tc>
        <w:tc>
          <w:tcPr>
            <w:cnfStyle w:val="000010000000" w:firstRow="0" w:lastRow="0" w:firstColumn="0" w:lastColumn="0" w:oddVBand="1" w:evenVBand="0" w:oddHBand="0" w:evenHBand="0" w:firstRowFirstColumn="0" w:firstRowLastColumn="0" w:lastRowFirstColumn="0" w:lastRowLastColumn="0"/>
            <w:tcW w:w="1080" w:type="dxa"/>
          </w:tcPr>
          <w:p w14:paraId="6B5B71C6" w14:textId="77777777" w:rsidR="00E13F3E" w:rsidRPr="003F29FF" w:rsidRDefault="00E13F3E" w:rsidP="00E13F3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2E28B589" w14:textId="77777777" w:rsidR="00E13F3E" w:rsidRPr="003F29FF" w:rsidRDefault="00E13F3E" w:rsidP="00E13F3E">
            <w:pPr>
              <w:pStyle w:val="Tabletextright"/>
              <w:rPr>
                <w:bCs/>
              </w:rPr>
            </w:pPr>
          </w:p>
        </w:tc>
      </w:tr>
      <w:tr w:rsidR="00E13F3E" w:rsidRPr="003F29FF" w14:paraId="4821711F"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41A907B0" w14:textId="77777777" w:rsidR="00E13F3E" w:rsidRPr="003F29FF" w:rsidRDefault="00E13F3E" w:rsidP="00E13F3E">
            <w:pPr>
              <w:pStyle w:val="Tabletextbold"/>
            </w:pPr>
            <w:r w:rsidRPr="003F29FF">
              <w:t>Secured</w:t>
            </w:r>
          </w:p>
        </w:tc>
        <w:tc>
          <w:tcPr>
            <w:cnfStyle w:val="000010000000" w:firstRow="0" w:lastRow="0" w:firstColumn="0" w:lastColumn="0" w:oddVBand="1" w:evenVBand="0" w:oddHBand="0" w:evenHBand="0" w:firstRowFirstColumn="0" w:firstRowLastColumn="0" w:lastRowFirstColumn="0" w:lastRowLastColumn="0"/>
            <w:tcW w:w="1080" w:type="dxa"/>
          </w:tcPr>
          <w:p w14:paraId="0C98C993" w14:textId="77777777" w:rsidR="00E13F3E" w:rsidRPr="003F29FF" w:rsidRDefault="00E13F3E" w:rsidP="00E13F3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5C79CFB0" w14:textId="77777777" w:rsidR="00E13F3E" w:rsidRPr="003F29FF" w:rsidRDefault="00E13F3E" w:rsidP="00E13F3E">
            <w:pPr>
              <w:pStyle w:val="Tabletextright"/>
              <w:rPr>
                <w:bCs/>
              </w:rPr>
            </w:pPr>
          </w:p>
        </w:tc>
      </w:tr>
      <w:tr w:rsidR="00E13F3E" w:rsidRPr="003F29FF" w14:paraId="1B32F991"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45FD9877" w14:textId="77777777" w:rsidR="00E13F3E" w:rsidRPr="003F29FF" w:rsidRDefault="00E13F3E" w:rsidP="00E13F3E">
            <w:pPr>
              <w:pStyle w:val="Tabletext"/>
              <w:rPr>
                <w:color w:val="000000"/>
              </w:rPr>
            </w:pPr>
            <w:r w:rsidRPr="003F29FF">
              <w:t>Lease liabilities (2019: Finance lease liabilities)</w:t>
            </w:r>
          </w:p>
        </w:tc>
        <w:tc>
          <w:tcPr>
            <w:cnfStyle w:val="000010000000" w:firstRow="0" w:lastRow="0" w:firstColumn="0" w:lastColumn="0" w:oddVBand="1" w:evenVBand="0" w:oddHBand="0" w:evenHBand="0" w:firstRowFirstColumn="0" w:firstRowLastColumn="0" w:lastRowFirstColumn="0" w:lastRowLastColumn="0"/>
            <w:tcW w:w="1080" w:type="dxa"/>
          </w:tcPr>
          <w:p w14:paraId="2CCEDDC8" w14:textId="77777777" w:rsidR="00E13F3E" w:rsidRPr="003F29FF" w:rsidRDefault="00E13F3E" w:rsidP="00E13F3E">
            <w:pPr>
              <w:pStyle w:val="Tabletextright"/>
              <w:rPr>
                <w:bCs/>
              </w:rPr>
            </w:pPr>
            <w:r w:rsidRPr="00DE367B">
              <w:t>2</w:t>
            </w:r>
            <w:r>
              <w:t xml:space="preserve"> </w:t>
            </w:r>
            <w:r w:rsidRPr="00DE367B">
              <w:t>330</w:t>
            </w:r>
          </w:p>
        </w:tc>
        <w:tc>
          <w:tcPr>
            <w:cnfStyle w:val="000001000000" w:firstRow="0" w:lastRow="0" w:firstColumn="0" w:lastColumn="0" w:oddVBand="0" w:evenVBand="1" w:oddHBand="0" w:evenHBand="0" w:firstRowFirstColumn="0" w:firstRowLastColumn="0" w:lastRowFirstColumn="0" w:lastRowLastColumn="0"/>
            <w:tcW w:w="1080" w:type="dxa"/>
          </w:tcPr>
          <w:p w14:paraId="171EFF40" w14:textId="77777777" w:rsidR="00E13F3E" w:rsidRPr="003F29FF" w:rsidRDefault="00E13F3E" w:rsidP="00E13F3E">
            <w:pPr>
              <w:pStyle w:val="Tabletextright"/>
            </w:pPr>
            <w:r w:rsidRPr="003F29FF">
              <w:t>3</w:t>
            </w:r>
            <w:r w:rsidRPr="003F29FF">
              <w:rPr>
                <w:rFonts w:ascii="Calibri" w:hAnsi="Calibri" w:cs="Calibri"/>
              </w:rPr>
              <w:t> </w:t>
            </w:r>
            <w:r w:rsidRPr="003F29FF">
              <w:t xml:space="preserve">013 </w:t>
            </w:r>
          </w:p>
        </w:tc>
      </w:tr>
      <w:tr w:rsidR="00E13F3E" w:rsidRPr="003F29FF" w14:paraId="6E1325D9"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0D9CF5D0" w14:textId="13C6A792" w:rsidR="00E13F3E" w:rsidRPr="003F29FF" w:rsidRDefault="00E13F3E" w:rsidP="00E13F3E">
            <w:pPr>
              <w:pStyle w:val="Tabletextbold"/>
            </w:pPr>
            <w:r w:rsidRPr="003F29FF">
              <w:rPr>
                <w:bCs/>
              </w:rPr>
              <w:t>Total non</w:t>
            </w:r>
            <w:r w:rsidR="00DA3A59">
              <w:rPr>
                <w:bCs/>
              </w:rPr>
              <w:noBreakHyphen/>
            </w:r>
            <w:r w:rsidRPr="003F29FF">
              <w:rPr>
                <w:bCs/>
              </w:rPr>
              <w:t>current borrowings</w:t>
            </w:r>
          </w:p>
        </w:tc>
        <w:tc>
          <w:tcPr>
            <w:cnfStyle w:val="000010000000" w:firstRow="0" w:lastRow="0" w:firstColumn="0" w:lastColumn="0" w:oddVBand="1" w:evenVBand="0" w:oddHBand="0" w:evenHBand="0" w:firstRowFirstColumn="0" w:firstRowLastColumn="0" w:lastRowFirstColumn="0" w:lastRowLastColumn="0"/>
            <w:tcW w:w="1080" w:type="dxa"/>
          </w:tcPr>
          <w:p w14:paraId="598EE0A3" w14:textId="77777777" w:rsidR="00E13F3E" w:rsidRPr="003F29FF" w:rsidRDefault="00E13F3E" w:rsidP="00E13F3E">
            <w:pPr>
              <w:pStyle w:val="Tabletextrightbold"/>
            </w:pPr>
            <w:r w:rsidRPr="00DE367B">
              <w:t>2</w:t>
            </w:r>
            <w:r>
              <w:t xml:space="preserve"> </w:t>
            </w:r>
            <w:r w:rsidRPr="00DE367B">
              <w:t>330</w:t>
            </w:r>
          </w:p>
        </w:tc>
        <w:tc>
          <w:tcPr>
            <w:cnfStyle w:val="000001000000" w:firstRow="0" w:lastRow="0" w:firstColumn="0" w:lastColumn="0" w:oddVBand="0" w:evenVBand="1" w:oddHBand="0" w:evenHBand="0" w:firstRowFirstColumn="0" w:firstRowLastColumn="0" w:lastRowFirstColumn="0" w:lastRowLastColumn="0"/>
            <w:tcW w:w="1080" w:type="dxa"/>
          </w:tcPr>
          <w:p w14:paraId="594CB045" w14:textId="77777777" w:rsidR="00E13F3E" w:rsidRPr="003F29FF" w:rsidRDefault="00E13F3E" w:rsidP="00E13F3E">
            <w:pPr>
              <w:pStyle w:val="Tabletextrightbold"/>
            </w:pPr>
            <w:r w:rsidRPr="003F29FF">
              <w:t>3</w:t>
            </w:r>
            <w:r w:rsidRPr="003F29FF">
              <w:rPr>
                <w:rFonts w:ascii="Calibri" w:hAnsi="Calibri" w:cs="Calibri"/>
              </w:rPr>
              <w:t> </w:t>
            </w:r>
            <w:r w:rsidRPr="003F29FF">
              <w:t>013</w:t>
            </w:r>
          </w:p>
        </w:tc>
      </w:tr>
      <w:tr w:rsidR="00E13F3E" w:rsidRPr="003F29FF" w14:paraId="36A9EA54"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6F9FED6A" w14:textId="77777777" w:rsidR="00E13F3E" w:rsidRPr="003F29FF" w:rsidRDefault="00E13F3E" w:rsidP="00E13F3E">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6563F7D0" w14:textId="77777777" w:rsidR="00E13F3E" w:rsidRPr="003F29FF" w:rsidRDefault="00E13F3E" w:rsidP="00E13F3E">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4726CD97" w14:textId="77777777" w:rsidR="00E13F3E" w:rsidRPr="003F29FF" w:rsidRDefault="00E13F3E" w:rsidP="00E13F3E">
            <w:pPr>
              <w:pStyle w:val="Tabletextright"/>
              <w:rPr>
                <w:bCs/>
                <w:sz w:val="8"/>
              </w:rPr>
            </w:pPr>
          </w:p>
        </w:tc>
      </w:tr>
      <w:tr w:rsidR="00E13F3E" w:rsidRPr="003F29FF" w14:paraId="64D7B7E4"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2F8F7581" w14:textId="77777777" w:rsidR="00E13F3E" w:rsidRPr="003F29FF" w:rsidRDefault="00E13F3E" w:rsidP="00E13F3E">
            <w:pPr>
              <w:pStyle w:val="Tabletextbold"/>
            </w:pPr>
            <w:r w:rsidRPr="003F29FF">
              <w:t>Total borrowings</w:t>
            </w:r>
          </w:p>
        </w:tc>
        <w:tc>
          <w:tcPr>
            <w:cnfStyle w:val="000010000000" w:firstRow="0" w:lastRow="0" w:firstColumn="0" w:lastColumn="0" w:oddVBand="1" w:evenVBand="0" w:oddHBand="0" w:evenHBand="0" w:firstRowFirstColumn="0" w:firstRowLastColumn="0" w:lastRowFirstColumn="0" w:lastRowLastColumn="0"/>
            <w:tcW w:w="1080" w:type="dxa"/>
          </w:tcPr>
          <w:p w14:paraId="2D9B994D" w14:textId="77777777" w:rsidR="00E13F3E" w:rsidRPr="003F29FF" w:rsidRDefault="00E13F3E" w:rsidP="00E13F3E">
            <w:pPr>
              <w:pStyle w:val="Tabletextrightbold"/>
            </w:pPr>
            <w:r w:rsidRPr="00DE367B">
              <w:t>5</w:t>
            </w:r>
            <w:r>
              <w:t xml:space="preserve"> </w:t>
            </w:r>
            <w:r w:rsidRPr="00DE367B">
              <w:t>221</w:t>
            </w:r>
          </w:p>
        </w:tc>
        <w:tc>
          <w:tcPr>
            <w:cnfStyle w:val="000001000000" w:firstRow="0" w:lastRow="0" w:firstColumn="0" w:lastColumn="0" w:oddVBand="0" w:evenVBand="1" w:oddHBand="0" w:evenHBand="0" w:firstRowFirstColumn="0" w:firstRowLastColumn="0" w:lastRowFirstColumn="0" w:lastRowLastColumn="0"/>
            <w:tcW w:w="1080" w:type="dxa"/>
          </w:tcPr>
          <w:p w14:paraId="4554E4BB" w14:textId="77777777" w:rsidR="00E13F3E" w:rsidRPr="003F29FF" w:rsidRDefault="00E13F3E" w:rsidP="00E13F3E">
            <w:pPr>
              <w:pStyle w:val="Tabletextrightbold"/>
            </w:pPr>
            <w:r w:rsidRPr="003F29FF">
              <w:t>5</w:t>
            </w:r>
            <w:r w:rsidRPr="003F29FF">
              <w:rPr>
                <w:rFonts w:ascii="Calibri" w:hAnsi="Calibri" w:cs="Calibri"/>
              </w:rPr>
              <w:t> </w:t>
            </w:r>
            <w:r w:rsidRPr="003F29FF">
              <w:t>388</w:t>
            </w:r>
          </w:p>
        </w:tc>
      </w:tr>
      <w:tr w:rsidR="00E13F3E" w:rsidRPr="003F29FF" w14:paraId="161102B8"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42B69D7D" w14:textId="77777777" w:rsidR="00E13F3E" w:rsidRPr="003F29FF" w:rsidRDefault="00E13F3E" w:rsidP="00E13F3E">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72C4A152" w14:textId="77777777" w:rsidR="00E13F3E" w:rsidRPr="003F29FF" w:rsidRDefault="00E13F3E" w:rsidP="00E13F3E">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14:paraId="7C6DA99E" w14:textId="77777777" w:rsidR="00E13F3E" w:rsidRPr="003F29FF" w:rsidRDefault="00E13F3E" w:rsidP="00E13F3E">
            <w:pPr>
              <w:pStyle w:val="Tabletextright"/>
              <w:rPr>
                <w:bCs/>
                <w:sz w:val="8"/>
              </w:rPr>
            </w:pPr>
          </w:p>
        </w:tc>
      </w:tr>
      <w:tr w:rsidR="00E13F3E" w:rsidRPr="003F29FF" w14:paraId="191A6A67"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25A20B1C" w14:textId="77777777" w:rsidR="00E13F3E" w:rsidRPr="003F29FF" w:rsidRDefault="00E13F3E" w:rsidP="00E13F3E">
            <w:pPr>
              <w:pStyle w:val="Tabletext"/>
              <w:rPr>
                <w:color w:val="000000"/>
              </w:rPr>
            </w:pPr>
            <w:r w:rsidRPr="003F29FF">
              <w:t>Lease liabilities are effectively secured as the rights to the leased assets revert to the lessor in the event of default.</w:t>
            </w:r>
          </w:p>
        </w:tc>
        <w:tc>
          <w:tcPr>
            <w:cnfStyle w:val="000010000000" w:firstRow="0" w:lastRow="0" w:firstColumn="0" w:lastColumn="0" w:oddVBand="1" w:evenVBand="0" w:oddHBand="0" w:evenHBand="0" w:firstRowFirstColumn="0" w:firstRowLastColumn="0" w:lastRowFirstColumn="0" w:lastRowLastColumn="0"/>
            <w:tcW w:w="1080" w:type="dxa"/>
          </w:tcPr>
          <w:p w14:paraId="549108D6" w14:textId="77777777" w:rsidR="00E13F3E" w:rsidRPr="003F29FF" w:rsidRDefault="00E13F3E" w:rsidP="00E13F3E">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080" w:type="dxa"/>
          </w:tcPr>
          <w:p w14:paraId="5B0CE783" w14:textId="77777777" w:rsidR="00E13F3E" w:rsidRPr="003F29FF" w:rsidRDefault="00E13F3E" w:rsidP="00E13F3E">
            <w:pPr>
              <w:pStyle w:val="Tabletextright"/>
              <w:rPr>
                <w:bCs/>
              </w:rPr>
            </w:pPr>
          </w:p>
        </w:tc>
      </w:tr>
      <w:tr w:rsidR="00E13F3E" w:rsidRPr="003F29FF" w14:paraId="7224C722"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2570B4C8" w14:textId="77777777" w:rsidR="00E13F3E" w:rsidRPr="003F29FF" w:rsidRDefault="00E13F3E" w:rsidP="00E13F3E">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6FD41B72" w14:textId="77777777" w:rsidR="00E13F3E" w:rsidRPr="003F29FF" w:rsidRDefault="00E13F3E" w:rsidP="00E13F3E">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372DC67F" w14:textId="77777777" w:rsidR="00E13F3E" w:rsidRPr="003F29FF" w:rsidRDefault="00E13F3E" w:rsidP="00E13F3E">
            <w:pPr>
              <w:pStyle w:val="Tabletextright"/>
              <w:rPr>
                <w:bCs/>
                <w:sz w:val="8"/>
              </w:rPr>
            </w:pPr>
          </w:p>
        </w:tc>
      </w:tr>
      <w:tr w:rsidR="00E13F3E" w:rsidRPr="003F29FF" w14:paraId="7E2C6A41"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07F84AC2" w14:textId="77777777" w:rsidR="00E13F3E" w:rsidRPr="003F29FF" w:rsidRDefault="00E13F3E" w:rsidP="00E13F3E">
            <w:pPr>
              <w:pStyle w:val="Tabletextbold"/>
            </w:pPr>
            <w:r w:rsidRPr="003F29FF">
              <w:t>Assets pledged as security</w:t>
            </w:r>
          </w:p>
        </w:tc>
        <w:tc>
          <w:tcPr>
            <w:cnfStyle w:val="000010000000" w:firstRow="0" w:lastRow="0" w:firstColumn="0" w:lastColumn="0" w:oddVBand="1" w:evenVBand="0" w:oddHBand="0" w:evenHBand="0" w:firstRowFirstColumn="0" w:firstRowLastColumn="0" w:lastRowFirstColumn="0" w:lastRowLastColumn="0"/>
            <w:tcW w:w="1080" w:type="dxa"/>
          </w:tcPr>
          <w:p w14:paraId="5B589B10" w14:textId="77777777" w:rsidR="00E13F3E" w:rsidRPr="003F29FF" w:rsidRDefault="00E13F3E" w:rsidP="00E13F3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7141A38E" w14:textId="77777777" w:rsidR="00E13F3E" w:rsidRPr="003F29FF" w:rsidRDefault="00E13F3E" w:rsidP="00E13F3E">
            <w:pPr>
              <w:pStyle w:val="Tabletextright"/>
              <w:rPr>
                <w:bCs/>
              </w:rPr>
            </w:pPr>
          </w:p>
        </w:tc>
      </w:tr>
      <w:tr w:rsidR="00E13F3E" w:rsidRPr="003F29FF" w14:paraId="11574E9B"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08F54092" w14:textId="6298F4DD" w:rsidR="00E13F3E" w:rsidRPr="003F29FF" w:rsidRDefault="00E13F3E" w:rsidP="00E13F3E">
            <w:pPr>
              <w:pStyle w:val="Tabletext"/>
              <w:rPr>
                <w:color w:val="000000"/>
              </w:rPr>
            </w:pPr>
            <w:r w:rsidRPr="003F29FF">
              <w:t>The carrying amounts of non</w:t>
            </w:r>
            <w:r w:rsidR="00DA3A59">
              <w:noBreakHyphen/>
            </w:r>
            <w:r w:rsidRPr="003F29FF">
              <w:t>current assets pledged as security are:</w:t>
            </w:r>
          </w:p>
        </w:tc>
        <w:tc>
          <w:tcPr>
            <w:cnfStyle w:val="000010000000" w:firstRow="0" w:lastRow="0" w:firstColumn="0" w:lastColumn="0" w:oddVBand="1" w:evenVBand="0" w:oddHBand="0" w:evenHBand="0" w:firstRowFirstColumn="0" w:firstRowLastColumn="0" w:lastRowFirstColumn="0" w:lastRowLastColumn="0"/>
            <w:tcW w:w="1080" w:type="dxa"/>
          </w:tcPr>
          <w:p w14:paraId="43BAC561" w14:textId="77777777" w:rsidR="00E13F3E" w:rsidRPr="003F29FF" w:rsidRDefault="00E13F3E" w:rsidP="00E13F3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6F32F7BF" w14:textId="77777777" w:rsidR="00E13F3E" w:rsidRPr="003F29FF" w:rsidRDefault="00E13F3E" w:rsidP="00E13F3E">
            <w:pPr>
              <w:pStyle w:val="Tabletextright"/>
              <w:rPr>
                <w:bCs/>
              </w:rPr>
            </w:pPr>
          </w:p>
        </w:tc>
      </w:tr>
      <w:tr w:rsidR="00E13F3E" w:rsidRPr="003F29FF" w14:paraId="133DBA24" w14:textId="77777777" w:rsidTr="00E13F3E">
        <w:tc>
          <w:tcPr>
            <w:cnfStyle w:val="001000000000" w:firstRow="0" w:lastRow="0" w:firstColumn="1" w:lastColumn="0" w:oddVBand="0" w:evenVBand="0" w:oddHBand="0" w:evenHBand="0" w:firstRowFirstColumn="0" w:firstRowLastColumn="0" w:lastRowFirstColumn="0" w:lastRowLastColumn="0"/>
            <w:tcW w:w="5490" w:type="dxa"/>
          </w:tcPr>
          <w:p w14:paraId="5D6F394B" w14:textId="52AD4BC8" w:rsidR="00E13F3E" w:rsidRPr="003F29FF" w:rsidRDefault="00E13F3E" w:rsidP="00E13F3E">
            <w:pPr>
              <w:pStyle w:val="Tablebullet"/>
            </w:pPr>
            <w:r w:rsidRPr="003F29FF">
              <w:t>Motor vehicles under lease</w:t>
            </w:r>
            <w:r w:rsidR="000C56C8">
              <w:t xml:space="preserve"> </w:t>
            </w:r>
            <w:r w:rsidR="000C56C8" w:rsidRPr="000C56C8">
              <w:t>(2019: finance lease)</w:t>
            </w:r>
          </w:p>
        </w:tc>
        <w:tc>
          <w:tcPr>
            <w:cnfStyle w:val="000010000000" w:firstRow="0" w:lastRow="0" w:firstColumn="0" w:lastColumn="0" w:oddVBand="1" w:evenVBand="0" w:oddHBand="0" w:evenHBand="0" w:firstRowFirstColumn="0" w:firstRowLastColumn="0" w:lastRowFirstColumn="0" w:lastRowLastColumn="0"/>
            <w:tcW w:w="1080" w:type="dxa"/>
          </w:tcPr>
          <w:p w14:paraId="0EF5D9CD" w14:textId="77777777" w:rsidR="00E13F3E" w:rsidRPr="003F29FF" w:rsidRDefault="00E13F3E" w:rsidP="00E13F3E">
            <w:pPr>
              <w:pStyle w:val="Tabletextrightbold"/>
            </w:pPr>
            <w:r w:rsidRPr="00DE367B">
              <w:t>4</w:t>
            </w:r>
            <w:r>
              <w:t xml:space="preserve"> </w:t>
            </w:r>
            <w:r w:rsidRPr="00DE367B">
              <w:t>996</w:t>
            </w:r>
          </w:p>
        </w:tc>
        <w:tc>
          <w:tcPr>
            <w:cnfStyle w:val="000001000000" w:firstRow="0" w:lastRow="0" w:firstColumn="0" w:lastColumn="0" w:oddVBand="0" w:evenVBand="1" w:oddHBand="0" w:evenHBand="0" w:firstRowFirstColumn="0" w:firstRowLastColumn="0" w:lastRowFirstColumn="0" w:lastRowLastColumn="0"/>
            <w:tcW w:w="1080" w:type="dxa"/>
          </w:tcPr>
          <w:p w14:paraId="08B14200" w14:textId="77777777" w:rsidR="00E13F3E" w:rsidRPr="003F29FF" w:rsidRDefault="00E13F3E" w:rsidP="00E13F3E">
            <w:pPr>
              <w:pStyle w:val="Tabletextrightbold"/>
            </w:pPr>
            <w:r w:rsidRPr="003F29FF">
              <w:t>5</w:t>
            </w:r>
            <w:r w:rsidRPr="003F29FF">
              <w:rPr>
                <w:rFonts w:ascii="Calibri" w:hAnsi="Calibri" w:cs="Calibri"/>
              </w:rPr>
              <w:t> </w:t>
            </w:r>
            <w:r w:rsidRPr="003F29FF">
              <w:t>165</w:t>
            </w:r>
          </w:p>
        </w:tc>
      </w:tr>
    </w:tbl>
    <w:p w14:paraId="421ABD23" w14:textId="77777777" w:rsidR="00E13F3E" w:rsidRPr="003F29FF" w:rsidRDefault="00E13F3E" w:rsidP="00E13F3E">
      <w:pPr>
        <w:pStyle w:val="Spacer"/>
      </w:pPr>
    </w:p>
    <w:p w14:paraId="16D6BB30" w14:textId="77777777" w:rsidR="00E13F3E" w:rsidRPr="003F29FF" w:rsidRDefault="00E13F3E" w:rsidP="00E13F3E">
      <w:pPr>
        <w:pStyle w:val="Spacer"/>
      </w:pPr>
    </w:p>
    <w:p w14:paraId="46D7E140" w14:textId="77777777" w:rsidR="00E13F3E" w:rsidRPr="003F29FF" w:rsidRDefault="00E13F3E" w:rsidP="00E13F3E">
      <w:pPr>
        <w:sectPr w:rsidR="00E13F3E" w:rsidRPr="003F29FF" w:rsidSect="000C41A3">
          <w:headerReference w:type="default" r:id="rId144"/>
          <w:type w:val="continuous"/>
          <w:pgSz w:w="11909" w:h="16834" w:code="9"/>
          <w:pgMar w:top="1728" w:right="1152" w:bottom="1152" w:left="1152" w:header="720" w:footer="288" w:gutter="0"/>
          <w:cols w:space="720"/>
          <w:noEndnote/>
        </w:sectPr>
      </w:pPr>
    </w:p>
    <w:p w14:paraId="62E932A8" w14:textId="280E910C" w:rsidR="00E13F3E" w:rsidRPr="003F29FF" w:rsidRDefault="00E13F3E" w:rsidP="00E13F3E">
      <w:r w:rsidRPr="003F29FF">
        <w:t>Borrowings are classified as financial instruments. All</w:t>
      </w:r>
      <w:r w:rsidR="00352F2C">
        <w:rPr>
          <w:rFonts w:ascii="Calibri" w:hAnsi="Calibri" w:cs="Calibri"/>
        </w:rPr>
        <w:t> </w:t>
      </w:r>
      <w:r w:rsidRPr="003F29FF">
        <w:t>interest bearing borrowings are initially recognised at the fair value of the consideration received less directly attributable transaction costs. The measurement basis subsequent to initial recognition depends on whether the Department has categorised its interest bearing liabilities as either financial liabilities designated at fair value through net result, or financial liabilities at amortised cost. The classification depends on the nature and purpose of the interest bearing liabilities. The Department determines the classification of its interest bearing liabilities at initial recognition.</w:t>
      </w:r>
    </w:p>
    <w:p w14:paraId="27495224" w14:textId="77777777" w:rsidR="00E13F3E" w:rsidRPr="003F29FF" w:rsidRDefault="00E13F3E" w:rsidP="00E13F3E">
      <w:pPr>
        <w:pStyle w:val="Heading3numbered"/>
      </w:pPr>
      <w:r w:rsidRPr="003F29FF">
        <w:br w:type="column"/>
      </w:r>
      <w:r w:rsidRPr="003F29FF">
        <w:t>Lease liabilities</w:t>
      </w:r>
    </w:p>
    <w:p w14:paraId="42E0F343" w14:textId="77777777" w:rsidR="00E13F3E" w:rsidRPr="003F29FF" w:rsidRDefault="00E13F3E" w:rsidP="00E13F3E">
      <w:r w:rsidRPr="003F29FF">
        <w:t>Information about leases for which the Department is a lessee is presented below.</w:t>
      </w:r>
    </w:p>
    <w:p w14:paraId="4AE1366B" w14:textId="750DAD47" w:rsidR="00E13F3E" w:rsidRPr="003F29FF" w:rsidRDefault="00E13F3E" w:rsidP="00E13F3E">
      <w:pPr>
        <w:pStyle w:val="Heading4"/>
        <w:rPr>
          <w:sz w:val="18"/>
        </w:rPr>
      </w:pPr>
      <w:r w:rsidRPr="003F29FF">
        <w:rPr>
          <w:sz w:val="18"/>
        </w:rPr>
        <w:t>The Department</w:t>
      </w:r>
      <w:r w:rsidR="00E90E48">
        <w:rPr>
          <w:sz w:val="18"/>
        </w:rPr>
        <w:t>’</w:t>
      </w:r>
      <w:r w:rsidRPr="003F29FF">
        <w:rPr>
          <w:sz w:val="18"/>
        </w:rPr>
        <w:t>s leasing activities</w:t>
      </w:r>
    </w:p>
    <w:p w14:paraId="3CF181FC" w14:textId="77777777" w:rsidR="00E13F3E" w:rsidRPr="003F29FF" w:rsidRDefault="00E13F3E" w:rsidP="00E13F3E">
      <w:r w:rsidRPr="003F29FF">
        <w:t>The Department leases motor vehicles. The lease contracts are typically made for fixed periods of one to five years. The Department does not provide an option to renew the lease after that date</w:t>
      </w:r>
      <w:r>
        <w:t xml:space="preserve">. </w:t>
      </w:r>
    </w:p>
    <w:p w14:paraId="18147598" w14:textId="5B5EA4A7" w:rsidR="00E13F3E" w:rsidRPr="003F29FF" w:rsidRDefault="00E13F3E" w:rsidP="00E13F3E">
      <w:pPr>
        <w:keepLines/>
        <w:ind w:right="-58"/>
      </w:pPr>
      <w:r w:rsidRPr="003F29FF">
        <w:lastRenderedPageBreak/>
        <w:t xml:space="preserve">The Department leases </w:t>
      </w:r>
      <w:r w:rsidR="000C56C8" w:rsidRPr="000C56C8">
        <w:t>information and communication</w:t>
      </w:r>
      <w:r w:rsidR="00BB4EB8">
        <w:t>s</w:t>
      </w:r>
      <w:r w:rsidR="000C56C8" w:rsidRPr="000C56C8">
        <w:t xml:space="preserve"> technology </w:t>
      </w:r>
      <w:r w:rsidRPr="003F29FF">
        <w:t>equipment with contract terms of one to three years. These leases are short</w:t>
      </w:r>
      <w:r w:rsidR="00DA3A59">
        <w:noBreakHyphen/>
      </w:r>
      <w:r w:rsidRPr="003F29FF">
        <w:t>term and or/leases of low</w:t>
      </w:r>
      <w:r w:rsidR="00DA3A59">
        <w:noBreakHyphen/>
      </w:r>
      <w:r w:rsidRPr="003F29FF">
        <w:t>value items. The Department has elected not to recognise right</w:t>
      </w:r>
      <w:r w:rsidR="00DA3A59">
        <w:noBreakHyphen/>
      </w:r>
      <w:r w:rsidRPr="003F29FF">
        <w:t>of</w:t>
      </w:r>
      <w:r w:rsidR="00DA3A59">
        <w:noBreakHyphen/>
      </w:r>
      <w:r w:rsidRPr="003F29FF">
        <w:t>use assets and lease liabilities for these leases. At 30</w:t>
      </w:r>
      <w:r w:rsidRPr="003F29FF">
        <w:rPr>
          <w:rFonts w:ascii="Calibri" w:hAnsi="Calibri" w:cs="Calibri"/>
        </w:rPr>
        <w:t> </w:t>
      </w:r>
      <w:r w:rsidRPr="003F29FF">
        <w:t>June</w:t>
      </w:r>
      <w:r>
        <w:rPr>
          <w:rFonts w:ascii="Calibri" w:hAnsi="Calibri" w:cs="Calibri"/>
        </w:rPr>
        <w:t> </w:t>
      </w:r>
      <w:r w:rsidRPr="003F29FF">
        <w:t>2020, the Department was committed to short term leases and the total commitment at that date was $</w:t>
      </w:r>
      <w:r w:rsidRPr="00C73F1A">
        <w:t>1</w:t>
      </w:r>
      <w:r w:rsidR="00790E11">
        <w:t>.4</w:t>
      </w:r>
      <w:r w:rsidR="00F40EB5" w:rsidRPr="00F40EB5">
        <w:rPr>
          <w:rFonts w:ascii="Calibri" w:hAnsi="Calibri" w:cs="Calibri"/>
        </w:rPr>
        <w:t> </w:t>
      </w:r>
      <w:r w:rsidR="00F40EB5" w:rsidRPr="00F40EB5">
        <w:t>million</w:t>
      </w:r>
      <w:r w:rsidRPr="003F29FF">
        <w:t>.</w:t>
      </w:r>
    </w:p>
    <w:p w14:paraId="63F001E9" w14:textId="4DCF922D" w:rsidR="00E13F3E" w:rsidRPr="003F29FF" w:rsidRDefault="00E13F3E" w:rsidP="00E13F3E">
      <w:pPr>
        <w:pStyle w:val="Heading5"/>
      </w:pPr>
      <w:r w:rsidRPr="003F29FF">
        <w:t>Right</w:t>
      </w:r>
      <w:r w:rsidR="00DA3A59">
        <w:noBreakHyphen/>
      </w:r>
      <w:r w:rsidRPr="003F29FF">
        <w:t>of</w:t>
      </w:r>
      <w:r w:rsidR="00DA3A59">
        <w:noBreakHyphen/>
      </w:r>
      <w:r w:rsidRPr="003F29FF">
        <w:t>use assets</w:t>
      </w:r>
    </w:p>
    <w:p w14:paraId="0986429B" w14:textId="7FE593EB" w:rsidR="00E13F3E" w:rsidRPr="003F29FF" w:rsidRDefault="00E13F3E" w:rsidP="00E13F3E">
      <w:pPr>
        <w:rPr>
          <w:b/>
          <w:bCs/>
        </w:rPr>
      </w:pPr>
      <w:r w:rsidRPr="003F29FF">
        <w:t>Right</w:t>
      </w:r>
      <w:r w:rsidR="00DA3A59">
        <w:noBreakHyphen/>
      </w:r>
      <w:r w:rsidRPr="003F29FF">
        <w:t>of</w:t>
      </w:r>
      <w:r w:rsidR="00DA3A59">
        <w:noBreakHyphen/>
      </w:r>
      <w:r w:rsidRPr="003F29FF">
        <w:t>use assets are presented in note 5.1.</w:t>
      </w:r>
    </w:p>
    <w:p w14:paraId="7EB5EA8E" w14:textId="77777777" w:rsidR="00E13F3E" w:rsidRPr="003F29FF" w:rsidRDefault="00E13F3E" w:rsidP="00E13F3E">
      <w:pPr>
        <w:pStyle w:val="Heading5"/>
        <w:rPr>
          <w:highlight w:val="cyan"/>
        </w:rPr>
      </w:pPr>
      <w:r w:rsidRPr="003F29FF">
        <w:t xml:space="preserve">Amounts recognised in the comprehensive operating statement </w:t>
      </w:r>
    </w:p>
    <w:p w14:paraId="23F436E9" w14:textId="77777777" w:rsidR="00E13F3E" w:rsidRDefault="00E13F3E" w:rsidP="00E13F3E">
      <w:r w:rsidRPr="003F29FF">
        <w:t>The following amounts are recognised in the comprehensive operating statement relating to leases:</w:t>
      </w:r>
    </w:p>
    <w:p w14:paraId="6AEB3CB8" w14:textId="77777777" w:rsidR="00E13F3E" w:rsidRPr="003F29FF" w:rsidRDefault="00E13F3E" w:rsidP="00E13F3E">
      <w:pPr>
        <w:pStyle w:val="Spacer"/>
      </w:pPr>
    </w:p>
    <w:p w14:paraId="5D8541E6" w14:textId="77777777" w:rsidR="00E13F3E" w:rsidRPr="003F29FF" w:rsidRDefault="00E13F3E" w:rsidP="00E13F3E">
      <w:pPr>
        <w:sectPr w:rsidR="00E13F3E" w:rsidRPr="003F29FF" w:rsidSect="000C41A3">
          <w:headerReference w:type="default" r:id="rId145"/>
          <w:type w:val="continuous"/>
          <w:pgSz w:w="11909" w:h="16834" w:code="9"/>
          <w:pgMar w:top="1728" w:right="1152" w:bottom="1152" w:left="1152" w:header="720" w:footer="288" w:gutter="0"/>
          <w:cols w:num="2" w:space="720"/>
          <w:noEndnote/>
        </w:sectPr>
      </w:pPr>
    </w:p>
    <w:tbl>
      <w:tblPr>
        <w:tblStyle w:val="AnnualReporttexttable"/>
        <w:tblW w:w="7110" w:type="dxa"/>
        <w:tblLayout w:type="fixed"/>
        <w:tblLook w:val="00C0" w:firstRow="0" w:lastRow="1" w:firstColumn="1" w:lastColumn="0" w:noHBand="0" w:noVBand="0"/>
      </w:tblPr>
      <w:tblGrid>
        <w:gridCol w:w="5940"/>
        <w:gridCol w:w="1170"/>
      </w:tblGrid>
      <w:tr w:rsidR="00E13F3E" w:rsidRPr="003F29FF" w14:paraId="1C846BBE" w14:textId="77777777" w:rsidTr="00E13F3E">
        <w:tc>
          <w:tcPr>
            <w:cnfStyle w:val="001000000000" w:firstRow="0" w:lastRow="0" w:firstColumn="1" w:lastColumn="0" w:oddVBand="0" w:evenVBand="0" w:oddHBand="0" w:evenHBand="0" w:firstRowFirstColumn="0" w:firstRowLastColumn="0" w:lastRowFirstColumn="0" w:lastRowLastColumn="0"/>
            <w:tcW w:w="5940" w:type="dxa"/>
            <w:shd w:val="clear" w:color="auto" w:fill="auto"/>
          </w:tcPr>
          <w:p w14:paraId="5C3DF37D"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4FB2E192" w14:textId="073D8226" w:rsidR="00E13F3E" w:rsidRPr="003F29FF" w:rsidRDefault="00E13F3E" w:rsidP="00E13F3E">
            <w:pPr>
              <w:pStyle w:val="Tabletextheadingright"/>
            </w:pPr>
            <w:r w:rsidRPr="003F29FF">
              <w:t>2020</w:t>
            </w:r>
            <w:r w:rsidRPr="003F29FF">
              <w:br/>
              <w:t>$</w:t>
            </w:r>
            <w:r w:rsidR="00E90E48">
              <w:t>’</w:t>
            </w:r>
            <w:r w:rsidRPr="003F29FF">
              <w:t>000</w:t>
            </w:r>
          </w:p>
        </w:tc>
      </w:tr>
      <w:tr w:rsidR="00E13F3E" w:rsidRPr="003F29FF" w14:paraId="26939A26"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1F26195D" w14:textId="77777777" w:rsidR="00E13F3E" w:rsidRPr="003F29FF" w:rsidRDefault="00E13F3E" w:rsidP="00E13F3E">
            <w:pPr>
              <w:pStyle w:val="Tabletext"/>
            </w:pPr>
            <w:r w:rsidRPr="003F29FF">
              <w:t>Interest expense on lease liabilities</w:t>
            </w:r>
          </w:p>
        </w:tc>
        <w:tc>
          <w:tcPr>
            <w:cnfStyle w:val="000010000000" w:firstRow="0" w:lastRow="0" w:firstColumn="0" w:lastColumn="0" w:oddVBand="1" w:evenVBand="0" w:oddHBand="0" w:evenHBand="0" w:firstRowFirstColumn="0" w:firstRowLastColumn="0" w:lastRowFirstColumn="0" w:lastRowLastColumn="0"/>
            <w:tcW w:w="1170" w:type="dxa"/>
            <w:vAlign w:val="bottom"/>
          </w:tcPr>
          <w:p w14:paraId="13A7C740" w14:textId="77777777" w:rsidR="00E13F3E" w:rsidRPr="003F29FF" w:rsidRDefault="00E13F3E" w:rsidP="00E13F3E">
            <w:pPr>
              <w:pStyle w:val="Tabletextright"/>
            </w:pPr>
            <w:r>
              <w:t>517</w:t>
            </w:r>
          </w:p>
        </w:tc>
      </w:tr>
      <w:tr w:rsidR="00E13F3E" w:rsidRPr="003F29FF" w14:paraId="46ECF432"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078D6A9E" w14:textId="372B5B16" w:rsidR="00E13F3E" w:rsidRPr="003F29FF" w:rsidRDefault="00E13F3E" w:rsidP="00E13F3E">
            <w:pPr>
              <w:pStyle w:val="Tabletext"/>
            </w:pPr>
            <w:r w:rsidRPr="003F29FF">
              <w:t>Expenses relating to short</w:t>
            </w:r>
            <w:r w:rsidR="00DA3A59">
              <w:noBreakHyphen/>
            </w:r>
            <w:r w:rsidRPr="003F29FF">
              <w:t>term leases</w:t>
            </w:r>
          </w:p>
        </w:tc>
        <w:tc>
          <w:tcPr>
            <w:cnfStyle w:val="000010000000" w:firstRow="0" w:lastRow="0" w:firstColumn="0" w:lastColumn="0" w:oddVBand="1" w:evenVBand="0" w:oddHBand="0" w:evenHBand="0" w:firstRowFirstColumn="0" w:firstRowLastColumn="0" w:lastRowFirstColumn="0" w:lastRowLastColumn="0"/>
            <w:tcW w:w="1170" w:type="dxa"/>
            <w:vAlign w:val="bottom"/>
          </w:tcPr>
          <w:p w14:paraId="573FD576" w14:textId="365414C8" w:rsidR="00E13F3E" w:rsidRPr="003F29FF" w:rsidRDefault="00E13F3E" w:rsidP="00E13F3E">
            <w:pPr>
              <w:pStyle w:val="Tabletextright"/>
            </w:pPr>
            <w:r w:rsidRPr="00F90583">
              <w:t>4</w:t>
            </w:r>
            <w:r>
              <w:t xml:space="preserve"> </w:t>
            </w:r>
            <w:r w:rsidR="00E53DDD">
              <w:t>179</w:t>
            </w:r>
          </w:p>
        </w:tc>
      </w:tr>
      <w:tr w:rsidR="00E13F3E" w:rsidRPr="003F29FF" w14:paraId="394E1086"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0B610453" w14:textId="0A26EA91" w:rsidR="00E13F3E" w:rsidRPr="003F29FF" w:rsidRDefault="00E13F3E" w:rsidP="00E13F3E">
            <w:pPr>
              <w:pStyle w:val="Tabletext"/>
            </w:pPr>
            <w:r w:rsidRPr="003F29FF">
              <w:t>Expenses relating to leases of low</w:t>
            </w:r>
            <w:r w:rsidR="00DA3A59">
              <w:noBreakHyphen/>
            </w:r>
            <w:r w:rsidRPr="003F29FF">
              <w:t>value assets</w:t>
            </w:r>
          </w:p>
        </w:tc>
        <w:tc>
          <w:tcPr>
            <w:cnfStyle w:val="000010000000" w:firstRow="0" w:lastRow="0" w:firstColumn="0" w:lastColumn="0" w:oddVBand="1" w:evenVBand="0" w:oddHBand="0" w:evenHBand="0" w:firstRowFirstColumn="0" w:firstRowLastColumn="0" w:lastRowFirstColumn="0" w:lastRowLastColumn="0"/>
            <w:tcW w:w="1170" w:type="dxa"/>
            <w:vAlign w:val="bottom"/>
          </w:tcPr>
          <w:p w14:paraId="23EF95AF" w14:textId="5F60FCC6" w:rsidR="00E13F3E" w:rsidRPr="003F29FF" w:rsidRDefault="00E53DDD" w:rsidP="00E13F3E">
            <w:pPr>
              <w:pStyle w:val="Tabletextright"/>
            </w:pPr>
            <w:r>
              <w:t>174</w:t>
            </w:r>
          </w:p>
        </w:tc>
      </w:tr>
      <w:tr w:rsidR="00E13F3E" w:rsidRPr="003F29FF" w14:paraId="0D3B008D"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02DCB621" w14:textId="77777777" w:rsidR="00E13F3E" w:rsidRPr="003F29FF" w:rsidRDefault="00E13F3E" w:rsidP="00E13F3E">
            <w:pPr>
              <w:pStyle w:val="Tabletextbold"/>
            </w:pPr>
            <w:r w:rsidRPr="003F29FF">
              <w:t>Total amount recognised in the comprehensive operating statement</w:t>
            </w:r>
          </w:p>
        </w:tc>
        <w:tc>
          <w:tcPr>
            <w:cnfStyle w:val="000010000000" w:firstRow="0" w:lastRow="0" w:firstColumn="0" w:lastColumn="0" w:oddVBand="1" w:evenVBand="0" w:oddHBand="0" w:evenHBand="0" w:firstRowFirstColumn="0" w:firstRowLastColumn="0" w:lastRowFirstColumn="0" w:lastRowLastColumn="0"/>
            <w:tcW w:w="1170" w:type="dxa"/>
            <w:vAlign w:val="bottom"/>
          </w:tcPr>
          <w:p w14:paraId="6843D478" w14:textId="50341075" w:rsidR="00E13F3E" w:rsidRPr="003F29FF" w:rsidRDefault="00E53DDD" w:rsidP="00E13F3E">
            <w:pPr>
              <w:pStyle w:val="Tabletextrightbold"/>
            </w:pPr>
            <w:r>
              <w:t>4</w:t>
            </w:r>
            <w:r w:rsidR="00790E11">
              <w:t xml:space="preserve"> </w:t>
            </w:r>
            <w:r>
              <w:t>870</w:t>
            </w:r>
          </w:p>
        </w:tc>
      </w:tr>
    </w:tbl>
    <w:p w14:paraId="2B90DC7E" w14:textId="77777777" w:rsidR="00E13F3E" w:rsidRPr="003F29FF" w:rsidRDefault="00E13F3E" w:rsidP="00E13F3E"/>
    <w:p w14:paraId="6F679B3F" w14:textId="77777777" w:rsidR="00E13F3E" w:rsidRPr="003F29FF" w:rsidRDefault="00E13F3E" w:rsidP="00E13F3E">
      <w:pPr>
        <w:sectPr w:rsidR="00E13F3E" w:rsidRPr="003F29FF" w:rsidSect="00E13F3E">
          <w:type w:val="continuous"/>
          <w:pgSz w:w="11909" w:h="16834" w:code="9"/>
          <w:pgMar w:top="1728" w:right="1152" w:bottom="1152" w:left="1152" w:header="720" w:footer="288" w:gutter="0"/>
          <w:cols w:space="720"/>
          <w:noEndnote/>
        </w:sectPr>
      </w:pPr>
    </w:p>
    <w:p w14:paraId="74BBB90B" w14:textId="77777777" w:rsidR="00E13F3E" w:rsidRPr="003F29FF" w:rsidRDefault="00E13F3E" w:rsidP="00E13F3E">
      <w:pPr>
        <w:pStyle w:val="Heading5"/>
        <w:rPr>
          <w:highlight w:val="yellow"/>
        </w:rPr>
      </w:pPr>
      <w:r w:rsidRPr="003F29FF">
        <w:t>Amounts recognised in the cash flow statement</w:t>
      </w:r>
    </w:p>
    <w:p w14:paraId="60B6D042" w14:textId="77777777" w:rsidR="00E13F3E" w:rsidRPr="003F29FF" w:rsidRDefault="00E13F3E" w:rsidP="00E13F3E">
      <w:r w:rsidRPr="003F29FF">
        <w:t>The following amounts are recognised in the cash flow statement for the year ended 30 June 2020 relating to leases:</w:t>
      </w:r>
    </w:p>
    <w:p w14:paraId="60605827" w14:textId="77777777" w:rsidR="00E13F3E" w:rsidRPr="003F29FF" w:rsidRDefault="00E13F3E" w:rsidP="00E13F3E">
      <w:pPr>
        <w:sectPr w:rsidR="00E13F3E" w:rsidRPr="003F29FF" w:rsidSect="000C41A3">
          <w:type w:val="continuous"/>
          <w:pgSz w:w="11909" w:h="16834" w:code="9"/>
          <w:pgMar w:top="1728" w:right="1152" w:bottom="1152" w:left="1152" w:header="720" w:footer="288" w:gutter="0"/>
          <w:cols w:num="2" w:space="720"/>
          <w:noEndnote/>
        </w:sectPr>
      </w:pPr>
    </w:p>
    <w:tbl>
      <w:tblPr>
        <w:tblStyle w:val="AnnualReporttexttable"/>
        <w:tblW w:w="7110" w:type="dxa"/>
        <w:tblLayout w:type="fixed"/>
        <w:tblLook w:val="00A0" w:firstRow="1" w:lastRow="0" w:firstColumn="1" w:lastColumn="0" w:noHBand="0" w:noVBand="0"/>
      </w:tblPr>
      <w:tblGrid>
        <w:gridCol w:w="5940"/>
        <w:gridCol w:w="1170"/>
      </w:tblGrid>
      <w:tr w:rsidR="00E13F3E" w:rsidRPr="003F29FF" w14:paraId="2B4044BE"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0" w:type="dxa"/>
          </w:tcPr>
          <w:p w14:paraId="6B22CAC0" w14:textId="77777777" w:rsidR="00E13F3E" w:rsidRPr="003F29FF" w:rsidRDefault="00E13F3E" w:rsidP="00E13F3E">
            <w:pPr>
              <w:pStyle w:val="Notes"/>
              <w:jc w:val="both"/>
              <w:rPr>
                <w:rFonts w:cs="Arial"/>
                <w:sz w:val="20"/>
              </w:rP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30C907E2" w14:textId="44CF5EE2" w:rsidR="00E13F3E" w:rsidRPr="003F29FF" w:rsidRDefault="00E13F3E" w:rsidP="00E13F3E">
            <w:pPr>
              <w:pStyle w:val="Tabletextheadingright"/>
            </w:pPr>
            <w:r w:rsidRPr="003F29FF">
              <w:rPr>
                <w:b/>
              </w:rPr>
              <w:t>2020</w:t>
            </w:r>
            <w:r w:rsidRPr="003F29FF">
              <w:br/>
            </w:r>
            <w:r w:rsidRPr="003F29FF">
              <w:rPr>
                <w:b/>
              </w:rPr>
              <w:t>$</w:t>
            </w:r>
            <w:r w:rsidR="00E90E48">
              <w:rPr>
                <w:b/>
              </w:rPr>
              <w:t>’</w:t>
            </w:r>
            <w:r w:rsidRPr="003F29FF">
              <w:rPr>
                <w:b/>
              </w:rPr>
              <w:t>000</w:t>
            </w:r>
          </w:p>
        </w:tc>
      </w:tr>
      <w:tr w:rsidR="00E13F3E" w:rsidRPr="003F29FF" w14:paraId="2A85572D"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5B99E61E" w14:textId="77777777" w:rsidR="00E13F3E" w:rsidRPr="003F29FF" w:rsidRDefault="00E13F3E" w:rsidP="00E13F3E">
            <w:pPr>
              <w:pStyle w:val="Tabletextbold"/>
            </w:pPr>
            <w:r w:rsidRPr="003F29FF">
              <w:t>Total cash outflow for leases</w:t>
            </w:r>
          </w:p>
        </w:tc>
        <w:tc>
          <w:tcPr>
            <w:cnfStyle w:val="000010000000" w:firstRow="0" w:lastRow="0" w:firstColumn="0" w:lastColumn="0" w:oddVBand="1" w:evenVBand="0" w:oddHBand="0" w:evenHBand="0" w:firstRowFirstColumn="0" w:firstRowLastColumn="0" w:lastRowFirstColumn="0" w:lastRowLastColumn="0"/>
            <w:tcW w:w="1170" w:type="dxa"/>
          </w:tcPr>
          <w:p w14:paraId="3A1DF679" w14:textId="77777777" w:rsidR="00E13F3E" w:rsidRPr="00C73F1A" w:rsidRDefault="00E13F3E" w:rsidP="00E13F3E">
            <w:pPr>
              <w:pStyle w:val="Tabletextrightbold"/>
            </w:pPr>
            <w:r w:rsidRPr="00391E4F">
              <w:t>4</w:t>
            </w:r>
            <w:r>
              <w:t xml:space="preserve"> </w:t>
            </w:r>
            <w:r w:rsidRPr="00391E4F">
              <w:t>667</w:t>
            </w:r>
          </w:p>
        </w:tc>
      </w:tr>
    </w:tbl>
    <w:p w14:paraId="586E1D4E" w14:textId="77777777" w:rsidR="00E13F3E" w:rsidRPr="003F29FF" w:rsidRDefault="00E13F3E" w:rsidP="00E13F3E"/>
    <w:p w14:paraId="13672FE0" w14:textId="77777777" w:rsidR="00E13F3E" w:rsidRPr="003F29FF" w:rsidRDefault="00E13F3E" w:rsidP="00E13F3E">
      <w:pPr>
        <w:sectPr w:rsidR="00E13F3E" w:rsidRPr="003F29FF" w:rsidSect="00E13F3E">
          <w:type w:val="continuous"/>
          <w:pgSz w:w="11909" w:h="16834" w:code="9"/>
          <w:pgMar w:top="1728" w:right="1152" w:bottom="1152" w:left="1152" w:header="720" w:footer="288" w:gutter="0"/>
          <w:cols w:space="720"/>
          <w:noEndnote/>
        </w:sectPr>
      </w:pPr>
    </w:p>
    <w:p w14:paraId="78A4657C" w14:textId="2200D88E" w:rsidR="00E13F3E" w:rsidRPr="003F29FF" w:rsidRDefault="00E13F3E" w:rsidP="00E13F3E">
      <w:r w:rsidRPr="003F29FF">
        <w:t>For any new contracts entered into on or after 1</w:t>
      </w:r>
      <w:r>
        <w:rPr>
          <w:rFonts w:ascii="Calibri" w:hAnsi="Calibri" w:cs="Calibri"/>
        </w:rPr>
        <w:t> </w:t>
      </w:r>
      <w:r w:rsidRPr="003F29FF">
        <w:t>July</w:t>
      </w:r>
      <w:r>
        <w:rPr>
          <w:rFonts w:ascii="Calibri" w:hAnsi="Calibri" w:cs="Calibri"/>
        </w:rPr>
        <w:t> </w:t>
      </w:r>
      <w:r w:rsidRPr="003F29FF">
        <w:t xml:space="preserve">2019, the Department considers whether a contract is, or contains a lease. A lease is defined as </w:t>
      </w:r>
      <w:r w:rsidR="00E90E48">
        <w:t>‘</w:t>
      </w:r>
      <w:r w:rsidRPr="003F29FF">
        <w:t>a contract, or part of a contract, that conveys the right to use an asset (the underlying asset) for a period of time in exchange for consideration</w:t>
      </w:r>
      <w:r w:rsidR="00E90E48">
        <w:t>’</w:t>
      </w:r>
      <w:r w:rsidRPr="003F29FF">
        <w:t>. To</w:t>
      </w:r>
      <w:r>
        <w:rPr>
          <w:rFonts w:ascii="Calibri" w:hAnsi="Calibri" w:cs="Calibri"/>
        </w:rPr>
        <w:t> </w:t>
      </w:r>
      <w:r w:rsidRPr="003F29FF">
        <w:t>apply this definition</w:t>
      </w:r>
      <w:r>
        <w:t>,</w:t>
      </w:r>
      <w:r w:rsidRPr="003F29FF">
        <w:t xml:space="preserve"> the Department assesses whether the contract meets three key evaluations which are whether:</w:t>
      </w:r>
    </w:p>
    <w:p w14:paraId="55D64054" w14:textId="77777777" w:rsidR="00E13F3E" w:rsidRPr="003F29FF" w:rsidRDefault="00E13F3E" w:rsidP="00E13F3E">
      <w:pPr>
        <w:pStyle w:val="Bullet"/>
      </w:pPr>
      <w:r w:rsidRPr="003F29FF">
        <w:t>the contract contains an identified asset, which is either explicitly identified in the contract or implicitly specified by being identified at the time the asset is made available to the Department and for which the supplier does not have substantive substitution rights;</w:t>
      </w:r>
    </w:p>
    <w:p w14:paraId="1266A99E" w14:textId="77777777" w:rsidR="0088684D" w:rsidRDefault="00E13F3E" w:rsidP="00E13F3E">
      <w:pPr>
        <w:pStyle w:val="Bullet"/>
      </w:pPr>
      <w:r w:rsidRPr="003F29FF">
        <w:t xml:space="preserve">the Department has the right to obtain substantially all of the economic benefits from use of the identified asset throughout the period of use, considering its rights within the defined scope of the contract and the Department has the right to direct the use of the identified asset throughout the period of use; and </w:t>
      </w:r>
    </w:p>
    <w:p w14:paraId="176EC124" w14:textId="2834F34D" w:rsidR="00E13F3E" w:rsidRPr="003F29FF" w:rsidRDefault="00E13F3E" w:rsidP="00E13F3E">
      <w:pPr>
        <w:pStyle w:val="Bullet"/>
      </w:pPr>
      <w:r w:rsidRPr="003F29FF">
        <w:t xml:space="preserve">the Department has the right to take decisions in respect of </w:t>
      </w:r>
      <w:r w:rsidR="00E90E48">
        <w:t>‘</w:t>
      </w:r>
      <w:r w:rsidRPr="003F29FF">
        <w:t>how and for what purpose</w:t>
      </w:r>
      <w:r w:rsidR="00E90E48">
        <w:t>’</w:t>
      </w:r>
      <w:r w:rsidRPr="003F29FF">
        <w:t xml:space="preserve"> the asset is used throughout the period of use.</w:t>
      </w:r>
    </w:p>
    <w:p w14:paraId="0EF447C4" w14:textId="77777777" w:rsidR="00E13F3E" w:rsidRPr="003F29FF" w:rsidRDefault="00E13F3E" w:rsidP="00E13F3E">
      <w:r w:rsidRPr="003F29FF">
        <w:t>This policy is applied to contracts entered into, or changed, on or after 1 July 2019.</w:t>
      </w:r>
    </w:p>
    <w:p w14:paraId="4C71DAD5" w14:textId="5EED1AAC" w:rsidR="00E13F3E" w:rsidRPr="003F29FF" w:rsidRDefault="00E13F3E" w:rsidP="00E13F3E">
      <w:pPr>
        <w:pStyle w:val="Heading30"/>
      </w:pPr>
      <w:r w:rsidRPr="003F29FF">
        <w:t>Separation of lease and non</w:t>
      </w:r>
      <w:r w:rsidR="00DA3A59">
        <w:noBreakHyphen/>
      </w:r>
      <w:r w:rsidRPr="003F29FF">
        <w:t>lease components</w:t>
      </w:r>
    </w:p>
    <w:p w14:paraId="46E4F2CC" w14:textId="41EC3413" w:rsidR="00E13F3E" w:rsidRPr="003F29FF" w:rsidRDefault="00E13F3E" w:rsidP="00E13F3E">
      <w:r w:rsidRPr="003F29FF">
        <w:t>At inception or on reassessment of a contract that contains a lease component, the lessee is required to separate out and account separately for non</w:t>
      </w:r>
      <w:r w:rsidR="00DA3A59">
        <w:noBreakHyphen/>
      </w:r>
      <w:r w:rsidRPr="003F29FF">
        <w:t>lease components within a lease contract and exclude these amounts when determining the lease liability and right</w:t>
      </w:r>
      <w:r w:rsidR="00DA3A59">
        <w:noBreakHyphen/>
      </w:r>
      <w:r w:rsidRPr="003F29FF">
        <w:t>of</w:t>
      </w:r>
      <w:r w:rsidR="00DA3A59">
        <w:noBreakHyphen/>
      </w:r>
      <w:r w:rsidRPr="003F29FF">
        <w:t>use asset amount.</w:t>
      </w:r>
    </w:p>
    <w:p w14:paraId="584358A5" w14:textId="77777777" w:rsidR="00E13F3E" w:rsidRPr="003F29FF" w:rsidRDefault="00E13F3E" w:rsidP="00E13F3E">
      <w:pPr>
        <w:pStyle w:val="Heading5"/>
      </w:pPr>
      <w:r w:rsidRPr="003F29FF">
        <w:t xml:space="preserve">Recognition and measurement of leases as a lessee (under </w:t>
      </w:r>
      <w:r>
        <w:t>AASB</w:t>
      </w:r>
      <w:r>
        <w:rPr>
          <w:rFonts w:ascii="Calibri" w:hAnsi="Calibri" w:cs="Calibri"/>
        </w:rPr>
        <w:t> </w:t>
      </w:r>
      <w:r w:rsidRPr="003F29FF">
        <w:t>16 from 1 July 2019)</w:t>
      </w:r>
    </w:p>
    <w:p w14:paraId="2AAC984C" w14:textId="3341BE4B" w:rsidR="00E13F3E" w:rsidRPr="003F29FF" w:rsidRDefault="00E13F3E" w:rsidP="00E13F3E">
      <w:r w:rsidRPr="003F29FF">
        <w:t xml:space="preserve">The recognition and measurement of leases as a lessee (under </w:t>
      </w:r>
      <w:r>
        <w:t>AASB</w:t>
      </w:r>
      <w:r>
        <w:rPr>
          <w:rFonts w:ascii="Calibri" w:hAnsi="Calibri" w:cs="Calibri"/>
        </w:rPr>
        <w:t> </w:t>
      </w:r>
      <w:r w:rsidRPr="003F29FF">
        <w:t xml:space="preserve">16 from 1 July 2019) is described in note 4.3.2 </w:t>
      </w:r>
      <w:r w:rsidRPr="00F5685F">
        <w:t xml:space="preserve">Administered assets and liabilities </w:t>
      </w:r>
      <w:r w:rsidR="00DA3A59">
        <w:noBreakHyphen/>
      </w:r>
      <w:r w:rsidRPr="00F5685F">
        <w:t xml:space="preserve"> Leases</w:t>
      </w:r>
      <w:r w:rsidRPr="003F29FF">
        <w:t>.</w:t>
      </w:r>
    </w:p>
    <w:p w14:paraId="3A5B53BB" w14:textId="77777777" w:rsidR="00E13F3E" w:rsidRPr="003F29FF" w:rsidRDefault="00E13F3E" w:rsidP="00E13F3E">
      <w:pPr>
        <w:pStyle w:val="Heading5"/>
      </w:pPr>
      <w:r w:rsidRPr="003F29FF">
        <w:t xml:space="preserve">Recognition and measurement of leases (under </w:t>
      </w:r>
      <w:r>
        <w:t>AASB</w:t>
      </w:r>
      <w:r>
        <w:rPr>
          <w:rFonts w:ascii="Calibri" w:hAnsi="Calibri" w:cs="Calibri"/>
        </w:rPr>
        <w:t> </w:t>
      </w:r>
      <w:r w:rsidRPr="003F29FF">
        <w:t>117 until 30 June 2019)</w:t>
      </w:r>
    </w:p>
    <w:p w14:paraId="5CA808A5" w14:textId="77777777" w:rsidR="00E13F3E" w:rsidRPr="003F29FF" w:rsidRDefault="00E13F3E" w:rsidP="00E13F3E">
      <w:pPr>
        <w:keepLines/>
        <w:ind w:right="-58"/>
      </w:pPr>
      <w:r w:rsidRPr="003F29FF">
        <w:t xml:space="preserve">Finance leases are recognised as assets and liabilities of the Department at amounts equal to the fair value of the lease property or, if lower, at the present value of the minimum lease payments, each determined at the inception of the lease. The leased asset is depreciated over the shorter of the estimated useful life of the asset or the term of the lease. Lease assets held at the reporting date, being motor vehicles, are depreciated over one to five years. </w:t>
      </w:r>
    </w:p>
    <w:p w14:paraId="3560885F" w14:textId="77777777" w:rsidR="00E13F3E" w:rsidRPr="003F29FF" w:rsidRDefault="00E13F3E" w:rsidP="00E13F3E">
      <w:pPr>
        <w:keepLines/>
      </w:pPr>
      <w:r w:rsidRPr="003F29FF">
        <w:lastRenderedPageBreak/>
        <w:t>Minimum finance lease payments are apportioned between finance charges and reduction of the lease liability</w:t>
      </w:r>
      <w:r>
        <w:t xml:space="preserve">. </w:t>
      </w:r>
      <w:r w:rsidRPr="003F29FF">
        <w:t>Finance charges are calculated using the interest rate implicit in the lease and charged directly to the comprehensive operating statement.</w:t>
      </w:r>
    </w:p>
    <w:p w14:paraId="535C639A" w14:textId="77777777" w:rsidR="00E13F3E" w:rsidRPr="003F29FF" w:rsidRDefault="00E13F3E" w:rsidP="00E13F3E"/>
    <w:p w14:paraId="1A65E28A" w14:textId="77777777" w:rsidR="00E13F3E" w:rsidRPr="003F29FF" w:rsidRDefault="00E13F3E" w:rsidP="00E13F3E">
      <w:pPr>
        <w:sectPr w:rsidR="00E13F3E" w:rsidRPr="003F29FF" w:rsidSect="000C41A3">
          <w:headerReference w:type="even" r:id="rId146"/>
          <w:headerReference w:type="default" r:id="rId147"/>
          <w:type w:val="continuous"/>
          <w:pgSz w:w="11909" w:h="16834" w:code="9"/>
          <w:pgMar w:top="1728" w:right="1152" w:bottom="1152" w:left="1152" w:header="720" w:footer="288" w:gutter="0"/>
          <w:cols w:num="2" w:space="720"/>
          <w:noEndnote/>
        </w:sectPr>
      </w:pPr>
    </w:p>
    <w:p w14:paraId="51B08892" w14:textId="77777777" w:rsidR="00E13F3E" w:rsidRPr="003F29FF" w:rsidRDefault="00E13F3E" w:rsidP="00E13F3E">
      <w:pPr>
        <w:pStyle w:val="Heading3numbered"/>
      </w:pPr>
      <w:r w:rsidRPr="003F29FF">
        <w:t>Maturity analysis of borrowings</w:t>
      </w:r>
    </w:p>
    <w:tbl>
      <w:tblPr>
        <w:tblW w:w="4703" w:type="pct"/>
        <w:tblLayout w:type="fixed"/>
        <w:tblCellMar>
          <w:top w:w="28" w:type="dxa"/>
          <w:left w:w="57" w:type="dxa"/>
          <w:bottom w:w="28" w:type="dxa"/>
          <w:right w:w="57" w:type="dxa"/>
        </w:tblCellMar>
        <w:tblLook w:val="0000" w:firstRow="0" w:lastRow="0" w:firstColumn="0" w:lastColumn="0" w:noHBand="0" w:noVBand="0"/>
      </w:tblPr>
      <w:tblGrid>
        <w:gridCol w:w="2013"/>
        <w:gridCol w:w="983"/>
        <w:gridCol w:w="977"/>
        <w:gridCol w:w="983"/>
        <w:gridCol w:w="983"/>
        <w:gridCol w:w="983"/>
        <w:gridCol w:w="983"/>
        <w:gridCol w:w="1129"/>
      </w:tblGrid>
      <w:tr w:rsidR="00E13F3E" w:rsidRPr="003F29FF" w14:paraId="0234FF07" w14:textId="77777777" w:rsidTr="00E13F3E">
        <w:tc>
          <w:tcPr>
            <w:tcW w:w="1114" w:type="pct"/>
            <w:shd w:val="clear" w:color="auto" w:fill="auto"/>
            <w:vAlign w:val="bottom"/>
          </w:tcPr>
          <w:p w14:paraId="7C742AF8" w14:textId="77777777" w:rsidR="00E13F3E" w:rsidRPr="003F29FF" w:rsidRDefault="00E13F3E" w:rsidP="00E13F3E">
            <w:pPr>
              <w:pStyle w:val="Tabletext"/>
            </w:pPr>
          </w:p>
        </w:tc>
        <w:tc>
          <w:tcPr>
            <w:tcW w:w="544" w:type="pct"/>
            <w:shd w:val="clear" w:color="auto" w:fill="auto"/>
            <w:vAlign w:val="bottom"/>
          </w:tcPr>
          <w:p w14:paraId="0FA15572" w14:textId="77777777" w:rsidR="00E13F3E" w:rsidRPr="003F29FF" w:rsidRDefault="00E13F3E" w:rsidP="00E13F3E">
            <w:pPr>
              <w:pStyle w:val="Tabletext"/>
            </w:pPr>
          </w:p>
        </w:tc>
        <w:tc>
          <w:tcPr>
            <w:tcW w:w="541" w:type="pct"/>
            <w:shd w:val="clear" w:color="auto" w:fill="auto"/>
            <w:vAlign w:val="bottom"/>
          </w:tcPr>
          <w:p w14:paraId="3B57B8E0" w14:textId="77777777" w:rsidR="00E13F3E" w:rsidRPr="003F29FF" w:rsidRDefault="00E13F3E" w:rsidP="00E13F3E">
            <w:pPr>
              <w:pStyle w:val="Tabletext"/>
            </w:pPr>
          </w:p>
        </w:tc>
        <w:tc>
          <w:tcPr>
            <w:tcW w:w="2801" w:type="pct"/>
            <w:gridSpan w:val="5"/>
            <w:shd w:val="clear" w:color="auto" w:fill="E0E0E0"/>
            <w:vAlign w:val="bottom"/>
          </w:tcPr>
          <w:p w14:paraId="2F5C47A3" w14:textId="77777777" w:rsidR="00E13F3E" w:rsidRPr="003F29FF" w:rsidRDefault="00E13F3E" w:rsidP="00E13F3E">
            <w:pPr>
              <w:pStyle w:val="Tabletextheadingcentred"/>
            </w:pPr>
            <w:r w:rsidRPr="003F29FF">
              <w:t>Maturity dates</w:t>
            </w:r>
            <w:r w:rsidRPr="003F29FF">
              <w:rPr>
                <w:vertAlign w:val="superscript"/>
              </w:rPr>
              <w:t>(a)</w:t>
            </w:r>
          </w:p>
        </w:tc>
      </w:tr>
      <w:tr w:rsidR="00E13F3E" w:rsidRPr="003F29FF" w14:paraId="39A8042D" w14:textId="77777777" w:rsidTr="00E13F3E">
        <w:tc>
          <w:tcPr>
            <w:tcW w:w="1114" w:type="pct"/>
            <w:shd w:val="clear" w:color="auto" w:fill="auto"/>
            <w:vAlign w:val="bottom"/>
          </w:tcPr>
          <w:p w14:paraId="4628559B" w14:textId="77777777" w:rsidR="00E13F3E" w:rsidRPr="003F29FF" w:rsidRDefault="00E13F3E" w:rsidP="00E13F3E">
            <w:pPr>
              <w:jc w:val="right"/>
              <w:rPr>
                <w:iCs/>
                <w:sz w:val="16"/>
                <w:szCs w:val="16"/>
              </w:rPr>
            </w:pPr>
          </w:p>
        </w:tc>
        <w:tc>
          <w:tcPr>
            <w:tcW w:w="544" w:type="pct"/>
            <w:shd w:val="clear" w:color="auto" w:fill="auto"/>
            <w:vAlign w:val="bottom"/>
          </w:tcPr>
          <w:p w14:paraId="1468FFA5" w14:textId="77777777" w:rsidR="00E13F3E" w:rsidRPr="003F29FF" w:rsidRDefault="00E13F3E" w:rsidP="00E13F3E">
            <w:pPr>
              <w:pStyle w:val="Tabletextheadingright"/>
            </w:pPr>
            <w:r w:rsidRPr="003F29FF">
              <w:t>Carrying amount</w:t>
            </w:r>
          </w:p>
        </w:tc>
        <w:tc>
          <w:tcPr>
            <w:tcW w:w="541" w:type="pct"/>
            <w:shd w:val="clear" w:color="auto" w:fill="auto"/>
            <w:vAlign w:val="bottom"/>
          </w:tcPr>
          <w:p w14:paraId="1B240960" w14:textId="77777777" w:rsidR="00E13F3E" w:rsidRPr="003F29FF" w:rsidRDefault="00E13F3E" w:rsidP="00E13F3E">
            <w:pPr>
              <w:pStyle w:val="Tabletextheadingright"/>
            </w:pPr>
            <w:r w:rsidRPr="003F29FF">
              <w:t>Nominal amount</w:t>
            </w:r>
          </w:p>
        </w:tc>
        <w:tc>
          <w:tcPr>
            <w:tcW w:w="544" w:type="pct"/>
            <w:shd w:val="clear" w:color="auto" w:fill="auto"/>
            <w:vAlign w:val="bottom"/>
          </w:tcPr>
          <w:p w14:paraId="508876B3" w14:textId="77777777" w:rsidR="00E13F3E" w:rsidRPr="003F29FF" w:rsidRDefault="00E13F3E" w:rsidP="00E13F3E">
            <w:pPr>
              <w:pStyle w:val="Tabletextheadingright"/>
            </w:pPr>
            <w:r w:rsidRPr="003F29FF">
              <w:t>Less than</w:t>
            </w:r>
            <w:r w:rsidRPr="003F29FF">
              <w:br/>
              <w:t>1 month</w:t>
            </w:r>
          </w:p>
        </w:tc>
        <w:tc>
          <w:tcPr>
            <w:tcW w:w="544" w:type="pct"/>
            <w:shd w:val="clear" w:color="auto" w:fill="auto"/>
            <w:vAlign w:val="bottom"/>
          </w:tcPr>
          <w:p w14:paraId="1E3E8E2A" w14:textId="0FB44B74" w:rsidR="00E13F3E" w:rsidRPr="003F29FF" w:rsidRDefault="00E13F3E" w:rsidP="00E13F3E">
            <w:pPr>
              <w:pStyle w:val="Tabletextheadingright"/>
            </w:pPr>
            <w:r w:rsidRPr="003F29FF">
              <w:t>1</w:t>
            </w:r>
            <w:r w:rsidR="00DA3A59">
              <w:noBreakHyphen/>
            </w:r>
            <w:r w:rsidRPr="003F29FF">
              <w:t>3</w:t>
            </w:r>
            <w:r w:rsidRPr="003F29FF">
              <w:br/>
              <w:t>months</w:t>
            </w:r>
          </w:p>
        </w:tc>
        <w:tc>
          <w:tcPr>
            <w:tcW w:w="544" w:type="pct"/>
            <w:shd w:val="clear" w:color="auto" w:fill="auto"/>
            <w:vAlign w:val="bottom"/>
          </w:tcPr>
          <w:p w14:paraId="60E0B2A1" w14:textId="77777777" w:rsidR="00E13F3E" w:rsidRPr="003F29FF" w:rsidRDefault="00E13F3E" w:rsidP="00E13F3E">
            <w:pPr>
              <w:pStyle w:val="Tabletextheadingright"/>
            </w:pPr>
            <w:r w:rsidRPr="003F29FF">
              <w:t>3 months – 1 year</w:t>
            </w:r>
          </w:p>
        </w:tc>
        <w:tc>
          <w:tcPr>
            <w:tcW w:w="544" w:type="pct"/>
            <w:shd w:val="clear" w:color="auto" w:fill="auto"/>
            <w:vAlign w:val="bottom"/>
          </w:tcPr>
          <w:p w14:paraId="2731AE5F" w14:textId="50EA4566" w:rsidR="00E13F3E" w:rsidRPr="003F29FF" w:rsidRDefault="00E13F3E" w:rsidP="00E13F3E">
            <w:pPr>
              <w:pStyle w:val="Tabletextheadingright"/>
            </w:pPr>
            <w:r w:rsidRPr="003F29FF">
              <w:t>1</w:t>
            </w:r>
            <w:r w:rsidR="00DA3A59">
              <w:noBreakHyphen/>
            </w:r>
            <w:r w:rsidRPr="003F29FF">
              <w:t>5 years</w:t>
            </w:r>
          </w:p>
        </w:tc>
        <w:tc>
          <w:tcPr>
            <w:tcW w:w="625" w:type="pct"/>
            <w:vAlign w:val="bottom"/>
          </w:tcPr>
          <w:p w14:paraId="37FB2ADC" w14:textId="77777777" w:rsidR="00E13F3E" w:rsidRPr="003F29FF" w:rsidRDefault="00E13F3E" w:rsidP="00E13F3E">
            <w:pPr>
              <w:pStyle w:val="Tabletextheadingright"/>
            </w:pPr>
            <w:r w:rsidRPr="003F29FF">
              <w:t>Greater than 5 years</w:t>
            </w:r>
          </w:p>
        </w:tc>
      </w:tr>
      <w:tr w:rsidR="00E13F3E" w:rsidRPr="003F29FF" w14:paraId="100B602A" w14:textId="77777777" w:rsidTr="00E13F3E">
        <w:tc>
          <w:tcPr>
            <w:tcW w:w="1114" w:type="pct"/>
            <w:shd w:val="clear" w:color="auto" w:fill="auto"/>
            <w:vAlign w:val="bottom"/>
          </w:tcPr>
          <w:p w14:paraId="7DB50C68" w14:textId="77777777" w:rsidR="00E13F3E" w:rsidRPr="003F29FF" w:rsidRDefault="00E13F3E" w:rsidP="00E13F3E">
            <w:pPr>
              <w:pStyle w:val="Tabletext"/>
              <w:rPr>
                <w:b/>
              </w:rPr>
            </w:pPr>
            <w:r w:rsidRPr="003F29FF">
              <w:rPr>
                <w:b/>
              </w:rPr>
              <w:t>2020</w:t>
            </w:r>
          </w:p>
        </w:tc>
        <w:tc>
          <w:tcPr>
            <w:tcW w:w="544" w:type="pct"/>
            <w:shd w:val="clear" w:color="auto" w:fill="auto"/>
            <w:vAlign w:val="bottom"/>
          </w:tcPr>
          <w:p w14:paraId="25A9FEB9" w14:textId="1521B9E8" w:rsidR="00E13F3E" w:rsidRPr="003F29FF" w:rsidRDefault="00E13F3E" w:rsidP="00E13F3E">
            <w:pPr>
              <w:pStyle w:val="Tabletextright"/>
              <w:rPr>
                <w:b/>
                <w:i/>
              </w:rPr>
            </w:pPr>
            <w:r w:rsidRPr="003F29FF">
              <w:rPr>
                <w:b/>
              </w:rPr>
              <w:t>$</w:t>
            </w:r>
            <w:r w:rsidR="00E90E48">
              <w:rPr>
                <w:b/>
              </w:rPr>
              <w:t>’</w:t>
            </w:r>
            <w:r w:rsidRPr="003F29FF">
              <w:rPr>
                <w:b/>
              </w:rPr>
              <w:t>000</w:t>
            </w:r>
          </w:p>
        </w:tc>
        <w:tc>
          <w:tcPr>
            <w:tcW w:w="541" w:type="pct"/>
            <w:shd w:val="clear" w:color="auto" w:fill="auto"/>
            <w:vAlign w:val="bottom"/>
          </w:tcPr>
          <w:p w14:paraId="059DCC50" w14:textId="0CE4C2DA" w:rsidR="00E13F3E" w:rsidRPr="003F29FF" w:rsidRDefault="00E13F3E" w:rsidP="00E13F3E">
            <w:pPr>
              <w:pStyle w:val="Tabletextright"/>
              <w:rPr>
                <w:b/>
                <w:i/>
              </w:rPr>
            </w:pPr>
            <w:r w:rsidRPr="003F29FF">
              <w:rPr>
                <w:b/>
              </w:rPr>
              <w:t>$</w:t>
            </w:r>
            <w:r w:rsidR="00E90E48">
              <w:rPr>
                <w:b/>
              </w:rPr>
              <w:t>’</w:t>
            </w:r>
            <w:r w:rsidRPr="003F29FF">
              <w:rPr>
                <w:b/>
              </w:rPr>
              <w:t>000</w:t>
            </w:r>
          </w:p>
        </w:tc>
        <w:tc>
          <w:tcPr>
            <w:tcW w:w="544" w:type="pct"/>
            <w:shd w:val="clear" w:color="auto" w:fill="auto"/>
            <w:vAlign w:val="bottom"/>
          </w:tcPr>
          <w:p w14:paraId="11B3C905" w14:textId="76C557A7" w:rsidR="00E13F3E" w:rsidRPr="003F29FF" w:rsidRDefault="00E13F3E" w:rsidP="00E13F3E">
            <w:pPr>
              <w:pStyle w:val="Tabletextright"/>
              <w:rPr>
                <w:b/>
                <w:i/>
              </w:rPr>
            </w:pPr>
            <w:r w:rsidRPr="003F29FF">
              <w:rPr>
                <w:b/>
              </w:rPr>
              <w:t>$</w:t>
            </w:r>
            <w:r w:rsidR="00E90E48">
              <w:rPr>
                <w:b/>
              </w:rPr>
              <w:t>’</w:t>
            </w:r>
            <w:r w:rsidRPr="003F29FF">
              <w:rPr>
                <w:b/>
              </w:rPr>
              <w:t>000</w:t>
            </w:r>
          </w:p>
        </w:tc>
        <w:tc>
          <w:tcPr>
            <w:tcW w:w="544" w:type="pct"/>
            <w:shd w:val="clear" w:color="auto" w:fill="auto"/>
            <w:vAlign w:val="bottom"/>
          </w:tcPr>
          <w:p w14:paraId="393381E2" w14:textId="7950AB45" w:rsidR="00E13F3E" w:rsidRPr="003F29FF" w:rsidRDefault="00E13F3E" w:rsidP="00E13F3E">
            <w:pPr>
              <w:pStyle w:val="Tabletextright"/>
              <w:rPr>
                <w:b/>
                <w:i/>
              </w:rPr>
            </w:pPr>
            <w:r w:rsidRPr="003F29FF">
              <w:rPr>
                <w:b/>
              </w:rPr>
              <w:t>$</w:t>
            </w:r>
            <w:r w:rsidR="00E90E48">
              <w:rPr>
                <w:b/>
              </w:rPr>
              <w:t>’</w:t>
            </w:r>
            <w:r w:rsidRPr="003F29FF">
              <w:rPr>
                <w:b/>
              </w:rPr>
              <w:t>000</w:t>
            </w:r>
          </w:p>
        </w:tc>
        <w:tc>
          <w:tcPr>
            <w:tcW w:w="544" w:type="pct"/>
            <w:shd w:val="clear" w:color="auto" w:fill="auto"/>
            <w:vAlign w:val="bottom"/>
          </w:tcPr>
          <w:p w14:paraId="080A965E" w14:textId="4DDD1DB5" w:rsidR="00E13F3E" w:rsidRPr="003F29FF" w:rsidRDefault="00E13F3E" w:rsidP="00E13F3E">
            <w:pPr>
              <w:pStyle w:val="Tabletextright"/>
              <w:rPr>
                <w:b/>
                <w:i/>
              </w:rPr>
            </w:pPr>
            <w:r w:rsidRPr="003F29FF">
              <w:rPr>
                <w:b/>
              </w:rPr>
              <w:t>$</w:t>
            </w:r>
            <w:r w:rsidR="00E90E48">
              <w:rPr>
                <w:b/>
              </w:rPr>
              <w:t>’</w:t>
            </w:r>
            <w:r w:rsidRPr="003F29FF">
              <w:rPr>
                <w:b/>
              </w:rPr>
              <w:t>000</w:t>
            </w:r>
          </w:p>
        </w:tc>
        <w:tc>
          <w:tcPr>
            <w:tcW w:w="544" w:type="pct"/>
            <w:shd w:val="clear" w:color="auto" w:fill="auto"/>
            <w:vAlign w:val="bottom"/>
          </w:tcPr>
          <w:p w14:paraId="193750C5" w14:textId="6A0E8520" w:rsidR="00E13F3E" w:rsidRPr="003F29FF" w:rsidRDefault="00E13F3E" w:rsidP="00E13F3E">
            <w:pPr>
              <w:pStyle w:val="Tabletextright"/>
              <w:rPr>
                <w:b/>
                <w:i/>
              </w:rPr>
            </w:pPr>
            <w:r w:rsidRPr="003F29FF">
              <w:rPr>
                <w:b/>
              </w:rPr>
              <w:t>$</w:t>
            </w:r>
            <w:r w:rsidR="00E90E48">
              <w:rPr>
                <w:b/>
              </w:rPr>
              <w:t>’</w:t>
            </w:r>
            <w:r w:rsidRPr="003F29FF">
              <w:rPr>
                <w:b/>
              </w:rPr>
              <w:t>000</w:t>
            </w:r>
          </w:p>
        </w:tc>
        <w:tc>
          <w:tcPr>
            <w:tcW w:w="625" w:type="pct"/>
            <w:vAlign w:val="bottom"/>
          </w:tcPr>
          <w:p w14:paraId="7A224704" w14:textId="48635BFB" w:rsidR="00E13F3E" w:rsidRPr="003F29FF" w:rsidRDefault="00E13F3E" w:rsidP="00E13F3E">
            <w:pPr>
              <w:pStyle w:val="Tabletextright"/>
              <w:rPr>
                <w:b/>
                <w:i/>
              </w:rPr>
            </w:pPr>
            <w:r w:rsidRPr="003F29FF">
              <w:rPr>
                <w:b/>
              </w:rPr>
              <w:t>$</w:t>
            </w:r>
            <w:r w:rsidR="00E90E48">
              <w:rPr>
                <w:b/>
              </w:rPr>
              <w:t>’</w:t>
            </w:r>
            <w:r w:rsidRPr="003F29FF">
              <w:rPr>
                <w:b/>
              </w:rPr>
              <w:t>000</w:t>
            </w:r>
          </w:p>
        </w:tc>
      </w:tr>
      <w:tr w:rsidR="00E13F3E" w:rsidRPr="003F29FF" w14:paraId="34CF842F" w14:textId="77777777" w:rsidTr="00E13F3E">
        <w:tc>
          <w:tcPr>
            <w:tcW w:w="1114" w:type="pct"/>
            <w:shd w:val="clear" w:color="auto" w:fill="auto"/>
            <w:vAlign w:val="bottom"/>
          </w:tcPr>
          <w:p w14:paraId="1F74DA8A" w14:textId="0501AE8E" w:rsidR="00E13F3E" w:rsidRPr="003F29FF" w:rsidRDefault="000C56C8" w:rsidP="00E13F3E">
            <w:pPr>
              <w:pStyle w:val="Tabletext"/>
            </w:pPr>
            <w:r>
              <w:t>L</w:t>
            </w:r>
            <w:r w:rsidR="00E13F3E" w:rsidRPr="003F29FF">
              <w:t>ease liabilities</w:t>
            </w:r>
          </w:p>
        </w:tc>
        <w:tc>
          <w:tcPr>
            <w:tcW w:w="544" w:type="pct"/>
            <w:shd w:val="clear" w:color="auto" w:fill="E0E0E0"/>
          </w:tcPr>
          <w:p w14:paraId="60F0AB36" w14:textId="77777777" w:rsidR="00E13F3E" w:rsidRPr="003F29FF" w:rsidRDefault="00E13F3E" w:rsidP="00E13F3E">
            <w:pPr>
              <w:pStyle w:val="Tabletextright"/>
            </w:pPr>
            <w:r w:rsidRPr="00DE367B">
              <w:t>5</w:t>
            </w:r>
            <w:r>
              <w:t xml:space="preserve"> </w:t>
            </w:r>
            <w:r w:rsidRPr="00DE367B">
              <w:t>221</w:t>
            </w:r>
          </w:p>
        </w:tc>
        <w:tc>
          <w:tcPr>
            <w:tcW w:w="541" w:type="pct"/>
            <w:shd w:val="clear" w:color="auto" w:fill="auto"/>
          </w:tcPr>
          <w:p w14:paraId="0BE5109C" w14:textId="77777777" w:rsidR="00E13F3E" w:rsidRPr="003F29FF" w:rsidRDefault="00E13F3E" w:rsidP="00E13F3E">
            <w:pPr>
              <w:pStyle w:val="Tabletextright"/>
            </w:pPr>
            <w:r w:rsidRPr="00BB05CE">
              <w:t>5</w:t>
            </w:r>
            <w:r>
              <w:t xml:space="preserve"> </w:t>
            </w:r>
            <w:r w:rsidRPr="00BB05CE">
              <w:t>393</w:t>
            </w:r>
          </w:p>
        </w:tc>
        <w:tc>
          <w:tcPr>
            <w:tcW w:w="544" w:type="pct"/>
            <w:shd w:val="clear" w:color="auto" w:fill="E0E0E0"/>
          </w:tcPr>
          <w:p w14:paraId="6DBAE9EA" w14:textId="77777777" w:rsidR="00E13F3E" w:rsidRPr="003F29FF" w:rsidRDefault="00E13F3E" w:rsidP="00E13F3E">
            <w:pPr>
              <w:pStyle w:val="Tabletextright"/>
              <w:rPr>
                <w:highlight w:val="yellow"/>
              </w:rPr>
            </w:pPr>
            <w:r w:rsidRPr="00BB05CE">
              <w:t>437</w:t>
            </w:r>
          </w:p>
        </w:tc>
        <w:tc>
          <w:tcPr>
            <w:tcW w:w="544" w:type="pct"/>
            <w:shd w:val="clear" w:color="auto" w:fill="auto"/>
          </w:tcPr>
          <w:p w14:paraId="36ACAD85" w14:textId="77777777" w:rsidR="00E13F3E" w:rsidRPr="003F29FF" w:rsidRDefault="00E13F3E" w:rsidP="00E13F3E">
            <w:pPr>
              <w:pStyle w:val="Tabletextright"/>
              <w:rPr>
                <w:highlight w:val="yellow"/>
              </w:rPr>
            </w:pPr>
            <w:r w:rsidRPr="00DE367B">
              <w:t>369</w:t>
            </w:r>
          </w:p>
        </w:tc>
        <w:tc>
          <w:tcPr>
            <w:tcW w:w="544" w:type="pct"/>
            <w:shd w:val="clear" w:color="auto" w:fill="E0E0E0"/>
          </w:tcPr>
          <w:p w14:paraId="1989965E" w14:textId="77777777" w:rsidR="00E13F3E" w:rsidRPr="003F29FF" w:rsidRDefault="00E13F3E" w:rsidP="00E13F3E">
            <w:pPr>
              <w:pStyle w:val="Tabletextright"/>
              <w:rPr>
                <w:highlight w:val="yellow"/>
              </w:rPr>
            </w:pPr>
            <w:r w:rsidRPr="00C41FEB">
              <w:t>2</w:t>
            </w:r>
            <w:r>
              <w:t xml:space="preserve"> </w:t>
            </w:r>
            <w:r w:rsidRPr="00BB05CE">
              <w:t>204</w:t>
            </w:r>
          </w:p>
        </w:tc>
        <w:tc>
          <w:tcPr>
            <w:tcW w:w="544" w:type="pct"/>
            <w:shd w:val="clear" w:color="auto" w:fill="auto"/>
          </w:tcPr>
          <w:p w14:paraId="4E5A5FD3" w14:textId="77777777" w:rsidR="00E13F3E" w:rsidRPr="003F29FF" w:rsidRDefault="00E13F3E" w:rsidP="00E13F3E">
            <w:pPr>
              <w:pStyle w:val="Tabletextright"/>
              <w:rPr>
                <w:highlight w:val="yellow"/>
              </w:rPr>
            </w:pPr>
            <w:r w:rsidRPr="00C41FEB">
              <w:t>2</w:t>
            </w:r>
            <w:r>
              <w:t xml:space="preserve"> </w:t>
            </w:r>
            <w:r w:rsidRPr="00BB05CE">
              <w:t>383</w:t>
            </w:r>
          </w:p>
        </w:tc>
        <w:tc>
          <w:tcPr>
            <w:tcW w:w="625" w:type="pct"/>
            <w:shd w:val="clear" w:color="auto" w:fill="E0E0E0"/>
          </w:tcPr>
          <w:p w14:paraId="7C1B0D05" w14:textId="77777777" w:rsidR="00E13F3E" w:rsidRPr="003F29FF" w:rsidRDefault="00E13F3E" w:rsidP="00E13F3E">
            <w:pPr>
              <w:pStyle w:val="Tabletextright"/>
            </w:pPr>
            <w:r>
              <w:t>–</w:t>
            </w:r>
          </w:p>
        </w:tc>
      </w:tr>
      <w:tr w:rsidR="00E13F3E" w:rsidRPr="00C73F1A" w14:paraId="1A2C66F5" w14:textId="77777777" w:rsidTr="00E13F3E">
        <w:tc>
          <w:tcPr>
            <w:tcW w:w="1114" w:type="pct"/>
            <w:shd w:val="clear" w:color="auto" w:fill="auto"/>
            <w:vAlign w:val="bottom"/>
          </w:tcPr>
          <w:p w14:paraId="180ED339" w14:textId="77777777" w:rsidR="00E13F3E" w:rsidRPr="003F29FF" w:rsidRDefault="00E13F3E" w:rsidP="00E13F3E">
            <w:pPr>
              <w:pStyle w:val="Tabletext"/>
            </w:pPr>
            <w:r w:rsidRPr="003F29FF">
              <w:t>Bank overdrafts</w:t>
            </w:r>
          </w:p>
        </w:tc>
        <w:tc>
          <w:tcPr>
            <w:tcW w:w="544" w:type="pct"/>
            <w:shd w:val="clear" w:color="auto" w:fill="E0E0E0"/>
          </w:tcPr>
          <w:p w14:paraId="0BC9E483" w14:textId="77777777" w:rsidR="00E13F3E" w:rsidRPr="00C73F1A" w:rsidRDefault="00E13F3E" w:rsidP="00E13F3E">
            <w:pPr>
              <w:pStyle w:val="Tabletextright"/>
            </w:pPr>
            <w:r w:rsidRPr="00C73F1A">
              <w:t>–</w:t>
            </w:r>
          </w:p>
        </w:tc>
        <w:tc>
          <w:tcPr>
            <w:tcW w:w="541" w:type="pct"/>
            <w:shd w:val="clear" w:color="auto" w:fill="auto"/>
          </w:tcPr>
          <w:p w14:paraId="5B502EE9" w14:textId="77777777" w:rsidR="00E13F3E" w:rsidRPr="00C73F1A" w:rsidRDefault="00E13F3E" w:rsidP="00E13F3E">
            <w:pPr>
              <w:pStyle w:val="Tabletextright"/>
            </w:pPr>
            <w:r w:rsidRPr="00C73F1A">
              <w:t>–</w:t>
            </w:r>
          </w:p>
        </w:tc>
        <w:tc>
          <w:tcPr>
            <w:tcW w:w="544" w:type="pct"/>
            <w:shd w:val="clear" w:color="auto" w:fill="E0E0E0"/>
          </w:tcPr>
          <w:p w14:paraId="2E2478C3" w14:textId="77777777" w:rsidR="00E13F3E" w:rsidRPr="00C73F1A" w:rsidRDefault="00E13F3E" w:rsidP="00E13F3E">
            <w:pPr>
              <w:pStyle w:val="Tabletextright"/>
              <w:rPr>
                <w:highlight w:val="yellow"/>
              </w:rPr>
            </w:pPr>
            <w:r w:rsidRPr="00C73F1A">
              <w:t>–</w:t>
            </w:r>
          </w:p>
        </w:tc>
        <w:tc>
          <w:tcPr>
            <w:tcW w:w="544" w:type="pct"/>
            <w:shd w:val="clear" w:color="auto" w:fill="auto"/>
          </w:tcPr>
          <w:p w14:paraId="48399BB1" w14:textId="77777777" w:rsidR="00E13F3E" w:rsidRPr="00C73F1A" w:rsidRDefault="00E13F3E" w:rsidP="00E13F3E">
            <w:pPr>
              <w:pStyle w:val="Tabletextright"/>
              <w:rPr>
                <w:highlight w:val="yellow"/>
              </w:rPr>
            </w:pPr>
            <w:r w:rsidRPr="00C73F1A">
              <w:t>–</w:t>
            </w:r>
          </w:p>
        </w:tc>
        <w:tc>
          <w:tcPr>
            <w:tcW w:w="544" w:type="pct"/>
            <w:shd w:val="clear" w:color="auto" w:fill="E0E0E0"/>
          </w:tcPr>
          <w:p w14:paraId="6516C0BF" w14:textId="77777777" w:rsidR="00E13F3E" w:rsidRPr="00C73F1A" w:rsidRDefault="00E13F3E" w:rsidP="00E13F3E">
            <w:pPr>
              <w:pStyle w:val="Tabletextright"/>
              <w:rPr>
                <w:highlight w:val="yellow"/>
              </w:rPr>
            </w:pPr>
            <w:r w:rsidRPr="00C73F1A">
              <w:t>–</w:t>
            </w:r>
          </w:p>
        </w:tc>
        <w:tc>
          <w:tcPr>
            <w:tcW w:w="544" w:type="pct"/>
            <w:shd w:val="clear" w:color="auto" w:fill="auto"/>
          </w:tcPr>
          <w:p w14:paraId="34ED4B5C" w14:textId="77777777" w:rsidR="00E13F3E" w:rsidRPr="00C73F1A" w:rsidRDefault="00E13F3E" w:rsidP="00E13F3E">
            <w:pPr>
              <w:pStyle w:val="Tabletextright"/>
              <w:rPr>
                <w:highlight w:val="yellow"/>
              </w:rPr>
            </w:pPr>
            <w:r w:rsidRPr="00C73F1A">
              <w:t>–</w:t>
            </w:r>
          </w:p>
        </w:tc>
        <w:tc>
          <w:tcPr>
            <w:tcW w:w="625" w:type="pct"/>
            <w:shd w:val="clear" w:color="auto" w:fill="E0E0E0"/>
          </w:tcPr>
          <w:p w14:paraId="0E70D873" w14:textId="77777777" w:rsidR="00E13F3E" w:rsidRPr="00C73F1A" w:rsidRDefault="00E13F3E" w:rsidP="00E13F3E">
            <w:pPr>
              <w:pStyle w:val="Tabletextright"/>
            </w:pPr>
            <w:r w:rsidRPr="00C73F1A">
              <w:t>–</w:t>
            </w:r>
          </w:p>
        </w:tc>
      </w:tr>
      <w:tr w:rsidR="00E13F3E" w:rsidRPr="00C73F1A" w14:paraId="1D372584" w14:textId="77777777" w:rsidTr="00E13F3E">
        <w:tc>
          <w:tcPr>
            <w:tcW w:w="1114" w:type="pct"/>
            <w:shd w:val="clear" w:color="auto" w:fill="auto"/>
            <w:vAlign w:val="bottom"/>
          </w:tcPr>
          <w:p w14:paraId="34767ACE" w14:textId="77777777" w:rsidR="00E13F3E" w:rsidRPr="003F29FF" w:rsidRDefault="00E13F3E" w:rsidP="00E13F3E">
            <w:pPr>
              <w:pStyle w:val="Tabletext"/>
            </w:pPr>
          </w:p>
        </w:tc>
        <w:tc>
          <w:tcPr>
            <w:tcW w:w="544" w:type="pct"/>
            <w:shd w:val="clear" w:color="auto" w:fill="E0E0E0"/>
          </w:tcPr>
          <w:p w14:paraId="4051F459" w14:textId="77777777" w:rsidR="00E13F3E" w:rsidRPr="00C73F1A" w:rsidRDefault="00E13F3E" w:rsidP="00E13F3E">
            <w:pPr>
              <w:pStyle w:val="Tabletextrightbold"/>
            </w:pPr>
            <w:r w:rsidRPr="00C73F1A">
              <w:t>5 221</w:t>
            </w:r>
          </w:p>
        </w:tc>
        <w:tc>
          <w:tcPr>
            <w:tcW w:w="541" w:type="pct"/>
            <w:shd w:val="clear" w:color="auto" w:fill="auto"/>
          </w:tcPr>
          <w:p w14:paraId="2317C710" w14:textId="77777777" w:rsidR="00E13F3E" w:rsidRPr="00C73F1A" w:rsidRDefault="00E13F3E" w:rsidP="00E13F3E">
            <w:pPr>
              <w:pStyle w:val="Tabletextrightbold"/>
            </w:pPr>
            <w:r w:rsidRPr="00C73F1A">
              <w:t>5 393</w:t>
            </w:r>
          </w:p>
        </w:tc>
        <w:tc>
          <w:tcPr>
            <w:tcW w:w="544" w:type="pct"/>
            <w:shd w:val="clear" w:color="auto" w:fill="E0E0E0"/>
          </w:tcPr>
          <w:p w14:paraId="623C6449" w14:textId="77777777" w:rsidR="00E13F3E" w:rsidRPr="00C73F1A" w:rsidRDefault="00E13F3E" w:rsidP="00E13F3E">
            <w:pPr>
              <w:pStyle w:val="Tabletextrightbold"/>
              <w:rPr>
                <w:highlight w:val="yellow"/>
              </w:rPr>
            </w:pPr>
            <w:r w:rsidRPr="00C73F1A">
              <w:t>437</w:t>
            </w:r>
          </w:p>
        </w:tc>
        <w:tc>
          <w:tcPr>
            <w:tcW w:w="544" w:type="pct"/>
            <w:shd w:val="clear" w:color="auto" w:fill="auto"/>
          </w:tcPr>
          <w:p w14:paraId="41E03C8E" w14:textId="77777777" w:rsidR="00E13F3E" w:rsidRPr="00C73F1A" w:rsidRDefault="00E13F3E" w:rsidP="00E13F3E">
            <w:pPr>
              <w:pStyle w:val="Tabletextrightbold"/>
              <w:rPr>
                <w:highlight w:val="yellow"/>
              </w:rPr>
            </w:pPr>
            <w:r w:rsidRPr="00C73F1A">
              <w:t>369</w:t>
            </w:r>
          </w:p>
        </w:tc>
        <w:tc>
          <w:tcPr>
            <w:tcW w:w="544" w:type="pct"/>
            <w:shd w:val="clear" w:color="auto" w:fill="E0E0E0"/>
          </w:tcPr>
          <w:p w14:paraId="527FECF9" w14:textId="77777777" w:rsidR="00E13F3E" w:rsidRPr="00C73F1A" w:rsidRDefault="00E13F3E" w:rsidP="00E13F3E">
            <w:pPr>
              <w:pStyle w:val="Tabletextrightbold"/>
              <w:rPr>
                <w:highlight w:val="yellow"/>
              </w:rPr>
            </w:pPr>
            <w:r w:rsidRPr="00C73F1A">
              <w:t>2 204</w:t>
            </w:r>
          </w:p>
        </w:tc>
        <w:tc>
          <w:tcPr>
            <w:tcW w:w="544" w:type="pct"/>
            <w:shd w:val="clear" w:color="auto" w:fill="auto"/>
          </w:tcPr>
          <w:p w14:paraId="10B3010C" w14:textId="77777777" w:rsidR="00E13F3E" w:rsidRPr="00C73F1A" w:rsidRDefault="00E13F3E" w:rsidP="00E13F3E">
            <w:pPr>
              <w:pStyle w:val="Tabletextrightbold"/>
              <w:rPr>
                <w:highlight w:val="yellow"/>
              </w:rPr>
            </w:pPr>
            <w:r w:rsidRPr="00C73F1A">
              <w:t>2 383</w:t>
            </w:r>
          </w:p>
        </w:tc>
        <w:tc>
          <w:tcPr>
            <w:tcW w:w="625" w:type="pct"/>
            <w:shd w:val="clear" w:color="auto" w:fill="E0E0E0"/>
          </w:tcPr>
          <w:p w14:paraId="3E3BF51D" w14:textId="77777777" w:rsidR="00E13F3E" w:rsidRPr="00C73F1A" w:rsidRDefault="00E13F3E" w:rsidP="00E13F3E">
            <w:pPr>
              <w:pStyle w:val="Tabletextrightbold"/>
            </w:pPr>
            <w:r w:rsidRPr="00C73F1A">
              <w:t>–</w:t>
            </w:r>
          </w:p>
        </w:tc>
      </w:tr>
      <w:tr w:rsidR="00E13F3E" w:rsidRPr="003F29FF" w14:paraId="25D5BBAA" w14:textId="77777777" w:rsidTr="00E13F3E">
        <w:tc>
          <w:tcPr>
            <w:tcW w:w="1114" w:type="pct"/>
            <w:shd w:val="clear" w:color="auto" w:fill="auto"/>
            <w:vAlign w:val="bottom"/>
          </w:tcPr>
          <w:p w14:paraId="67A6F378" w14:textId="77777777" w:rsidR="00E13F3E" w:rsidRPr="003F29FF" w:rsidRDefault="00E13F3E" w:rsidP="00E13F3E">
            <w:pPr>
              <w:pStyle w:val="Tabletext"/>
              <w:rPr>
                <w:sz w:val="8"/>
              </w:rPr>
            </w:pPr>
          </w:p>
        </w:tc>
        <w:tc>
          <w:tcPr>
            <w:tcW w:w="544" w:type="pct"/>
            <w:shd w:val="clear" w:color="auto" w:fill="E0E0E0"/>
            <w:vAlign w:val="bottom"/>
          </w:tcPr>
          <w:p w14:paraId="0AD73D7B" w14:textId="77777777" w:rsidR="00E13F3E" w:rsidRPr="003F29FF" w:rsidRDefault="00E13F3E" w:rsidP="00E13F3E">
            <w:pPr>
              <w:pStyle w:val="Tabletextrightbold"/>
              <w:rPr>
                <w:sz w:val="8"/>
              </w:rPr>
            </w:pPr>
          </w:p>
        </w:tc>
        <w:tc>
          <w:tcPr>
            <w:tcW w:w="541" w:type="pct"/>
            <w:shd w:val="clear" w:color="auto" w:fill="auto"/>
            <w:vAlign w:val="bottom"/>
          </w:tcPr>
          <w:p w14:paraId="7E5E46F6" w14:textId="77777777" w:rsidR="00E13F3E" w:rsidRPr="003F29FF" w:rsidRDefault="00E13F3E" w:rsidP="00E13F3E">
            <w:pPr>
              <w:pStyle w:val="Tabletextrightbold"/>
              <w:rPr>
                <w:sz w:val="8"/>
              </w:rPr>
            </w:pPr>
          </w:p>
        </w:tc>
        <w:tc>
          <w:tcPr>
            <w:tcW w:w="544" w:type="pct"/>
            <w:shd w:val="clear" w:color="auto" w:fill="E0E0E0"/>
            <w:vAlign w:val="bottom"/>
          </w:tcPr>
          <w:p w14:paraId="01D53CD0" w14:textId="77777777" w:rsidR="00E13F3E" w:rsidRPr="003F29FF" w:rsidRDefault="00E13F3E" w:rsidP="00E13F3E">
            <w:pPr>
              <w:pStyle w:val="Tabletextrightbold"/>
              <w:rPr>
                <w:sz w:val="8"/>
              </w:rPr>
            </w:pPr>
          </w:p>
        </w:tc>
        <w:tc>
          <w:tcPr>
            <w:tcW w:w="544" w:type="pct"/>
            <w:shd w:val="clear" w:color="auto" w:fill="auto"/>
            <w:vAlign w:val="bottom"/>
          </w:tcPr>
          <w:p w14:paraId="6C8AAB56" w14:textId="77777777" w:rsidR="00E13F3E" w:rsidRPr="003F29FF" w:rsidRDefault="00E13F3E" w:rsidP="00E13F3E">
            <w:pPr>
              <w:pStyle w:val="Tabletextrightbold"/>
              <w:rPr>
                <w:sz w:val="8"/>
              </w:rPr>
            </w:pPr>
          </w:p>
        </w:tc>
        <w:tc>
          <w:tcPr>
            <w:tcW w:w="544" w:type="pct"/>
            <w:shd w:val="clear" w:color="auto" w:fill="E0E0E0"/>
            <w:vAlign w:val="bottom"/>
          </w:tcPr>
          <w:p w14:paraId="1EDBEFCB" w14:textId="77777777" w:rsidR="00E13F3E" w:rsidRPr="003F29FF" w:rsidRDefault="00E13F3E" w:rsidP="00E13F3E">
            <w:pPr>
              <w:pStyle w:val="Tabletextrightbold"/>
              <w:rPr>
                <w:sz w:val="8"/>
              </w:rPr>
            </w:pPr>
          </w:p>
        </w:tc>
        <w:tc>
          <w:tcPr>
            <w:tcW w:w="544" w:type="pct"/>
            <w:shd w:val="clear" w:color="auto" w:fill="auto"/>
            <w:vAlign w:val="bottom"/>
          </w:tcPr>
          <w:p w14:paraId="768AF85D" w14:textId="77777777" w:rsidR="00E13F3E" w:rsidRPr="003F29FF" w:rsidRDefault="00E13F3E" w:rsidP="00E13F3E">
            <w:pPr>
              <w:pStyle w:val="Tabletextrightbold"/>
              <w:rPr>
                <w:sz w:val="8"/>
              </w:rPr>
            </w:pPr>
          </w:p>
        </w:tc>
        <w:tc>
          <w:tcPr>
            <w:tcW w:w="625" w:type="pct"/>
            <w:shd w:val="clear" w:color="auto" w:fill="E0E0E0"/>
            <w:vAlign w:val="bottom"/>
          </w:tcPr>
          <w:p w14:paraId="4C66FBC6" w14:textId="77777777" w:rsidR="00E13F3E" w:rsidRPr="003F29FF" w:rsidRDefault="00E13F3E" w:rsidP="00E13F3E">
            <w:pPr>
              <w:pStyle w:val="Tabletextrightbold"/>
              <w:rPr>
                <w:sz w:val="8"/>
              </w:rPr>
            </w:pPr>
          </w:p>
        </w:tc>
      </w:tr>
      <w:tr w:rsidR="00E13F3E" w:rsidRPr="003F29FF" w14:paraId="29A1E3FA" w14:textId="77777777" w:rsidTr="00E13F3E">
        <w:tc>
          <w:tcPr>
            <w:tcW w:w="1114" w:type="pct"/>
            <w:shd w:val="clear" w:color="auto" w:fill="auto"/>
            <w:vAlign w:val="bottom"/>
          </w:tcPr>
          <w:p w14:paraId="138D2F58" w14:textId="77777777" w:rsidR="00E13F3E" w:rsidRPr="003F29FF" w:rsidRDefault="00E13F3E" w:rsidP="00E13F3E">
            <w:pPr>
              <w:pStyle w:val="Tabletext"/>
            </w:pPr>
            <w:r w:rsidRPr="003F29FF">
              <w:rPr>
                <w:b/>
              </w:rPr>
              <w:t>2019</w:t>
            </w:r>
          </w:p>
        </w:tc>
        <w:tc>
          <w:tcPr>
            <w:tcW w:w="544" w:type="pct"/>
            <w:shd w:val="clear" w:color="auto" w:fill="E0E0E0"/>
            <w:vAlign w:val="bottom"/>
          </w:tcPr>
          <w:p w14:paraId="2A5DFA7E" w14:textId="77777777" w:rsidR="00E13F3E" w:rsidRPr="003F29FF" w:rsidRDefault="00E13F3E" w:rsidP="00E13F3E">
            <w:pPr>
              <w:pStyle w:val="Tabletextright"/>
            </w:pPr>
          </w:p>
        </w:tc>
        <w:tc>
          <w:tcPr>
            <w:tcW w:w="541" w:type="pct"/>
            <w:shd w:val="clear" w:color="auto" w:fill="auto"/>
            <w:vAlign w:val="bottom"/>
          </w:tcPr>
          <w:p w14:paraId="725F7E19" w14:textId="77777777" w:rsidR="00E13F3E" w:rsidRPr="003F29FF" w:rsidRDefault="00E13F3E" w:rsidP="00E13F3E">
            <w:pPr>
              <w:pStyle w:val="Tabletextright"/>
            </w:pPr>
          </w:p>
        </w:tc>
        <w:tc>
          <w:tcPr>
            <w:tcW w:w="544" w:type="pct"/>
            <w:shd w:val="clear" w:color="auto" w:fill="E0E0E0"/>
            <w:vAlign w:val="bottom"/>
          </w:tcPr>
          <w:p w14:paraId="54758C7A" w14:textId="77777777" w:rsidR="00E13F3E" w:rsidRPr="003F29FF" w:rsidRDefault="00E13F3E" w:rsidP="00E13F3E">
            <w:pPr>
              <w:pStyle w:val="Tabletextright"/>
            </w:pPr>
          </w:p>
        </w:tc>
        <w:tc>
          <w:tcPr>
            <w:tcW w:w="544" w:type="pct"/>
            <w:shd w:val="clear" w:color="auto" w:fill="auto"/>
            <w:vAlign w:val="bottom"/>
          </w:tcPr>
          <w:p w14:paraId="3C9B06DA" w14:textId="77777777" w:rsidR="00E13F3E" w:rsidRPr="003F29FF" w:rsidRDefault="00E13F3E" w:rsidP="00E13F3E">
            <w:pPr>
              <w:pStyle w:val="Tabletextright"/>
            </w:pPr>
          </w:p>
        </w:tc>
        <w:tc>
          <w:tcPr>
            <w:tcW w:w="544" w:type="pct"/>
            <w:shd w:val="clear" w:color="auto" w:fill="E0E0E0"/>
            <w:vAlign w:val="bottom"/>
          </w:tcPr>
          <w:p w14:paraId="2262AD91" w14:textId="77777777" w:rsidR="00E13F3E" w:rsidRPr="003F29FF" w:rsidRDefault="00E13F3E" w:rsidP="00E13F3E">
            <w:pPr>
              <w:pStyle w:val="Tabletextright"/>
            </w:pPr>
          </w:p>
        </w:tc>
        <w:tc>
          <w:tcPr>
            <w:tcW w:w="544" w:type="pct"/>
            <w:shd w:val="clear" w:color="auto" w:fill="auto"/>
            <w:vAlign w:val="bottom"/>
          </w:tcPr>
          <w:p w14:paraId="3EA95B62" w14:textId="77777777" w:rsidR="00E13F3E" w:rsidRPr="003F29FF" w:rsidRDefault="00E13F3E" w:rsidP="00E13F3E">
            <w:pPr>
              <w:pStyle w:val="Tabletextright"/>
            </w:pPr>
          </w:p>
        </w:tc>
        <w:tc>
          <w:tcPr>
            <w:tcW w:w="625" w:type="pct"/>
            <w:shd w:val="clear" w:color="auto" w:fill="E0E0E0"/>
            <w:vAlign w:val="bottom"/>
          </w:tcPr>
          <w:p w14:paraId="022391ED" w14:textId="77777777" w:rsidR="00E13F3E" w:rsidRPr="003F29FF" w:rsidRDefault="00E13F3E" w:rsidP="00E13F3E">
            <w:pPr>
              <w:pStyle w:val="Tabletextright"/>
              <w:rPr>
                <w:bCs/>
              </w:rPr>
            </w:pPr>
          </w:p>
        </w:tc>
      </w:tr>
      <w:tr w:rsidR="00E13F3E" w:rsidRPr="003F29FF" w14:paraId="75437A52" w14:textId="77777777" w:rsidTr="00E13F3E">
        <w:tc>
          <w:tcPr>
            <w:tcW w:w="1114" w:type="pct"/>
            <w:shd w:val="clear" w:color="auto" w:fill="auto"/>
            <w:vAlign w:val="bottom"/>
          </w:tcPr>
          <w:p w14:paraId="42B3AE1C" w14:textId="77777777" w:rsidR="00E13F3E" w:rsidRPr="003F29FF" w:rsidRDefault="00E13F3E" w:rsidP="00E13F3E">
            <w:pPr>
              <w:pStyle w:val="Tabletext"/>
            </w:pPr>
            <w:r w:rsidRPr="003F29FF">
              <w:t>Finance lease liabilities</w:t>
            </w:r>
          </w:p>
        </w:tc>
        <w:tc>
          <w:tcPr>
            <w:tcW w:w="544" w:type="pct"/>
            <w:shd w:val="clear" w:color="auto" w:fill="E0E0E0"/>
          </w:tcPr>
          <w:p w14:paraId="022B532C" w14:textId="77777777" w:rsidR="00E13F3E" w:rsidRPr="003F29FF" w:rsidRDefault="00E13F3E" w:rsidP="00E13F3E">
            <w:pPr>
              <w:pStyle w:val="Tabletextright"/>
            </w:pPr>
            <w:r>
              <w:t>5 232</w:t>
            </w:r>
          </w:p>
        </w:tc>
        <w:tc>
          <w:tcPr>
            <w:tcW w:w="541" w:type="pct"/>
            <w:shd w:val="clear" w:color="auto" w:fill="auto"/>
          </w:tcPr>
          <w:p w14:paraId="53228125" w14:textId="77777777" w:rsidR="00E13F3E" w:rsidRPr="003F29FF" w:rsidRDefault="00E13F3E" w:rsidP="00E13F3E">
            <w:pPr>
              <w:pStyle w:val="Tabletextright"/>
            </w:pPr>
            <w:r>
              <w:t>5 422</w:t>
            </w:r>
          </w:p>
        </w:tc>
        <w:tc>
          <w:tcPr>
            <w:tcW w:w="544" w:type="pct"/>
            <w:shd w:val="clear" w:color="auto" w:fill="E0E0E0"/>
          </w:tcPr>
          <w:p w14:paraId="6DC15131" w14:textId="77777777" w:rsidR="00E13F3E" w:rsidRPr="003F29FF" w:rsidRDefault="00E13F3E" w:rsidP="00E13F3E">
            <w:pPr>
              <w:pStyle w:val="Tabletextright"/>
              <w:rPr>
                <w:bCs/>
              </w:rPr>
            </w:pPr>
            <w:r>
              <w:t>395</w:t>
            </w:r>
          </w:p>
        </w:tc>
        <w:tc>
          <w:tcPr>
            <w:tcW w:w="544" w:type="pct"/>
            <w:shd w:val="clear" w:color="auto" w:fill="auto"/>
          </w:tcPr>
          <w:p w14:paraId="2C54B319" w14:textId="77777777" w:rsidR="00E13F3E" w:rsidRPr="003F29FF" w:rsidRDefault="00E13F3E" w:rsidP="00E13F3E">
            <w:pPr>
              <w:pStyle w:val="Tabletextright"/>
              <w:rPr>
                <w:bCs/>
              </w:rPr>
            </w:pPr>
            <w:r>
              <w:t>340</w:t>
            </w:r>
          </w:p>
        </w:tc>
        <w:tc>
          <w:tcPr>
            <w:tcW w:w="544" w:type="pct"/>
            <w:shd w:val="clear" w:color="auto" w:fill="E0E0E0"/>
          </w:tcPr>
          <w:p w14:paraId="486787F2" w14:textId="77777777" w:rsidR="00E13F3E" w:rsidRPr="003F29FF" w:rsidRDefault="00E13F3E" w:rsidP="00E13F3E">
            <w:pPr>
              <w:pStyle w:val="Tabletextright"/>
            </w:pPr>
            <w:r>
              <w:t>1 607</w:t>
            </w:r>
          </w:p>
        </w:tc>
        <w:tc>
          <w:tcPr>
            <w:tcW w:w="544" w:type="pct"/>
            <w:shd w:val="clear" w:color="auto" w:fill="auto"/>
          </w:tcPr>
          <w:p w14:paraId="46D71BCA" w14:textId="77777777" w:rsidR="00E13F3E" w:rsidRPr="003F29FF" w:rsidRDefault="00E13F3E" w:rsidP="00E13F3E">
            <w:pPr>
              <w:pStyle w:val="Tabletextright"/>
            </w:pPr>
            <w:r>
              <w:t>3 080</w:t>
            </w:r>
          </w:p>
        </w:tc>
        <w:tc>
          <w:tcPr>
            <w:tcW w:w="625" w:type="pct"/>
            <w:shd w:val="clear" w:color="auto" w:fill="E0E0E0"/>
          </w:tcPr>
          <w:p w14:paraId="4551FC29" w14:textId="77777777" w:rsidR="00E13F3E" w:rsidRPr="003F29FF" w:rsidRDefault="00E13F3E" w:rsidP="00E13F3E">
            <w:pPr>
              <w:pStyle w:val="Tabletextright"/>
              <w:rPr>
                <w:b/>
                <w:bCs/>
              </w:rPr>
            </w:pPr>
            <w:r>
              <w:t>–</w:t>
            </w:r>
          </w:p>
        </w:tc>
      </w:tr>
      <w:tr w:rsidR="00E13F3E" w:rsidRPr="003F29FF" w14:paraId="07947349" w14:textId="77777777" w:rsidTr="00E13F3E">
        <w:tc>
          <w:tcPr>
            <w:tcW w:w="1114" w:type="pct"/>
            <w:shd w:val="clear" w:color="auto" w:fill="auto"/>
            <w:vAlign w:val="bottom"/>
          </w:tcPr>
          <w:p w14:paraId="38B89C4B" w14:textId="77777777" w:rsidR="00E13F3E" w:rsidRPr="003F29FF" w:rsidRDefault="00E13F3E" w:rsidP="00E13F3E">
            <w:pPr>
              <w:pStyle w:val="Tabletext"/>
            </w:pPr>
            <w:r w:rsidRPr="003F29FF">
              <w:t>Bank overdrafts</w:t>
            </w:r>
          </w:p>
        </w:tc>
        <w:tc>
          <w:tcPr>
            <w:tcW w:w="544" w:type="pct"/>
            <w:shd w:val="clear" w:color="auto" w:fill="E0E0E0"/>
          </w:tcPr>
          <w:p w14:paraId="1D50B081" w14:textId="77777777" w:rsidR="00E13F3E" w:rsidRPr="003F29FF" w:rsidRDefault="00E13F3E" w:rsidP="00E13F3E">
            <w:pPr>
              <w:pStyle w:val="Tabletextright"/>
              <w:rPr>
                <w:bCs/>
              </w:rPr>
            </w:pPr>
            <w:r w:rsidRPr="000037D1">
              <w:t>156</w:t>
            </w:r>
          </w:p>
        </w:tc>
        <w:tc>
          <w:tcPr>
            <w:tcW w:w="541" w:type="pct"/>
            <w:shd w:val="clear" w:color="auto" w:fill="auto"/>
          </w:tcPr>
          <w:p w14:paraId="3B9014BD" w14:textId="77777777" w:rsidR="00E13F3E" w:rsidRPr="003F29FF" w:rsidRDefault="00E13F3E" w:rsidP="00E13F3E">
            <w:pPr>
              <w:pStyle w:val="Tabletextright"/>
              <w:rPr>
                <w:bCs/>
              </w:rPr>
            </w:pPr>
            <w:r w:rsidRPr="000037D1">
              <w:t>156</w:t>
            </w:r>
          </w:p>
        </w:tc>
        <w:tc>
          <w:tcPr>
            <w:tcW w:w="544" w:type="pct"/>
            <w:shd w:val="clear" w:color="auto" w:fill="E0E0E0"/>
          </w:tcPr>
          <w:p w14:paraId="21786244" w14:textId="77777777" w:rsidR="00E13F3E" w:rsidRPr="003F29FF" w:rsidRDefault="00E13F3E" w:rsidP="00E13F3E">
            <w:pPr>
              <w:pStyle w:val="Tabletextright"/>
              <w:rPr>
                <w:bCs/>
              </w:rPr>
            </w:pPr>
            <w:r w:rsidRPr="000037D1">
              <w:t>156</w:t>
            </w:r>
          </w:p>
        </w:tc>
        <w:tc>
          <w:tcPr>
            <w:tcW w:w="544" w:type="pct"/>
            <w:shd w:val="clear" w:color="auto" w:fill="auto"/>
          </w:tcPr>
          <w:p w14:paraId="225E88BF" w14:textId="77777777" w:rsidR="00E13F3E" w:rsidRPr="003F29FF" w:rsidRDefault="00E13F3E" w:rsidP="00E13F3E">
            <w:pPr>
              <w:pStyle w:val="Tabletextright"/>
              <w:rPr>
                <w:b/>
                <w:bCs/>
              </w:rPr>
            </w:pPr>
            <w:r>
              <w:t>–</w:t>
            </w:r>
          </w:p>
        </w:tc>
        <w:tc>
          <w:tcPr>
            <w:tcW w:w="544" w:type="pct"/>
            <w:shd w:val="clear" w:color="auto" w:fill="E0E0E0"/>
          </w:tcPr>
          <w:p w14:paraId="1FB0CA26" w14:textId="77777777" w:rsidR="00E13F3E" w:rsidRPr="003F29FF" w:rsidRDefault="00E13F3E" w:rsidP="00E13F3E">
            <w:pPr>
              <w:pStyle w:val="Tabletextright"/>
              <w:rPr>
                <w:b/>
                <w:bCs/>
              </w:rPr>
            </w:pPr>
            <w:r>
              <w:t>–</w:t>
            </w:r>
          </w:p>
        </w:tc>
        <w:tc>
          <w:tcPr>
            <w:tcW w:w="544" w:type="pct"/>
            <w:shd w:val="clear" w:color="auto" w:fill="auto"/>
          </w:tcPr>
          <w:p w14:paraId="5C47E793" w14:textId="77777777" w:rsidR="00E13F3E" w:rsidRPr="003F29FF" w:rsidRDefault="00E13F3E" w:rsidP="00E13F3E">
            <w:pPr>
              <w:pStyle w:val="Tabletextright"/>
              <w:rPr>
                <w:b/>
                <w:bCs/>
              </w:rPr>
            </w:pPr>
            <w:r>
              <w:t>–</w:t>
            </w:r>
          </w:p>
        </w:tc>
        <w:tc>
          <w:tcPr>
            <w:tcW w:w="625" w:type="pct"/>
            <w:shd w:val="clear" w:color="auto" w:fill="E0E0E0"/>
          </w:tcPr>
          <w:p w14:paraId="4D8BCF17" w14:textId="77777777" w:rsidR="00E13F3E" w:rsidRPr="003F29FF" w:rsidRDefault="00E13F3E" w:rsidP="00E13F3E">
            <w:pPr>
              <w:pStyle w:val="Tabletextright"/>
              <w:rPr>
                <w:b/>
                <w:bCs/>
              </w:rPr>
            </w:pPr>
            <w:r>
              <w:t>–</w:t>
            </w:r>
          </w:p>
        </w:tc>
      </w:tr>
      <w:tr w:rsidR="00E13F3E" w:rsidRPr="003F29FF" w14:paraId="46482080" w14:textId="77777777" w:rsidTr="00E13F3E">
        <w:tc>
          <w:tcPr>
            <w:tcW w:w="1114" w:type="pct"/>
            <w:shd w:val="clear" w:color="auto" w:fill="auto"/>
            <w:vAlign w:val="bottom"/>
          </w:tcPr>
          <w:p w14:paraId="65176766" w14:textId="77777777" w:rsidR="00E13F3E" w:rsidRPr="003F29FF" w:rsidRDefault="00E13F3E" w:rsidP="00E13F3E">
            <w:pPr>
              <w:pStyle w:val="Tabletext"/>
            </w:pPr>
          </w:p>
        </w:tc>
        <w:tc>
          <w:tcPr>
            <w:tcW w:w="544" w:type="pct"/>
            <w:shd w:val="clear" w:color="auto" w:fill="E0E0E0"/>
          </w:tcPr>
          <w:p w14:paraId="4DE69084" w14:textId="77777777" w:rsidR="00E13F3E" w:rsidRPr="003F29FF" w:rsidRDefault="00E13F3E" w:rsidP="00E13F3E">
            <w:pPr>
              <w:pStyle w:val="Tabletextrightbold"/>
            </w:pPr>
            <w:r>
              <w:t>5 388</w:t>
            </w:r>
          </w:p>
        </w:tc>
        <w:tc>
          <w:tcPr>
            <w:tcW w:w="541" w:type="pct"/>
            <w:shd w:val="clear" w:color="auto" w:fill="auto"/>
          </w:tcPr>
          <w:p w14:paraId="2142F757" w14:textId="77777777" w:rsidR="00E13F3E" w:rsidRPr="003F29FF" w:rsidRDefault="00E13F3E" w:rsidP="00E13F3E">
            <w:pPr>
              <w:pStyle w:val="Tabletextrightbold"/>
            </w:pPr>
            <w:r>
              <w:t>5 578</w:t>
            </w:r>
          </w:p>
        </w:tc>
        <w:tc>
          <w:tcPr>
            <w:tcW w:w="544" w:type="pct"/>
            <w:shd w:val="clear" w:color="auto" w:fill="E0E0E0"/>
          </w:tcPr>
          <w:p w14:paraId="211780DA" w14:textId="77777777" w:rsidR="00E13F3E" w:rsidRPr="003F29FF" w:rsidRDefault="00E13F3E" w:rsidP="00E13F3E">
            <w:pPr>
              <w:pStyle w:val="Tabletextrightbold"/>
            </w:pPr>
            <w:r>
              <w:t>551</w:t>
            </w:r>
          </w:p>
        </w:tc>
        <w:tc>
          <w:tcPr>
            <w:tcW w:w="544" w:type="pct"/>
            <w:shd w:val="clear" w:color="auto" w:fill="auto"/>
          </w:tcPr>
          <w:p w14:paraId="1DB6E02C" w14:textId="77777777" w:rsidR="00E13F3E" w:rsidRPr="003F29FF" w:rsidRDefault="00E13F3E" w:rsidP="00E13F3E">
            <w:pPr>
              <w:pStyle w:val="Tabletextrightbold"/>
            </w:pPr>
            <w:r>
              <w:t>340</w:t>
            </w:r>
          </w:p>
        </w:tc>
        <w:tc>
          <w:tcPr>
            <w:tcW w:w="544" w:type="pct"/>
            <w:shd w:val="clear" w:color="auto" w:fill="E0E0E0"/>
          </w:tcPr>
          <w:p w14:paraId="0BC2BB93" w14:textId="77777777" w:rsidR="00E13F3E" w:rsidRPr="003F29FF" w:rsidRDefault="00E13F3E" w:rsidP="00E13F3E">
            <w:pPr>
              <w:pStyle w:val="Tabletextrightbold"/>
            </w:pPr>
            <w:r>
              <w:t>1 607</w:t>
            </w:r>
          </w:p>
        </w:tc>
        <w:tc>
          <w:tcPr>
            <w:tcW w:w="544" w:type="pct"/>
            <w:shd w:val="clear" w:color="auto" w:fill="auto"/>
          </w:tcPr>
          <w:p w14:paraId="48A2A3BC" w14:textId="77777777" w:rsidR="00E13F3E" w:rsidRPr="003F29FF" w:rsidRDefault="00E13F3E" w:rsidP="00E13F3E">
            <w:pPr>
              <w:pStyle w:val="Tabletextrightbold"/>
            </w:pPr>
            <w:r w:rsidRPr="00D37E60">
              <w:t>3</w:t>
            </w:r>
            <w:r>
              <w:t xml:space="preserve"> </w:t>
            </w:r>
            <w:r w:rsidRPr="00D37E60">
              <w:t>080</w:t>
            </w:r>
          </w:p>
        </w:tc>
        <w:tc>
          <w:tcPr>
            <w:tcW w:w="625" w:type="pct"/>
            <w:shd w:val="clear" w:color="auto" w:fill="E0E0E0"/>
          </w:tcPr>
          <w:p w14:paraId="22703904" w14:textId="77777777" w:rsidR="00E13F3E" w:rsidRPr="003F29FF" w:rsidRDefault="00E13F3E" w:rsidP="00E13F3E">
            <w:pPr>
              <w:pStyle w:val="Tabletextrightbold"/>
            </w:pPr>
            <w:r>
              <w:t>–</w:t>
            </w:r>
          </w:p>
        </w:tc>
      </w:tr>
    </w:tbl>
    <w:p w14:paraId="5813A45E" w14:textId="77777777" w:rsidR="00E13F3E" w:rsidRPr="003F29FF" w:rsidRDefault="00E13F3E" w:rsidP="00E13F3E">
      <w:pPr>
        <w:pStyle w:val="Notes"/>
      </w:pPr>
      <w:r w:rsidRPr="003F29FF">
        <w:t>Note:</w:t>
      </w:r>
    </w:p>
    <w:p w14:paraId="04958A23" w14:textId="77777777" w:rsidR="00E13F3E" w:rsidRPr="003F29FF" w:rsidRDefault="00E13F3E" w:rsidP="00E13F3E">
      <w:pPr>
        <w:pStyle w:val="Notes"/>
      </w:pPr>
      <w:r w:rsidRPr="003F29FF">
        <w:t>(a) Maturity analysis is presented using the contractual undiscounted cash flows.</w:t>
      </w:r>
    </w:p>
    <w:p w14:paraId="77E107F9" w14:textId="77777777" w:rsidR="00E13F3E" w:rsidRPr="003F29FF" w:rsidRDefault="00E13F3E" w:rsidP="00E13F3E">
      <w:pPr>
        <w:pStyle w:val="Notes"/>
      </w:pPr>
    </w:p>
    <w:p w14:paraId="0EFBE28E" w14:textId="77777777" w:rsidR="00E13F3E" w:rsidRPr="003F29FF" w:rsidRDefault="00E13F3E" w:rsidP="00E13F3E">
      <w:pPr>
        <w:pStyle w:val="Spacer"/>
      </w:pPr>
    </w:p>
    <w:p w14:paraId="702F283E" w14:textId="77777777" w:rsidR="00E13F3E" w:rsidRPr="003F29FF" w:rsidRDefault="00E13F3E" w:rsidP="00E13F3E">
      <w:pPr>
        <w:pStyle w:val="Heading2numbered"/>
      </w:pPr>
      <w:bookmarkStart w:id="131" w:name="_Toc495304298"/>
      <w:bookmarkStart w:id="132" w:name="_Toc52208467"/>
      <w:bookmarkStart w:id="133" w:name="_Toc52544413"/>
      <w:r w:rsidRPr="003F29FF">
        <w:t>Cash flow information</w:t>
      </w:r>
      <w:bookmarkEnd w:id="131"/>
      <w:r w:rsidRPr="003F29FF">
        <w:t xml:space="preserve"> and balances</w:t>
      </w:r>
      <w:bookmarkEnd w:id="132"/>
      <w:bookmarkEnd w:id="133"/>
    </w:p>
    <w:tbl>
      <w:tblPr>
        <w:tblStyle w:val="AnnualReporttexttable"/>
        <w:tblW w:w="7376" w:type="dxa"/>
        <w:tblLook w:val="0080" w:firstRow="0" w:lastRow="0" w:firstColumn="1" w:lastColumn="0" w:noHBand="0" w:noVBand="0"/>
      </w:tblPr>
      <w:tblGrid>
        <w:gridCol w:w="5126"/>
        <w:gridCol w:w="1125"/>
        <w:gridCol w:w="1125"/>
      </w:tblGrid>
      <w:tr w:rsidR="00E13F3E" w:rsidRPr="003F29FF" w14:paraId="4FA22327"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5C27B760"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7AB2CA98" w14:textId="0CCEA1EB" w:rsidR="00E13F3E" w:rsidRPr="003F29FF" w:rsidRDefault="00E13F3E" w:rsidP="00E13F3E">
            <w:pPr>
              <w:pStyle w:val="Tabletextheadingright"/>
              <w:rPr>
                <w:bCs/>
              </w:rPr>
            </w:pPr>
            <w:r w:rsidRPr="003F29FF">
              <w:t>2020</w:t>
            </w:r>
            <w:r w:rsidRPr="003F29FF">
              <w:br/>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1125" w:type="dxa"/>
          </w:tcPr>
          <w:p w14:paraId="38131890" w14:textId="54228DB7" w:rsidR="00E13F3E" w:rsidRPr="003F29FF" w:rsidRDefault="00E13F3E" w:rsidP="00E13F3E">
            <w:pPr>
              <w:pStyle w:val="Tabletextheadingright"/>
              <w:rPr>
                <w:bCs/>
              </w:rPr>
            </w:pPr>
            <w:r w:rsidRPr="003F29FF">
              <w:t>2019</w:t>
            </w:r>
            <w:r w:rsidRPr="003F29FF">
              <w:br/>
              <w:t>$</w:t>
            </w:r>
            <w:r w:rsidR="00E90E48">
              <w:t>’</w:t>
            </w:r>
            <w:r w:rsidRPr="003F29FF">
              <w:t>000</w:t>
            </w:r>
          </w:p>
        </w:tc>
      </w:tr>
      <w:tr w:rsidR="00E13F3E" w:rsidRPr="003F29FF" w14:paraId="584D7EC7"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1A2B7D04"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1167C0DF"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545EEA40" w14:textId="77777777" w:rsidR="00E13F3E" w:rsidRPr="003F29FF" w:rsidRDefault="00E13F3E" w:rsidP="00E13F3E">
            <w:pPr>
              <w:pStyle w:val="Tabletextright"/>
              <w:rPr>
                <w:bCs/>
              </w:rPr>
            </w:pPr>
          </w:p>
        </w:tc>
      </w:tr>
      <w:tr w:rsidR="00E13F3E" w:rsidRPr="003F29FF" w14:paraId="0140C30B"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300576DB" w14:textId="77777777" w:rsidR="00E13F3E" w:rsidRPr="003F29FF" w:rsidRDefault="00E13F3E" w:rsidP="00E13F3E">
            <w:pPr>
              <w:pStyle w:val="Tabletext"/>
            </w:pPr>
            <w:r w:rsidRPr="003F29FF">
              <w:t xml:space="preserve">Cash on hand </w:t>
            </w:r>
          </w:p>
        </w:tc>
        <w:tc>
          <w:tcPr>
            <w:cnfStyle w:val="000010000000" w:firstRow="0" w:lastRow="0" w:firstColumn="0" w:lastColumn="0" w:oddVBand="1" w:evenVBand="0" w:oddHBand="0" w:evenHBand="0" w:firstRowFirstColumn="0" w:firstRowLastColumn="0" w:lastRowFirstColumn="0" w:lastRowLastColumn="0"/>
            <w:tcW w:w="1125" w:type="dxa"/>
            <w:vAlign w:val="bottom"/>
          </w:tcPr>
          <w:p w14:paraId="5CAD6BE0" w14:textId="77777777" w:rsidR="00E13F3E" w:rsidRPr="00C73F1A" w:rsidRDefault="00E13F3E" w:rsidP="00E13F3E">
            <w:pPr>
              <w:pStyle w:val="Tabletextright"/>
            </w:pPr>
            <w:r w:rsidRPr="00C73F1A">
              <w:t>598</w:t>
            </w:r>
          </w:p>
        </w:tc>
        <w:tc>
          <w:tcPr>
            <w:cnfStyle w:val="000001000000" w:firstRow="0" w:lastRow="0" w:firstColumn="0" w:lastColumn="0" w:oddVBand="0" w:evenVBand="1" w:oddHBand="0" w:evenHBand="0" w:firstRowFirstColumn="0" w:firstRowLastColumn="0" w:lastRowFirstColumn="0" w:lastRowLastColumn="0"/>
            <w:tcW w:w="1125" w:type="dxa"/>
          </w:tcPr>
          <w:p w14:paraId="041052AF" w14:textId="77777777" w:rsidR="00E13F3E" w:rsidRPr="003F29FF" w:rsidRDefault="00E13F3E" w:rsidP="00E13F3E">
            <w:pPr>
              <w:pStyle w:val="Tabletextright"/>
            </w:pPr>
            <w:r w:rsidRPr="003F29FF">
              <w:rPr>
                <w:bCs/>
              </w:rPr>
              <w:t>2</w:t>
            </w:r>
          </w:p>
        </w:tc>
      </w:tr>
      <w:tr w:rsidR="00E13F3E" w:rsidRPr="003F29FF" w14:paraId="762FD275"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2C872AB4" w14:textId="77777777" w:rsidR="00E13F3E" w:rsidRPr="003F29FF" w:rsidRDefault="00E13F3E" w:rsidP="00E13F3E">
            <w:pPr>
              <w:pStyle w:val="Tabletext"/>
            </w:pPr>
            <w:r w:rsidRPr="003F29FF">
              <w:t>Funds held in trust</w:t>
            </w:r>
          </w:p>
        </w:tc>
        <w:tc>
          <w:tcPr>
            <w:cnfStyle w:val="000010000000" w:firstRow="0" w:lastRow="0" w:firstColumn="0" w:lastColumn="0" w:oddVBand="1" w:evenVBand="0" w:oddHBand="0" w:evenHBand="0" w:firstRowFirstColumn="0" w:firstRowLastColumn="0" w:lastRowFirstColumn="0" w:lastRowLastColumn="0"/>
            <w:tcW w:w="1125" w:type="dxa"/>
            <w:vAlign w:val="bottom"/>
          </w:tcPr>
          <w:p w14:paraId="587E0D96" w14:textId="77777777" w:rsidR="00E13F3E" w:rsidRPr="00C73F1A" w:rsidRDefault="00E13F3E" w:rsidP="00E13F3E">
            <w:pPr>
              <w:pStyle w:val="Tabletextright"/>
            </w:pPr>
            <w:r w:rsidRPr="00C73F1A">
              <w:t>52 865</w:t>
            </w:r>
          </w:p>
        </w:tc>
        <w:tc>
          <w:tcPr>
            <w:cnfStyle w:val="000001000000" w:firstRow="0" w:lastRow="0" w:firstColumn="0" w:lastColumn="0" w:oddVBand="0" w:evenVBand="1" w:oddHBand="0" w:evenHBand="0" w:firstRowFirstColumn="0" w:firstRowLastColumn="0" w:lastRowFirstColumn="0" w:lastRowLastColumn="0"/>
            <w:tcW w:w="1125" w:type="dxa"/>
          </w:tcPr>
          <w:p w14:paraId="76DC22CC" w14:textId="77777777" w:rsidR="00E13F3E" w:rsidRPr="003F29FF" w:rsidRDefault="00E13F3E" w:rsidP="00E13F3E">
            <w:pPr>
              <w:pStyle w:val="Tabletextright"/>
            </w:pPr>
            <w:r w:rsidRPr="003F29FF">
              <w:rPr>
                <w:bCs/>
              </w:rPr>
              <w:t>42 331</w:t>
            </w:r>
          </w:p>
        </w:tc>
      </w:tr>
      <w:tr w:rsidR="00E13F3E" w:rsidRPr="003F29FF" w14:paraId="1DA53801"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23A9D781" w14:textId="77777777" w:rsidR="00E13F3E" w:rsidRPr="003F29FF" w:rsidRDefault="00E13F3E" w:rsidP="00E13F3E">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45BD3339" w14:textId="77777777" w:rsidR="00E13F3E" w:rsidRPr="003F29FF" w:rsidRDefault="00E13F3E" w:rsidP="00E13F3E">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0662F6DD" w14:textId="77777777" w:rsidR="00E13F3E" w:rsidRPr="003F29FF" w:rsidRDefault="00E13F3E" w:rsidP="00E13F3E">
            <w:pPr>
              <w:pStyle w:val="Tabletextright"/>
              <w:rPr>
                <w:sz w:val="8"/>
              </w:rPr>
            </w:pPr>
          </w:p>
        </w:tc>
      </w:tr>
      <w:tr w:rsidR="00E13F3E" w:rsidRPr="003F29FF" w14:paraId="45644C7D"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66624F49" w14:textId="77777777" w:rsidR="00E13F3E" w:rsidRPr="003F29FF" w:rsidRDefault="00E13F3E" w:rsidP="00E13F3E">
            <w:pPr>
              <w:pStyle w:val="Tabletextbold"/>
            </w:pPr>
            <w:r w:rsidRPr="003F29FF">
              <w:t>Total cash and deposits disclosed in the balance sheet</w:t>
            </w:r>
          </w:p>
        </w:tc>
        <w:tc>
          <w:tcPr>
            <w:cnfStyle w:val="000010000000" w:firstRow="0" w:lastRow="0" w:firstColumn="0" w:lastColumn="0" w:oddVBand="1" w:evenVBand="0" w:oddHBand="0" w:evenHBand="0" w:firstRowFirstColumn="0" w:firstRowLastColumn="0" w:lastRowFirstColumn="0" w:lastRowLastColumn="0"/>
            <w:tcW w:w="1125" w:type="dxa"/>
            <w:vAlign w:val="bottom"/>
          </w:tcPr>
          <w:p w14:paraId="648883F3" w14:textId="77777777" w:rsidR="00E13F3E" w:rsidRPr="003F29FF" w:rsidRDefault="00E13F3E" w:rsidP="00E13F3E">
            <w:pPr>
              <w:pStyle w:val="Tabletextrightbold"/>
            </w:pPr>
            <w:r w:rsidRPr="00681226">
              <w:t>53</w:t>
            </w:r>
            <w:r>
              <w:t xml:space="preserve"> </w:t>
            </w:r>
            <w:r w:rsidRPr="00681226">
              <w:t>463</w:t>
            </w:r>
          </w:p>
        </w:tc>
        <w:tc>
          <w:tcPr>
            <w:cnfStyle w:val="000001000000" w:firstRow="0" w:lastRow="0" w:firstColumn="0" w:lastColumn="0" w:oddVBand="0" w:evenVBand="1" w:oddHBand="0" w:evenHBand="0" w:firstRowFirstColumn="0" w:firstRowLastColumn="0" w:lastRowFirstColumn="0" w:lastRowLastColumn="0"/>
            <w:tcW w:w="1125" w:type="dxa"/>
          </w:tcPr>
          <w:p w14:paraId="643AF8B6" w14:textId="77777777" w:rsidR="00E13F3E" w:rsidRPr="003F29FF" w:rsidRDefault="00E13F3E" w:rsidP="00E13F3E">
            <w:pPr>
              <w:pStyle w:val="Tabletextrightbold"/>
            </w:pPr>
            <w:r w:rsidRPr="003F29FF">
              <w:t>42 333</w:t>
            </w:r>
          </w:p>
        </w:tc>
      </w:tr>
      <w:tr w:rsidR="00E13F3E" w:rsidRPr="003F29FF" w14:paraId="22F013D3"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33D7203E"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25" w:type="dxa"/>
            <w:vAlign w:val="bottom"/>
          </w:tcPr>
          <w:p w14:paraId="5EFCB347" w14:textId="77777777" w:rsidR="00E13F3E" w:rsidRPr="003F29FF" w:rsidRDefault="00E13F3E" w:rsidP="00E13F3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1F7692F2" w14:textId="77777777" w:rsidR="00E13F3E" w:rsidRPr="003F29FF" w:rsidRDefault="00E13F3E" w:rsidP="00E13F3E">
            <w:pPr>
              <w:pStyle w:val="Tabletextright"/>
            </w:pPr>
          </w:p>
        </w:tc>
      </w:tr>
      <w:tr w:rsidR="00E13F3E" w:rsidRPr="003F29FF" w14:paraId="53E681FB"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6F354B2F" w14:textId="77777777" w:rsidR="00E13F3E" w:rsidRPr="003F29FF" w:rsidRDefault="00E13F3E" w:rsidP="00E13F3E">
            <w:pPr>
              <w:pStyle w:val="Tabletext"/>
            </w:pPr>
            <w:r w:rsidRPr="003F29FF">
              <w:t>The above figures are reconciled to cash and cash equivalents at the end of the year as shown in the cash flow statement as follows:</w:t>
            </w:r>
          </w:p>
        </w:tc>
        <w:tc>
          <w:tcPr>
            <w:cnfStyle w:val="000010000000" w:firstRow="0" w:lastRow="0" w:firstColumn="0" w:lastColumn="0" w:oddVBand="1" w:evenVBand="0" w:oddHBand="0" w:evenHBand="0" w:firstRowFirstColumn="0" w:firstRowLastColumn="0" w:lastRowFirstColumn="0" w:lastRowLastColumn="0"/>
            <w:tcW w:w="1125" w:type="dxa"/>
          </w:tcPr>
          <w:p w14:paraId="6A92397E" w14:textId="77777777" w:rsidR="00E13F3E" w:rsidRPr="003F29FF" w:rsidRDefault="00E13F3E" w:rsidP="00E13F3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06B47483" w14:textId="77777777" w:rsidR="00E13F3E" w:rsidRPr="003F29FF" w:rsidRDefault="00E13F3E" w:rsidP="00E13F3E">
            <w:pPr>
              <w:pStyle w:val="Tabletextright"/>
            </w:pPr>
          </w:p>
        </w:tc>
      </w:tr>
      <w:tr w:rsidR="00E13F3E" w:rsidRPr="003F29FF" w14:paraId="3197197D"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4D156375" w14:textId="77777777" w:rsidR="00E13F3E" w:rsidRPr="003F29FF" w:rsidRDefault="00E13F3E" w:rsidP="00E13F3E">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vAlign w:val="bottom"/>
          </w:tcPr>
          <w:p w14:paraId="48956136" w14:textId="77777777" w:rsidR="00E13F3E" w:rsidRPr="003F29FF" w:rsidRDefault="00E13F3E" w:rsidP="00E13F3E">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25BF2910" w14:textId="77777777" w:rsidR="00E13F3E" w:rsidRPr="003F29FF" w:rsidRDefault="00E13F3E" w:rsidP="00E13F3E">
            <w:pPr>
              <w:pStyle w:val="Tabletextright"/>
              <w:rPr>
                <w:sz w:val="8"/>
              </w:rPr>
            </w:pPr>
          </w:p>
        </w:tc>
      </w:tr>
      <w:tr w:rsidR="00E13F3E" w:rsidRPr="003F29FF" w14:paraId="213B120F"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0CB99F9D" w14:textId="77777777" w:rsidR="00E13F3E" w:rsidRPr="003F29FF" w:rsidRDefault="00E13F3E" w:rsidP="00E13F3E">
            <w:pPr>
              <w:pStyle w:val="Tabletext"/>
            </w:pPr>
            <w:r w:rsidRPr="003F29FF">
              <w:t>Balances as above</w:t>
            </w:r>
          </w:p>
        </w:tc>
        <w:tc>
          <w:tcPr>
            <w:cnfStyle w:val="000010000000" w:firstRow="0" w:lastRow="0" w:firstColumn="0" w:lastColumn="0" w:oddVBand="1" w:evenVBand="0" w:oddHBand="0" w:evenHBand="0" w:firstRowFirstColumn="0" w:firstRowLastColumn="0" w:lastRowFirstColumn="0" w:lastRowLastColumn="0"/>
            <w:tcW w:w="1125" w:type="dxa"/>
            <w:vAlign w:val="bottom"/>
          </w:tcPr>
          <w:p w14:paraId="482CFD49" w14:textId="77777777" w:rsidR="00E13F3E" w:rsidRPr="003F29FF" w:rsidRDefault="00E13F3E" w:rsidP="00E13F3E">
            <w:pPr>
              <w:pStyle w:val="Tabletextright"/>
              <w:rPr>
                <w:bCs/>
              </w:rPr>
            </w:pPr>
            <w:r w:rsidRPr="00681226">
              <w:t>53</w:t>
            </w:r>
            <w:r>
              <w:t xml:space="preserve"> </w:t>
            </w:r>
            <w:r w:rsidRPr="00681226">
              <w:t>463</w:t>
            </w:r>
          </w:p>
        </w:tc>
        <w:tc>
          <w:tcPr>
            <w:cnfStyle w:val="000001000000" w:firstRow="0" w:lastRow="0" w:firstColumn="0" w:lastColumn="0" w:oddVBand="0" w:evenVBand="1" w:oddHBand="0" w:evenHBand="0" w:firstRowFirstColumn="0" w:firstRowLastColumn="0" w:lastRowFirstColumn="0" w:lastRowLastColumn="0"/>
            <w:tcW w:w="1125" w:type="dxa"/>
          </w:tcPr>
          <w:p w14:paraId="00FDBCA7" w14:textId="77777777" w:rsidR="00E13F3E" w:rsidRPr="003F29FF" w:rsidRDefault="00E13F3E" w:rsidP="00E13F3E">
            <w:pPr>
              <w:pStyle w:val="Tabletextright"/>
            </w:pPr>
            <w:r w:rsidRPr="003F29FF">
              <w:rPr>
                <w:bCs/>
              </w:rPr>
              <w:t xml:space="preserve">42 333 </w:t>
            </w:r>
          </w:p>
        </w:tc>
      </w:tr>
      <w:tr w:rsidR="00E13F3E" w:rsidRPr="003F29FF" w14:paraId="0D3CE7BB"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7230968D" w14:textId="77777777" w:rsidR="00E13F3E" w:rsidRPr="003F29FF" w:rsidRDefault="00E13F3E" w:rsidP="00E13F3E">
            <w:pPr>
              <w:pStyle w:val="Tabletext"/>
            </w:pPr>
            <w:r w:rsidRPr="003F29FF">
              <w:t>Less: bank overdrafts (note 7.1)</w:t>
            </w:r>
          </w:p>
        </w:tc>
        <w:tc>
          <w:tcPr>
            <w:cnfStyle w:val="000010000000" w:firstRow="0" w:lastRow="0" w:firstColumn="0" w:lastColumn="0" w:oddVBand="1" w:evenVBand="0" w:oddHBand="0" w:evenHBand="0" w:firstRowFirstColumn="0" w:firstRowLastColumn="0" w:lastRowFirstColumn="0" w:lastRowLastColumn="0"/>
            <w:tcW w:w="1125" w:type="dxa"/>
            <w:vAlign w:val="bottom"/>
          </w:tcPr>
          <w:p w14:paraId="4D0C810B" w14:textId="77777777" w:rsidR="00E13F3E" w:rsidRPr="003F29FF" w:rsidRDefault="00E13F3E" w:rsidP="00E13F3E">
            <w:pPr>
              <w:pStyle w:val="Tabletextright"/>
              <w:rPr>
                <w:bCs/>
              </w:rPr>
            </w:pPr>
            <w:r>
              <w:t>–</w:t>
            </w:r>
          </w:p>
        </w:tc>
        <w:tc>
          <w:tcPr>
            <w:cnfStyle w:val="000001000000" w:firstRow="0" w:lastRow="0" w:firstColumn="0" w:lastColumn="0" w:oddVBand="0" w:evenVBand="1" w:oddHBand="0" w:evenHBand="0" w:firstRowFirstColumn="0" w:firstRowLastColumn="0" w:lastRowFirstColumn="0" w:lastRowLastColumn="0"/>
            <w:tcW w:w="1125" w:type="dxa"/>
          </w:tcPr>
          <w:p w14:paraId="73BF4EBF" w14:textId="77777777" w:rsidR="00E13F3E" w:rsidRPr="003F29FF" w:rsidRDefault="00E13F3E" w:rsidP="00E13F3E">
            <w:pPr>
              <w:pStyle w:val="Tabletextright"/>
            </w:pPr>
            <w:r w:rsidRPr="003F29FF">
              <w:rPr>
                <w:bCs/>
              </w:rPr>
              <w:t>(156)</w:t>
            </w:r>
          </w:p>
        </w:tc>
      </w:tr>
      <w:tr w:rsidR="00E13F3E" w:rsidRPr="003F29FF" w14:paraId="58AB4CDB"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7492AB99" w14:textId="77777777" w:rsidR="00E13F3E" w:rsidRPr="003F29FF" w:rsidDel="00035395" w:rsidRDefault="00E13F3E" w:rsidP="00E13F3E">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39CE1567" w14:textId="77777777" w:rsidR="00E13F3E" w:rsidRPr="003F29FF" w:rsidRDefault="00E13F3E" w:rsidP="00E13F3E">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3217DDF8" w14:textId="77777777" w:rsidR="00E13F3E" w:rsidRPr="003F29FF" w:rsidRDefault="00E13F3E" w:rsidP="00E13F3E">
            <w:pPr>
              <w:pStyle w:val="Tabletextright"/>
              <w:rPr>
                <w:sz w:val="8"/>
              </w:rPr>
            </w:pPr>
          </w:p>
        </w:tc>
      </w:tr>
      <w:tr w:rsidR="00E13F3E" w:rsidRPr="003F29FF" w14:paraId="66E16F73"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3EB05EA0" w14:textId="77777777" w:rsidR="00E13F3E" w:rsidRPr="003F29FF" w:rsidRDefault="00E13F3E" w:rsidP="00E13F3E">
            <w:pPr>
              <w:pStyle w:val="Tabletextbold"/>
            </w:pPr>
            <w:r w:rsidRPr="003F29FF">
              <w:t>Balance as per cash flow statement</w:t>
            </w:r>
          </w:p>
        </w:tc>
        <w:tc>
          <w:tcPr>
            <w:cnfStyle w:val="000010000000" w:firstRow="0" w:lastRow="0" w:firstColumn="0" w:lastColumn="0" w:oddVBand="1" w:evenVBand="0" w:oddHBand="0" w:evenHBand="0" w:firstRowFirstColumn="0" w:firstRowLastColumn="0" w:lastRowFirstColumn="0" w:lastRowLastColumn="0"/>
            <w:tcW w:w="1125" w:type="dxa"/>
          </w:tcPr>
          <w:p w14:paraId="0F2AFDA4" w14:textId="77777777" w:rsidR="00E13F3E" w:rsidRPr="003F29FF" w:rsidRDefault="00E13F3E" w:rsidP="00E13F3E">
            <w:pPr>
              <w:pStyle w:val="Tabletextrightbold"/>
            </w:pPr>
            <w:r w:rsidRPr="00681226">
              <w:t>53</w:t>
            </w:r>
            <w:r>
              <w:t xml:space="preserve"> </w:t>
            </w:r>
            <w:r w:rsidRPr="00681226">
              <w:t>463</w:t>
            </w:r>
          </w:p>
        </w:tc>
        <w:tc>
          <w:tcPr>
            <w:cnfStyle w:val="000001000000" w:firstRow="0" w:lastRow="0" w:firstColumn="0" w:lastColumn="0" w:oddVBand="0" w:evenVBand="1" w:oddHBand="0" w:evenHBand="0" w:firstRowFirstColumn="0" w:firstRowLastColumn="0" w:lastRowFirstColumn="0" w:lastRowLastColumn="0"/>
            <w:tcW w:w="1125" w:type="dxa"/>
          </w:tcPr>
          <w:p w14:paraId="7F512410" w14:textId="77777777" w:rsidR="00E13F3E" w:rsidRPr="003F29FF" w:rsidRDefault="00E13F3E" w:rsidP="00E13F3E">
            <w:pPr>
              <w:pStyle w:val="Tabletextrightbold"/>
            </w:pPr>
            <w:r w:rsidRPr="003F29FF">
              <w:t>42 177</w:t>
            </w:r>
          </w:p>
        </w:tc>
      </w:tr>
    </w:tbl>
    <w:p w14:paraId="717D6F82" w14:textId="77777777" w:rsidR="00E13F3E" w:rsidRPr="003F29FF" w:rsidRDefault="00E13F3E" w:rsidP="00E13F3E"/>
    <w:p w14:paraId="742BBB2B" w14:textId="77777777" w:rsidR="00E13F3E" w:rsidRPr="003F29FF" w:rsidRDefault="00E13F3E" w:rsidP="00E13F3E">
      <w:pPr>
        <w:sectPr w:rsidR="00E13F3E" w:rsidRPr="003F29FF" w:rsidSect="00E13F3E">
          <w:headerReference w:type="even" r:id="rId148"/>
          <w:headerReference w:type="default" r:id="rId149"/>
          <w:type w:val="continuous"/>
          <w:pgSz w:w="11909" w:h="16834" w:code="9"/>
          <w:pgMar w:top="1728" w:right="1152" w:bottom="1152" w:left="1152" w:header="720" w:footer="288" w:gutter="0"/>
          <w:cols w:space="720"/>
          <w:noEndnote/>
        </w:sectPr>
      </w:pPr>
    </w:p>
    <w:p w14:paraId="4CB86505" w14:textId="44A4B7C0" w:rsidR="00E13F3E" w:rsidRPr="003F29FF" w:rsidRDefault="00E13F3E" w:rsidP="00E13F3E">
      <w:r w:rsidRPr="003F29FF">
        <w:lastRenderedPageBreak/>
        <w:t>Cash and deposits, including cash equivalents, comprise cash on hand and cash at bank, deposits at call and short</w:t>
      </w:r>
      <w:r w:rsidR="00DA3A59">
        <w:noBreakHyphen/>
      </w:r>
      <w:r w:rsidRPr="003F29FF">
        <w:t>term deposits, with original maturities of three months or less, that are held for the purpose of meeting short</w:t>
      </w:r>
      <w:r w:rsidR="00DA3A59">
        <w:noBreakHyphen/>
      </w:r>
      <w:r w:rsidRPr="003F29FF">
        <w:t>term cash commitments rather than for investment purposes, and which are readily convertible to known amounts of cash and are subject to an insignificant risk of change in value. Cash and deposits with original maturities of three months or less, that are held for the purpose of meeting long</w:t>
      </w:r>
      <w:r w:rsidR="00DA3A59">
        <w:noBreakHyphen/>
      </w:r>
      <w:r w:rsidRPr="003F29FF">
        <w:t>term funding management are classified as other financial assets. For cash flow statement presentation purposes, cash and cash equivalents include bank overdrafts, which are included as current borrowings on the balance sheet, as indicated in the reconciliation above.</w:t>
      </w:r>
    </w:p>
    <w:p w14:paraId="59084928" w14:textId="21AEC4A3" w:rsidR="00E13F3E" w:rsidRPr="003F29FF" w:rsidRDefault="00E13F3E" w:rsidP="00E13F3E">
      <w:pPr>
        <w:keepLines/>
      </w:pPr>
      <w:r w:rsidRPr="003F29FF">
        <w:t>Due to the State of Victoria</w:t>
      </w:r>
      <w:r w:rsidR="00E90E48">
        <w:t>’</w:t>
      </w:r>
      <w:r w:rsidRPr="003F29FF">
        <w:t xml:space="preserve">s investment policy and </w:t>
      </w:r>
      <w:r w:rsidR="00743F2A" w:rsidRPr="003F29FF">
        <w:t xml:space="preserve">Government </w:t>
      </w:r>
      <w:r w:rsidRPr="003F29FF">
        <w:t>funding arrangements, the Department does not hold a large cash reserve in its bank accounts. Cash received from the generation of income is generally paid into the State</w:t>
      </w:r>
      <w:r w:rsidR="00E90E48">
        <w:t>’</w:t>
      </w:r>
      <w:r w:rsidRPr="003F29FF">
        <w:t>s bank account (Public Account). Similarly, departmental expenditure, including that in the form of cheques drawn for the payment of goods and services to its suppliers and creditors, are made via the Public Account. The Public Account remits to the Department the cash required for the amount drawn on the cheques. This remittance by the Public Account occurs upon the presentation of the cheques by the Department</w:t>
      </w:r>
      <w:r w:rsidR="00E90E48">
        <w:t>’</w:t>
      </w:r>
      <w:r w:rsidRPr="003F29FF">
        <w:t>s suppliers or creditors.</w:t>
      </w:r>
    </w:p>
    <w:p w14:paraId="2DEB634B" w14:textId="2B7A3B98" w:rsidR="00E13F3E" w:rsidRPr="003F29FF" w:rsidRDefault="00E13F3E" w:rsidP="00E13F3E">
      <w:r w:rsidRPr="003F29FF">
        <w:t>These funding arrangements often result in the Department having a notional shortfall in the cash at bank (or a notional bank overdraft) required for payment of unpresented cheques at balance date. The Department</w:t>
      </w:r>
      <w:r w:rsidR="00E90E48">
        <w:t>’</w:t>
      </w:r>
      <w:r w:rsidRPr="003F29FF">
        <w:t>s bank overdraft balance was totally represented by unpresented cheques.</w:t>
      </w:r>
    </w:p>
    <w:p w14:paraId="3A4CECF8" w14:textId="77777777" w:rsidR="00E13F3E" w:rsidRPr="003F29FF" w:rsidRDefault="00E13F3E" w:rsidP="00E13F3E">
      <w:pPr>
        <w:sectPr w:rsidR="00E13F3E" w:rsidRPr="003F29FF" w:rsidSect="000D7749">
          <w:headerReference w:type="even" r:id="rId150"/>
          <w:headerReference w:type="default" r:id="rId151"/>
          <w:pgSz w:w="11909" w:h="16834" w:code="9"/>
          <w:pgMar w:top="1728" w:right="1152" w:bottom="1152" w:left="1152" w:header="720" w:footer="288" w:gutter="0"/>
          <w:cols w:num="2" w:space="720"/>
          <w:noEndnote/>
        </w:sectPr>
      </w:pPr>
    </w:p>
    <w:p w14:paraId="342BACD4" w14:textId="77777777" w:rsidR="00E13F3E" w:rsidRPr="003F29FF" w:rsidRDefault="00E13F3E" w:rsidP="00E13F3E"/>
    <w:p w14:paraId="0A92067A" w14:textId="7E9340F9" w:rsidR="00E13F3E" w:rsidRPr="003F29FF" w:rsidRDefault="00E13F3E" w:rsidP="00E13F3E">
      <w:pPr>
        <w:pStyle w:val="Heading3numbered"/>
      </w:pPr>
      <w:r w:rsidRPr="003F29FF">
        <w:t>Reconciliation of net result to cash flows from operating activities</w:t>
      </w:r>
    </w:p>
    <w:tbl>
      <w:tblPr>
        <w:tblStyle w:val="AnnualReporttexttable"/>
        <w:tblW w:w="7376" w:type="dxa"/>
        <w:tblLayout w:type="fixed"/>
        <w:tblLook w:val="0280" w:firstRow="0" w:lastRow="0" w:firstColumn="1" w:lastColumn="0" w:noHBand="1" w:noVBand="0"/>
      </w:tblPr>
      <w:tblGrid>
        <w:gridCol w:w="5126"/>
        <w:gridCol w:w="1125"/>
        <w:gridCol w:w="1125"/>
      </w:tblGrid>
      <w:tr w:rsidR="00E13F3E" w:rsidRPr="003F29FF" w14:paraId="50658420"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1F0F3869"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25F3CF91" w14:textId="21ED34FC" w:rsidR="00E13F3E" w:rsidRPr="003F29FF" w:rsidRDefault="00E13F3E" w:rsidP="00E13F3E">
            <w:pPr>
              <w:pStyle w:val="Tabletextheadingright"/>
            </w:pPr>
            <w:r w:rsidRPr="003F29FF">
              <w:t>20</w:t>
            </w:r>
            <w:r>
              <w:t>20</w:t>
            </w:r>
            <w:r w:rsidRPr="003F29FF">
              <w:br/>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1125" w:type="dxa"/>
          </w:tcPr>
          <w:p w14:paraId="156EA2BA" w14:textId="090DA296" w:rsidR="00E13F3E" w:rsidRPr="003F29FF" w:rsidRDefault="00E13F3E" w:rsidP="00E13F3E">
            <w:pPr>
              <w:pStyle w:val="Tabletextheadingright"/>
            </w:pPr>
            <w:r w:rsidRPr="003F29FF">
              <w:t>2019</w:t>
            </w:r>
            <w:r w:rsidRPr="003F29FF">
              <w:br/>
              <w:t>$</w:t>
            </w:r>
            <w:r w:rsidR="00E90E48">
              <w:t>’</w:t>
            </w:r>
            <w:r w:rsidRPr="003F29FF">
              <w:t>000</w:t>
            </w:r>
          </w:p>
        </w:tc>
      </w:tr>
      <w:tr w:rsidR="00E13F3E" w:rsidRPr="003F29FF" w14:paraId="53054725"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618A8F32"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1BA46D9F" w14:textId="77777777" w:rsidR="00E13F3E" w:rsidRPr="003F29FF" w:rsidDel="0060755A"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14:paraId="0E0E3B4A" w14:textId="77777777" w:rsidR="00E13F3E" w:rsidRPr="003F29FF" w:rsidDel="0060755A" w:rsidRDefault="00E13F3E" w:rsidP="00E13F3E">
            <w:pPr>
              <w:pStyle w:val="Tabletextright"/>
            </w:pPr>
          </w:p>
        </w:tc>
      </w:tr>
      <w:tr w:rsidR="00E13F3E" w:rsidRPr="003F29FF" w14:paraId="3EC6F2B4"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0C87384D" w14:textId="77777777" w:rsidR="00E13F3E" w:rsidRPr="003F29FF" w:rsidRDefault="00E13F3E" w:rsidP="00E13F3E">
            <w:pPr>
              <w:pStyle w:val="Tabletext"/>
            </w:pPr>
            <w:r w:rsidRPr="003F29FF">
              <w:t>Net result</w:t>
            </w:r>
          </w:p>
        </w:tc>
        <w:tc>
          <w:tcPr>
            <w:cnfStyle w:val="000010000000" w:firstRow="0" w:lastRow="0" w:firstColumn="0" w:lastColumn="0" w:oddVBand="1" w:evenVBand="0" w:oddHBand="0" w:evenHBand="0" w:firstRowFirstColumn="0" w:firstRowLastColumn="0" w:lastRowFirstColumn="0" w:lastRowLastColumn="0"/>
            <w:tcW w:w="1125" w:type="dxa"/>
          </w:tcPr>
          <w:p w14:paraId="3A879DFE" w14:textId="77777777" w:rsidR="00E13F3E" w:rsidRPr="003F29FF" w:rsidRDefault="00E13F3E" w:rsidP="00E13F3E">
            <w:pPr>
              <w:pStyle w:val="Tabletextright"/>
              <w:rPr>
                <w:bCs/>
              </w:rPr>
            </w:pPr>
            <w:r w:rsidRPr="00681226">
              <w:t>5</w:t>
            </w:r>
            <w:r>
              <w:t xml:space="preserve"> 216</w:t>
            </w:r>
          </w:p>
        </w:tc>
        <w:tc>
          <w:tcPr>
            <w:cnfStyle w:val="000001000000" w:firstRow="0" w:lastRow="0" w:firstColumn="0" w:lastColumn="0" w:oddVBand="0" w:evenVBand="1" w:oddHBand="0" w:evenHBand="0" w:firstRowFirstColumn="0" w:firstRowLastColumn="0" w:lastRowFirstColumn="0" w:lastRowLastColumn="0"/>
            <w:tcW w:w="1125" w:type="dxa"/>
          </w:tcPr>
          <w:p w14:paraId="7FC4DFB4" w14:textId="77777777" w:rsidR="00E13F3E" w:rsidRPr="003F29FF" w:rsidRDefault="00E13F3E" w:rsidP="00E13F3E">
            <w:pPr>
              <w:pStyle w:val="Tabletextright"/>
              <w:rPr>
                <w:bCs/>
              </w:rPr>
            </w:pPr>
            <w:r w:rsidRPr="003F29FF">
              <w:rPr>
                <w:bCs/>
              </w:rPr>
              <w:t>8 249</w:t>
            </w:r>
          </w:p>
        </w:tc>
      </w:tr>
      <w:tr w:rsidR="00E13F3E" w:rsidRPr="003F29FF" w14:paraId="27CCB208"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7159B609"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19A95E86"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119BF9D9" w14:textId="77777777" w:rsidR="00E13F3E" w:rsidRPr="003F29FF" w:rsidRDefault="00E13F3E" w:rsidP="00E13F3E">
            <w:pPr>
              <w:pStyle w:val="Tabletextright"/>
              <w:rPr>
                <w:bCs/>
              </w:rPr>
            </w:pPr>
          </w:p>
        </w:tc>
      </w:tr>
      <w:tr w:rsidR="00E13F3E" w:rsidRPr="003F29FF" w14:paraId="531D9571"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72D69939" w14:textId="77777777" w:rsidR="00E13F3E" w:rsidRPr="003F29FF" w:rsidRDefault="00E13F3E" w:rsidP="00E13F3E">
            <w:pPr>
              <w:pStyle w:val="Tabletext"/>
            </w:pPr>
            <w:r w:rsidRPr="003F29FF">
              <w:t>Depreciation and amortisation expense</w:t>
            </w:r>
          </w:p>
        </w:tc>
        <w:tc>
          <w:tcPr>
            <w:cnfStyle w:val="000010000000" w:firstRow="0" w:lastRow="0" w:firstColumn="0" w:lastColumn="0" w:oddVBand="1" w:evenVBand="0" w:oddHBand="0" w:evenHBand="0" w:firstRowFirstColumn="0" w:firstRowLastColumn="0" w:lastRowFirstColumn="0" w:lastRowLastColumn="0"/>
            <w:tcW w:w="1125" w:type="dxa"/>
          </w:tcPr>
          <w:p w14:paraId="2DC10204" w14:textId="77777777" w:rsidR="00E13F3E" w:rsidRPr="003F29FF" w:rsidRDefault="00E13F3E" w:rsidP="00E13F3E">
            <w:pPr>
              <w:pStyle w:val="Tabletextright"/>
              <w:rPr>
                <w:bCs/>
              </w:rPr>
            </w:pPr>
            <w:r w:rsidRPr="00681226">
              <w:t>19</w:t>
            </w:r>
            <w:r>
              <w:t xml:space="preserve"> </w:t>
            </w:r>
            <w:r w:rsidRPr="00681226">
              <w:t>332</w:t>
            </w:r>
          </w:p>
        </w:tc>
        <w:tc>
          <w:tcPr>
            <w:cnfStyle w:val="000001000000" w:firstRow="0" w:lastRow="0" w:firstColumn="0" w:lastColumn="0" w:oddVBand="0" w:evenVBand="1" w:oddHBand="0" w:evenHBand="0" w:firstRowFirstColumn="0" w:firstRowLastColumn="0" w:lastRowFirstColumn="0" w:lastRowLastColumn="0"/>
            <w:tcW w:w="1125" w:type="dxa"/>
          </w:tcPr>
          <w:p w14:paraId="607712EA" w14:textId="77777777" w:rsidR="00E13F3E" w:rsidRPr="003F29FF" w:rsidRDefault="00E13F3E" w:rsidP="00E13F3E">
            <w:pPr>
              <w:pStyle w:val="Tabletextright"/>
              <w:rPr>
                <w:bCs/>
              </w:rPr>
            </w:pPr>
            <w:r w:rsidRPr="003F29FF">
              <w:rPr>
                <w:bCs/>
              </w:rPr>
              <w:t xml:space="preserve">17 726 </w:t>
            </w:r>
          </w:p>
        </w:tc>
      </w:tr>
      <w:tr w:rsidR="00E13F3E" w:rsidRPr="003F29FF" w14:paraId="7851F85E"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30FAE240" w14:textId="5EDC1FF2" w:rsidR="00E13F3E" w:rsidRPr="003F29FF" w:rsidRDefault="00E13F3E" w:rsidP="00E13F3E">
            <w:pPr>
              <w:pStyle w:val="Tabletext"/>
            </w:pPr>
            <w:r w:rsidRPr="003F29FF">
              <w:t xml:space="preserve">Net </w:t>
            </w:r>
            <w:r w:rsidR="000C56C8">
              <w:t>(</w:t>
            </w:r>
            <w:r w:rsidR="000C56C8" w:rsidRPr="003F29FF">
              <w:t>gain)</w:t>
            </w:r>
            <w:r w:rsidR="000C56C8">
              <w:t>/</w:t>
            </w:r>
            <w:r w:rsidRPr="003F29FF">
              <w:t>loss</w:t>
            </w:r>
            <w:r w:rsidR="000C56C8">
              <w:t xml:space="preserve"> </w:t>
            </w:r>
            <w:r w:rsidRPr="003F29FF">
              <w:t>on disposal of property, plant and equipment</w:t>
            </w:r>
          </w:p>
        </w:tc>
        <w:tc>
          <w:tcPr>
            <w:cnfStyle w:val="000010000000" w:firstRow="0" w:lastRow="0" w:firstColumn="0" w:lastColumn="0" w:oddVBand="1" w:evenVBand="0" w:oddHBand="0" w:evenHBand="0" w:firstRowFirstColumn="0" w:firstRowLastColumn="0" w:lastRowFirstColumn="0" w:lastRowLastColumn="0"/>
            <w:tcW w:w="1125" w:type="dxa"/>
          </w:tcPr>
          <w:p w14:paraId="23C66EB1" w14:textId="77777777" w:rsidR="00E13F3E" w:rsidRPr="003F29FF" w:rsidRDefault="00E13F3E" w:rsidP="00E13F3E">
            <w:pPr>
              <w:pStyle w:val="Tabletextright"/>
              <w:rPr>
                <w:bCs/>
              </w:rPr>
            </w:pPr>
            <w:r w:rsidRPr="004D588E">
              <w:t>(121)</w:t>
            </w:r>
          </w:p>
        </w:tc>
        <w:tc>
          <w:tcPr>
            <w:cnfStyle w:val="000001000000" w:firstRow="0" w:lastRow="0" w:firstColumn="0" w:lastColumn="0" w:oddVBand="0" w:evenVBand="1" w:oddHBand="0" w:evenHBand="0" w:firstRowFirstColumn="0" w:firstRowLastColumn="0" w:lastRowFirstColumn="0" w:lastRowLastColumn="0"/>
            <w:tcW w:w="1125" w:type="dxa"/>
          </w:tcPr>
          <w:p w14:paraId="0E91540C" w14:textId="77777777" w:rsidR="00E13F3E" w:rsidRPr="003F29FF" w:rsidRDefault="00E13F3E" w:rsidP="00E13F3E">
            <w:pPr>
              <w:pStyle w:val="Tabletextright"/>
              <w:rPr>
                <w:bCs/>
              </w:rPr>
            </w:pPr>
            <w:r w:rsidRPr="003F29FF">
              <w:rPr>
                <w:bCs/>
              </w:rPr>
              <w:t xml:space="preserve">48 </w:t>
            </w:r>
          </w:p>
        </w:tc>
      </w:tr>
      <w:tr w:rsidR="00E13F3E" w:rsidRPr="003F29FF" w14:paraId="48BD1CCA"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7BB22E33" w14:textId="77777777" w:rsidR="00E13F3E" w:rsidRPr="003F29FF" w:rsidRDefault="00E13F3E" w:rsidP="00E13F3E">
            <w:pPr>
              <w:pStyle w:val="Tabletext"/>
            </w:pPr>
            <w:r w:rsidRPr="003F29FF">
              <w:t>Change in operating assets and liabilities, net of effects of restructuring</w:t>
            </w:r>
          </w:p>
        </w:tc>
        <w:tc>
          <w:tcPr>
            <w:cnfStyle w:val="000010000000" w:firstRow="0" w:lastRow="0" w:firstColumn="0" w:lastColumn="0" w:oddVBand="1" w:evenVBand="0" w:oddHBand="0" w:evenHBand="0" w:firstRowFirstColumn="0" w:firstRowLastColumn="0" w:lastRowFirstColumn="0" w:lastRowLastColumn="0"/>
            <w:tcW w:w="1125" w:type="dxa"/>
          </w:tcPr>
          <w:p w14:paraId="7DA344B3"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7B8F6FB3" w14:textId="77777777" w:rsidR="00E13F3E" w:rsidRPr="003F29FF" w:rsidRDefault="00E13F3E" w:rsidP="00E13F3E">
            <w:pPr>
              <w:pStyle w:val="Tabletextright"/>
              <w:rPr>
                <w:bCs/>
              </w:rPr>
            </w:pPr>
          </w:p>
        </w:tc>
      </w:tr>
      <w:tr w:rsidR="00E13F3E" w:rsidRPr="003F29FF" w14:paraId="4A2491A6"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1A06477A" w14:textId="77777777" w:rsidR="00E13F3E" w:rsidRPr="003F29FF" w:rsidRDefault="00E13F3E" w:rsidP="00E13F3E">
            <w:pPr>
              <w:pStyle w:val="Tablebullet"/>
            </w:pPr>
            <w:r w:rsidRPr="003F29FF">
              <w:t>Decrease/(increase)</w:t>
            </w:r>
            <w:r w:rsidRPr="003F29FF" w:rsidDel="00E30D10">
              <w:t xml:space="preserve"> </w:t>
            </w:r>
            <w:r w:rsidRPr="003F29FF">
              <w:t>in receivables</w:t>
            </w:r>
          </w:p>
        </w:tc>
        <w:tc>
          <w:tcPr>
            <w:cnfStyle w:val="000010000000" w:firstRow="0" w:lastRow="0" w:firstColumn="0" w:lastColumn="0" w:oddVBand="1" w:evenVBand="0" w:oddHBand="0" w:evenHBand="0" w:firstRowFirstColumn="0" w:firstRowLastColumn="0" w:lastRowFirstColumn="0" w:lastRowLastColumn="0"/>
            <w:tcW w:w="1125" w:type="dxa"/>
          </w:tcPr>
          <w:p w14:paraId="7DF0E1D7" w14:textId="77777777" w:rsidR="00E13F3E" w:rsidRPr="003F29FF" w:rsidRDefault="00E13F3E" w:rsidP="00E13F3E">
            <w:pPr>
              <w:pStyle w:val="Tabletextright"/>
              <w:rPr>
                <w:bCs/>
              </w:rPr>
            </w:pPr>
            <w:r>
              <w:t>3 040</w:t>
            </w:r>
          </w:p>
        </w:tc>
        <w:tc>
          <w:tcPr>
            <w:cnfStyle w:val="000001000000" w:firstRow="0" w:lastRow="0" w:firstColumn="0" w:lastColumn="0" w:oddVBand="0" w:evenVBand="1" w:oddHBand="0" w:evenHBand="0" w:firstRowFirstColumn="0" w:firstRowLastColumn="0" w:lastRowFirstColumn="0" w:lastRowLastColumn="0"/>
            <w:tcW w:w="1125" w:type="dxa"/>
          </w:tcPr>
          <w:p w14:paraId="1D150319" w14:textId="77777777" w:rsidR="00E13F3E" w:rsidRPr="003F29FF" w:rsidRDefault="00E13F3E" w:rsidP="00E13F3E">
            <w:pPr>
              <w:pStyle w:val="Tabletextright"/>
              <w:rPr>
                <w:bCs/>
              </w:rPr>
            </w:pPr>
            <w:r w:rsidRPr="003F29FF">
              <w:rPr>
                <w:bCs/>
              </w:rPr>
              <w:t>(23 951)</w:t>
            </w:r>
          </w:p>
        </w:tc>
      </w:tr>
      <w:tr w:rsidR="00E13F3E" w:rsidRPr="003F29FF" w14:paraId="08BEE13F"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77F476A7" w14:textId="77777777" w:rsidR="00E13F3E" w:rsidRPr="003F29FF" w:rsidRDefault="00E13F3E" w:rsidP="00E13F3E">
            <w:pPr>
              <w:pStyle w:val="Tablebullet"/>
            </w:pPr>
            <w:r>
              <w:t>(</w:t>
            </w:r>
            <w:r w:rsidRPr="003F29FF">
              <w:t>Increase</w:t>
            </w:r>
            <w:r>
              <w:t>)</w:t>
            </w:r>
            <w:r w:rsidRPr="003F29FF">
              <w:t>/decrease</w:t>
            </w:r>
            <w:r w:rsidRPr="003F29FF" w:rsidDel="00E30D10">
              <w:t xml:space="preserve"> </w:t>
            </w:r>
            <w:r w:rsidRPr="003F29FF">
              <w:t>in other operating assets</w:t>
            </w:r>
          </w:p>
        </w:tc>
        <w:tc>
          <w:tcPr>
            <w:cnfStyle w:val="000010000000" w:firstRow="0" w:lastRow="0" w:firstColumn="0" w:lastColumn="0" w:oddVBand="1" w:evenVBand="0" w:oddHBand="0" w:evenHBand="0" w:firstRowFirstColumn="0" w:firstRowLastColumn="0" w:lastRowFirstColumn="0" w:lastRowLastColumn="0"/>
            <w:tcW w:w="1125" w:type="dxa"/>
          </w:tcPr>
          <w:p w14:paraId="7878CD57" w14:textId="77777777" w:rsidR="00E13F3E" w:rsidRPr="003F29FF" w:rsidRDefault="00E13F3E" w:rsidP="00E13F3E">
            <w:pPr>
              <w:pStyle w:val="Tabletextright"/>
              <w:rPr>
                <w:bCs/>
              </w:rPr>
            </w:pPr>
            <w:r w:rsidRPr="006606F4">
              <w:t>(9</w:t>
            </w:r>
            <w:r>
              <w:t xml:space="preserve"> </w:t>
            </w:r>
            <w:r w:rsidRPr="006606F4">
              <w:t>235)</w:t>
            </w:r>
          </w:p>
        </w:tc>
        <w:tc>
          <w:tcPr>
            <w:cnfStyle w:val="000001000000" w:firstRow="0" w:lastRow="0" w:firstColumn="0" w:lastColumn="0" w:oddVBand="0" w:evenVBand="1" w:oddHBand="0" w:evenHBand="0" w:firstRowFirstColumn="0" w:firstRowLastColumn="0" w:lastRowFirstColumn="0" w:lastRowLastColumn="0"/>
            <w:tcW w:w="1125" w:type="dxa"/>
          </w:tcPr>
          <w:p w14:paraId="4D6A795E" w14:textId="77777777" w:rsidR="00E13F3E" w:rsidRPr="003F29FF" w:rsidRDefault="00E13F3E" w:rsidP="00E13F3E">
            <w:pPr>
              <w:pStyle w:val="Tabletextright"/>
              <w:rPr>
                <w:bCs/>
              </w:rPr>
            </w:pPr>
            <w:r w:rsidRPr="003F29FF">
              <w:rPr>
                <w:bCs/>
              </w:rPr>
              <w:t xml:space="preserve">169 </w:t>
            </w:r>
          </w:p>
        </w:tc>
      </w:tr>
      <w:tr w:rsidR="00E13F3E" w:rsidRPr="003F29FF" w14:paraId="1D04FBCD"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1DD3D60D" w14:textId="77777777" w:rsidR="00E13F3E" w:rsidRPr="003F29FF" w:rsidRDefault="00E13F3E" w:rsidP="00E13F3E">
            <w:pPr>
              <w:pStyle w:val="Tablebullet"/>
            </w:pPr>
            <w:r w:rsidRPr="003F29FF">
              <w:t>Increase in payables</w:t>
            </w:r>
          </w:p>
        </w:tc>
        <w:tc>
          <w:tcPr>
            <w:cnfStyle w:val="000010000000" w:firstRow="0" w:lastRow="0" w:firstColumn="0" w:lastColumn="0" w:oddVBand="1" w:evenVBand="0" w:oddHBand="0" w:evenHBand="0" w:firstRowFirstColumn="0" w:firstRowLastColumn="0" w:lastRowFirstColumn="0" w:lastRowLastColumn="0"/>
            <w:tcW w:w="1125" w:type="dxa"/>
          </w:tcPr>
          <w:p w14:paraId="62C771FC" w14:textId="77777777" w:rsidR="00E13F3E" w:rsidRPr="003F29FF" w:rsidRDefault="00E13F3E" w:rsidP="00E13F3E">
            <w:pPr>
              <w:pStyle w:val="Tabletextright"/>
              <w:rPr>
                <w:bCs/>
              </w:rPr>
            </w:pPr>
            <w:r>
              <w:t>30 736</w:t>
            </w:r>
          </w:p>
        </w:tc>
        <w:tc>
          <w:tcPr>
            <w:cnfStyle w:val="000001000000" w:firstRow="0" w:lastRow="0" w:firstColumn="0" w:lastColumn="0" w:oddVBand="0" w:evenVBand="1" w:oddHBand="0" w:evenHBand="0" w:firstRowFirstColumn="0" w:firstRowLastColumn="0" w:lastRowFirstColumn="0" w:lastRowLastColumn="0"/>
            <w:tcW w:w="1125" w:type="dxa"/>
          </w:tcPr>
          <w:p w14:paraId="186CB268" w14:textId="77777777" w:rsidR="00E13F3E" w:rsidRPr="003F29FF" w:rsidRDefault="00E13F3E" w:rsidP="00E13F3E">
            <w:pPr>
              <w:pStyle w:val="Tabletextright"/>
              <w:rPr>
                <w:bCs/>
              </w:rPr>
            </w:pPr>
            <w:r w:rsidRPr="003F29FF">
              <w:rPr>
                <w:bCs/>
              </w:rPr>
              <w:t>26 375</w:t>
            </w:r>
          </w:p>
        </w:tc>
      </w:tr>
      <w:tr w:rsidR="00E13F3E" w:rsidRPr="003F29FF" w14:paraId="7C1E5DA5"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633CADE7" w14:textId="77777777" w:rsidR="00E13F3E" w:rsidRPr="003F29FF" w:rsidRDefault="00E13F3E" w:rsidP="00E13F3E">
            <w:pPr>
              <w:pStyle w:val="Tablebullet"/>
            </w:pPr>
            <w:r w:rsidRPr="00F5685F">
              <w:t>(Decrease)/</w:t>
            </w:r>
            <w:r>
              <w:t>i</w:t>
            </w:r>
            <w:r w:rsidRPr="003F29FF">
              <w:t>ncrease in other operating liabilities</w:t>
            </w:r>
          </w:p>
        </w:tc>
        <w:tc>
          <w:tcPr>
            <w:cnfStyle w:val="000010000000" w:firstRow="0" w:lastRow="0" w:firstColumn="0" w:lastColumn="0" w:oddVBand="1" w:evenVBand="0" w:oddHBand="0" w:evenHBand="0" w:firstRowFirstColumn="0" w:firstRowLastColumn="0" w:lastRowFirstColumn="0" w:lastRowLastColumn="0"/>
            <w:tcW w:w="1125" w:type="dxa"/>
          </w:tcPr>
          <w:p w14:paraId="29E86D3B" w14:textId="77777777" w:rsidR="00E13F3E" w:rsidRPr="003F29FF" w:rsidRDefault="00E13F3E" w:rsidP="00E13F3E">
            <w:pPr>
              <w:pStyle w:val="Tabletextright"/>
              <w:rPr>
                <w:bCs/>
              </w:rPr>
            </w:pPr>
            <w:r w:rsidRPr="006606F4">
              <w:t>(24</w:t>
            </w:r>
            <w:r>
              <w:t xml:space="preserve"> </w:t>
            </w:r>
            <w:r w:rsidRPr="006606F4">
              <w:t>627)</w:t>
            </w:r>
          </w:p>
        </w:tc>
        <w:tc>
          <w:tcPr>
            <w:cnfStyle w:val="000001000000" w:firstRow="0" w:lastRow="0" w:firstColumn="0" w:lastColumn="0" w:oddVBand="0" w:evenVBand="1" w:oddHBand="0" w:evenHBand="0" w:firstRowFirstColumn="0" w:firstRowLastColumn="0" w:lastRowFirstColumn="0" w:lastRowLastColumn="0"/>
            <w:tcW w:w="1125" w:type="dxa"/>
          </w:tcPr>
          <w:p w14:paraId="54B34301" w14:textId="77777777" w:rsidR="00E13F3E" w:rsidRPr="003F29FF" w:rsidRDefault="00E13F3E" w:rsidP="00E13F3E">
            <w:pPr>
              <w:pStyle w:val="Tabletextright"/>
              <w:rPr>
                <w:bCs/>
              </w:rPr>
            </w:pPr>
            <w:r w:rsidRPr="003F29FF">
              <w:rPr>
                <w:bCs/>
              </w:rPr>
              <w:t xml:space="preserve">2 201 </w:t>
            </w:r>
          </w:p>
        </w:tc>
      </w:tr>
      <w:tr w:rsidR="00E13F3E" w:rsidRPr="003F29FF" w14:paraId="44B7C5E2"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33FB6C71"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4F7BFB4C" w14:textId="77777777" w:rsidR="00E13F3E" w:rsidRPr="003F29FF" w:rsidRDefault="00E13F3E" w:rsidP="00E13F3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6264810D" w14:textId="77777777" w:rsidR="00E13F3E" w:rsidRPr="003F29FF" w:rsidRDefault="00E13F3E" w:rsidP="00E13F3E">
            <w:pPr>
              <w:pStyle w:val="Tabletextright"/>
              <w:rPr>
                <w:bCs/>
              </w:rPr>
            </w:pPr>
          </w:p>
        </w:tc>
      </w:tr>
      <w:tr w:rsidR="00E13F3E" w:rsidRPr="003F29FF" w14:paraId="62FCAEBD" w14:textId="77777777" w:rsidTr="00E13F3E">
        <w:tc>
          <w:tcPr>
            <w:cnfStyle w:val="001000000000" w:firstRow="0" w:lastRow="0" w:firstColumn="1" w:lastColumn="0" w:oddVBand="0" w:evenVBand="0" w:oddHBand="0" w:evenHBand="0" w:firstRowFirstColumn="0" w:firstRowLastColumn="0" w:lastRowFirstColumn="0" w:lastRowLastColumn="0"/>
            <w:tcW w:w="5126" w:type="dxa"/>
          </w:tcPr>
          <w:p w14:paraId="592F5A19" w14:textId="77777777" w:rsidR="00E13F3E" w:rsidRPr="003F29FF" w:rsidRDefault="00E13F3E" w:rsidP="00E13F3E">
            <w:pPr>
              <w:pStyle w:val="Tabletextbold"/>
            </w:pPr>
            <w:r w:rsidRPr="003F29FF">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25" w:type="dxa"/>
          </w:tcPr>
          <w:p w14:paraId="08A0599C" w14:textId="77777777" w:rsidR="00E13F3E" w:rsidRPr="003F29FF" w:rsidRDefault="00E13F3E" w:rsidP="00E13F3E">
            <w:pPr>
              <w:pStyle w:val="Tabletextrightbold"/>
            </w:pPr>
            <w:r w:rsidRPr="00681226">
              <w:t>24</w:t>
            </w:r>
            <w:r>
              <w:t xml:space="preserve"> </w:t>
            </w:r>
            <w:r w:rsidRPr="00681226">
              <w:t>341</w:t>
            </w:r>
          </w:p>
        </w:tc>
        <w:tc>
          <w:tcPr>
            <w:cnfStyle w:val="000001000000" w:firstRow="0" w:lastRow="0" w:firstColumn="0" w:lastColumn="0" w:oddVBand="0" w:evenVBand="1" w:oddHBand="0" w:evenHBand="0" w:firstRowFirstColumn="0" w:firstRowLastColumn="0" w:lastRowFirstColumn="0" w:lastRowLastColumn="0"/>
            <w:tcW w:w="1125" w:type="dxa"/>
          </w:tcPr>
          <w:p w14:paraId="0A9A7810" w14:textId="77777777" w:rsidR="00E13F3E" w:rsidRPr="003F29FF" w:rsidRDefault="00E13F3E" w:rsidP="00E13F3E">
            <w:pPr>
              <w:pStyle w:val="Tabletextrightbold"/>
            </w:pPr>
            <w:r w:rsidRPr="003F29FF">
              <w:t>30 817</w:t>
            </w:r>
          </w:p>
        </w:tc>
      </w:tr>
    </w:tbl>
    <w:p w14:paraId="12C879F4" w14:textId="77777777" w:rsidR="00E13F3E" w:rsidRPr="003F29FF" w:rsidRDefault="00E13F3E" w:rsidP="00E13F3E"/>
    <w:p w14:paraId="2FFB51B2" w14:textId="77777777" w:rsidR="00E13F3E" w:rsidRPr="003F29FF" w:rsidRDefault="00E13F3E" w:rsidP="00E13F3E">
      <w:pPr>
        <w:pStyle w:val="Heading3numbered"/>
        <w:sectPr w:rsidR="00E13F3E" w:rsidRPr="003F29FF" w:rsidSect="000C41A3">
          <w:type w:val="continuous"/>
          <w:pgSz w:w="11909" w:h="16834" w:code="9"/>
          <w:pgMar w:top="1728" w:right="1152" w:bottom="1152" w:left="1152" w:header="720" w:footer="288" w:gutter="0"/>
          <w:cols w:space="720"/>
          <w:noEndnote/>
        </w:sectPr>
      </w:pPr>
    </w:p>
    <w:p w14:paraId="5779DB26" w14:textId="77777777" w:rsidR="00E13F3E" w:rsidRPr="003F29FF" w:rsidRDefault="00E13F3E" w:rsidP="00E13F3E">
      <w:pPr>
        <w:spacing w:before="0" w:after="0"/>
      </w:pPr>
    </w:p>
    <w:p w14:paraId="78D93790" w14:textId="319E1545" w:rsidR="00E13F3E" w:rsidRPr="003F29FF" w:rsidRDefault="00E13F3E" w:rsidP="00E13F3E">
      <w:pPr>
        <w:pStyle w:val="Heading3numbered"/>
      </w:pPr>
      <w:r w:rsidRPr="003F29FF">
        <w:t>Non</w:t>
      </w:r>
      <w:r w:rsidR="00DA3A59">
        <w:noBreakHyphen/>
      </w:r>
      <w:r w:rsidRPr="003F29FF">
        <w:t>cash financing and investing activities</w:t>
      </w:r>
    </w:p>
    <w:p w14:paraId="40358BB2" w14:textId="18C32CA5" w:rsidR="00E13F3E" w:rsidRPr="003F29FF" w:rsidRDefault="00E13F3E" w:rsidP="00E13F3E">
      <w:r w:rsidRPr="003F29FF">
        <w:t>During the reporting period, motor vehicles with a fair value of $2.7</w:t>
      </w:r>
      <w:r w:rsidR="00F40EB5" w:rsidRPr="00F40EB5">
        <w:rPr>
          <w:rFonts w:ascii="Calibri" w:hAnsi="Calibri" w:cs="Calibri"/>
        </w:rPr>
        <w:t> </w:t>
      </w:r>
      <w:r w:rsidR="00F40EB5" w:rsidRPr="00F40EB5">
        <w:rPr>
          <w:rFonts w:cs="Calibri"/>
        </w:rPr>
        <w:t>million</w:t>
      </w:r>
      <w:r w:rsidRPr="003F29FF">
        <w:t xml:space="preserve"> (2019</w:t>
      </w:r>
      <w:r>
        <w:t xml:space="preserve"> – </w:t>
      </w:r>
      <w:r w:rsidRPr="003F29FF">
        <w:t>$3.2</w:t>
      </w:r>
      <w:r w:rsidR="00F40EB5" w:rsidRPr="00F40EB5">
        <w:rPr>
          <w:rFonts w:ascii="Calibri" w:hAnsi="Calibri" w:cs="Calibri"/>
        </w:rPr>
        <w:t> </w:t>
      </w:r>
      <w:r w:rsidR="00F40EB5" w:rsidRPr="00F40EB5">
        <w:rPr>
          <w:rFonts w:cs="Calibri"/>
        </w:rPr>
        <w:t>million</w:t>
      </w:r>
      <w:r w:rsidRPr="003F29FF">
        <w:t>) were acquired by means of leases.</w:t>
      </w:r>
    </w:p>
    <w:p w14:paraId="613CF338" w14:textId="77777777" w:rsidR="00E13F3E" w:rsidRPr="003F29FF" w:rsidRDefault="00E13F3E" w:rsidP="00E13F3E"/>
    <w:p w14:paraId="7A4B9716" w14:textId="77777777" w:rsidR="00E13F3E" w:rsidRPr="003F29FF" w:rsidRDefault="00E13F3E" w:rsidP="00E13F3E">
      <w:pPr>
        <w:pStyle w:val="Heading2numbered"/>
      </w:pPr>
      <w:bookmarkStart w:id="134" w:name="_Toc495304299"/>
      <w:r w:rsidRPr="003F29FF">
        <w:br w:type="column"/>
      </w:r>
      <w:r w:rsidRPr="003F29FF">
        <w:br w:type="column"/>
      </w:r>
      <w:bookmarkStart w:id="135" w:name="_Toc52208468"/>
      <w:bookmarkStart w:id="136" w:name="_Toc52544414"/>
      <w:r w:rsidRPr="003F29FF">
        <w:lastRenderedPageBreak/>
        <w:t>Trust account balances</w:t>
      </w:r>
      <w:bookmarkEnd w:id="134"/>
      <w:bookmarkEnd w:id="135"/>
      <w:bookmarkEnd w:id="136"/>
    </w:p>
    <w:p w14:paraId="40F02ED6" w14:textId="77777777" w:rsidR="00E13F3E" w:rsidRPr="003F29FF" w:rsidRDefault="00E13F3E" w:rsidP="00E13F3E">
      <w:r w:rsidRPr="003F29FF">
        <w:t>The financial statements include the transactions and balances of the following controlled trusts accounts:</w:t>
      </w:r>
    </w:p>
    <w:tbl>
      <w:tblPr>
        <w:tblW w:w="5000" w:type="pct"/>
        <w:tblCellMar>
          <w:left w:w="58" w:type="dxa"/>
          <w:right w:w="58" w:type="dxa"/>
        </w:tblCellMar>
        <w:tblLook w:val="0400" w:firstRow="0" w:lastRow="0" w:firstColumn="0" w:lastColumn="0" w:noHBand="0" w:noVBand="1"/>
      </w:tblPr>
      <w:tblGrid>
        <w:gridCol w:w="1986"/>
        <w:gridCol w:w="2456"/>
      </w:tblGrid>
      <w:tr w:rsidR="00E13F3E" w:rsidRPr="003F29FF" w14:paraId="1E616E27" w14:textId="77777777" w:rsidTr="00E13F3E">
        <w:trPr>
          <w:cantSplit/>
          <w:tblHeader/>
        </w:trPr>
        <w:tc>
          <w:tcPr>
            <w:tcW w:w="2235" w:type="pct"/>
            <w:hideMark/>
          </w:tcPr>
          <w:p w14:paraId="5941ADB8" w14:textId="1DFE1A3A" w:rsidR="00E13F3E" w:rsidRPr="003F29FF" w:rsidRDefault="00790E11" w:rsidP="00E13F3E">
            <w:pPr>
              <w:pStyle w:val="Tabletextheadingleft"/>
              <w:keepNext/>
            </w:pPr>
            <w:r w:rsidRPr="00790E11">
              <w:t xml:space="preserve">Controlled </w:t>
            </w:r>
            <w:r w:rsidRPr="003F29FF">
              <w:t xml:space="preserve">trust </w:t>
            </w:r>
            <w:r w:rsidR="00E13F3E" w:rsidRPr="003F29FF">
              <w:t>account</w:t>
            </w:r>
          </w:p>
        </w:tc>
        <w:tc>
          <w:tcPr>
            <w:tcW w:w="2765" w:type="pct"/>
            <w:shd w:val="clear" w:color="auto" w:fill="DDDDDD"/>
            <w:hideMark/>
          </w:tcPr>
          <w:p w14:paraId="47B24DDA" w14:textId="77777777" w:rsidR="00E13F3E" w:rsidRPr="003F29FF" w:rsidRDefault="00E13F3E" w:rsidP="00E13F3E">
            <w:pPr>
              <w:pStyle w:val="Tabletextheadingleft"/>
            </w:pPr>
            <w:r w:rsidRPr="003F29FF">
              <w:t>Purpose</w:t>
            </w:r>
          </w:p>
        </w:tc>
      </w:tr>
      <w:tr w:rsidR="00E13F3E" w:rsidRPr="003F29FF" w14:paraId="2AC44ECB" w14:textId="77777777" w:rsidTr="00E13F3E">
        <w:trPr>
          <w:cantSplit/>
        </w:trPr>
        <w:tc>
          <w:tcPr>
            <w:tcW w:w="2235" w:type="pct"/>
            <w:hideMark/>
          </w:tcPr>
          <w:p w14:paraId="1ACB8C5C" w14:textId="77777777" w:rsidR="00E13F3E" w:rsidRPr="003F29FF" w:rsidRDefault="00E13F3E" w:rsidP="00E13F3E">
            <w:pPr>
              <w:pStyle w:val="Tabletext"/>
            </w:pPr>
            <w:r w:rsidRPr="003F29FF">
              <w:t>Finance Agency Trust</w:t>
            </w:r>
            <w:r>
              <w:t xml:space="preserve"> – </w:t>
            </w:r>
            <w:r w:rsidRPr="003F29FF">
              <w:rPr>
                <w:i/>
                <w:iCs/>
              </w:rPr>
              <w:t>Financial Management Act 1994</w:t>
            </w:r>
          </w:p>
        </w:tc>
        <w:tc>
          <w:tcPr>
            <w:tcW w:w="2765" w:type="pct"/>
            <w:shd w:val="clear" w:color="auto" w:fill="DDDDDD"/>
          </w:tcPr>
          <w:p w14:paraId="0DD4761F" w14:textId="3567B07A" w:rsidR="00E13F3E" w:rsidRPr="003F29FF" w:rsidRDefault="00E13F3E" w:rsidP="00E13F3E">
            <w:pPr>
              <w:pStyle w:val="Tabletext"/>
            </w:pPr>
            <w:r w:rsidRPr="003F29FF">
              <w:t>To record the receipt of funds pending disbursement for fitout works, minor and major capital works, construction and construction</w:t>
            </w:r>
            <w:r w:rsidR="00DA3A59">
              <w:noBreakHyphen/>
            </w:r>
            <w:r w:rsidRPr="003F29FF">
              <w:t>related works and general projects undertaken on the Department</w:t>
            </w:r>
            <w:r w:rsidR="00E90E48">
              <w:t>’</w:t>
            </w:r>
            <w:r w:rsidRPr="003F29FF">
              <w:t>s buildings and tenancies.</w:t>
            </w:r>
          </w:p>
        </w:tc>
      </w:tr>
      <w:tr w:rsidR="00E13F3E" w:rsidRPr="003F29FF" w14:paraId="133D8662" w14:textId="77777777" w:rsidTr="00E13F3E">
        <w:trPr>
          <w:cantSplit/>
        </w:trPr>
        <w:tc>
          <w:tcPr>
            <w:tcW w:w="2235" w:type="pct"/>
            <w:hideMark/>
          </w:tcPr>
          <w:p w14:paraId="480F78D1" w14:textId="77777777" w:rsidR="00E13F3E" w:rsidRPr="003F29FF" w:rsidRDefault="00E13F3E" w:rsidP="00E13F3E">
            <w:pPr>
              <w:pStyle w:val="Tabletext"/>
            </w:pPr>
            <w:r w:rsidRPr="003F29FF">
              <w:t>Government Accommodation Trust</w:t>
            </w:r>
            <w:r>
              <w:t xml:space="preserve"> – </w:t>
            </w:r>
            <w:r w:rsidRPr="003F29FF">
              <w:rPr>
                <w:i/>
                <w:iCs/>
              </w:rPr>
              <w:t>Financial Management Act 1994</w:t>
            </w:r>
          </w:p>
        </w:tc>
        <w:tc>
          <w:tcPr>
            <w:tcW w:w="2765" w:type="pct"/>
            <w:shd w:val="clear" w:color="auto" w:fill="DDDDDD"/>
            <w:hideMark/>
          </w:tcPr>
          <w:p w14:paraId="149AD72D" w14:textId="77777777" w:rsidR="00E13F3E" w:rsidRPr="003F29FF" w:rsidRDefault="00E13F3E" w:rsidP="00E13F3E">
            <w:pPr>
              <w:pStyle w:val="Tabletext"/>
            </w:pPr>
            <w:r w:rsidRPr="003F29FF">
              <w:t>To receive all rents and pay all outgoings associated with the management of properties administered by the Department and to fund minor capital works.</w:t>
            </w:r>
          </w:p>
        </w:tc>
      </w:tr>
      <w:tr w:rsidR="00E13F3E" w:rsidRPr="003F29FF" w14:paraId="26ABE249" w14:textId="77777777" w:rsidTr="00E13F3E">
        <w:trPr>
          <w:cantSplit/>
        </w:trPr>
        <w:tc>
          <w:tcPr>
            <w:tcW w:w="2235" w:type="pct"/>
          </w:tcPr>
          <w:p w14:paraId="3A591772" w14:textId="77777777" w:rsidR="00E13F3E" w:rsidRPr="003F29FF" w:rsidRDefault="00E13F3E" w:rsidP="00E13F3E">
            <w:pPr>
              <w:pStyle w:val="Tabletext"/>
            </w:pPr>
            <w:r w:rsidRPr="003F29FF">
              <w:t>Industry Supervision Fund</w:t>
            </w:r>
            <w:r>
              <w:t xml:space="preserve"> – </w:t>
            </w:r>
            <w:r w:rsidRPr="003F29FF">
              <w:rPr>
                <w:i/>
              </w:rPr>
              <w:t>Financial Sector Reform (Victoria) Act 1999</w:t>
            </w:r>
          </w:p>
        </w:tc>
        <w:tc>
          <w:tcPr>
            <w:tcW w:w="2765" w:type="pct"/>
            <w:shd w:val="clear" w:color="auto" w:fill="DDDDDD"/>
          </w:tcPr>
          <w:p w14:paraId="06E552F3" w14:textId="21A21D34" w:rsidR="00E13F3E" w:rsidRPr="003F29FF" w:rsidRDefault="00E13F3E" w:rsidP="00E13F3E">
            <w:pPr>
              <w:pStyle w:val="Tabletext"/>
            </w:pPr>
            <w:r w:rsidRPr="003F29FF">
              <w:t xml:space="preserve">To facilitate the registration of financial institutions made under the Act. </w:t>
            </w:r>
          </w:p>
        </w:tc>
      </w:tr>
      <w:tr w:rsidR="00E13F3E" w:rsidRPr="003F29FF" w14:paraId="03E7AB92" w14:textId="77777777" w:rsidTr="00E13F3E">
        <w:trPr>
          <w:cantSplit/>
        </w:trPr>
        <w:tc>
          <w:tcPr>
            <w:tcW w:w="2235" w:type="pct"/>
          </w:tcPr>
          <w:p w14:paraId="2B14D23A" w14:textId="5EA24DC2" w:rsidR="00E13F3E" w:rsidRPr="003F29FF" w:rsidRDefault="00E13F3E" w:rsidP="00E13F3E">
            <w:pPr>
              <w:pStyle w:val="Tabletext"/>
            </w:pPr>
            <w:r w:rsidRPr="003F29FF">
              <w:t>Inter</w:t>
            </w:r>
            <w:r w:rsidR="00DA3A59">
              <w:noBreakHyphen/>
            </w:r>
            <w:r w:rsidRPr="003F29FF">
              <w:t>departmental Transfer Trust –</w:t>
            </w:r>
            <w:r w:rsidR="00743F2A">
              <w:t xml:space="preserve"> </w:t>
            </w:r>
            <w:r w:rsidRPr="003F29FF">
              <w:rPr>
                <w:i/>
              </w:rPr>
              <w:t>Financial Management Act 1994</w:t>
            </w:r>
          </w:p>
        </w:tc>
        <w:tc>
          <w:tcPr>
            <w:tcW w:w="2765" w:type="pct"/>
            <w:shd w:val="clear" w:color="auto" w:fill="DDDDDD"/>
          </w:tcPr>
          <w:p w14:paraId="58D1CE64" w14:textId="4552A9B8" w:rsidR="00E13F3E" w:rsidRPr="003F29FF" w:rsidRDefault="00E13F3E" w:rsidP="00E13F3E">
            <w:pPr>
              <w:pStyle w:val="Tabletext"/>
            </w:pPr>
            <w:r w:rsidRPr="003F29FF">
              <w:t>To record inter</w:t>
            </w:r>
            <w:r w:rsidR="00DA3A59">
              <w:noBreakHyphen/>
            </w:r>
            <w:r w:rsidRPr="003F29FF">
              <w:t>departmental transfers where no other trust arrangement exists.</w:t>
            </w:r>
          </w:p>
        </w:tc>
      </w:tr>
      <w:tr w:rsidR="00E13F3E" w:rsidRPr="003F29FF" w14:paraId="3943AED2" w14:textId="77777777" w:rsidTr="00E13F3E">
        <w:trPr>
          <w:cantSplit/>
        </w:trPr>
        <w:tc>
          <w:tcPr>
            <w:tcW w:w="2235" w:type="pct"/>
            <w:shd w:val="clear" w:color="auto" w:fill="FFFFFF" w:themeFill="background1"/>
          </w:tcPr>
          <w:p w14:paraId="69ADC053" w14:textId="77777777" w:rsidR="00E13F3E" w:rsidRPr="003F29FF" w:rsidRDefault="00E13F3E" w:rsidP="00E13F3E">
            <w:pPr>
              <w:pStyle w:val="Tabletext"/>
            </w:pPr>
            <w:r w:rsidRPr="003F29FF">
              <w:t>Master Agency Media Services Trust (MAMS)</w:t>
            </w:r>
            <w:r>
              <w:t xml:space="preserve"> – </w:t>
            </w:r>
            <w:r w:rsidRPr="003F29FF">
              <w:rPr>
                <w:i/>
                <w:iCs/>
              </w:rPr>
              <w:t>Financial Management Act</w:t>
            </w:r>
            <w:r w:rsidRPr="003F29FF">
              <w:rPr>
                <w:rFonts w:ascii="Calibri" w:hAnsi="Calibri" w:cs="Calibri"/>
                <w:i/>
                <w:iCs/>
              </w:rPr>
              <w:t> </w:t>
            </w:r>
            <w:r w:rsidRPr="003F29FF">
              <w:rPr>
                <w:i/>
                <w:iCs/>
              </w:rPr>
              <w:t>1994</w:t>
            </w:r>
          </w:p>
        </w:tc>
        <w:tc>
          <w:tcPr>
            <w:tcW w:w="2765" w:type="pct"/>
            <w:shd w:val="clear" w:color="auto" w:fill="DDDDDD"/>
          </w:tcPr>
          <w:p w14:paraId="49B82A83" w14:textId="04843882" w:rsidR="00E13F3E" w:rsidRPr="003F29FF" w:rsidRDefault="00E13F3E" w:rsidP="00E13F3E">
            <w:pPr>
              <w:pStyle w:val="Tabletext"/>
            </w:pPr>
            <w:r w:rsidRPr="003F29FF">
              <w:t>To record the receipt of service fees and disbursement of media</w:t>
            </w:r>
            <w:r w:rsidR="00DA3A59">
              <w:noBreakHyphen/>
            </w:r>
            <w:r w:rsidRPr="003F29FF">
              <w:t>related expenses under the MAMS contract.</w:t>
            </w:r>
          </w:p>
        </w:tc>
      </w:tr>
      <w:tr w:rsidR="00E13F3E" w:rsidRPr="003F29FF" w14:paraId="2706C75C" w14:textId="77777777" w:rsidTr="00E13F3E">
        <w:trPr>
          <w:cantSplit/>
        </w:trPr>
        <w:tc>
          <w:tcPr>
            <w:tcW w:w="2235" w:type="pct"/>
            <w:hideMark/>
          </w:tcPr>
          <w:p w14:paraId="74966FD9" w14:textId="77777777" w:rsidR="00E13F3E" w:rsidRPr="003F29FF" w:rsidRDefault="00E13F3E" w:rsidP="00E13F3E">
            <w:pPr>
              <w:pStyle w:val="Tabletext"/>
            </w:pPr>
            <w:r w:rsidRPr="003F29FF">
              <w:t>Shared Corporate Services Trust Account</w:t>
            </w:r>
            <w:r>
              <w:t xml:space="preserve"> – </w:t>
            </w:r>
            <w:r w:rsidRPr="003F29FF">
              <w:rPr>
                <w:i/>
                <w:iCs/>
              </w:rPr>
              <w:t>Financial Management Act 1994</w:t>
            </w:r>
          </w:p>
        </w:tc>
        <w:tc>
          <w:tcPr>
            <w:tcW w:w="2765" w:type="pct"/>
            <w:shd w:val="clear" w:color="auto" w:fill="DDDDDD"/>
            <w:hideMark/>
          </w:tcPr>
          <w:p w14:paraId="4A4DD590" w14:textId="77777777" w:rsidR="00E13F3E" w:rsidRPr="003F29FF" w:rsidRDefault="00E13F3E" w:rsidP="00E13F3E">
            <w:pPr>
              <w:pStyle w:val="Tabletext"/>
            </w:pPr>
            <w:r w:rsidRPr="003F29FF">
              <w:t>To record receipts and payments for shared corporate services, including, but not limited to, the operations of the Shared Service Provider.</w:t>
            </w:r>
          </w:p>
        </w:tc>
      </w:tr>
      <w:tr w:rsidR="00E13F3E" w:rsidRPr="003F29FF" w14:paraId="254A2A47" w14:textId="77777777" w:rsidTr="00E13F3E">
        <w:trPr>
          <w:cantSplit/>
        </w:trPr>
        <w:tc>
          <w:tcPr>
            <w:tcW w:w="2235" w:type="pct"/>
            <w:hideMark/>
          </w:tcPr>
          <w:p w14:paraId="4A1AEA4A" w14:textId="77777777" w:rsidR="00E13F3E" w:rsidRPr="003F29FF" w:rsidRDefault="00E13F3E" w:rsidP="00E13F3E">
            <w:pPr>
              <w:pStyle w:val="Tabletext"/>
            </w:pPr>
            <w:r w:rsidRPr="003F29FF">
              <w:t>Treasury Trust</w:t>
            </w:r>
            <w:r>
              <w:t xml:space="preserve"> – </w:t>
            </w:r>
            <w:r w:rsidRPr="003F29FF">
              <w:rPr>
                <w:i/>
                <w:iCs/>
              </w:rPr>
              <w:t>Financial Management Act 1994</w:t>
            </w:r>
          </w:p>
        </w:tc>
        <w:tc>
          <w:tcPr>
            <w:tcW w:w="2765" w:type="pct"/>
            <w:shd w:val="clear" w:color="auto" w:fill="DDDDDD"/>
            <w:hideMark/>
          </w:tcPr>
          <w:p w14:paraId="059AF8DF" w14:textId="6A2C2157" w:rsidR="00E13F3E" w:rsidRPr="003F29FF" w:rsidRDefault="00E13F3E" w:rsidP="00E13F3E">
            <w:pPr>
              <w:pStyle w:val="Tabletext"/>
            </w:pPr>
            <w:r w:rsidRPr="003F29FF">
              <w:t>To record the Department</w:t>
            </w:r>
            <w:r w:rsidR="00E90E48">
              <w:t>’</w:t>
            </w:r>
            <w:r w:rsidRPr="003F29FF">
              <w:t>s receipt and disbursement of unclaimed and unidentified monies and other funds held in</w:t>
            </w:r>
            <w:r w:rsidRPr="003F29FF">
              <w:rPr>
                <w:rFonts w:ascii="Calibri" w:hAnsi="Calibri" w:cs="Calibri"/>
              </w:rPr>
              <w:t> </w:t>
            </w:r>
            <w:r w:rsidRPr="003F29FF">
              <w:t>trust.</w:t>
            </w:r>
          </w:p>
        </w:tc>
      </w:tr>
      <w:tr w:rsidR="00E13F3E" w:rsidRPr="003F29FF" w14:paraId="36A1E2FE" w14:textId="77777777" w:rsidTr="00E13F3E">
        <w:trPr>
          <w:cantSplit/>
        </w:trPr>
        <w:tc>
          <w:tcPr>
            <w:tcW w:w="2235" w:type="pct"/>
            <w:hideMark/>
          </w:tcPr>
          <w:p w14:paraId="2944A02A" w14:textId="77777777" w:rsidR="00E13F3E" w:rsidRPr="003F29FF" w:rsidRDefault="00E13F3E" w:rsidP="00E13F3E">
            <w:pPr>
              <w:pStyle w:val="Tabletext"/>
            </w:pPr>
            <w:r w:rsidRPr="003F29FF">
              <w:t>Vehicle Lease Trust</w:t>
            </w:r>
            <w:r>
              <w:t xml:space="preserve"> – </w:t>
            </w:r>
            <w:r w:rsidRPr="003F29FF">
              <w:rPr>
                <w:i/>
                <w:iCs/>
              </w:rPr>
              <w:t>Financial Management Act 1994</w:t>
            </w:r>
          </w:p>
        </w:tc>
        <w:tc>
          <w:tcPr>
            <w:tcW w:w="2765" w:type="pct"/>
            <w:shd w:val="clear" w:color="auto" w:fill="DDDDDD"/>
            <w:hideMark/>
          </w:tcPr>
          <w:p w14:paraId="48C131D7" w14:textId="5F2E1990" w:rsidR="00E13F3E" w:rsidRPr="003F29FF" w:rsidRDefault="00E13F3E" w:rsidP="00E13F3E">
            <w:pPr>
              <w:pStyle w:val="Tabletext"/>
            </w:pPr>
            <w:r w:rsidRPr="003F29FF">
              <w:t>To record transactions relating to the Department</w:t>
            </w:r>
            <w:r w:rsidR="00E90E48">
              <w:t>’</w:t>
            </w:r>
            <w:r w:rsidRPr="003F29FF">
              <w:t>s vehicle pool and the management fee revenue and costs of the VicFleet business unit.</w:t>
            </w:r>
          </w:p>
        </w:tc>
      </w:tr>
    </w:tbl>
    <w:p w14:paraId="7B8DF499" w14:textId="77777777" w:rsidR="00E13F3E" w:rsidRPr="003F29FF" w:rsidRDefault="00E13F3E" w:rsidP="00E13F3E"/>
    <w:p w14:paraId="0FED98FB" w14:textId="77777777" w:rsidR="00E13F3E" w:rsidRPr="003F29FF" w:rsidRDefault="00E13F3E" w:rsidP="00E13F3E">
      <w:r w:rsidRPr="003F29FF">
        <w:br w:type="column"/>
      </w:r>
      <w:r w:rsidRPr="003F29FF">
        <w:t>The administered activities of the Department include the following administered trust accounts:</w:t>
      </w:r>
    </w:p>
    <w:tbl>
      <w:tblPr>
        <w:tblW w:w="0" w:type="auto"/>
        <w:tblCellMar>
          <w:top w:w="28" w:type="dxa"/>
          <w:left w:w="58" w:type="dxa"/>
          <w:bottom w:w="28" w:type="dxa"/>
          <w:right w:w="58" w:type="dxa"/>
        </w:tblCellMar>
        <w:tblLook w:val="04A0" w:firstRow="1" w:lastRow="0" w:firstColumn="1" w:lastColumn="0" w:noHBand="0" w:noVBand="1"/>
      </w:tblPr>
      <w:tblGrid>
        <w:gridCol w:w="2006"/>
        <w:gridCol w:w="2436"/>
      </w:tblGrid>
      <w:tr w:rsidR="00E13F3E" w:rsidRPr="003F29FF" w14:paraId="7F4599E1" w14:textId="77777777" w:rsidTr="00E13F3E">
        <w:trPr>
          <w:cantSplit/>
          <w:tblHeader/>
        </w:trPr>
        <w:tc>
          <w:tcPr>
            <w:tcW w:w="2006" w:type="dxa"/>
            <w:tcBorders>
              <w:top w:val="nil"/>
              <w:left w:val="nil"/>
              <w:bottom w:val="nil"/>
              <w:right w:val="nil"/>
            </w:tcBorders>
            <w:shd w:val="clear" w:color="auto" w:fill="FFFFFF" w:themeFill="background1"/>
            <w:hideMark/>
          </w:tcPr>
          <w:p w14:paraId="2912915A" w14:textId="2F546C00" w:rsidR="00E13F3E" w:rsidRPr="003F29FF" w:rsidRDefault="00790E11" w:rsidP="00E13F3E">
            <w:pPr>
              <w:pStyle w:val="Tabletextheadingleft"/>
            </w:pPr>
            <w:r w:rsidRPr="00790E11">
              <w:t xml:space="preserve">Administered </w:t>
            </w:r>
            <w:r>
              <w:t xml:space="preserve">true </w:t>
            </w:r>
            <w:r w:rsidR="00E13F3E" w:rsidRPr="003F29FF">
              <w:t>account</w:t>
            </w:r>
          </w:p>
        </w:tc>
        <w:tc>
          <w:tcPr>
            <w:tcW w:w="2436" w:type="dxa"/>
            <w:tcBorders>
              <w:top w:val="nil"/>
              <w:left w:val="nil"/>
              <w:bottom w:val="nil"/>
              <w:right w:val="nil"/>
            </w:tcBorders>
            <w:shd w:val="clear" w:color="auto" w:fill="DDDDDD"/>
            <w:hideMark/>
          </w:tcPr>
          <w:p w14:paraId="485EFE10" w14:textId="77777777" w:rsidR="00E13F3E" w:rsidRPr="003F29FF" w:rsidRDefault="00E13F3E" w:rsidP="00E13F3E">
            <w:pPr>
              <w:pStyle w:val="Tabletextheadingleft"/>
            </w:pPr>
            <w:r w:rsidRPr="003F29FF">
              <w:t>Purpose</w:t>
            </w:r>
          </w:p>
        </w:tc>
      </w:tr>
      <w:tr w:rsidR="00E13F3E" w:rsidRPr="003F29FF" w14:paraId="1A14E69D" w14:textId="77777777" w:rsidTr="00E13F3E">
        <w:trPr>
          <w:cantSplit/>
        </w:trPr>
        <w:tc>
          <w:tcPr>
            <w:tcW w:w="2006" w:type="dxa"/>
            <w:tcBorders>
              <w:top w:val="nil"/>
              <w:left w:val="nil"/>
              <w:bottom w:val="nil"/>
              <w:right w:val="nil"/>
            </w:tcBorders>
            <w:shd w:val="clear" w:color="auto" w:fill="FFFFFF" w:themeFill="background1"/>
          </w:tcPr>
          <w:p w14:paraId="2C2D466C" w14:textId="77777777" w:rsidR="00E13F3E" w:rsidRPr="003F29FF" w:rsidRDefault="00E13F3E" w:rsidP="00E13F3E">
            <w:pPr>
              <w:pStyle w:val="Tabletext"/>
            </w:pPr>
            <w:r w:rsidRPr="003F29FF">
              <w:t xml:space="preserve">Asset Sales Deposit Trust Account – </w:t>
            </w:r>
            <w:r w:rsidRPr="003F29FF">
              <w:rPr>
                <w:i/>
                <w:iCs/>
              </w:rPr>
              <w:t>Financial Management Act 1994</w:t>
            </w:r>
          </w:p>
        </w:tc>
        <w:tc>
          <w:tcPr>
            <w:tcW w:w="2436" w:type="dxa"/>
            <w:tcBorders>
              <w:top w:val="nil"/>
              <w:left w:val="nil"/>
              <w:bottom w:val="nil"/>
              <w:right w:val="nil"/>
            </w:tcBorders>
            <w:shd w:val="clear" w:color="auto" w:fill="DDDDDD"/>
          </w:tcPr>
          <w:p w14:paraId="5FF37679" w14:textId="77777777" w:rsidR="00E13F3E" w:rsidRPr="003F29FF" w:rsidRDefault="00E13F3E" w:rsidP="00E13F3E">
            <w:pPr>
              <w:pStyle w:val="Tabletext"/>
            </w:pPr>
            <w:r w:rsidRPr="003F29FF">
              <w:t>To record the receipt of deposits lodged in connection with asset sales and their disbursement in accordance with the terms of settlement.</w:t>
            </w:r>
          </w:p>
        </w:tc>
      </w:tr>
      <w:tr w:rsidR="00E13F3E" w:rsidRPr="003F29FF" w14:paraId="69DA6F41" w14:textId="77777777" w:rsidTr="00E13F3E">
        <w:trPr>
          <w:cantSplit/>
        </w:trPr>
        <w:tc>
          <w:tcPr>
            <w:tcW w:w="2006" w:type="dxa"/>
            <w:tcBorders>
              <w:top w:val="nil"/>
              <w:left w:val="nil"/>
              <w:bottom w:val="nil"/>
              <w:right w:val="nil"/>
            </w:tcBorders>
            <w:shd w:val="clear" w:color="auto" w:fill="FFFFFF" w:themeFill="background1"/>
          </w:tcPr>
          <w:p w14:paraId="2EDFC2AB" w14:textId="77777777" w:rsidR="00E13F3E" w:rsidRPr="003F29FF" w:rsidRDefault="00E13F3E" w:rsidP="00E13F3E">
            <w:pPr>
              <w:pStyle w:val="Tabletext"/>
            </w:pPr>
            <w:r w:rsidRPr="003F29FF">
              <w:t xml:space="preserve">Cattle Compensation Fund – </w:t>
            </w:r>
            <w:r w:rsidRPr="003F29FF">
              <w:rPr>
                <w:i/>
              </w:rPr>
              <w:t>Livestock Disease Control Act 1994</w:t>
            </w:r>
          </w:p>
        </w:tc>
        <w:tc>
          <w:tcPr>
            <w:tcW w:w="2436" w:type="dxa"/>
            <w:tcBorders>
              <w:top w:val="nil"/>
              <w:left w:val="nil"/>
              <w:bottom w:val="nil"/>
              <w:right w:val="nil"/>
            </w:tcBorders>
            <w:shd w:val="clear" w:color="auto" w:fill="DDDDDD"/>
          </w:tcPr>
          <w:p w14:paraId="593BE559" w14:textId="77777777" w:rsidR="00E13F3E" w:rsidRPr="003F29FF" w:rsidRDefault="00E13F3E" w:rsidP="00E13F3E">
            <w:pPr>
              <w:pStyle w:val="Tabletext"/>
            </w:pPr>
            <w:r w:rsidRPr="003F29FF">
              <w:t>To receive stamp duties paid by agents relating to sale of cattle, and fines and monies received from the Commonwealth; and make payments including compensation claims from graziers, and costs of transportation and destruction of condemned cattle.</w:t>
            </w:r>
          </w:p>
        </w:tc>
      </w:tr>
      <w:tr w:rsidR="00E13F3E" w:rsidRPr="003F29FF" w14:paraId="16AA67A8" w14:textId="77777777" w:rsidTr="00E13F3E">
        <w:trPr>
          <w:cantSplit/>
        </w:trPr>
        <w:tc>
          <w:tcPr>
            <w:tcW w:w="2006" w:type="dxa"/>
            <w:tcBorders>
              <w:top w:val="nil"/>
              <w:left w:val="nil"/>
              <w:bottom w:val="nil"/>
              <w:right w:val="nil"/>
            </w:tcBorders>
            <w:shd w:val="clear" w:color="auto" w:fill="FFFFFF" w:themeFill="background1"/>
          </w:tcPr>
          <w:p w14:paraId="7BEB0E57" w14:textId="77777777" w:rsidR="00E13F3E" w:rsidRPr="003F29FF" w:rsidRDefault="00E13F3E" w:rsidP="00E13F3E">
            <w:pPr>
              <w:pStyle w:val="Tabletext"/>
            </w:pPr>
            <w:r w:rsidRPr="003F29FF">
              <w:t xml:space="preserve">Community Support Fund Trust – </w:t>
            </w:r>
            <w:r w:rsidRPr="003F29FF">
              <w:rPr>
                <w:i/>
                <w:iCs/>
              </w:rPr>
              <w:t>Gaming Machine Control Act 1991</w:t>
            </w:r>
          </w:p>
        </w:tc>
        <w:tc>
          <w:tcPr>
            <w:tcW w:w="2436" w:type="dxa"/>
            <w:tcBorders>
              <w:top w:val="nil"/>
              <w:left w:val="nil"/>
              <w:bottom w:val="nil"/>
              <w:right w:val="nil"/>
            </w:tcBorders>
            <w:shd w:val="clear" w:color="auto" w:fill="DDDDDD"/>
          </w:tcPr>
          <w:p w14:paraId="039217DF" w14:textId="77777777" w:rsidR="00E13F3E" w:rsidRPr="003F29FF" w:rsidRDefault="00E13F3E" w:rsidP="00E13F3E">
            <w:pPr>
              <w:pStyle w:val="Tabletext"/>
            </w:pPr>
            <w:r w:rsidRPr="003F29FF">
              <w:t>To record the receipt (under special appropriations) of certain gambling revenues and the disbursement of these funds in accordance with the requirements of the Act, including the funding of gambling research and various community programs.</w:t>
            </w:r>
          </w:p>
        </w:tc>
      </w:tr>
      <w:tr w:rsidR="00E13F3E" w:rsidRPr="003F29FF" w14:paraId="637FB2C8" w14:textId="77777777" w:rsidTr="00E13F3E">
        <w:trPr>
          <w:cantSplit/>
        </w:trPr>
        <w:tc>
          <w:tcPr>
            <w:tcW w:w="2006" w:type="dxa"/>
            <w:tcBorders>
              <w:top w:val="nil"/>
              <w:left w:val="nil"/>
              <w:bottom w:val="nil"/>
              <w:right w:val="nil"/>
            </w:tcBorders>
            <w:shd w:val="clear" w:color="auto" w:fill="FFFFFF" w:themeFill="background1"/>
          </w:tcPr>
          <w:p w14:paraId="225760DD" w14:textId="77777777" w:rsidR="00E13F3E" w:rsidRPr="003F29FF" w:rsidRDefault="00E13F3E" w:rsidP="00E13F3E">
            <w:pPr>
              <w:pStyle w:val="Tabletext"/>
            </w:pPr>
            <w:r w:rsidRPr="003F29FF">
              <w:t xml:space="preserve">Debt Portfolio Trust – </w:t>
            </w:r>
            <w:r w:rsidRPr="003F29FF">
              <w:rPr>
                <w:i/>
                <w:iCs/>
              </w:rPr>
              <w:t>Financial Management Act 1994</w:t>
            </w:r>
          </w:p>
        </w:tc>
        <w:tc>
          <w:tcPr>
            <w:tcW w:w="2436" w:type="dxa"/>
            <w:tcBorders>
              <w:top w:val="nil"/>
              <w:left w:val="nil"/>
              <w:bottom w:val="nil"/>
              <w:right w:val="nil"/>
            </w:tcBorders>
            <w:shd w:val="clear" w:color="auto" w:fill="DDDDDD"/>
          </w:tcPr>
          <w:p w14:paraId="0D2BC70B" w14:textId="77777777" w:rsidR="00E13F3E" w:rsidRPr="003F29FF" w:rsidRDefault="00E13F3E" w:rsidP="00E13F3E">
            <w:pPr>
              <w:pStyle w:val="Tabletext"/>
            </w:pPr>
            <w:r w:rsidRPr="003F29FF">
              <w:t>To facilitate the recording of the cash transactions associated with Public Account borrowings and their management, aimed at enhancing administrative and operational efficiency.</w:t>
            </w:r>
          </w:p>
        </w:tc>
      </w:tr>
      <w:tr w:rsidR="00E13F3E" w:rsidRPr="003F29FF" w14:paraId="31D4D0B1" w14:textId="77777777" w:rsidTr="00E13F3E">
        <w:trPr>
          <w:cantSplit/>
        </w:trPr>
        <w:tc>
          <w:tcPr>
            <w:tcW w:w="2006" w:type="dxa"/>
            <w:tcBorders>
              <w:top w:val="nil"/>
              <w:left w:val="nil"/>
              <w:bottom w:val="nil"/>
              <w:right w:val="nil"/>
            </w:tcBorders>
            <w:shd w:val="clear" w:color="auto" w:fill="FFFFFF" w:themeFill="background1"/>
          </w:tcPr>
          <w:p w14:paraId="34FA8EEE" w14:textId="77777777" w:rsidR="00E13F3E" w:rsidRPr="003F29FF" w:rsidRDefault="00E13F3E" w:rsidP="00E13F3E">
            <w:pPr>
              <w:pStyle w:val="Tabletext"/>
            </w:pPr>
            <w:r w:rsidRPr="003F29FF">
              <w:t xml:space="preserve">Finance Agency Trust – </w:t>
            </w:r>
            <w:r w:rsidRPr="003F29FF">
              <w:rPr>
                <w:i/>
                <w:iCs/>
              </w:rPr>
              <w:t>Financial Management Act 1994</w:t>
            </w:r>
          </w:p>
        </w:tc>
        <w:tc>
          <w:tcPr>
            <w:tcW w:w="2436" w:type="dxa"/>
            <w:tcBorders>
              <w:top w:val="nil"/>
              <w:left w:val="nil"/>
              <w:bottom w:val="nil"/>
              <w:right w:val="nil"/>
            </w:tcBorders>
            <w:shd w:val="clear" w:color="auto" w:fill="DDDDDD"/>
          </w:tcPr>
          <w:p w14:paraId="0B4A05FF" w14:textId="77777777" w:rsidR="00E13F3E" w:rsidRPr="003F29FF" w:rsidRDefault="00E13F3E" w:rsidP="00E13F3E">
            <w:pPr>
              <w:pStyle w:val="Tabletext"/>
            </w:pPr>
            <w:r w:rsidRPr="003F29FF">
              <w:t>To record the receipt of funds from client departments and agencies pending disbursement for fitout works, minor and major capital works, construction and construction related works and general projects undertaken on their behalf.</w:t>
            </w:r>
          </w:p>
        </w:tc>
      </w:tr>
      <w:tr w:rsidR="00E13F3E" w:rsidRPr="003F29FF" w14:paraId="4C44C590" w14:textId="77777777" w:rsidTr="00E13F3E">
        <w:trPr>
          <w:cantSplit/>
        </w:trPr>
        <w:tc>
          <w:tcPr>
            <w:tcW w:w="2006" w:type="dxa"/>
            <w:tcBorders>
              <w:top w:val="nil"/>
              <w:left w:val="nil"/>
              <w:bottom w:val="nil"/>
              <w:right w:val="nil"/>
            </w:tcBorders>
            <w:shd w:val="clear" w:color="auto" w:fill="FFFFFF" w:themeFill="background1"/>
          </w:tcPr>
          <w:p w14:paraId="4C56F3F6" w14:textId="77777777" w:rsidR="00E13F3E" w:rsidRPr="003F29FF" w:rsidRDefault="00E13F3E" w:rsidP="00E13F3E">
            <w:pPr>
              <w:pStyle w:val="Tabletext"/>
            </w:pPr>
            <w:r w:rsidRPr="003F29FF">
              <w:t xml:space="preserve">HomesVic Trust – </w:t>
            </w:r>
            <w:r w:rsidRPr="003F29FF">
              <w:rPr>
                <w:i/>
                <w:iCs/>
              </w:rPr>
              <w:t>Financial Management Act 1994</w:t>
            </w:r>
          </w:p>
        </w:tc>
        <w:tc>
          <w:tcPr>
            <w:tcW w:w="2436" w:type="dxa"/>
            <w:tcBorders>
              <w:top w:val="nil"/>
              <w:left w:val="nil"/>
              <w:bottom w:val="nil"/>
              <w:right w:val="nil"/>
            </w:tcBorders>
            <w:shd w:val="clear" w:color="auto" w:fill="DDDDDD"/>
          </w:tcPr>
          <w:p w14:paraId="3EDA0028" w14:textId="7E91F532" w:rsidR="00E13F3E" w:rsidRPr="003F29FF" w:rsidRDefault="00E13F3E" w:rsidP="00E13F3E">
            <w:pPr>
              <w:pStyle w:val="Tabletext"/>
            </w:pPr>
            <w:r w:rsidRPr="003F29FF">
              <w:t>To record the receipt and disbursement of funds relating to the State</w:t>
            </w:r>
            <w:r w:rsidR="00E90E48">
              <w:t>’</w:t>
            </w:r>
            <w:r w:rsidRPr="003F29FF">
              <w:t>s shared equity scheme to support lower to moderate income first home buyers enter into home ownership.</w:t>
            </w:r>
          </w:p>
        </w:tc>
      </w:tr>
      <w:tr w:rsidR="00E13F3E" w:rsidRPr="003F29FF" w14:paraId="2B0A0A90" w14:textId="77777777" w:rsidTr="00E13F3E">
        <w:trPr>
          <w:cantSplit/>
        </w:trPr>
        <w:tc>
          <w:tcPr>
            <w:tcW w:w="2006" w:type="dxa"/>
            <w:tcBorders>
              <w:top w:val="nil"/>
              <w:left w:val="nil"/>
              <w:bottom w:val="nil"/>
              <w:right w:val="nil"/>
            </w:tcBorders>
            <w:shd w:val="clear" w:color="auto" w:fill="FFFFFF" w:themeFill="background1"/>
          </w:tcPr>
          <w:p w14:paraId="055C06A6" w14:textId="77777777" w:rsidR="00E13F3E" w:rsidRPr="003F29FF" w:rsidRDefault="00E13F3E" w:rsidP="00E13F3E">
            <w:pPr>
              <w:pStyle w:val="Tabletext"/>
              <w:keepNext/>
            </w:pPr>
            <w:r w:rsidRPr="003F29FF">
              <w:lastRenderedPageBreak/>
              <w:t xml:space="preserve">Inter–departmental Transfer Trust – </w:t>
            </w:r>
            <w:r w:rsidRPr="003F29FF">
              <w:rPr>
                <w:i/>
              </w:rPr>
              <w:t>Financial Management Act 1994</w:t>
            </w:r>
          </w:p>
        </w:tc>
        <w:tc>
          <w:tcPr>
            <w:tcW w:w="2436" w:type="dxa"/>
            <w:tcBorders>
              <w:top w:val="nil"/>
              <w:left w:val="nil"/>
              <w:bottom w:val="nil"/>
              <w:right w:val="nil"/>
            </w:tcBorders>
            <w:shd w:val="clear" w:color="auto" w:fill="DDDDDD"/>
          </w:tcPr>
          <w:p w14:paraId="3677BFE8" w14:textId="77777777" w:rsidR="00E13F3E" w:rsidRPr="003F29FF" w:rsidRDefault="00E13F3E" w:rsidP="00E13F3E">
            <w:pPr>
              <w:pStyle w:val="Tabletext"/>
            </w:pPr>
            <w:r w:rsidRPr="003F29FF">
              <w:t xml:space="preserve">To record inter–departmental transfers where no other trust arrangement exists. </w:t>
            </w:r>
          </w:p>
        </w:tc>
      </w:tr>
      <w:tr w:rsidR="00E13F3E" w:rsidRPr="003F29FF" w14:paraId="7E5BF2C0" w14:textId="77777777" w:rsidTr="00E13F3E">
        <w:trPr>
          <w:cantSplit/>
        </w:trPr>
        <w:tc>
          <w:tcPr>
            <w:tcW w:w="2006" w:type="dxa"/>
            <w:tcBorders>
              <w:top w:val="nil"/>
              <w:left w:val="nil"/>
              <w:bottom w:val="nil"/>
              <w:right w:val="nil"/>
            </w:tcBorders>
            <w:shd w:val="clear" w:color="auto" w:fill="FFFFFF" w:themeFill="background1"/>
          </w:tcPr>
          <w:p w14:paraId="3B4403A4" w14:textId="77777777" w:rsidR="00E13F3E" w:rsidRPr="003F29FF" w:rsidRDefault="00E13F3E" w:rsidP="00E13F3E">
            <w:pPr>
              <w:pStyle w:val="Tabletext"/>
              <w:keepNext/>
            </w:pPr>
            <w:r w:rsidRPr="003F29FF">
              <w:t xml:space="preserve">Land Acquisition and Compensation Trust – </w:t>
            </w:r>
            <w:r w:rsidRPr="003F29FF">
              <w:rPr>
                <w:i/>
                <w:iCs/>
              </w:rPr>
              <w:t>Land Acquisition and Compensation Act 1986</w:t>
            </w:r>
          </w:p>
        </w:tc>
        <w:tc>
          <w:tcPr>
            <w:tcW w:w="2436" w:type="dxa"/>
            <w:tcBorders>
              <w:top w:val="nil"/>
              <w:left w:val="nil"/>
              <w:bottom w:val="nil"/>
              <w:right w:val="nil"/>
            </w:tcBorders>
            <w:shd w:val="clear" w:color="auto" w:fill="DDDDDD"/>
          </w:tcPr>
          <w:p w14:paraId="3B4C6F70" w14:textId="77777777" w:rsidR="00E13F3E" w:rsidRPr="003F29FF" w:rsidRDefault="00E13F3E" w:rsidP="00E13F3E">
            <w:pPr>
              <w:pStyle w:val="Tabletext"/>
              <w:rPr>
                <w:color w:val="000000"/>
              </w:rPr>
            </w:pPr>
            <w:r w:rsidRPr="003F29FF">
              <w:t>To hold land compensation monies where claimant not found.</w:t>
            </w:r>
          </w:p>
        </w:tc>
      </w:tr>
      <w:tr w:rsidR="00E13F3E" w:rsidRPr="003F29FF" w14:paraId="5E0AC79B" w14:textId="77777777" w:rsidTr="00E13F3E">
        <w:trPr>
          <w:cantSplit/>
        </w:trPr>
        <w:tc>
          <w:tcPr>
            <w:tcW w:w="2006" w:type="dxa"/>
            <w:tcBorders>
              <w:top w:val="nil"/>
              <w:left w:val="nil"/>
              <w:bottom w:val="nil"/>
              <w:right w:val="nil"/>
            </w:tcBorders>
            <w:shd w:val="clear" w:color="auto" w:fill="FFFFFF" w:themeFill="background1"/>
          </w:tcPr>
          <w:p w14:paraId="287CB280" w14:textId="77777777" w:rsidR="00E13F3E" w:rsidRPr="003F29FF" w:rsidRDefault="00E13F3E" w:rsidP="00E13F3E">
            <w:pPr>
              <w:pStyle w:val="Tabletext"/>
            </w:pPr>
            <w:r w:rsidRPr="003F29FF">
              <w:t xml:space="preserve">Public Service Commuter Club Trust – </w:t>
            </w:r>
            <w:r w:rsidRPr="003F29FF">
              <w:rPr>
                <w:i/>
                <w:iCs/>
              </w:rPr>
              <w:t>Financial Management Act 1994</w:t>
            </w:r>
          </w:p>
        </w:tc>
        <w:tc>
          <w:tcPr>
            <w:tcW w:w="2436" w:type="dxa"/>
            <w:tcBorders>
              <w:top w:val="nil"/>
              <w:left w:val="nil"/>
              <w:bottom w:val="nil"/>
              <w:right w:val="nil"/>
            </w:tcBorders>
            <w:shd w:val="clear" w:color="auto" w:fill="DDDDDD"/>
          </w:tcPr>
          <w:p w14:paraId="52D8B0FD" w14:textId="77777777" w:rsidR="00E13F3E" w:rsidRPr="003F29FF" w:rsidRDefault="00E13F3E" w:rsidP="00E13F3E">
            <w:pPr>
              <w:pStyle w:val="Tabletext"/>
              <w:rPr>
                <w:color w:val="000000"/>
              </w:rPr>
            </w:pPr>
            <w:r w:rsidRPr="003F29FF">
              <w:t>To record the receipt and payment of amounts relating to the purchase of rail tickets and associated reimbursement from Club members.</w:t>
            </w:r>
          </w:p>
        </w:tc>
      </w:tr>
      <w:tr w:rsidR="00E13F3E" w:rsidRPr="003F29FF" w14:paraId="1A0FC416" w14:textId="77777777" w:rsidTr="00E13F3E">
        <w:trPr>
          <w:cantSplit/>
        </w:trPr>
        <w:tc>
          <w:tcPr>
            <w:tcW w:w="2006" w:type="dxa"/>
            <w:tcBorders>
              <w:top w:val="nil"/>
              <w:left w:val="nil"/>
              <w:bottom w:val="nil"/>
              <w:right w:val="nil"/>
            </w:tcBorders>
            <w:shd w:val="clear" w:color="auto" w:fill="FFFFFF" w:themeFill="background1"/>
          </w:tcPr>
          <w:p w14:paraId="5E985C26" w14:textId="77777777" w:rsidR="00E13F3E" w:rsidRPr="003F29FF" w:rsidRDefault="00E13F3E" w:rsidP="00E13F3E">
            <w:pPr>
              <w:pStyle w:val="Tabletext"/>
            </w:pPr>
            <w:r w:rsidRPr="003F29FF">
              <w:t xml:space="preserve">Security Trust – </w:t>
            </w:r>
            <w:r w:rsidRPr="003F29FF">
              <w:rPr>
                <w:i/>
                <w:iCs/>
              </w:rPr>
              <w:t>Financial Management Act 1994</w:t>
            </w:r>
          </w:p>
        </w:tc>
        <w:tc>
          <w:tcPr>
            <w:tcW w:w="2436" w:type="dxa"/>
            <w:tcBorders>
              <w:top w:val="nil"/>
              <w:left w:val="nil"/>
              <w:bottom w:val="nil"/>
              <w:right w:val="nil"/>
            </w:tcBorders>
            <w:shd w:val="clear" w:color="auto" w:fill="DDDDDD"/>
          </w:tcPr>
          <w:p w14:paraId="16140BA7" w14:textId="77777777" w:rsidR="00E13F3E" w:rsidRPr="003F29FF" w:rsidRDefault="00E13F3E" w:rsidP="00E13F3E">
            <w:pPr>
              <w:pStyle w:val="Tabletext"/>
            </w:pPr>
            <w:r w:rsidRPr="003F29FF">
              <w:t>To hold securities lodged by contractors to various departments as a guarantee of satisfactorily fulfilling contractual obligations.</w:t>
            </w:r>
          </w:p>
        </w:tc>
      </w:tr>
      <w:tr w:rsidR="00E13F3E" w:rsidRPr="003F29FF" w14:paraId="6B0B3901" w14:textId="77777777" w:rsidTr="00E13F3E">
        <w:trPr>
          <w:cantSplit/>
        </w:trPr>
        <w:tc>
          <w:tcPr>
            <w:tcW w:w="2006" w:type="dxa"/>
            <w:tcBorders>
              <w:top w:val="nil"/>
              <w:left w:val="nil"/>
              <w:bottom w:val="nil"/>
              <w:right w:val="nil"/>
            </w:tcBorders>
            <w:shd w:val="clear" w:color="auto" w:fill="FFFFFF" w:themeFill="background1"/>
          </w:tcPr>
          <w:p w14:paraId="485F2A34" w14:textId="2EFF6B9D" w:rsidR="00E13F3E" w:rsidRPr="003F29FF" w:rsidRDefault="00E13F3E" w:rsidP="00E13F3E">
            <w:pPr>
              <w:pStyle w:val="Tabletext"/>
            </w:pPr>
            <w:bookmarkStart w:id="137" w:name="_Hlk51771060"/>
            <w:r w:rsidRPr="00E13F3E">
              <w:t xml:space="preserve">Shared Corporate Services Trust Account </w:t>
            </w:r>
            <w:r w:rsidR="00DA3A59">
              <w:noBreakHyphen/>
            </w:r>
            <w:r w:rsidRPr="00E13F3E">
              <w:t xml:space="preserve"> </w:t>
            </w:r>
            <w:r w:rsidRPr="00E13F3E">
              <w:rPr>
                <w:i/>
                <w:iCs/>
              </w:rPr>
              <w:t>Financial Management Act 1994</w:t>
            </w:r>
          </w:p>
        </w:tc>
        <w:tc>
          <w:tcPr>
            <w:tcW w:w="2436" w:type="dxa"/>
            <w:tcBorders>
              <w:top w:val="nil"/>
              <w:left w:val="nil"/>
              <w:bottom w:val="nil"/>
              <w:right w:val="nil"/>
            </w:tcBorders>
            <w:shd w:val="clear" w:color="auto" w:fill="DDDDDD"/>
          </w:tcPr>
          <w:p w14:paraId="05E2DB7F" w14:textId="20B6ED73" w:rsidR="00E13F3E" w:rsidRPr="003F29FF" w:rsidRDefault="00E13F3E" w:rsidP="00E13F3E">
            <w:pPr>
              <w:pStyle w:val="Tabletext"/>
            </w:pPr>
            <w:r w:rsidRPr="00E13F3E">
              <w:t>To record receipts and payments for shared corporate services, including, but not limited to, the operations of the C</w:t>
            </w:r>
            <w:r w:rsidR="00381DF3">
              <w:t xml:space="preserve">entralised </w:t>
            </w:r>
            <w:r w:rsidRPr="00E13F3E">
              <w:t>A</w:t>
            </w:r>
            <w:r w:rsidR="00381DF3">
              <w:t xml:space="preserve">ccommodation </w:t>
            </w:r>
            <w:r w:rsidRPr="00E13F3E">
              <w:t>M</w:t>
            </w:r>
            <w:r w:rsidR="00381DF3">
              <w:t>anagement</w:t>
            </w:r>
            <w:r w:rsidRPr="00E13F3E">
              <w:t xml:space="preserve"> initiative on behalf of the Government.</w:t>
            </w:r>
          </w:p>
        </w:tc>
      </w:tr>
      <w:bookmarkEnd w:id="137"/>
      <w:tr w:rsidR="00E13F3E" w:rsidRPr="003F29FF" w14:paraId="58257EED" w14:textId="77777777" w:rsidTr="00E13F3E">
        <w:trPr>
          <w:cantSplit/>
        </w:trPr>
        <w:tc>
          <w:tcPr>
            <w:tcW w:w="2006" w:type="dxa"/>
            <w:tcBorders>
              <w:top w:val="nil"/>
              <w:left w:val="nil"/>
              <w:bottom w:val="nil"/>
              <w:right w:val="nil"/>
            </w:tcBorders>
            <w:shd w:val="clear" w:color="auto" w:fill="FFFFFF" w:themeFill="background1"/>
          </w:tcPr>
          <w:p w14:paraId="69E23F3B" w14:textId="59DF0C41" w:rsidR="00E13F3E" w:rsidRPr="003F29FF" w:rsidRDefault="00E13F3E" w:rsidP="00E13F3E">
            <w:pPr>
              <w:pStyle w:val="Tabletext"/>
            </w:pPr>
            <w:r w:rsidRPr="003F29FF">
              <w:t xml:space="preserve">Sheep </w:t>
            </w:r>
            <w:r w:rsidR="00743F2A" w:rsidRPr="003F29FF">
              <w:t xml:space="preserve">and </w:t>
            </w:r>
            <w:r w:rsidRPr="003F29FF">
              <w:t xml:space="preserve">Goat Compensation Fund – </w:t>
            </w:r>
            <w:r w:rsidRPr="003F29FF">
              <w:rPr>
                <w:i/>
              </w:rPr>
              <w:t>Livestock Disease Control Act 1994</w:t>
            </w:r>
          </w:p>
        </w:tc>
        <w:tc>
          <w:tcPr>
            <w:tcW w:w="2436" w:type="dxa"/>
            <w:tcBorders>
              <w:top w:val="nil"/>
              <w:left w:val="nil"/>
              <w:bottom w:val="nil"/>
              <w:right w:val="nil"/>
            </w:tcBorders>
            <w:shd w:val="clear" w:color="auto" w:fill="DDDDDD"/>
          </w:tcPr>
          <w:p w14:paraId="27A09FF7" w14:textId="77777777" w:rsidR="00E13F3E" w:rsidRPr="003F29FF" w:rsidRDefault="00E13F3E" w:rsidP="00E13F3E">
            <w:pPr>
              <w:pStyle w:val="Tabletext"/>
            </w:pPr>
            <w:r w:rsidRPr="003F29FF">
              <w:t>To receive stamp duties paid by agents relating to sale of sheep and goats, and fines and monies received from the Commonwealth; and make payments including compensation claims from graziers, and costs of transportation and destruction of condemned sheep and goats.</w:t>
            </w:r>
          </w:p>
        </w:tc>
      </w:tr>
      <w:tr w:rsidR="00E13F3E" w:rsidRPr="003F29FF" w14:paraId="5BD8C369" w14:textId="77777777" w:rsidTr="00E13F3E">
        <w:trPr>
          <w:cantSplit/>
        </w:trPr>
        <w:tc>
          <w:tcPr>
            <w:tcW w:w="2006" w:type="dxa"/>
            <w:tcBorders>
              <w:top w:val="nil"/>
              <w:left w:val="nil"/>
              <w:bottom w:val="nil"/>
              <w:right w:val="nil"/>
            </w:tcBorders>
            <w:shd w:val="clear" w:color="auto" w:fill="FFFFFF" w:themeFill="background1"/>
          </w:tcPr>
          <w:p w14:paraId="31832CC8" w14:textId="77777777" w:rsidR="00E13F3E" w:rsidRPr="003F29FF" w:rsidRDefault="00E13F3E" w:rsidP="00E13F3E">
            <w:pPr>
              <w:pStyle w:val="Tabletext"/>
            </w:pPr>
            <w:r w:rsidRPr="003F29FF">
              <w:t xml:space="preserve">Swine Compensation Trust – </w:t>
            </w:r>
            <w:r w:rsidRPr="003F29FF">
              <w:rPr>
                <w:i/>
              </w:rPr>
              <w:t>Livestock Disease Control Act 1994</w:t>
            </w:r>
          </w:p>
        </w:tc>
        <w:tc>
          <w:tcPr>
            <w:tcW w:w="2436" w:type="dxa"/>
            <w:tcBorders>
              <w:top w:val="nil"/>
              <w:left w:val="nil"/>
              <w:bottom w:val="nil"/>
              <w:right w:val="nil"/>
            </w:tcBorders>
            <w:shd w:val="clear" w:color="auto" w:fill="DDDDDD"/>
          </w:tcPr>
          <w:p w14:paraId="1059B09A" w14:textId="77777777" w:rsidR="00E13F3E" w:rsidRPr="003F29FF" w:rsidRDefault="00E13F3E" w:rsidP="00E13F3E">
            <w:pPr>
              <w:pStyle w:val="Tabletext"/>
            </w:pPr>
            <w:r w:rsidRPr="003F29FF">
              <w:t>To receive stamp duties, penalties and other monies relating to the sale of pigs and to make payments including compensation claims and costs of transportation and destruction of condemned pigs.</w:t>
            </w:r>
          </w:p>
        </w:tc>
      </w:tr>
      <w:tr w:rsidR="00E13F3E" w:rsidRPr="003F29FF" w14:paraId="3E6B5127" w14:textId="77777777" w:rsidTr="00E13F3E">
        <w:trPr>
          <w:cantSplit/>
        </w:trPr>
        <w:tc>
          <w:tcPr>
            <w:tcW w:w="2006" w:type="dxa"/>
            <w:tcBorders>
              <w:top w:val="nil"/>
              <w:left w:val="nil"/>
              <w:bottom w:val="nil"/>
              <w:right w:val="nil"/>
            </w:tcBorders>
            <w:shd w:val="clear" w:color="auto" w:fill="FFFFFF" w:themeFill="background1"/>
          </w:tcPr>
          <w:p w14:paraId="25CD6737" w14:textId="77777777" w:rsidR="00E13F3E" w:rsidRPr="003F29FF" w:rsidRDefault="00E13F3E" w:rsidP="00E13F3E">
            <w:pPr>
              <w:pStyle w:val="Tabletext"/>
            </w:pPr>
            <w:r w:rsidRPr="003F29FF">
              <w:t xml:space="preserve">Treasury Trust – </w:t>
            </w:r>
            <w:r w:rsidRPr="003F29FF">
              <w:rPr>
                <w:i/>
                <w:iCs/>
              </w:rPr>
              <w:t>Financial Management Act 1994</w:t>
            </w:r>
          </w:p>
        </w:tc>
        <w:tc>
          <w:tcPr>
            <w:tcW w:w="2436" w:type="dxa"/>
            <w:tcBorders>
              <w:top w:val="nil"/>
              <w:left w:val="nil"/>
              <w:bottom w:val="nil"/>
              <w:right w:val="nil"/>
            </w:tcBorders>
            <w:shd w:val="clear" w:color="auto" w:fill="DDDDDD"/>
          </w:tcPr>
          <w:p w14:paraId="53FD7B2D" w14:textId="77777777" w:rsidR="00E13F3E" w:rsidRPr="003F29FF" w:rsidRDefault="00E13F3E" w:rsidP="00E13F3E">
            <w:pPr>
              <w:pStyle w:val="Tabletext"/>
            </w:pPr>
            <w:r w:rsidRPr="003F29FF">
              <w:t>To record, on behalf of the State, the receipt and disbursement of unclaimed and unidentified monies and other funds held in trust.</w:t>
            </w:r>
          </w:p>
        </w:tc>
      </w:tr>
      <w:tr w:rsidR="00E13F3E" w:rsidRPr="003F29FF" w14:paraId="0118CA82" w14:textId="77777777" w:rsidTr="00E13F3E">
        <w:trPr>
          <w:cantSplit/>
        </w:trPr>
        <w:tc>
          <w:tcPr>
            <w:tcW w:w="2006" w:type="dxa"/>
            <w:tcBorders>
              <w:top w:val="nil"/>
              <w:left w:val="nil"/>
              <w:bottom w:val="nil"/>
              <w:right w:val="nil"/>
            </w:tcBorders>
            <w:shd w:val="clear" w:color="auto" w:fill="FFFFFF" w:themeFill="background1"/>
          </w:tcPr>
          <w:p w14:paraId="36151CE9" w14:textId="77777777" w:rsidR="00E13F3E" w:rsidRPr="003F29FF" w:rsidRDefault="00E13F3E" w:rsidP="00E13F3E">
            <w:pPr>
              <w:pStyle w:val="Tabletext"/>
            </w:pPr>
            <w:r w:rsidRPr="003F29FF">
              <w:t xml:space="preserve">Vehicle Lease Trust – </w:t>
            </w:r>
            <w:r w:rsidRPr="003F29FF">
              <w:rPr>
                <w:i/>
                <w:iCs/>
              </w:rPr>
              <w:t>Financial Management Act 1994</w:t>
            </w:r>
          </w:p>
        </w:tc>
        <w:tc>
          <w:tcPr>
            <w:tcW w:w="2436" w:type="dxa"/>
            <w:tcBorders>
              <w:top w:val="nil"/>
              <w:left w:val="nil"/>
              <w:bottom w:val="nil"/>
              <w:right w:val="nil"/>
            </w:tcBorders>
            <w:shd w:val="clear" w:color="auto" w:fill="DDDDDD"/>
          </w:tcPr>
          <w:p w14:paraId="6302E505" w14:textId="56DEE795" w:rsidR="00E13F3E" w:rsidRPr="003F29FF" w:rsidRDefault="00E13F3E" w:rsidP="00E13F3E">
            <w:pPr>
              <w:pStyle w:val="Tabletext"/>
            </w:pPr>
            <w:r w:rsidRPr="003F29FF">
              <w:t xml:space="preserve">To record transactions relating to the </w:t>
            </w:r>
            <w:r w:rsidR="00743F2A" w:rsidRPr="003F29FF">
              <w:t xml:space="preserve">government </w:t>
            </w:r>
            <w:r w:rsidRPr="003F29FF">
              <w:t>vehicle pool and fleet management operations.</w:t>
            </w:r>
          </w:p>
        </w:tc>
      </w:tr>
      <w:tr w:rsidR="00E13F3E" w:rsidRPr="003F29FF" w14:paraId="1BDBDBFB" w14:textId="77777777" w:rsidTr="00E13F3E">
        <w:trPr>
          <w:cantSplit/>
        </w:trPr>
        <w:tc>
          <w:tcPr>
            <w:tcW w:w="2006" w:type="dxa"/>
            <w:tcBorders>
              <w:top w:val="nil"/>
              <w:left w:val="nil"/>
              <w:bottom w:val="nil"/>
              <w:right w:val="nil"/>
            </w:tcBorders>
            <w:shd w:val="clear" w:color="auto" w:fill="FFFFFF" w:themeFill="background1"/>
          </w:tcPr>
          <w:p w14:paraId="2F1DA0F7" w14:textId="77777777" w:rsidR="00E13F3E" w:rsidRPr="003F29FF" w:rsidRDefault="00E13F3E" w:rsidP="00E13F3E">
            <w:pPr>
              <w:pStyle w:val="Tabletext"/>
              <w:keepNext/>
            </w:pPr>
            <w:r w:rsidRPr="003F29FF">
              <w:t>Victorian Natural Disasters Relief Account</w:t>
            </w:r>
            <w:r w:rsidRPr="003F29FF">
              <w:rPr>
                <w:rFonts w:ascii="Calibri" w:hAnsi="Calibri" w:cs="Calibri"/>
              </w:rPr>
              <w:t> </w:t>
            </w:r>
            <w:r w:rsidRPr="003F29FF">
              <w:t xml:space="preserve">– </w:t>
            </w:r>
            <w:r w:rsidRPr="003F29FF">
              <w:rPr>
                <w:i/>
                <w:iCs/>
              </w:rPr>
              <w:t>Financial Management Act 1994</w:t>
            </w:r>
          </w:p>
        </w:tc>
        <w:tc>
          <w:tcPr>
            <w:tcW w:w="2436" w:type="dxa"/>
            <w:tcBorders>
              <w:top w:val="nil"/>
              <w:left w:val="nil"/>
              <w:bottom w:val="nil"/>
              <w:right w:val="nil"/>
            </w:tcBorders>
            <w:shd w:val="clear" w:color="auto" w:fill="DDDDDD"/>
          </w:tcPr>
          <w:p w14:paraId="1EB4DF01" w14:textId="77777777" w:rsidR="00E13F3E" w:rsidRPr="003F29FF" w:rsidRDefault="00E13F3E" w:rsidP="00E13F3E">
            <w:pPr>
              <w:pStyle w:val="Tabletext"/>
            </w:pPr>
            <w:r w:rsidRPr="003F29FF">
              <w:t>To record the receipt and disbursement of funds in connection with natural disasters in Victoria.</w:t>
            </w:r>
          </w:p>
        </w:tc>
      </w:tr>
      <w:tr w:rsidR="00E13F3E" w:rsidRPr="003F29FF" w14:paraId="5947E96E" w14:textId="77777777" w:rsidTr="00E13F3E">
        <w:trPr>
          <w:cantSplit/>
        </w:trPr>
        <w:tc>
          <w:tcPr>
            <w:tcW w:w="2006" w:type="dxa"/>
            <w:tcBorders>
              <w:top w:val="nil"/>
              <w:left w:val="nil"/>
              <w:bottom w:val="nil"/>
              <w:right w:val="nil"/>
            </w:tcBorders>
            <w:shd w:val="clear" w:color="auto" w:fill="FFFFFF" w:themeFill="background1"/>
          </w:tcPr>
          <w:p w14:paraId="5C92E743" w14:textId="77777777" w:rsidR="00E13F3E" w:rsidRPr="003F29FF" w:rsidRDefault="00E13F3E" w:rsidP="00E13F3E">
            <w:pPr>
              <w:pStyle w:val="Tabletext"/>
              <w:keepNext/>
            </w:pPr>
            <w:r w:rsidRPr="003F29FF">
              <w:t>Victorian Social Housing Growth Fund –</w:t>
            </w:r>
            <w:r w:rsidRPr="003F29FF">
              <w:rPr>
                <w:i/>
                <w:iCs/>
              </w:rPr>
              <w:t xml:space="preserve"> Financial Management Act 1994</w:t>
            </w:r>
          </w:p>
        </w:tc>
        <w:tc>
          <w:tcPr>
            <w:tcW w:w="2436" w:type="dxa"/>
            <w:tcBorders>
              <w:top w:val="nil"/>
              <w:left w:val="nil"/>
              <w:bottom w:val="nil"/>
              <w:right w:val="nil"/>
            </w:tcBorders>
            <w:shd w:val="clear" w:color="auto" w:fill="DDDDDD"/>
          </w:tcPr>
          <w:p w14:paraId="0ABEEAF2" w14:textId="77777777" w:rsidR="00E13F3E" w:rsidRPr="003F29FF" w:rsidRDefault="00E13F3E" w:rsidP="00E13F3E">
            <w:pPr>
              <w:pStyle w:val="Tabletext"/>
            </w:pPr>
            <w:r w:rsidRPr="003F29FF">
              <w:t>To record the receipt of capital funds and investment revenues pending disbursement of such revenues to increase the supply of social housing either directly through dedicated construction of social and affordable housing or by subsidising rental properties in the private market.</w:t>
            </w:r>
          </w:p>
        </w:tc>
      </w:tr>
      <w:tr w:rsidR="00E13F3E" w:rsidRPr="003F29FF" w14:paraId="4E587F5D" w14:textId="77777777" w:rsidTr="00E13F3E">
        <w:trPr>
          <w:cantSplit/>
        </w:trPr>
        <w:tc>
          <w:tcPr>
            <w:tcW w:w="2006" w:type="dxa"/>
            <w:tcBorders>
              <w:top w:val="nil"/>
              <w:left w:val="nil"/>
              <w:bottom w:val="nil"/>
              <w:right w:val="nil"/>
            </w:tcBorders>
            <w:shd w:val="clear" w:color="auto" w:fill="FFFFFF" w:themeFill="background1"/>
          </w:tcPr>
          <w:p w14:paraId="36D2FE8C" w14:textId="0E89AAC7" w:rsidR="00E13F3E" w:rsidRPr="003F29FF" w:rsidRDefault="00E13F3E" w:rsidP="00E13F3E">
            <w:pPr>
              <w:pStyle w:val="Tabletext"/>
              <w:keepNext/>
            </w:pPr>
            <w:r w:rsidRPr="003F29FF">
              <w:t>Victorian Transport Fund</w:t>
            </w:r>
            <w:r>
              <w:rPr>
                <w:rFonts w:ascii="Calibri" w:hAnsi="Calibri" w:cs="Calibri"/>
              </w:rPr>
              <w:t> </w:t>
            </w:r>
            <w:r w:rsidRPr="003F29FF">
              <w:t xml:space="preserve">– </w:t>
            </w:r>
            <w:r w:rsidRPr="003F29FF">
              <w:rPr>
                <w:i/>
              </w:rPr>
              <w:t>Delivering Victorian Infrastructure (Port of Melbourne Lease Transaction) Act 2016</w:t>
            </w:r>
          </w:p>
        </w:tc>
        <w:tc>
          <w:tcPr>
            <w:tcW w:w="2436" w:type="dxa"/>
            <w:tcBorders>
              <w:top w:val="nil"/>
              <w:left w:val="nil"/>
              <w:bottom w:val="nil"/>
              <w:right w:val="nil"/>
            </w:tcBorders>
            <w:shd w:val="clear" w:color="auto" w:fill="DDDDDD"/>
          </w:tcPr>
          <w:p w14:paraId="577C15AD" w14:textId="77777777" w:rsidR="00E13F3E" w:rsidRPr="003F29FF" w:rsidRDefault="00E13F3E" w:rsidP="00E13F3E">
            <w:pPr>
              <w:pStyle w:val="Tabletext"/>
            </w:pPr>
            <w:r w:rsidRPr="003F29FF">
              <w:t>To fund infrastructure projects for or in relation to public transport, roads, rail, the movement of freight, ports or other infrastructure (including regional infrastructure).</w:t>
            </w:r>
          </w:p>
        </w:tc>
      </w:tr>
    </w:tbl>
    <w:p w14:paraId="341AF3BE" w14:textId="77777777" w:rsidR="00E13F3E" w:rsidRPr="003F29FF" w:rsidRDefault="00E13F3E" w:rsidP="00E13F3E"/>
    <w:p w14:paraId="2F240D8D" w14:textId="77777777" w:rsidR="00E13F3E" w:rsidRPr="003F29FF" w:rsidRDefault="00E13F3E" w:rsidP="00E13F3E"/>
    <w:p w14:paraId="372BC21D" w14:textId="77777777" w:rsidR="00E13F3E" w:rsidRPr="003F29FF" w:rsidRDefault="00E13F3E" w:rsidP="00E13F3E"/>
    <w:p w14:paraId="24C29DFD" w14:textId="77777777" w:rsidR="00E13F3E" w:rsidRPr="003F29FF" w:rsidRDefault="00E13F3E" w:rsidP="00E13F3E">
      <w:pPr>
        <w:sectPr w:rsidR="00E13F3E" w:rsidRPr="003F29FF" w:rsidSect="000C41A3">
          <w:type w:val="continuous"/>
          <w:pgSz w:w="11909" w:h="16834" w:code="9"/>
          <w:pgMar w:top="1728" w:right="1152" w:bottom="1152" w:left="1152" w:header="720" w:footer="288" w:gutter="0"/>
          <w:cols w:num="2" w:space="720"/>
          <w:noEndnote/>
        </w:sectPr>
      </w:pPr>
    </w:p>
    <w:p w14:paraId="5933C960" w14:textId="77777777" w:rsidR="00E13F3E" w:rsidRPr="003F29FF" w:rsidRDefault="00E13F3E" w:rsidP="00E13F3E">
      <w:pPr>
        <w:pStyle w:val="Heading3numbered"/>
      </w:pPr>
      <w:r w:rsidRPr="003F29FF">
        <w:lastRenderedPageBreak/>
        <w:t>Trust account balances relating to trust accounts controlled and/or administered by the Department</w:t>
      </w:r>
    </w:p>
    <w:tbl>
      <w:tblPr>
        <w:tblStyle w:val="AnnualReportfinancialtable"/>
        <w:tblW w:w="4965" w:type="pct"/>
        <w:tblInd w:w="446" w:type="dxa"/>
        <w:tblLayout w:type="fixed"/>
        <w:tblLook w:val="02A0" w:firstRow="1" w:lastRow="0" w:firstColumn="1" w:lastColumn="0" w:noHBand="1" w:noVBand="0"/>
      </w:tblPr>
      <w:tblGrid>
        <w:gridCol w:w="4454"/>
        <w:gridCol w:w="1175"/>
        <w:gridCol w:w="1175"/>
        <w:gridCol w:w="1172"/>
        <w:gridCol w:w="1189"/>
        <w:gridCol w:w="1169"/>
        <w:gridCol w:w="1169"/>
        <w:gridCol w:w="1172"/>
        <w:gridCol w:w="1181"/>
      </w:tblGrid>
      <w:tr w:rsidR="00E13F3E" w:rsidRPr="003F29FF" w14:paraId="18B9DBD9"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pct"/>
          </w:tcPr>
          <w:p w14:paraId="32C1593E"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700" w:type="pct"/>
            <w:gridSpan w:val="4"/>
          </w:tcPr>
          <w:p w14:paraId="3E89728B" w14:textId="77777777" w:rsidR="00E13F3E" w:rsidRPr="003F29FF" w:rsidRDefault="00E13F3E" w:rsidP="00E13F3E">
            <w:pPr>
              <w:pStyle w:val="Tabletextheadingcentred"/>
            </w:pPr>
            <w:r>
              <w:t>2020</w:t>
            </w:r>
          </w:p>
        </w:tc>
        <w:tc>
          <w:tcPr>
            <w:cnfStyle w:val="000001000000" w:firstRow="0" w:lastRow="0" w:firstColumn="0" w:lastColumn="0" w:oddVBand="0" w:evenVBand="1" w:oddHBand="0" w:evenHBand="0" w:firstRowFirstColumn="0" w:firstRowLastColumn="0" w:lastRowFirstColumn="0" w:lastRowLastColumn="0"/>
            <w:tcW w:w="1693" w:type="pct"/>
            <w:gridSpan w:val="4"/>
            <w:shd w:val="clear" w:color="auto" w:fill="E0E0E0"/>
          </w:tcPr>
          <w:p w14:paraId="39FC223A" w14:textId="77777777" w:rsidR="00E13F3E" w:rsidRPr="003F29FF" w:rsidRDefault="00E13F3E" w:rsidP="00E13F3E">
            <w:pPr>
              <w:pStyle w:val="Tabletextheadingcentred"/>
            </w:pPr>
            <w:r w:rsidRPr="003F29FF">
              <w:t>201</w:t>
            </w:r>
            <w:r>
              <w:t>9</w:t>
            </w:r>
          </w:p>
        </w:tc>
      </w:tr>
      <w:tr w:rsidR="00E13F3E" w:rsidRPr="003F29FF" w14:paraId="62CC2445" w14:textId="77777777" w:rsidTr="00E13F3E">
        <w:tc>
          <w:tcPr>
            <w:cnfStyle w:val="001000000000" w:firstRow="0" w:lastRow="0" w:firstColumn="1" w:lastColumn="0" w:oddVBand="0" w:evenVBand="0" w:oddHBand="0" w:evenHBand="0" w:firstRowFirstColumn="0" w:firstRowLastColumn="0" w:lastRowFirstColumn="0" w:lastRowLastColumn="0"/>
            <w:tcW w:w="1607" w:type="pct"/>
            <w:shd w:val="clear" w:color="auto" w:fill="auto"/>
          </w:tcPr>
          <w:p w14:paraId="2D33BFF7" w14:textId="77777777" w:rsidR="00E13F3E" w:rsidRPr="003F29FF" w:rsidRDefault="00E13F3E" w:rsidP="00E13F3E">
            <w:pPr>
              <w:pStyle w:val="Tabletex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1700" w:type="pct"/>
            <w:gridSpan w:val="4"/>
            <w:shd w:val="clear" w:color="auto" w:fill="auto"/>
          </w:tcPr>
          <w:p w14:paraId="3558400C" w14:textId="77777777" w:rsidR="00E13F3E" w:rsidRPr="003F29FF" w:rsidRDefault="00E13F3E" w:rsidP="00E13F3E">
            <w:pPr>
              <w:pStyle w:val="Tabletextheadingcentred"/>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1693" w:type="pct"/>
            <w:gridSpan w:val="4"/>
            <w:shd w:val="clear" w:color="auto" w:fill="auto"/>
          </w:tcPr>
          <w:p w14:paraId="159DD39E" w14:textId="77777777" w:rsidR="00E13F3E" w:rsidRPr="003F29FF" w:rsidRDefault="00E13F3E" w:rsidP="00E13F3E">
            <w:pPr>
              <w:pStyle w:val="Tabletextheadingcentred"/>
              <w:spacing w:before="0" w:after="0"/>
              <w:rPr>
                <w:sz w:val="4"/>
              </w:rPr>
            </w:pPr>
          </w:p>
        </w:tc>
      </w:tr>
      <w:tr w:rsidR="00E13F3E" w:rsidRPr="003F29FF" w14:paraId="63D0EB0A"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4C985D08"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424" w:type="pct"/>
          </w:tcPr>
          <w:p w14:paraId="0C35E050" w14:textId="77777777" w:rsidR="00E13F3E" w:rsidRPr="003F29FF" w:rsidRDefault="00E13F3E" w:rsidP="00E13F3E">
            <w:pPr>
              <w:pStyle w:val="Tabletextheadingright"/>
            </w:pPr>
            <w:r w:rsidRPr="003F29FF">
              <w:t>Opening balance</w:t>
            </w:r>
          </w:p>
        </w:tc>
        <w:tc>
          <w:tcPr>
            <w:cnfStyle w:val="000001000000" w:firstRow="0" w:lastRow="0" w:firstColumn="0" w:lastColumn="0" w:oddVBand="0" w:evenVBand="1" w:oddHBand="0" w:evenHBand="0" w:firstRowFirstColumn="0" w:firstRowLastColumn="0" w:lastRowFirstColumn="0" w:lastRowLastColumn="0"/>
            <w:tcW w:w="424" w:type="pct"/>
          </w:tcPr>
          <w:p w14:paraId="09EB1FD4" w14:textId="77777777" w:rsidR="00E13F3E" w:rsidRPr="003F29FF" w:rsidRDefault="00E13F3E" w:rsidP="00E13F3E">
            <w:pPr>
              <w:pStyle w:val="Tabletextheadingright"/>
            </w:pPr>
            <w:r w:rsidRPr="003F29FF">
              <w:t>Inflows</w:t>
            </w:r>
          </w:p>
        </w:tc>
        <w:tc>
          <w:tcPr>
            <w:cnfStyle w:val="000010000000" w:firstRow="0" w:lastRow="0" w:firstColumn="0" w:lastColumn="0" w:oddVBand="1" w:evenVBand="0" w:oddHBand="0" w:evenHBand="0" w:firstRowFirstColumn="0" w:firstRowLastColumn="0" w:lastRowFirstColumn="0" w:lastRowLastColumn="0"/>
            <w:tcW w:w="423" w:type="pct"/>
          </w:tcPr>
          <w:p w14:paraId="1C30B56D" w14:textId="77777777" w:rsidR="00E13F3E" w:rsidRPr="003F29FF" w:rsidRDefault="00E13F3E" w:rsidP="00E13F3E">
            <w:pPr>
              <w:pStyle w:val="Tabletextheadingright"/>
            </w:pPr>
            <w:r w:rsidRPr="003F29FF">
              <w:t>Outflows</w:t>
            </w:r>
          </w:p>
        </w:tc>
        <w:tc>
          <w:tcPr>
            <w:cnfStyle w:val="000001000000" w:firstRow="0" w:lastRow="0" w:firstColumn="0" w:lastColumn="0" w:oddVBand="0" w:evenVBand="1" w:oddHBand="0" w:evenHBand="0" w:firstRowFirstColumn="0" w:firstRowLastColumn="0" w:lastRowFirstColumn="0" w:lastRowLastColumn="0"/>
            <w:tcW w:w="429" w:type="pct"/>
          </w:tcPr>
          <w:p w14:paraId="13ACCCEC" w14:textId="77777777" w:rsidR="00E13F3E" w:rsidRPr="003F29FF" w:rsidRDefault="00E13F3E" w:rsidP="00E13F3E">
            <w:pPr>
              <w:pStyle w:val="Tabletextheadingright"/>
            </w:pPr>
            <w:r w:rsidRPr="003F29FF">
              <w:t>Closing balance</w:t>
            </w:r>
          </w:p>
        </w:tc>
        <w:tc>
          <w:tcPr>
            <w:cnfStyle w:val="000010000000" w:firstRow="0" w:lastRow="0" w:firstColumn="0" w:lastColumn="0" w:oddVBand="1" w:evenVBand="0" w:oddHBand="0" w:evenHBand="0" w:firstRowFirstColumn="0" w:firstRowLastColumn="0" w:lastRowFirstColumn="0" w:lastRowLastColumn="0"/>
            <w:tcW w:w="422" w:type="pct"/>
          </w:tcPr>
          <w:p w14:paraId="673E47A8" w14:textId="77777777" w:rsidR="00E13F3E" w:rsidRPr="003F29FF" w:rsidRDefault="00E13F3E" w:rsidP="00E13F3E">
            <w:pPr>
              <w:pStyle w:val="Tabletextheadingright"/>
            </w:pPr>
            <w:r w:rsidRPr="003F29FF">
              <w:t>Opening balance</w:t>
            </w:r>
          </w:p>
        </w:tc>
        <w:tc>
          <w:tcPr>
            <w:cnfStyle w:val="000001000000" w:firstRow="0" w:lastRow="0" w:firstColumn="0" w:lastColumn="0" w:oddVBand="0" w:evenVBand="1" w:oddHBand="0" w:evenHBand="0" w:firstRowFirstColumn="0" w:firstRowLastColumn="0" w:lastRowFirstColumn="0" w:lastRowLastColumn="0"/>
            <w:tcW w:w="422" w:type="pct"/>
          </w:tcPr>
          <w:p w14:paraId="5B4FF4A3" w14:textId="77777777" w:rsidR="00E13F3E" w:rsidRPr="003F29FF" w:rsidRDefault="00E13F3E" w:rsidP="00E13F3E">
            <w:pPr>
              <w:pStyle w:val="Tabletextheadingright"/>
            </w:pPr>
            <w:r w:rsidRPr="003F29FF">
              <w:t>Inflows</w:t>
            </w:r>
          </w:p>
        </w:tc>
        <w:tc>
          <w:tcPr>
            <w:cnfStyle w:val="000010000000" w:firstRow="0" w:lastRow="0" w:firstColumn="0" w:lastColumn="0" w:oddVBand="1" w:evenVBand="0" w:oddHBand="0" w:evenHBand="0" w:firstRowFirstColumn="0" w:firstRowLastColumn="0" w:lastRowFirstColumn="0" w:lastRowLastColumn="0"/>
            <w:tcW w:w="423" w:type="pct"/>
          </w:tcPr>
          <w:p w14:paraId="2568EDAE" w14:textId="77777777" w:rsidR="00E13F3E" w:rsidRPr="003F29FF" w:rsidRDefault="00E13F3E" w:rsidP="00E13F3E">
            <w:pPr>
              <w:pStyle w:val="Tabletextheadingright"/>
            </w:pPr>
            <w:r w:rsidRPr="003F29FF">
              <w:t>Outflows</w:t>
            </w:r>
          </w:p>
        </w:tc>
        <w:tc>
          <w:tcPr>
            <w:cnfStyle w:val="000001000000" w:firstRow="0" w:lastRow="0" w:firstColumn="0" w:lastColumn="0" w:oddVBand="0" w:evenVBand="1" w:oddHBand="0" w:evenHBand="0" w:firstRowFirstColumn="0" w:firstRowLastColumn="0" w:lastRowFirstColumn="0" w:lastRowLastColumn="0"/>
            <w:tcW w:w="426" w:type="pct"/>
          </w:tcPr>
          <w:p w14:paraId="4572E53B" w14:textId="77777777" w:rsidR="00E13F3E" w:rsidRPr="003F29FF" w:rsidRDefault="00E13F3E" w:rsidP="00E13F3E">
            <w:pPr>
              <w:pStyle w:val="Tabletextheadingright"/>
            </w:pPr>
            <w:r w:rsidRPr="003F29FF">
              <w:t>Closing balance</w:t>
            </w:r>
          </w:p>
        </w:tc>
      </w:tr>
      <w:tr w:rsidR="00E13F3E" w:rsidRPr="003F29FF" w14:paraId="34C2758B"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60D5B9F8" w14:textId="77777777" w:rsidR="00E13F3E" w:rsidRPr="003F29FF" w:rsidRDefault="00E13F3E" w:rsidP="00E13F3E">
            <w:pPr>
              <w:pStyle w:val="Tabletext"/>
              <w:spacing w:before="20" w:after="20"/>
              <w:rPr>
                <w:bCs/>
              </w:rPr>
            </w:pPr>
          </w:p>
        </w:tc>
        <w:tc>
          <w:tcPr>
            <w:cnfStyle w:val="000010000000" w:firstRow="0" w:lastRow="0" w:firstColumn="0" w:lastColumn="0" w:oddVBand="1" w:evenVBand="0" w:oddHBand="0" w:evenHBand="0" w:firstRowFirstColumn="0" w:firstRowLastColumn="0" w:lastRowFirstColumn="0" w:lastRowLastColumn="0"/>
            <w:tcW w:w="424" w:type="pct"/>
          </w:tcPr>
          <w:p w14:paraId="024C490C" w14:textId="29ACF3BB" w:rsidR="00E13F3E" w:rsidRPr="003F29FF" w:rsidRDefault="00E13F3E" w:rsidP="00E13F3E">
            <w:pPr>
              <w:pStyle w:val="Tabletextheadingright"/>
              <w:spacing w:before="20" w:after="20"/>
            </w:pPr>
            <w:r w:rsidRPr="003F29FF">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424" w:type="pct"/>
          </w:tcPr>
          <w:p w14:paraId="439AFEB1" w14:textId="3F0A4EB5" w:rsidR="00E13F3E" w:rsidRPr="003F29FF" w:rsidRDefault="00E13F3E" w:rsidP="00E13F3E">
            <w:pPr>
              <w:pStyle w:val="Tabletextheadingright"/>
              <w:spacing w:before="20" w:after="20"/>
            </w:pPr>
            <w:r w:rsidRPr="003F29FF">
              <w:t>$</w:t>
            </w:r>
            <w:r w:rsidR="00E90E48">
              <w:t>’</w:t>
            </w:r>
            <w:r w:rsidRPr="003F29FF">
              <w:t>000</w:t>
            </w:r>
          </w:p>
        </w:tc>
        <w:tc>
          <w:tcPr>
            <w:cnfStyle w:val="000010000000" w:firstRow="0" w:lastRow="0" w:firstColumn="0" w:lastColumn="0" w:oddVBand="1" w:evenVBand="0" w:oddHBand="0" w:evenHBand="0" w:firstRowFirstColumn="0" w:firstRowLastColumn="0" w:lastRowFirstColumn="0" w:lastRowLastColumn="0"/>
            <w:tcW w:w="423" w:type="pct"/>
          </w:tcPr>
          <w:p w14:paraId="2C29A206" w14:textId="31D3E858" w:rsidR="00E13F3E" w:rsidRPr="003F29FF" w:rsidRDefault="00E13F3E" w:rsidP="00E13F3E">
            <w:pPr>
              <w:pStyle w:val="Tabletextheadingright"/>
              <w:spacing w:before="20" w:after="20"/>
            </w:pPr>
            <w:r w:rsidRPr="003F29FF">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429" w:type="pct"/>
          </w:tcPr>
          <w:p w14:paraId="543982DD" w14:textId="78729CF5" w:rsidR="00E13F3E" w:rsidRPr="003F29FF" w:rsidRDefault="00E13F3E" w:rsidP="00E13F3E">
            <w:pPr>
              <w:pStyle w:val="Tabletextheadingright"/>
              <w:spacing w:before="20" w:after="20"/>
            </w:pPr>
            <w:r w:rsidRPr="003F29FF">
              <w:t>$</w:t>
            </w:r>
            <w:r w:rsidR="00E90E48">
              <w:t>’</w:t>
            </w:r>
            <w:r w:rsidRPr="003F29FF">
              <w:t>000</w:t>
            </w:r>
          </w:p>
        </w:tc>
        <w:tc>
          <w:tcPr>
            <w:cnfStyle w:val="000010000000" w:firstRow="0" w:lastRow="0" w:firstColumn="0" w:lastColumn="0" w:oddVBand="1" w:evenVBand="0" w:oddHBand="0" w:evenHBand="0" w:firstRowFirstColumn="0" w:firstRowLastColumn="0" w:lastRowFirstColumn="0" w:lastRowLastColumn="0"/>
            <w:tcW w:w="422" w:type="pct"/>
          </w:tcPr>
          <w:p w14:paraId="3D5E4B73" w14:textId="6F79C561" w:rsidR="00E13F3E" w:rsidRPr="003F29FF" w:rsidRDefault="00E13F3E" w:rsidP="00E13F3E">
            <w:pPr>
              <w:pStyle w:val="Tabletextheadingright"/>
              <w:spacing w:before="20" w:after="20"/>
            </w:pPr>
            <w:r w:rsidRPr="003F29FF">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422" w:type="pct"/>
          </w:tcPr>
          <w:p w14:paraId="65815B95" w14:textId="70566BD4" w:rsidR="00E13F3E" w:rsidRPr="003F29FF" w:rsidRDefault="00E13F3E" w:rsidP="00E13F3E">
            <w:pPr>
              <w:pStyle w:val="Tabletextheadingright"/>
              <w:spacing w:before="20" w:after="20"/>
            </w:pPr>
            <w:r w:rsidRPr="003F29FF">
              <w:t>$</w:t>
            </w:r>
            <w:r w:rsidR="00E90E48">
              <w:t>’</w:t>
            </w:r>
            <w:r w:rsidRPr="003F29FF">
              <w:t>000</w:t>
            </w:r>
          </w:p>
        </w:tc>
        <w:tc>
          <w:tcPr>
            <w:cnfStyle w:val="000010000000" w:firstRow="0" w:lastRow="0" w:firstColumn="0" w:lastColumn="0" w:oddVBand="1" w:evenVBand="0" w:oddHBand="0" w:evenHBand="0" w:firstRowFirstColumn="0" w:firstRowLastColumn="0" w:lastRowFirstColumn="0" w:lastRowLastColumn="0"/>
            <w:tcW w:w="423" w:type="pct"/>
          </w:tcPr>
          <w:p w14:paraId="2EA3570B" w14:textId="75EB649A" w:rsidR="00E13F3E" w:rsidRPr="003F29FF" w:rsidRDefault="00E13F3E" w:rsidP="00E13F3E">
            <w:pPr>
              <w:pStyle w:val="Tabletextheadingright"/>
              <w:spacing w:before="20" w:after="20"/>
            </w:pPr>
            <w:r w:rsidRPr="003F29FF">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426" w:type="pct"/>
          </w:tcPr>
          <w:p w14:paraId="4B4F1AC3" w14:textId="4B417D58" w:rsidR="00E13F3E" w:rsidRPr="003F29FF" w:rsidRDefault="00E13F3E" w:rsidP="00E13F3E">
            <w:pPr>
              <w:pStyle w:val="Tabletextheadingright"/>
              <w:spacing w:before="20" w:after="20"/>
            </w:pPr>
            <w:r w:rsidRPr="003F29FF">
              <w:t>$</w:t>
            </w:r>
            <w:r w:rsidR="00E90E48">
              <w:t>’</w:t>
            </w:r>
            <w:r w:rsidRPr="003F29FF">
              <w:t>000</w:t>
            </w:r>
          </w:p>
        </w:tc>
      </w:tr>
      <w:tr w:rsidR="00E13F3E" w:rsidRPr="003F29FF" w14:paraId="5F28A4F6"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23243302" w14:textId="77777777" w:rsidR="00E13F3E" w:rsidRPr="003F29FF" w:rsidRDefault="00E13F3E" w:rsidP="00E13F3E">
            <w:pPr>
              <w:pStyle w:val="Tabletex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4" w:type="pct"/>
          </w:tcPr>
          <w:p w14:paraId="3EC5A194" w14:textId="77777777" w:rsidR="00E13F3E" w:rsidRPr="003F29FF" w:rsidRDefault="00E13F3E" w:rsidP="00E13F3E">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4" w:type="pct"/>
          </w:tcPr>
          <w:p w14:paraId="3ED47A0A" w14:textId="77777777" w:rsidR="00E13F3E" w:rsidRPr="003F29FF" w:rsidRDefault="00E13F3E" w:rsidP="00E13F3E">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3" w:type="pct"/>
          </w:tcPr>
          <w:p w14:paraId="785AB236" w14:textId="77777777" w:rsidR="00E13F3E" w:rsidRPr="003F29FF" w:rsidRDefault="00E13F3E" w:rsidP="00E13F3E">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9" w:type="pct"/>
          </w:tcPr>
          <w:p w14:paraId="4A73C6FD" w14:textId="77777777" w:rsidR="00E13F3E" w:rsidRPr="003F29FF" w:rsidRDefault="00E13F3E" w:rsidP="00E13F3E">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2" w:type="pct"/>
          </w:tcPr>
          <w:p w14:paraId="56A5BE09" w14:textId="77777777" w:rsidR="00E13F3E" w:rsidRPr="003F29FF" w:rsidRDefault="00E13F3E" w:rsidP="00E13F3E">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2" w:type="pct"/>
          </w:tcPr>
          <w:p w14:paraId="2F784F37" w14:textId="77777777" w:rsidR="00E13F3E" w:rsidRPr="003F29FF" w:rsidRDefault="00E13F3E" w:rsidP="00E13F3E">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3" w:type="pct"/>
          </w:tcPr>
          <w:p w14:paraId="3583B2B2" w14:textId="77777777" w:rsidR="00E13F3E" w:rsidRPr="003F29FF" w:rsidRDefault="00E13F3E" w:rsidP="00E13F3E">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6" w:type="pct"/>
          </w:tcPr>
          <w:p w14:paraId="186B159B" w14:textId="77777777" w:rsidR="00E13F3E" w:rsidRPr="003F29FF" w:rsidRDefault="00E13F3E" w:rsidP="00E13F3E">
            <w:pPr>
              <w:pStyle w:val="Tabletextright"/>
              <w:spacing w:before="0" w:after="0"/>
              <w:rPr>
                <w:sz w:val="4"/>
              </w:rPr>
            </w:pPr>
          </w:p>
        </w:tc>
      </w:tr>
      <w:tr w:rsidR="00E13F3E" w:rsidRPr="003F29FF" w14:paraId="2D859019"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354D6069" w14:textId="77777777" w:rsidR="00E13F3E" w:rsidRPr="003F29FF" w:rsidRDefault="00E13F3E" w:rsidP="00E13F3E">
            <w:pPr>
              <w:pStyle w:val="Tabletextbold"/>
              <w:spacing w:before="15" w:after="15"/>
            </w:pPr>
            <w:r w:rsidRPr="003F29FF">
              <w:t>Controlled trusts</w:t>
            </w:r>
          </w:p>
        </w:tc>
        <w:tc>
          <w:tcPr>
            <w:cnfStyle w:val="000010000000" w:firstRow="0" w:lastRow="0" w:firstColumn="0" w:lastColumn="0" w:oddVBand="1" w:evenVBand="0" w:oddHBand="0" w:evenHBand="0" w:firstRowFirstColumn="0" w:firstRowLastColumn="0" w:lastRowFirstColumn="0" w:lastRowLastColumn="0"/>
            <w:tcW w:w="424" w:type="pct"/>
          </w:tcPr>
          <w:p w14:paraId="74787D53" w14:textId="77777777" w:rsidR="00E13F3E" w:rsidRPr="003F29FF" w:rsidRDefault="00E13F3E" w:rsidP="00E13F3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4" w:type="pct"/>
          </w:tcPr>
          <w:p w14:paraId="4D6CC98B" w14:textId="77777777" w:rsidR="00E13F3E" w:rsidRPr="003F29FF" w:rsidRDefault="00E13F3E" w:rsidP="00E13F3E">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3" w:type="pct"/>
          </w:tcPr>
          <w:p w14:paraId="617CC504" w14:textId="77777777" w:rsidR="00E13F3E" w:rsidRPr="003F29FF" w:rsidRDefault="00E13F3E" w:rsidP="00E13F3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9" w:type="pct"/>
          </w:tcPr>
          <w:p w14:paraId="0A9F1D66" w14:textId="77777777" w:rsidR="00E13F3E" w:rsidRPr="003F29FF" w:rsidRDefault="00E13F3E" w:rsidP="00E13F3E">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2" w:type="pct"/>
          </w:tcPr>
          <w:p w14:paraId="15377799" w14:textId="77777777" w:rsidR="00E13F3E" w:rsidRPr="003F29FF" w:rsidRDefault="00E13F3E" w:rsidP="00E13F3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2" w:type="pct"/>
          </w:tcPr>
          <w:p w14:paraId="0BF3DC23" w14:textId="77777777" w:rsidR="00E13F3E" w:rsidRPr="003F29FF" w:rsidRDefault="00E13F3E" w:rsidP="00E13F3E">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3" w:type="pct"/>
          </w:tcPr>
          <w:p w14:paraId="2550DCFE" w14:textId="77777777" w:rsidR="00E13F3E" w:rsidRPr="003F29FF" w:rsidRDefault="00E13F3E" w:rsidP="00E13F3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6" w:type="pct"/>
          </w:tcPr>
          <w:p w14:paraId="2A3AD18B" w14:textId="77777777" w:rsidR="00E13F3E" w:rsidRPr="003F29FF" w:rsidRDefault="00E13F3E" w:rsidP="00E13F3E">
            <w:pPr>
              <w:pStyle w:val="Tabletextright"/>
              <w:spacing w:before="15" w:after="15"/>
            </w:pPr>
          </w:p>
        </w:tc>
      </w:tr>
      <w:tr w:rsidR="00E13F3E" w:rsidRPr="00622003" w14:paraId="62EC291C"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77F5D74F" w14:textId="77777777" w:rsidR="00E13F3E" w:rsidRPr="003F29FF" w:rsidRDefault="00E13F3E" w:rsidP="00E13F3E">
            <w:pPr>
              <w:pStyle w:val="Tabletext"/>
              <w:spacing w:before="15" w:after="15"/>
              <w:rPr>
                <w:vertAlign w:val="superscript"/>
              </w:rPr>
            </w:pPr>
            <w:r w:rsidRPr="003F29FF">
              <w:rPr>
                <w:szCs w:val="15"/>
              </w:rPr>
              <w:t xml:space="preserve">Finance Agency Trust </w:t>
            </w:r>
            <w:r w:rsidRPr="003F29FF">
              <w:rPr>
                <w:szCs w:val="15"/>
                <w:vertAlign w:val="superscript"/>
              </w:rPr>
              <w:t>(a)</w:t>
            </w:r>
          </w:p>
        </w:tc>
        <w:tc>
          <w:tcPr>
            <w:cnfStyle w:val="000010000000" w:firstRow="0" w:lastRow="0" w:firstColumn="0" w:lastColumn="0" w:oddVBand="1" w:evenVBand="0" w:oddHBand="0" w:evenHBand="0" w:firstRowFirstColumn="0" w:firstRowLastColumn="0" w:lastRowFirstColumn="0" w:lastRowLastColumn="0"/>
            <w:tcW w:w="424" w:type="pct"/>
          </w:tcPr>
          <w:p w14:paraId="2D51F5CD" w14:textId="77777777" w:rsidR="00E13F3E" w:rsidRPr="00622003" w:rsidRDefault="00E13F3E" w:rsidP="00E13F3E">
            <w:pPr>
              <w:pStyle w:val="Tabletextright"/>
              <w:spacing w:before="15" w:after="15"/>
              <w:rPr>
                <w:szCs w:val="15"/>
              </w:rPr>
            </w:pPr>
            <w:r w:rsidRPr="00622003">
              <w:rPr>
                <w:szCs w:val="15"/>
              </w:rPr>
              <w:t>12 341</w:t>
            </w:r>
          </w:p>
        </w:tc>
        <w:tc>
          <w:tcPr>
            <w:cnfStyle w:val="000001000000" w:firstRow="0" w:lastRow="0" w:firstColumn="0" w:lastColumn="0" w:oddVBand="0" w:evenVBand="1" w:oddHBand="0" w:evenHBand="0" w:firstRowFirstColumn="0" w:firstRowLastColumn="0" w:lastRowFirstColumn="0" w:lastRowLastColumn="0"/>
            <w:tcW w:w="424" w:type="pct"/>
          </w:tcPr>
          <w:p w14:paraId="3C4F75F1" w14:textId="77777777" w:rsidR="00E13F3E" w:rsidRPr="00622003" w:rsidRDefault="00E13F3E" w:rsidP="00E13F3E">
            <w:pPr>
              <w:pStyle w:val="Tabletextright"/>
              <w:spacing w:before="15" w:after="15"/>
              <w:rPr>
                <w:szCs w:val="15"/>
              </w:rPr>
            </w:pPr>
            <w:r w:rsidRPr="00622003">
              <w:rPr>
                <w:szCs w:val="15"/>
              </w:rPr>
              <w:t>9 507</w:t>
            </w:r>
          </w:p>
        </w:tc>
        <w:tc>
          <w:tcPr>
            <w:cnfStyle w:val="000010000000" w:firstRow="0" w:lastRow="0" w:firstColumn="0" w:lastColumn="0" w:oddVBand="1" w:evenVBand="0" w:oddHBand="0" w:evenHBand="0" w:firstRowFirstColumn="0" w:firstRowLastColumn="0" w:lastRowFirstColumn="0" w:lastRowLastColumn="0"/>
            <w:tcW w:w="423" w:type="pct"/>
          </w:tcPr>
          <w:p w14:paraId="4F6C686E" w14:textId="77777777" w:rsidR="00E13F3E" w:rsidRPr="00622003" w:rsidRDefault="00E13F3E" w:rsidP="00E13F3E">
            <w:pPr>
              <w:pStyle w:val="Tabletextright"/>
              <w:spacing w:before="15" w:after="15"/>
              <w:rPr>
                <w:szCs w:val="15"/>
              </w:rPr>
            </w:pPr>
            <w:r w:rsidRPr="00622003">
              <w:rPr>
                <w:szCs w:val="15"/>
              </w:rPr>
              <w:t>(8 628)</w:t>
            </w:r>
          </w:p>
        </w:tc>
        <w:tc>
          <w:tcPr>
            <w:cnfStyle w:val="000001000000" w:firstRow="0" w:lastRow="0" w:firstColumn="0" w:lastColumn="0" w:oddVBand="0" w:evenVBand="1" w:oddHBand="0" w:evenHBand="0" w:firstRowFirstColumn="0" w:firstRowLastColumn="0" w:lastRowFirstColumn="0" w:lastRowLastColumn="0"/>
            <w:tcW w:w="429" w:type="pct"/>
          </w:tcPr>
          <w:p w14:paraId="0CEF218D" w14:textId="77777777" w:rsidR="00E13F3E" w:rsidRPr="00622003" w:rsidRDefault="00E13F3E" w:rsidP="00E13F3E">
            <w:pPr>
              <w:pStyle w:val="Tabletextright"/>
              <w:spacing w:before="15" w:after="15"/>
              <w:rPr>
                <w:szCs w:val="15"/>
              </w:rPr>
            </w:pPr>
            <w:r w:rsidRPr="00622003">
              <w:rPr>
                <w:szCs w:val="15"/>
              </w:rPr>
              <w:t>13 220</w:t>
            </w:r>
          </w:p>
        </w:tc>
        <w:tc>
          <w:tcPr>
            <w:cnfStyle w:val="000010000000" w:firstRow="0" w:lastRow="0" w:firstColumn="0" w:lastColumn="0" w:oddVBand="1" w:evenVBand="0" w:oddHBand="0" w:evenHBand="0" w:firstRowFirstColumn="0" w:firstRowLastColumn="0" w:lastRowFirstColumn="0" w:lastRowLastColumn="0"/>
            <w:tcW w:w="422" w:type="pct"/>
          </w:tcPr>
          <w:p w14:paraId="4CE6CCAE" w14:textId="77777777" w:rsidR="00E13F3E" w:rsidRPr="00622003" w:rsidRDefault="00E13F3E" w:rsidP="00E13F3E">
            <w:pPr>
              <w:pStyle w:val="Tabletextright"/>
              <w:spacing w:before="15" w:after="15"/>
              <w:rPr>
                <w:szCs w:val="15"/>
              </w:rPr>
            </w:pPr>
            <w:r w:rsidRPr="003F29FF">
              <w:rPr>
                <w:szCs w:val="15"/>
              </w:rPr>
              <w:t>8</w:t>
            </w:r>
            <w:r w:rsidRPr="00622003">
              <w:rPr>
                <w:rFonts w:ascii="Calibri" w:hAnsi="Calibri" w:cs="Calibri"/>
                <w:szCs w:val="15"/>
              </w:rPr>
              <w:t> </w:t>
            </w:r>
            <w:r w:rsidRPr="003F29FF">
              <w:rPr>
                <w:szCs w:val="15"/>
              </w:rPr>
              <w:t>363</w:t>
            </w:r>
          </w:p>
        </w:tc>
        <w:tc>
          <w:tcPr>
            <w:cnfStyle w:val="000001000000" w:firstRow="0" w:lastRow="0" w:firstColumn="0" w:lastColumn="0" w:oddVBand="0" w:evenVBand="1" w:oddHBand="0" w:evenHBand="0" w:firstRowFirstColumn="0" w:firstRowLastColumn="0" w:lastRowFirstColumn="0" w:lastRowLastColumn="0"/>
            <w:tcW w:w="422" w:type="pct"/>
          </w:tcPr>
          <w:p w14:paraId="4D46FA5D" w14:textId="77777777" w:rsidR="00E13F3E" w:rsidRPr="00622003" w:rsidRDefault="00E13F3E" w:rsidP="00E13F3E">
            <w:pPr>
              <w:pStyle w:val="Tabletextright"/>
              <w:spacing w:before="15" w:after="15"/>
              <w:rPr>
                <w:szCs w:val="15"/>
              </w:rPr>
            </w:pPr>
            <w:r w:rsidRPr="003F29FF">
              <w:rPr>
                <w:szCs w:val="15"/>
              </w:rPr>
              <w:t>16</w:t>
            </w:r>
            <w:r w:rsidRPr="00622003">
              <w:rPr>
                <w:rFonts w:ascii="Calibri" w:hAnsi="Calibri" w:cs="Calibri"/>
                <w:szCs w:val="15"/>
              </w:rPr>
              <w:t> </w:t>
            </w:r>
            <w:r w:rsidRPr="003F29FF">
              <w:rPr>
                <w:szCs w:val="15"/>
              </w:rPr>
              <w:t>808</w:t>
            </w:r>
          </w:p>
        </w:tc>
        <w:tc>
          <w:tcPr>
            <w:cnfStyle w:val="000010000000" w:firstRow="0" w:lastRow="0" w:firstColumn="0" w:lastColumn="0" w:oddVBand="1" w:evenVBand="0" w:oddHBand="0" w:evenHBand="0" w:firstRowFirstColumn="0" w:firstRowLastColumn="0" w:lastRowFirstColumn="0" w:lastRowLastColumn="0"/>
            <w:tcW w:w="423" w:type="pct"/>
          </w:tcPr>
          <w:p w14:paraId="36FFA2BE" w14:textId="77777777" w:rsidR="00E13F3E" w:rsidRPr="00622003" w:rsidRDefault="00E13F3E" w:rsidP="00E13F3E">
            <w:pPr>
              <w:pStyle w:val="Tabletextright"/>
              <w:spacing w:before="15" w:after="15"/>
              <w:rPr>
                <w:szCs w:val="15"/>
              </w:rPr>
            </w:pPr>
            <w:r w:rsidRPr="003F29FF">
              <w:rPr>
                <w:szCs w:val="15"/>
              </w:rPr>
              <w:t>(12</w:t>
            </w:r>
            <w:r w:rsidRPr="00622003">
              <w:rPr>
                <w:rFonts w:ascii="Calibri" w:hAnsi="Calibri" w:cs="Calibri"/>
                <w:szCs w:val="15"/>
              </w:rPr>
              <w:t> </w:t>
            </w:r>
            <w:r w:rsidRPr="003F29FF">
              <w:rPr>
                <w:szCs w:val="15"/>
              </w:rPr>
              <w:t>830)</w:t>
            </w:r>
          </w:p>
        </w:tc>
        <w:tc>
          <w:tcPr>
            <w:cnfStyle w:val="000001000000" w:firstRow="0" w:lastRow="0" w:firstColumn="0" w:lastColumn="0" w:oddVBand="0" w:evenVBand="1" w:oddHBand="0" w:evenHBand="0" w:firstRowFirstColumn="0" w:firstRowLastColumn="0" w:lastRowFirstColumn="0" w:lastRowLastColumn="0"/>
            <w:tcW w:w="426" w:type="pct"/>
          </w:tcPr>
          <w:p w14:paraId="08132E84" w14:textId="77777777" w:rsidR="00E13F3E" w:rsidRPr="00622003" w:rsidRDefault="00E13F3E" w:rsidP="00E13F3E">
            <w:pPr>
              <w:pStyle w:val="Tabletextright"/>
              <w:spacing w:before="15" w:after="15"/>
              <w:rPr>
                <w:szCs w:val="15"/>
              </w:rPr>
            </w:pPr>
            <w:r w:rsidRPr="003F29FF">
              <w:rPr>
                <w:szCs w:val="15"/>
              </w:rPr>
              <w:t>12</w:t>
            </w:r>
            <w:r w:rsidRPr="00622003">
              <w:rPr>
                <w:rFonts w:ascii="Calibri" w:hAnsi="Calibri" w:cs="Calibri"/>
                <w:szCs w:val="15"/>
              </w:rPr>
              <w:t> </w:t>
            </w:r>
            <w:r w:rsidRPr="003F29FF">
              <w:rPr>
                <w:szCs w:val="15"/>
              </w:rPr>
              <w:t>341</w:t>
            </w:r>
          </w:p>
        </w:tc>
      </w:tr>
      <w:tr w:rsidR="00E13F3E" w:rsidRPr="00622003" w14:paraId="1E7B6346"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18F208FE" w14:textId="77777777" w:rsidR="00E13F3E" w:rsidRPr="003F29FF" w:rsidRDefault="00E13F3E" w:rsidP="00E13F3E">
            <w:pPr>
              <w:pStyle w:val="Tabletext"/>
              <w:spacing w:before="15" w:after="15"/>
            </w:pPr>
            <w:r w:rsidRPr="003F29FF">
              <w:rPr>
                <w:szCs w:val="15"/>
              </w:rPr>
              <w:t>Government Accommodation Trust</w:t>
            </w:r>
          </w:p>
        </w:tc>
        <w:tc>
          <w:tcPr>
            <w:cnfStyle w:val="000010000000" w:firstRow="0" w:lastRow="0" w:firstColumn="0" w:lastColumn="0" w:oddVBand="1" w:evenVBand="0" w:oddHBand="0" w:evenHBand="0" w:firstRowFirstColumn="0" w:firstRowLastColumn="0" w:lastRowFirstColumn="0" w:lastRowLastColumn="0"/>
            <w:tcW w:w="424" w:type="pct"/>
          </w:tcPr>
          <w:p w14:paraId="184FA861" w14:textId="77777777" w:rsidR="00E13F3E" w:rsidRPr="00622003" w:rsidRDefault="00E13F3E" w:rsidP="00E13F3E">
            <w:pPr>
              <w:pStyle w:val="Tabletextright"/>
              <w:spacing w:before="15" w:after="15"/>
              <w:rPr>
                <w:szCs w:val="15"/>
              </w:rPr>
            </w:pPr>
            <w:r w:rsidRPr="00622003">
              <w:rPr>
                <w:szCs w:val="15"/>
              </w:rPr>
              <w:t>2 729</w:t>
            </w:r>
          </w:p>
        </w:tc>
        <w:tc>
          <w:tcPr>
            <w:cnfStyle w:val="000001000000" w:firstRow="0" w:lastRow="0" w:firstColumn="0" w:lastColumn="0" w:oddVBand="0" w:evenVBand="1" w:oddHBand="0" w:evenHBand="0" w:firstRowFirstColumn="0" w:firstRowLastColumn="0" w:lastRowFirstColumn="0" w:lastRowLastColumn="0"/>
            <w:tcW w:w="424" w:type="pct"/>
          </w:tcPr>
          <w:p w14:paraId="42FB5C3E" w14:textId="77777777" w:rsidR="00E13F3E" w:rsidRPr="00622003" w:rsidRDefault="00E13F3E" w:rsidP="00E13F3E">
            <w:pPr>
              <w:pStyle w:val="Tabletextright"/>
              <w:spacing w:before="15" w:after="15"/>
              <w:rPr>
                <w:szCs w:val="15"/>
              </w:rPr>
            </w:pPr>
            <w:r w:rsidRPr="00622003">
              <w:rPr>
                <w:szCs w:val="15"/>
              </w:rPr>
              <w:t>38 653</w:t>
            </w:r>
          </w:p>
        </w:tc>
        <w:tc>
          <w:tcPr>
            <w:cnfStyle w:val="000010000000" w:firstRow="0" w:lastRow="0" w:firstColumn="0" w:lastColumn="0" w:oddVBand="1" w:evenVBand="0" w:oddHBand="0" w:evenHBand="0" w:firstRowFirstColumn="0" w:firstRowLastColumn="0" w:lastRowFirstColumn="0" w:lastRowLastColumn="0"/>
            <w:tcW w:w="423" w:type="pct"/>
          </w:tcPr>
          <w:p w14:paraId="400E898B" w14:textId="77777777" w:rsidR="00E13F3E" w:rsidRPr="00622003" w:rsidRDefault="00E13F3E" w:rsidP="00E13F3E">
            <w:pPr>
              <w:pStyle w:val="Tabletextright"/>
              <w:spacing w:before="15" w:after="15"/>
              <w:rPr>
                <w:szCs w:val="15"/>
              </w:rPr>
            </w:pPr>
            <w:r w:rsidRPr="00622003">
              <w:rPr>
                <w:szCs w:val="15"/>
              </w:rPr>
              <w:t>(27 645)</w:t>
            </w:r>
          </w:p>
        </w:tc>
        <w:tc>
          <w:tcPr>
            <w:cnfStyle w:val="000001000000" w:firstRow="0" w:lastRow="0" w:firstColumn="0" w:lastColumn="0" w:oddVBand="0" w:evenVBand="1" w:oddHBand="0" w:evenHBand="0" w:firstRowFirstColumn="0" w:firstRowLastColumn="0" w:lastRowFirstColumn="0" w:lastRowLastColumn="0"/>
            <w:tcW w:w="429" w:type="pct"/>
          </w:tcPr>
          <w:p w14:paraId="08BF7D3B" w14:textId="77777777" w:rsidR="00E13F3E" w:rsidRPr="00622003" w:rsidRDefault="00E13F3E" w:rsidP="00E13F3E">
            <w:pPr>
              <w:pStyle w:val="Tabletextright"/>
              <w:spacing w:before="15" w:after="15"/>
              <w:rPr>
                <w:szCs w:val="15"/>
              </w:rPr>
            </w:pPr>
            <w:r w:rsidRPr="00622003">
              <w:rPr>
                <w:szCs w:val="15"/>
              </w:rPr>
              <w:t>13 737</w:t>
            </w:r>
          </w:p>
        </w:tc>
        <w:tc>
          <w:tcPr>
            <w:cnfStyle w:val="000010000000" w:firstRow="0" w:lastRow="0" w:firstColumn="0" w:lastColumn="0" w:oddVBand="1" w:evenVBand="0" w:oddHBand="0" w:evenHBand="0" w:firstRowFirstColumn="0" w:firstRowLastColumn="0" w:lastRowFirstColumn="0" w:lastRowLastColumn="0"/>
            <w:tcW w:w="422" w:type="pct"/>
          </w:tcPr>
          <w:p w14:paraId="3533EAD8" w14:textId="77777777" w:rsidR="00E13F3E" w:rsidRPr="00622003" w:rsidRDefault="00E13F3E" w:rsidP="00E13F3E">
            <w:pPr>
              <w:pStyle w:val="Tabletextright"/>
              <w:spacing w:before="15" w:after="15"/>
              <w:rPr>
                <w:szCs w:val="15"/>
              </w:rPr>
            </w:pPr>
            <w:r w:rsidRPr="003F29FF">
              <w:rPr>
                <w:szCs w:val="15"/>
              </w:rPr>
              <w:t>1</w:t>
            </w:r>
            <w:r w:rsidRPr="00622003">
              <w:rPr>
                <w:rFonts w:ascii="Calibri" w:hAnsi="Calibri" w:cs="Calibri"/>
                <w:szCs w:val="15"/>
              </w:rPr>
              <w:t> </w:t>
            </w:r>
            <w:r w:rsidRPr="003F29FF">
              <w:rPr>
                <w:szCs w:val="15"/>
              </w:rPr>
              <w:t>725</w:t>
            </w:r>
          </w:p>
        </w:tc>
        <w:tc>
          <w:tcPr>
            <w:cnfStyle w:val="000001000000" w:firstRow="0" w:lastRow="0" w:firstColumn="0" w:lastColumn="0" w:oddVBand="0" w:evenVBand="1" w:oddHBand="0" w:evenHBand="0" w:firstRowFirstColumn="0" w:firstRowLastColumn="0" w:lastRowFirstColumn="0" w:lastRowLastColumn="0"/>
            <w:tcW w:w="422" w:type="pct"/>
          </w:tcPr>
          <w:p w14:paraId="23C532F8" w14:textId="77777777" w:rsidR="00E13F3E" w:rsidRPr="00622003" w:rsidRDefault="00E13F3E" w:rsidP="00E13F3E">
            <w:pPr>
              <w:pStyle w:val="Tabletextright"/>
              <w:spacing w:before="15" w:after="15"/>
              <w:rPr>
                <w:szCs w:val="15"/>
              </w:rPr>
            </w:pPr>
            <w:r w:rsidRPr="003F29FF">
              <w:rPr>
                <w:szCs w:val="15"/>
              </w:rPr>
              <w:t>41</w:t>
            </w:r>
            <w:r w:rsidRPr="00622003">
              <w:rPr>
                <w:rFonts w:ascii="Calibri" w:hAnsi="Calibri" w:cs="Calibri"/>
                <w:szCs w:val="15"/>
              </w:rPr>
              <w:t> </w:t>
            </w:r>
            <w:r w:rsidRPr="003F29FF">
              <w:rPr>
                <w:szCs w:val="15"/>
              </w:rPr>
              <w:t>028</w:t>
            </w:r>
          </w:p>
        </w:tc>
        <w:tc>
          <w:tcPr>
            <w:cnfStyle w:val="000010000000" w:firstRow="0" w:lastRow="0" w:firstColumn="0" w:lastColumn="0" w:oddVBand="1" w:evenVBand="0" w:oddHBand="0" w:evenHBand="0" w:firstRowFirstColumn="0" w:firstRowLastColumn="0" w:lastRowFirstColumn="0" w:lastRowLastColumn="0"/>
            <w:tcW w:w="423" w:type="pct"/>
          </w:tcPr>
          <w:p w14:paraId="5F41070B" w14:textId="77777777" w:rsidR="00E13F3E" w:rsidRPr="00622003" w:rsidRDefault="00E13F3E" w:rsidP="00E13F3E">
            <w:pPr>
              <w:pStyle w:val="Tabletextright"/>
              <w:spacing w:before="15" w:after="15"/>
              <w:rPr>
                <w:szCs w:val="15"/>
              </w:rPr>
            </w:pPr>
            <w:r w:rsidRPr="00622003">
              <w:rPr>
                <w:szCs w:val="15"/>
              </w:rPr>
              <w:t>(40</w:t>
            </w:r>
            <w:r w:rsidRPr="00622003">
              <w:rPr>
                <w:rFonts w:ascii="Calibri" w:hAnsi="Calibri" w:cs="Calibri"/>
                <w:szCs w:val="15"/>
              </w:rPr>
              <w:t> </w:t>
            </w:r>
            <w:r w:rsidRPr="00622003">
              <w:rPr>
                <w:szCs w:val="15"/>
              </w:rPr>
              <w:t>024)</w:t>
            </w:r>
          </w:p>
        </w:tc>
        <w:tc>
          <w:tcPr>
            <w:cnfStyle w:val="000001000000" w:firstRow="0" w:lastRow="0" w:firstColumn="0" w:lastColumn="0" w:oddVBand="0" w:evenVBand="1" w:oddHBand="0" w:evenHBand="0" w:firstRowFirstColumn="0" w:firstRowLastColumn="0" w:lastRowFirstColumn="0" w:lastRowLastColumn="0"/>
            <w:tcW w:w="426" w:type="pct"/>
          </w:tcPr>
          <w:p w14:paraId="5CB81E9D" w14:textId="77777777" w:rsidR="00E13F3E" w:rsidRPr="00622003" w:rsidRDefault="00E13F3E" w:rsidP="00E13F3E">
            <w:pPr>
              <w:pStyle w:val="Tabletextright"/>
              <w:spacing w:before="15" w:after="15"/>
              <w:rPr>
                <w:szCs w:val="15"/>
              </w:rPr>
            </w:pPr>
            <w:r w:rsidRPr="00622003">
              <w:rPr>
                <w:szCs w:val="15"/>
              </w:rPr>
              <w:t>2</w:t>
            </w:r>
            <w:r w:rsidRPr="00622003">
              <w:rPr>
                <w:rFonts w:ascii="Calibri" w:hAnsi="Calibri" w:cs="Calibri"/>
                <w:szCs w:val="15"/>
              </w:rPr>
              <w:t> </w:t>
            </w:r>
            <w:r w:rsidRPr="00622003">
              <w:rPr>
                <w:szCs w:val="15"/>
              </w:rPr>
              <w:t>729</w:t>
            </w:r>
          </w:p>
        </w:tc>
      </w:tr>
      <w:tr w:rsidR="00E13F3E" w:rsidRPr="00622003" w14:paraId="1F7EC21E"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7E9C4007" w14:textId="2A211235" w:rsidR="00E13F3E" w:rsidRPr="003F29FF" w:rsidRDefault="00E13F3E" w:rsidP="00E13F3E">
            <w:pPr>
              <w:pStyle w:val="Tabletext"/>
              <w:spacing w:before="15" w:after="15"/>
            </w:pPr>
            <w:r w:rsidRPr="003F29FF">
              <w:rPr>
                <w:szCs w:val="15"/>
              </w:rPr>
              <w:t>Inter</w:t>
            </w:r>
            <w:r w:rsidR="00DA3A59">
              <w:rPr>
                <w:szCs w:val="15"/>
              </w:rPr>
              <w:noBreakHyphen/>
            </w:r>
            <w:r w:rsidRPr="003F29FF">
              <w:rPr>
                <w:szCs w:val="15"/>
              </w:rPr>
              <w:t xml:space="preserve">departmental Transfer Trust </w:t>
            </w:r>
          </w:p>
        </w:tc>
        <w:tc>
          <w:tcPr>
            <w:cnfStyle w:val="000010000000" w:firstRow="0" w:lastRow="0" w:firstColumn="0" w:lastColumn="0" w:oddVBand="1" w:evenVBand="0" w:oddHBand="0" w:evenHBand="0" w:firstRowFirstColumn="0" w:firstRowLastColumn="0" w:lastRowFirstColumn="0" w:lastRowLastColumn="0"/>
            <w:tcW w:w="424" w:type="pct"/>
          </w:tcPr>
          <w:p w14:paraId="4B51574F" w14:textId="77777777" w:rsidR="00E13F3E" w:rsidRPr="00622003" w:rsidRDefault="00E13F3E" w:rsidP="00E13F3E">
            <w:pPr>
              <w:pStyle w:val="Tabletextright"/>
              <w:spacing w:before="15" w:after="15"/>
              <w:rPr>
                <w:szCs w:val="15"/>
              </w:rPr>
            </w:pPr>
            <w:r w:rsidRPr="00622003">
              <w:rPr>
                <w:szCs w:val="15"/>
              </w:rPr>
              <w:t>7 085</w:t>
            </w:r>
          </w:p>
        </w:tc>
        <w:tc>
          <w:tcPr>
            <w:cnfStyle w:val="000001000000" w:firstRow="0" w:lastRow="0" w:firstColumn="0" w:lastColumn="0" w:oddVBand="0" w:evenVBand="1" w:oddHBand="0" w:evenHBand="0" w:firstRowFirstColumn="0" w:firstRowLastColumn="0" w:lastRowFirstColumn="0" w:lastRowLastColumn="0"/>
            <w:tcW w:w="424" w:type="pct"/>
          </w:tcPr>
          <w:p w14:paraId="0A8F5AD4" w14:textId="77777777" w:rsidR="00E13F3E" w:rsidRPr="00622003" w:rsidRDefault="00E13F3E" w:rsidP="00E13F3E">
            <w:pPr>
              <w:pStyle w:val="Tabletextright"/>
              <w:spacing w:before="15" w:after="15"/>
              <w:rPr>
                <w:szCs w:val="15"/>
              </w:rPr>
            </w:pPr>
            <w:r w:rsidRPr="00622003">
              <w:rPr>
                <w:szCs w:val="15"/>
              </w:rPr>
              <w:t>12 171</w:t>
            </w:r>
          </w:p>
        </w:tc>
        <w:tc>
          <w:tcPr>
            <w:cnfStyle w:val="000010000000" w:firstRow="0" w:lastRow="0" w:firstColumn="0" w:lastColumn="0" w:oddVBand="1" w:evenVBand="0" w:oddHBand="0" w:evenHBand="0" w:firstRowFirstColumn="0" w:firstRowLastColumn="0" w:lastRowFirstColumn="0" w:lastRowLastColumn="0"/>
            <w:tcW w:w="423" w:type="pct"/>
          </w:tcPr>
          <w:p w14:paraId="389C246C" w14:textId="77777777" w:rsidR="00E13F3E" w:rsidRPr="00622003" w:rsidRDefault="00E13F3E" w:rsidP="00E13F3E">
            <w:pPr>
              <w:pStyle w:val="Tabletextright"/>
              <w:spacing w:before="15" w:after="15"/>
              <w:rPr>
                <w:szCs w:val="15"/>
              </w:rPr>
            </w:pPr>
            <w:r w:rsidRPr="00622003">
              <w:rPr>
                <w:szCs w:val="15"/>
              </w:rPr>
              <w:t>(9 770)</w:t>
            </w:r>
          </w:p>
        </w:tc>
        <w:tc>
          <w:tcPr>
            <w:cnfStyle w:val="000001000000" w:firstRow="0" w:lastRow="0" w:firstColumn="0" w:lastColumn="0" w:oddVBand="0" w:evenVBand="1" w:oddHBand="0" w:evenHBand="0" w:firstRowFirstColumn="0" w:firstRowLastColumn="0" w:lastRowFirstColumn="0" w:lastRowLastColumn="0"/>
            <w:tcW w:w="429" w:type="pct"/>
          </w:tcPr>
          <w:p w14:paraId="592E1FEB" w14:textId="77777777" w:rsidR="00E13F3E" w:rsidRPr="00622003" w:rsidRDefault="00E13F3E" w:rsidP="00E13F3E">
            <w:pPr>
              <w:pStyle w:val="Tabletextright"/>
              <w:spacing w:before="15" w:after="15"/>
              <w:rPr>
                <w:szCs w:val="15"/>
              </w:rPr>
            </w:pPr>
            <w:r w:rsidRPr="00622003">
              <w:rPr>
                <w:szCs w:val="15"/>
              </w:rPr>
              <w:t>9 486</w:t>
            </w:r>
          </w:p>
        </w:tc>
        <w:tc>
          <w:tcPr>
            <w:cnfStyle w:val="000010000000" w:firstRow="0" w:lastRow="0" w:firstColumn="0" w:lastColumn="0" w:oddVBand="1" w:evenVBand="0" w:oddHBand="0" w:evenHBand="0" w:firstRowFirstColumn="0" w:firstRowLastColumn="0" w:lastRowFirstColumn="0" w:lastRowLastColumn="0"/>
            <w:tcW w:w="422" w:type="pct"/>
          </w:tcPr>
          <w:p w14:paraId="598B6EA9" w14:textId="77777777" w:rsidR="00E13F3E" w:rsidRPr="00622003" w:rsidRDefault="00E13F3E" w:rsidP="00E13F3E">
            <w:pPr>
              <w:pStyle w:val="Tabletextright"/>
              <w:spacing w:before="15" w:after="15"/>
              <w:rPr>
                <w:szCs w:val="15"/>
              </w:rPr>
            </w:pPr>
            <w:r w:rsidRPr="003F29FF">
              <w:rPr>
                <w:szCs w:val="15"/>
              </w:rPr>
              <w:t>3</w:t>
            </w:r>
            <w:r w:rsidRPr="00622003">
              <w:rPr>
                <w:rFonts w:ascii="Calibri" w:hAnsi="Calibri" w:cs="Calibri"/>
                <w:szCs w:val="15"/>
              </w:rPr>
              <w:t> </w:t>
            </w:r>
            <w:r w:rsidRPr="003F29FF">
              <w:rPr>
                <w:szCs w:val="15"/>
              </w:rPr>
              <w:t>552</w:t>
            </w:r>
          </w:p>
        </w:tc>
        <w:tc>
          <w:tcPr>
            <w:cnfStyle w:val="000001000000" w:firstRow="0" w:lastRow="0" w:firstColumn="0" w:lastColumn="0" w:oddVBand="0" w:evenVBand="1" w:oddHBand="0" w:evenHBand="0" w:firstRowFirstColumn="0" w:firstRowLastColumn="0" w:lastRowFirstColumn="0" w:lastRowLastColumn="0"/>
            <w:tcW w:w="422" w:type="pct"/>
          </w:tcPr>
          <w:p w14:paraId="55211FA3" w14:textId="77777777" w:rsidR="00E13F3E" w:rsidRPr="00622003" w:rsidRDefault="00E13F3E" w:rsidP="00E13F3E">
            <w:pPr>
              <w:pStyle w:val="Tabletextright"/>
              <w:spacing w:before="15" w:after="15"/>
              <w:rPr>
                <w:szCs w:val="15"/>
              </w:rPr>
            </w:pPr>
            <w:r w:rsidRPr="003F29FF">
              <w:rPr>
                <w:szCs w:val="15"/>
              </w:rPr>
              <w:t>10</w:t>
            </w:r>
            <w:r w:rsidRPr="00622003">
              <w:rPr>
                <w:rFonts w:ascii="Calibri" w:hAnsi="Calibri" w:cs="Calibri"/>
                <w:szCs w:val="15"/>
              </w:rPr>
              <w:t> </w:t>
            </w:r>
            <w:r w:rsidRPr="003F29FF">
              <w:rPr>
                <w:szCs w:val="15"/>
              </w:rPr>
              <w:t>765</w:t>
            </w:r>
          </w:p>
        </w:tc>
        <w:tc>
          <w:tcPr>
            <w:cnfStyle w:val="000010000000" w:firstRow="0" w:lastRow="0" w:firstColumn="0" w:lastColumn="0" w:oddVBand="1" w:evenVBand="0" w:oddHBand="0" w:evenHBand="0" w:firstRowFirstColumn="0" w:firstRowLastColumn="0" w:lastRowFirstColumn="0" w:lastRowLastColumn="0"/>
            <w:tcW w:w="423" w:type="pct"/>
          </w:tcPr>
          <w:p w14:paraId="72C78CAC" w14:textId="77777777" w:rsidR="00E13F3E" w:rsidRPr="00622003" w:rsidRDefault="00E13F3E" w:rsidP="00E13F3E">
            <w:pPr>
              <w:pStyle w:val="Tabletextright"/>
              <w:spacing w:before="15" w:after="15"/>
              <w:rPr>
                <w:szCs w:val="15"/>
              </w:rPr>
            </w:pPr>
            <w:r w:rsidRPr="00622003">
              <w:rPr>
                <w:szCs w:val="15"/>
              </w:rPr>
              <w:t>(7</w:t>
            </w:r>
            <w:r w:rsidRPr="00622003">
              <w:rPr>
                <w:rFonts w:ascii="Calibri" w:hAnsi="Calibri" w:cs="Calibri"/>
                <w:szCs w:val="15"/>
              </w:rPr>
              <w:t> </w:t>
            </w:r>
            <w:r w:rsidRPr="00622003">
              <w:rPr>
                <w:szCs w:val="15"/>
              </w:rPr>
              <w:t>232)</w:t>
            </w:r>
          </w:p>
        </w:tc>
        <w:tc>
          <w:tcPr>
            <w:cnfStyle w:val="000001000000" w:firstRow="0" w:lastRow="0" w:firstColumn="0" w:lastColumn="0" w:oddVBand="0" w:evenVBand="1" w:oddHBand="0" w:evenHBand="0" w:firstRowFirstColumn="0" w:firstRowLastColumn="0" w:lastRowFirstColumn="0" w:lastRowLastColumn="0"/>
            <w:tcW w:w="426" w:type="pct"/>
          </w:tcPr>
          <w:p w14:paraId="6C6CA83B" w14:textId="77777777" w:rsidR="00E13F3E" w:rsidRPr="00622003" w:rsidRDefault="00E13F3E" w:rsidP="00E13F3E">
            <w:pPr>
              <w:pStyle w:val="Tabletextright"/>
              <w:spacing w:before="15" w:after="15"/>
              <w:rPr>
                <w:szCs w:val="15"/>
              </w:rPr>
            </w:pPr>
            <w:r w:rsidRPr="00622003">
              <w:rPr>
                <w:szCs w:val="15"/>
              </w:rPr>
              <w:t>7</w:t>
            </w:r>
            <w:r w:rsidRPr="00622003">
              <w:rPr>
                <w:rFonts w:ascii="Calibri" w:hAnsi="Calibri" w:cs="Calibri"/>
                <w:szCs w:val="15"/>
              </w:rPr>
              <w:t> </w:t>
            </w:r>
            <w:r w:rsidRPr="00622003">
              <w:rPr>
                <w:szCs w:val="15"/>
              </w:rPr>
              <w:t>085</w:t>
            </w:r>
          </w:p>
        </w:tc>
      </w:tr>
      <w:tr w:rsidR="00E13F3E" w:rsidRPr="00622003" w14:paraId="52974D7D"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5CE9B4EA" w14:textId="77777777" w:rsidR="00E13F3E" w:rsidRPr="003F29FF" w:rsidRDefault="00E13F3E" w:rsidP="00E13F3E">
            <w:pPr>
              <w:pStyle w:val="Tabletext"/>
              <w:spacing w:before="15" w:after="15"/>
            </w:pPr>
            <w:r w:rsidRPr="003F29FF">
              <w:rPr>
                <w:szCs w:val="15"/>
              </w:rPr>
              <w:t>Master Agencies Media Services Trust</w:t>
            </w:r>
          </w:p>
        </w:tc>
        <w:tc>
          <w:tcPr>
            <w:cnfStyle w:val="000010000000" w:firstRow="0" w:lastRow="0" w:firstColumn="0" w:lastColumn="0" w:oddVBand="1" w:evenVBand="0" w:oddHBand="0" w:evenHBand="0" w:firstRowFirstColumn="0" w:firstRowLastColumn="0" w:lastRowFirstColumn="0" w:lastRowLastColumn="0"/>
            <w:tcW w:w="424" w:type="pct"/>
          </w:tcPr>
          <w:p w14:paraId="0CCE61CF" w14:textId="77777777" w:rsidR="00E13F3E" w:rsidRPr="00622003" w:rsidRDefault="00E13F3E" w:rsidP="00E13F3E">
            <w:pPr>
              <w:pStyle w:val="Tabletextright"/>
              <w:spacing w:before="15" w:after="15"/>
              <w:rPr>
                <w:szCs w:val="15"/>
              </w:rPr>
            </w:pPr>
            <w:r w:rsidRPr="00622003">
              <w:rPr>
                <w:szCs w:val="15"/>
              </w:rPr>
              <w:t>869</w:t>
            </w:r>
          </w:p>
        </w:tc>
        <w:tc>
          <w:tcPr>
            <w:cnfStyle w:val="000001000000" w:firstRow="0" w:lastRow="0" w:firstColumn="0" w:lastColumn="0" w:oddVBand="0" w:evenVBand="1" w:oddHBand="0" w:evenHBand="0" w:firstRowFirstColumn="0" w:firstRowLastColumn="0" w:lastRowFirstColumn="0" w:lastRowLastColumn="0"/>
            <w:tcW w:w="424" w:type="pct"/>
          </w:tcPr>
          <w:p w14:paraId="648AEBC8" w14:textId="77777777" w:rsidR="00E13F3E" w:rsidRPr="00622003" w:rsidRDefault="00E13F3E" w:rsidP="00E13F3E">
            <w:pPr>
              <w:pStyle w:val="Tabletextright"/>
              <w:spacing w:before="15" w:after="15"/>
              <w:rPr>
                <w:szCs w:val="15"/>
              </w:rPr>
            </w:pPr>
            <w:r w:rsidRPr="00622003">
              <w:rPr>
                <w:szCs w:val="15"/>
              </w:rPr>
              <w:t>–</w:t>
            </w:r>
          </w:p>
        </w:tc>
        <w:tc>
          <w:tcPr>
            <w:cnfStyle w:val="000010000000" w:firstRow="0" w:lastRow="0" w:firstColumn="0" w:lastColumn="0" w:oddVBand="1" w:evenVBand="0" w:oddHBand="0" w:evenHBand="0" w:firstRowFirstColumn="0" w:firstRowLastColumn="0" w:lastRowFirstColumn="0" w:lastRowLastColumn="0"/>
            <w:tcW w:w="423" w:type="pct"/>
          </w:tcPr>
          <w:p w14:paraId="40845097" w14:textId="77777777" w:rsidR="00E13F3E" w:rsidRPr="00622003" w:rsidRDefault="00E13F3E" w:rsidP="00E13F3E">
            <w:pPr>
              <w:pStyle w:val="Tabletextright"/>
              <w:spacing w:before="15" w:after="15"/>
              <w:rPr>
                <w:szCs w:val="15"/>
              </w:rPr>
            </w:pPr>
            <w:r w:rsidRPr="00622003">
              <w:rPr>
                <w:szCs w:val="15"/>
              </w:rPr>
              <w:t>(630)</w:t>
            </w:r>
          </w:p>
        </w:tc>
        <w:tc>
          <w:tcPr>
            <w:cnfStyle w:val="000001000000" w:firstRow="0" w:lastRow="0" w:firstColumn="0" w:lastColumn="0" w:oddVBand="0" w:evenVBand="1" w:oddHBand="0" w:evenHBand="0" w:firstRowFirstColumn="0" w:firstRowLastColumn="0" w:lastRowFirstColumn="0" w:lastRowLastColumn="0"/>
            <w:tcW w:w="429" w:type="pct"/>
          </w:tcPr>
          <w:p w14:paraId="2F149124" w14:textId="77777777" w:rsidR="00E13F3E" w:rsidRPr="00622003" w:rsidRDefault="00E13F3E" w:rsidP="00E13F3E">
            <w:pPr>
              <w:pStyle w:val="Tabletextright"/>
              <w:spacing w:before="15" w:after="15"/>
              <w:rPr>
                <w:szCs w:val="15"/>
              </w:rPr>
            </w:pPr>
            <w:r w:rsidRPr="00622003">
              <w:rPr>
                <w:szCs w:val="15"/>
              </w:rPr>
              <w:t>239</w:t>
            </w:r>
          </w:p>
        </w:tc>
        <w:tc>
          <w:tcPr>
            <w:cnfStyle w:val="000010000000" w:firstRow="0" w:lastRow="0" w:firstColumn="0" w:lastColumn="0" w:oddVBand="1" w:evenVBand="0" w:oddHBand="0" w:evenHBand="0" w:firstRowFirstColumn="0" w:firstRowLastColumn="0" w:lastRowFirstColumn="0" w:lastRowLastColumn="0"/>
            <w:tcW w:w="422" w:type="pct"/>
          </w:tcPr>
          <w:p w14:paraId="4310D537" w14:textId="77777777" w:rsidR="00E13F3E" w:rsidRPr="00622003" w:rsidRDefault="00E13F3E" w:rsidP="00E13F3E">
            <w:pPr>
              <w:pStyle w:val="Tabletextright"/>
              <w:spacing w:before="15" w:after="15"/>
              <w:rPr>
                <w:szCs w:val="15"/>
              </w:rPr>
            </w:pPr>
            <w:r w:rsidRPr="003F29FF">
              <w:rPr>
                <w:szCs w:val="15"/>
              </w:rPr>
              <w:t>1</w:t>
            </w:r>
            <w:r w:rsidRPr="00622003">
              <w:rPr>
                <w:rFonts w:ascii="Calibri" w:hAnsi="Calibri" w:cs="Calibri"/>
                <w:szCs w:val="15"/>
              </w:rPr>
              <w:t> </w:t>
            </w:r>
            <w:r w:rsidRPr="003F29FF">
              <w:rPr>
                <w:szCs w:val="15"/>
              </w:rPr>
              <w:t>036</w:t>
            </w:r>
          </w:p>
        </w:tc>
        <w:tc>
          <w:tcPr>
            <w:cnfStyle w:val="000001000000" w:firstRow="0" w:lastRow="0" w:firstColumn="0" w:lastColumn="0" w:oddVBand="0" w:evenVBand="1" w:oddHBand="0" w:evenHBand="0" w:firstRowFirstColumn="0" w:firstRowLastColumn="0" w:lastRowFirstColumn="0" w:lastRowLastColumn="0"/>
            <w:tcW w:w="422" w:type="pct"/>
          </w:tcPr>
          <w:p w14:paraId="77D06F3A" w14:textId="77777777" w:rsidR="00E13F3E" w:rsidRPr="00622003" w:rsidRDefault="00E13F3E" w:rsidP="00E13F3E">
            <w:pPr>
              <w:pStyle w:val="Tabletextright"/>
              <w:spacing w:before="15" w:after="15"/>
              <w:rPr>
                <w:szCs w:val="15"/>
              </w:rPr>
            </w:pPr>
            <w:r w:rsidRPr="003F29FF">
              <w:rPr>
                <w:szCs w:val="15"/>
              </w:rPr>
              <w:t>–</w:t>
            </w:r>
          </w:p>
        </w:tc>
        <w:tc>
          <w:tcPr>
            <w:cnfStyle w:val="000010000000" w:firstRow="0" w:lastRow="0" w:firstColumn="0" w:lastColumn="0" w:oddVBand="1" w:evenVBand="0" w:oddHBand="0" w:evenHBand="0" w:firstRowFirstColumn="0" w:firstRowLastColumn="0" w:lastRowFirstColumn="0" w:lastRowLastColumn="0"/>
            <w:tcW w:w="423" w:type="pct"/>
          </w:tcPr>
          <w:p w14:paraId="1247F285" w14:textId="77777777" w:rsidR="00E13F3E" w:rsidRPr="00622003" w:rsidRDefault="00E13F3E" w:rsidP="00E13F3E">
            <w:pPr>
              <w:pStyle w:val="Tabletextright"/>
              <w:spacing w:before="15" w:after="15"/>
              <w:rPr>
                <w:szCs w:val="15"/>
              </w:rPr>
            </w:pPr>
            <w:r w:rsidRPr="00622003">
              <w:rPr>
                <w:szCs w:val="15"/>
              </w:rPr>
              <w:t>(167)</w:t>
            </w:r>
          </w:p>
        </w:tc>
        <w:tc>
          <w:tcPr>
            <w:cnfStyle w:val="000001000000" w:firstRow="0" w:lastRow="0" w:firstColumn="0" w:lastColumn="0" w:oddVBand="0" w:evenVBand="1" w:oddHBand="0" w:evenHBand="0" w:firstRowFirstColumn="0" w:firstRowLastColumn="0" w:lastRowFirstColumn="0" w:lastRowLastColumn="0"/>
            <w:tcW w:w="426" w:type="pct"/>
          </w:tcPr>
          <w:p w14:paraId="6D2F81E6" w14:textId="77777777" w:rsidR="00E13F3E" w:rsidRPr="00622003" w:rsidRDefault="00E13F3E" w:rsidP="00E13F3E">
            <w:pPr>
              <w:pStyle w:val="Tabletextright"/>
              <w:spacing w:before="15" w:after="15"/>
              <w:rPr>
                <w:szCs w:val="15"/>
              </w:rPr>
            </w:pPr>
            <w:r w:rsidRPr="00622003">
              <w:rPr>
                <w:szCs w:val="15"/>
              </w:rPr>
              <w:t>869</w:t>
            </w:r>
          </w:p>
        </w:tc>
      </w:tr>
      <w:tr w:rsidR="00E13F3E" w:rsidRPr="00622003" w14:paraId="5734B42B"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118494D9" w14:textId="77777777" w:rsidR="00E13F3E" w:rsidRPr="003F29FF" w:rsidRDefault="00E13F3E" w:rsidP="00E13F3E">
            <w:pPr>
              <w:pStyle w:val="Tabletext"/>
              <w:spacing w:before="15" w:after="15"/>
            </w:pPr>
            <w:r w:rsidRPr="003F29FF">
              <w:rPr>
                <w:szCs w:val="15"/>
              </w:rPr>
              <w:t xml:space="preserve">Shared Corporate Services Trust Account </w:t>
            </w:r>
            <w:r w:rsidRPr="003F29FF">
              <w:rPr>
                <w:szCs w:val="15"/>
                <w:vertAlign w:val="superscript"/>
              </w:rPr>
              <w:t>(b)</w:t>
            </w:r>
          </w:p>
        </w:tc>
        <w:tc>
          <w:tcPr>
            <w:cnfStyle w:val="000010000000" w:firstRow="0" w:lastRow="0" w:firstColumn="0" w:lastColumn="0" w:oddVBand="1" w:evenVBand="0" w:oddHBand="0" w:evenHBand="0" w:firstRowFirstColumn="0" w:firstRowLastColumn="0" w:lastRowFirstColumn="0" w:lastRowLastColumn="0"/>
            <w:tcW w:w="424" w:type="pct"/>
          </w:tcPr>
          <w:p w14:paraId="264EF38B" w14:textId="77777777" w:rsidR="00E13F3E" w:rsidRPr="00622003" w:rsidRDefault="00E13F3E" w:rsidP="00E13F3E">
            <w:pPr>
              <w:pStyle w:val="Tabletextright"/>
              <w:spacing w:before="15" w:after="15"/>
              <w:rPr>
                <w:szCs w:val="15"/>
              </w:rPr>
            </w:pPr>
            <w:r w:rsidRPr="00622003">
              <w:rPr>
                <w:szCs w:val="15"/>
              </w:rPr>
              <w:t>7 564</w:t>
            </w:r>
          </w:p>
        </w:tc>
        <w:tc>
          <w:tcPr>
            <w:cnfStyle w:val="000001000000" w:firstRow="0" w:lastRow="0" w:firstColumn="0" w:lastColumn="0" w:oddVBand="0" w:evenVBand="1" w:oddHBand="0" w:evenHBand="0" w:firstRowFirstColumn="0" w:firstRowLastColumn="0" w:lastRowFirstColumn="0" w:lastRowLastColumn="0"/>
            <w:tcW w:w="424" w:type="pct"/>
          </w:tcPr>
          <w:p w14:paraId="3DE1E381" w14:textId="77777777" w:rsidR="00E13F3E" w:rsidRPr="00622003" w:rsidRDefault="00E13F3E" w:rsidP="00E13F3E">
            <w:pPr>
              <w:pStyle w:val="Tabletextright"/>
              <w:spacing w:before="15" w:after="15"/>
              <w:rPr>
                <w:szCs w:val="15"/>
              </w:rPr>
            </w:pPr>
            <w:r w:rsidRPr="00622003">
              <w:rPr>
                <w:szCs w:val="15"/>
              </w:rPr>
              <w:t>194 353</w:t>
            </w:r>
          </w:p>
        </w:tc>
        <w:tc>
          <w:tcPr>
            <w:cnfStyle w:val="000010000000" w:firstRow="0" w:lastRow="0" w:firstColumn="0" w:lastColumn="0" w:oddVBand="1" w:evenVBand="0" w:oddHBand="0" w:evenHBand="0" w:firstRowFirstColumn="0" w:firstRowLastColumn="0" w:lastRowFirstColumn="0" w:lastRowLastColumn="0"/>
            <w:tcW w:w="423" w:type="pct"/>
          </w:tcPr>
          <w:p w14:paraId="1DE194B2" w14:textId="77777777" w:rsidR="00E13F3E" w:rsidRPr="00622003" w:rsidRDefault="00E13F3E" w:rsidP="00E13F3E">
            <w:pPr>
              <w:pStyle w:val="Tabletextright"/>
              <w:spacing w:before="15" w:after="15"/>
              <w:rPr>
                <w:szCs w:val="15"/>
              </w:rPr>
            </w:pPr>
            <w:r w:rsidRPr="00622003">
              <w:rPr>
                <w:szCs w:val="15"/>
              </w:rPr>
              <w:t>(196 151)</w:t>
            </w:r>
            <w:r w:rsidRPr="00622003" w:rsidDel="004F0E97">
              <w:rPr>
                <w:szCs w:val="15"/>
              </w:rPr>
              <w:t xml:space="preserve"> </w:t>
            </w:r>
          </w:p>
        </w:tc>
        <w:tc>
          <w:tcPr>
            <w:cnfStyle w:val="000001000000" w:firstRow="0" w:lastRow="0" w:firstColumn="0" w:lastColumn="0" w:oddVBand="0" w:evenVBand="1" w:oddHBand="0" w:evenHBand="0" w:firstRowFirstColumn="0" w:firstRowLastColumn="0" w:lastRowFirstColumn="0" w:lastRowLastColumn="0"/>
            <w:tcW w:w="429" w:type="pct"/>
          </w:tcPr>
          <w:p w14:paraId="7212396B" w14:textId="77777777" w:rsidR="00E13F3E" w:rsidRPr="00622003" w:rsidRDefault="00E13F3E" w:rsidP="00E13F3E">
            <w:pPr>
              <w:pStyle w:val="Tabletextright"/>
              <w:spacing w:before="15" w:after="15"/>
              <w:rPr>
                <w:szCs w:val="15"/>
              </w:rPr>
            </w:pPr>
            <w:r w:rsidRPr="00622003">
              <w:rPr>
                <w:szCs w:val="15"/>
              </w:rPr>
              <w:t>5 766</w:t>
            </w:r>
          </w:p>
        </w:tc>
        <w:tc>
          <w:tcPr>
            <w:cnfStyle w:val="000010000000" w:firstRow="0" w:lastRow="0" w:firstColumn="0" w:lastColumn="0" w:oddVBand="1" w:evenVBand="0" w:oddHBand="0" w:evenHBand="0" w:firstRowFirstColumn="0" w:firstRowLastColumn="0" w:lastRowFirstColumn="0" w:lastRowLastColumn="0"/>
            <w:tcW w:w="422" w:type="pct"/>
          </w:tcPr>
          <w:p w14:paraId="4031A606" w14:textId="77777777" w:rsidR="00E13F3E" w:rsidRPr="00622003" w:rsidRDefault="00E13F3E" w:rsidP="00E13F3E">
            <w:pPr>
              <w:pStyle w:val="Tabletextright"/>
              <w:spacing w:before="15" w:after="15"/>
              <w:rPr>
                <w:szCs w:val="15"/>
              </w:rPr>
            </w:pPr>
            <w:r w:rsidRPr="003F29FF">
              <w:rPr>
                <w:szCs w:val="15"/>
              </w:rPr>
              <w:t>5</w:t>
            </w:r>
            <w:r w:rsidRPr="00622003">
              <w:rPr>
                <w:rFonts w:ascii="Calibri" w:hAnsi="Calibri" w:cs="Calibri"/>
                <w:szCs w:val="15"/>
              </w:rPr>
              <w:t> </w:t>
            </w:r>
            <w:r w:rsidRPr="003F29FF">
              <w:rPr>
                <w:szCs w:val="15"/>
              </w:rPr>
              <w:t>132</w:t>
            </w:r>
          </w:p>
        </w:tc>
        <w:tc>
          <w:tcPr>
            <w:cnfStyle w:val="000001000000" w:firstRow="0" w:lastRow="0" w:firstColumn="0" w:lastColumn="0" w:oddVBand="0" w:evenVBand="1" w:oddHBand="0" w:evenHBand="0" w:firstRowFirstColumn="0" w:firstRowLastColumn="0" w:lastRowFirstColumn="0" w:lastRowLastColumn="0"/>
            <w:tcW w:w="422" w:type="pct"/>
          </w:tcPr>
          <w:p w14:paraId="4BBAFA3D" w14:textId="77777777" w:rsidR="00E13F3E" w:rsidRPr="00622003" w:rsidRDefault="00E13F3E" w:rsidP="00E13F3E">
            <w:pPr>
              <w:pStyle w:val="Tabletextright"/>
              <w:spacing w:before="15" w:after="15"/>
              <w:rPr>
                <w:szCs w:val="15"/>
              </w:rPr>
            </w:pPr>
            <w:r w:rsidRPr="003F29FF">
              <w:rPr>
                <w:szCs w:val="15"/>
              </w:rPr>
              <w:t>99</w:t>
            </w:r>
            <w:r w:rsidRPr="00622003">
              <w:rPr>
                <w:rFonts w:ascii="Calibri" w:hAnsi="Calibri" w:cs="Calibri"/>
                <w:szCs w:val="15"/>
              </w:rPr>
              <w:t> </w:t>
            </w:r>
            <w:r w:rsidRPr="003F29FF">
              <w:rPr>
                <w:szCs w:val="15"/>
              </w:rPr>
              <w:t>374</w:t>
            </w:r>
          </w:p>
        </w:tc>
        <w:tc>
          <w:tcPr>
            <w:cnfStyle w:val="000010000000" w:firstRow="0" w:lastRow="0" w:firstColumn="0" w:lastColumn="0" w:oddVBand="1" w:evenVBand="0" w:oddHBand="0" w:evenHBand="0" w:firstRowFirstColumn="0" w:firstRowLastColumn="0" w:lastRowFirstColumn="0" w:lastRowLastColumn="0"/>
            <w:tcW w:w="423" w:type="pct"/>
          </w:tcPr>
          <w:p w14:paraId="5F1EC9A1" w14:textId="77777777" w:rsidR="00E13F3E" w:rsidRPr="00622003" w:rsidRDefault="00E13F3E" w:rsidP="00E13F3E">
            <w:pPr>
              <w:pStyle w:val="Tabletextright"/>
              <w:spacing w:before="15" w:after="15"/>
              <w:rPr>
                <w:szCs w:val="15"/>
              </w:rPr>
            </w:pPr>
            <w:r w:rsidRPr="00622003">
              <w:rPr>
                <w:szCs w:val="15"/>
              </w:rPr>
              <w:t>(96</w:t>
            </w:r>
            <w:r w:rsidRPr="00622003">
              <w:rPr>
                <w:rFonts w:ascii="Calibri" w:hAnsi="Calibri" w:cs="Calibri"/>
                <w:szCs w:val="15"/>
              </w:rPr>
              <w:t> </w:t>
            </w:r>
            <w:r w:rsidRPr="00622003">
              <w:rPr>
                <w:szCs w:val="15"/>
              </w:rPr>
              <w:t>942)</w:t>
            </w:r>
          </w:p>
        </w:tc>
        <w:tc>
          <w:tcPr>
            <w:cnfStyle w:val="000001000000" w:firstRow="0" w:lastRow="0" w:firstColumn="0" w:lastColumn="0" w:oddVBand="0" w:evenVBand="1" w:oddHBand="0" w:evenHBand="0" w:firstRowFirstColumn="0" w:firstRowLastColumn="0" w:lastRowFirstColumn="0" w:lastRowLastColumn="0"/>
            <w:tcW w:w="426" w:type="pct"/>
          </w:tcPr>
          <w:p w14:paraId="3B2A0CAA" w14:textId="77777777" w:rsidR="00E13F3E" w:rsidRPr="00622003" w:rsidRDefault="00E13F3E" w:rsidP="00E13F3E">
            <w:pPr>
              <w:pStyle w:val="Tabletextright"/>
              <w:spacing w:before="15" w:after="15"/>
              <w:rPr>
                <w:szCs w:val="15"/>
              </w:rPr>
            </w:pPr>
            <w:r w:rsidRPr="00622003">
              <w:rPr>
                <w:szCs w:val="15"/>
              </w:rPr>
              <w:t>7</w:t>
            </w:r>
            <w:r w:rsidRPr="00622003">
              <w:rPr>
                <w:rFonts w:ascii="Calibri" w:hAnsi="Calibri" w:cs="Calibri"/>
                <w:szCs w:val="15"/>
              </w:rPr>
              <w:t> </w:t>
            </w:r>
            <w:r w:rsidRPr="00622003">
              <w:rPr>
                <w:szCs w:val="15"/>
              </w:rPr>
              <w:t>564</w:t>
            </w:r>
          </w:p>
        </w:tc>
      </w:tr>
      <w:tr w:rsidR="00E13F3E" w:rsidRPr="00622003" w14:paraId="181960FE"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1BF0AA5E" w14:textId="77777777" w:rsidR="00E13F3E" w:rsidRPr="003F29FF" w:rsidRDefault="00E13F3E" w:rsidP="00E13F3E">
            <w:pPr>
              <w:pStyle w:val="Tabletext"/>
              <w:spacing w:before="15" w:after="15"/>
            </w:pPr>
            <w:r w:rsidRPr="003F29FF">
              <w:rPr>
                <w:szCs w:val="15"/>
              </w:rPr>
              <w:t>Treasury Trust</w:t>
            </w:r>
          </w:p>
        </w:tc>
        <w:tc>
          <w:tcPr>
            <w:cnfStyle w:val="000010000000" w:firstRow="0" w:lastRow="0" w:firstColumn="0" w:lastColumn="0" w:oddVBand="1" w:evenVBand="0" w:oddHBand="0" w:evenHBand="0" w:firstRowFirstColumn="0" w:firstRowLastColumn="0" w:lastRowFirstColumn="0" w:lastRowLastColumn="0"/>
            <w:tcW w:w="424" w:type="pct"/>
          </w:tcPr>
          <w:p w14:paraId="7AC49C54" w14:textId="77777777" w:rsidR="00E13F3E" w:rsidRPr="00622003" w:rsidRDefault="00E13F3E" w:rsidP="00E13F3E">
            <w:pPr>
              <w:pStyle w:val="Tabletextright"/>
              <w:spacing w:before="15" w:after="15"/>
              <w:rPr>
                <w:szCs w:val="15"/>
              </w:rPr>
            </w:pPr>
            <w:r w:rsidRPr="00622003">
              <w:rPr>
                <w:szCs w:val="15"/>
              </w:rPr>
              <w:t>5 342</w:t>
            </w:r>
          </w:p>
        </w:tc>
        <w:tc>
          <w:tcPr>
            <w:cnfStyle w:val="000001000000" w:firstRow="0" w:lastRow="0" w:firstColumn="0" w:lastColumn="0" w:oddVBand="0" w:evenVBand="1" w:oddHBand="0" w:evenHBand="0" w:firstRowFirstColumn="0" w:firstRowLastColumn="0" w:lastRowFirstColumn="0" w:lastRowLastColumn="0"/>
            <w:tcW w:w="424" w:type="pct"/>
          </w:tcPr>
          <w:p w14:paraId="63AE4DF5" w14:textId="77777777" w:rsidR="00E13F3E" w:rsidRPr="00622003" w:rsidRDefault="00E13F3E" w:rsidP="00E13F3E">
            <w:pPr>
              <w:pStyle w:val="Tabletextright"/>
              <w:spacing w:before="15" w:after="15"/>
              <w:rPr>
                <w:szCs w:val="15"/>
              </w:rPr>
            </w:pPr>
            <w:r w:rsidRPr="00622003">
              <w:rPr>
                <w:szCs w:val="15"/>
              </w:rPr>
              <w:t>747</w:t>
            </w:r>
          </w:p>
        </w:tc>
        <w:tc>
          <w:tcPr>
            <w:cnfStyle w:val="000010000000" w:firstRow="0" w:lastRow="0" w:firstColumn="0" w:lastColumn="0" w:oddVBand="1" w:evenVBand="0" w:oddHBand="0" w:evenHBand="0" w:firstRowFirstColumn="0" w:firstRowLastColumn="0" w:lastRowFirstColumn="0" w:lastRowLastColumn="0"/>
            <w:tcW w:w="423" w:type="pct"/>
          </w:tcPr>
          <w:p w14:paraId="30F18B31" w14:textId="77777777" w:rsidR="00E13F3E" w:rsidRPr="00622003" w:rsidRDefault="00E13F3E" w:rsidP="00E13F3E">
            <w:pPr>
              <w:pStyle w:val="Tabletextright"/>
              <w:spacing w:before="15" w:after="15"/>
              <w:rPr>
                <w:szCs w:val="15"/>
              </w:rPr>
            </w:pPr>
            <w:r w:rsidRPr="00622003">
              <w:rPr>
                <w:szCs w:val="15"/>
              </w:rPr>
              <w:t>(1 719)</w:t>
            </w:r>
          </w:p>
        </w:tc>
        <w:tc>
          <w:tcPr>
            <w:cnfStyle w:val="000001000000" w:firstRow="0" w:lastRow="0" w:firstColumn="0" w:lastColumn="0" w:oddVBand="0" w:evenVBand="1" w:oddHBand="0" w:evenHBand="0" w:firstRowFirstColumn="0" w:firstRowLastColumn="0" w:lastRowFirstColumn="0" w:lastRowLastColumn="0"/>
            <w:tcW w:w="429" w:type="pct"/>
          </w:tcPr>
          <w:p w14:paraId="3D75B2D0" w14:textId="77777777" w:rsidR="00E13F3E" w:rsidRPr="00622003" w:rsidRDefault="00E13F3E" w:rsidP="00E13F3E">
            <w:pPr>
              <w:pStyle w:val="Tabletextright"/>
              <w:spacing w:before="15" w:after="15"/>
              <w:rPr>
                <w:szCs w:val="15"/>
              </w:rPr>
            </w:pPr>
            <w:r w:rsidRPr="00622003">
              <w:rPr>
                <w:szCs w:val="15"/>
              </w:rPr>
              <w:t>4 370</w:t>
            </w:r>
          </w:p>
        </w:tc>
        <w:tc>
          <w:tcPr>
            <w:cnfStyle w:val="000010000000" w:firstRow="0" w:lastRow="0" w:firstColumn="0" w:lastColumn="0" w:oddVBand="1" w:evenVBand="0" w:oddHBand="0" w:evenHBand="0" w:firstRowFirstColumn="0" w:firstRowLastColumn="0" w:lastRowFirstColumn="0" w:lastRowLastColumn="0"/>
            <w:tcW w:w="422" w:type="pct"/>
          </w:tcPr>
          <w:p w14:paraId="6759B17F" w14:textId="77777777" w:rsidR="00E13F3E" w:rsidRPr="00622003" w:rsidRDefault="00E13F3E" w:rsidP="00E13F3E">
            <w:pPr>
              <w:pStyle w:val="Tabletextright"/>
              <w:spacing w:before="15" w:after="15"/>
              <w:rPr>
                <w:szCs w:val="15"/>
              </w:rPr>
            </w:pPr>
            <w:r w:rsidRPr="003F29FF">
              <w:rPr>
                <w:szCs w:val="15"/>
              </w:rPr>
              <w:t>5</w:t>
            </w:r>
            <w:r w:rsidRPr="00622003">
              <w:rPr>
                <w:rFonts w:ascii="Calibri" w:hAnsi="Calibri" w:cs="Calibri"/>
                <w:szCs w:val="15"/>
              </w:rPr>
              <w:t> </w:t>
            </w:r>
            <w:r w:rsidRPr="003F29FF">
              <w:rPr>
                <w:szCs w:val="15"/>
              </w:rPr>
              <w:t>942</w:t>
            </w:r>
          </w:p>
        </w:tc>
        <w:tc>
          <w:tcPr>
            <w:cnfStyle w:val="000001000000" w:firstRow="0" w:lastRow="0" w:firstColumn="0" w:lastColumn="0" w:oddVBand="0" w:evenVBand="1" w:oddHBand="0" w:evenHBand="0" w:firstRowFirstColumn="0" w:firstRowLastColumn="0" w:lastRowFirstColumn="0" w:lastRowLastColumn="0"/>
            <w:tcW w:w="422" w:type="pct"/>
          </w:tcPr>
          <w:p w14:paraId="76FB5077" w14:textId="77777777" w:rsidR="00E13F3E" w:rsidRPr="00622003" w:rsidRDefault="00E13F3E" w:rsidP="00E13F3E">
            <w:pPr>
              <w:pStyle w:val="Tabletextright"/>
              <w:spacing w:before="15" w:after="15"/>
              <w:rPr>
                <w:szCs w:val="15"/>
              </w:rPr>
            </w:pPr>
            <w:r w:rsidRPr="003F29FF">
              <w:rPr>
                <w:szCs w:val="15"/>
              </w:rPr>
              <w:t>1</w:t>
            </w:r>
            <w:r w:rsidRPr="00622003">
              <w:rPr>
                <w:rFonts w:ascii="Calibri" w:hAnsi="Calibri" w:cs="Calibri"/>
                <w:szCs w:val="15"/>
              </w:rPr>
              <w:t> </w:t>
            </w:r>
            <w:r w:rsidRPr="003F29FF">
              <w:rPr>
                <w:szCs w:val="15"/>
              </w:rPr>
              <w:t>204</w:t>
            </w:r>
          </w:p>
        </w:tc>
        <w:tc>
          <w:tcPr>
            <w:cnfStyle w:val="000010000000" w:firstRow="0" w:lastRow="0" w:firstColumn="0" w:lastColumn="0" w:oddVBand="1" w:evenVBand="0" w:oddHBand="0" w:evenHBand="0" w:firstRowFirstColumn="0" w:firstRowLastColumn="0" w:lastRowFirstColumn="0" w:lastRowLastColumn="0"/>
            <w:tcW w:w="423" w:type="pct"/>
          </w:tcPr>
          <w:p w14:paraId="224AE4B0" w14:textId="77777777" w:rsidR="00E13F3E" w:rsidRPr="00622003" w:rsidRDefault="00E13F3E" w:rsidP="00E13F3E">
            <w:pPr>
              <w:pStyle w:val="Tabletextright"/>
              <w:spacing w:before="15" w:after="15"/>
              <w:rPr>
                <w:szCs w:val="15"/>
              </w:rPr>
            </w:pPr>
            <w:r w:rsidRPr="00622003">
              <w:rPr>
                <w:szCs w:val="15"/>
              </w:rPr>
              <w:t>(1</w:t>
            </w:r>
            <w:r w:rsidRPr="00622003">
              <w:rPr>
                <w:rFonts w:ascii="Calibri" w:hAnsi="Calibri" w:cs="Calibri"/>
                <w:szCs w:val="15"/>
              </w:rPr>
              <w:t> </w:t>
            </w:r>
            <w:r w:rsidRPr="00622003">
              <w:rPr>
                <w:szCs w:val="15"/>
              </w:rPr>
              <w:t>804)</w:t>
            </w:r>
          </w:p>
        </w:tc>
        <w:tc>
          <w:tcPr>
            <w:cnfStyle w:val="000001000000" w:firstRow="0" w:lastRow="0" w:firstColumn="0" w:lastColumn="0" w:oddVBand="0" w:evenVBand="1" w:oddHBand="0" w:evenHBand="0" w:firstRowFirstColumn="0" w:firstRowLastColumn="0" w:lastRowFirstColumn="0" w:lastRowLastColumn="0"/>
            <w:tcW w:w="426" w:type="pct"/>
          </w:tcPr>
          <w:p w14:paraId="2E33E65E" w14:textId="77777777" w:rsidR="00E13F3E" w:rsidRPr="00622003" w:rsidRDefault="00E13F3E" w:rsidP="00E13F3E">
            <w:pPr>
              <w:pStyle w:val="Tabletextright"/>
              <w:spacing w:before="15" w:after="15"/>
              <w:rPr>
                <w:szCs w:val="15"/>
              </w:rPr>
            </w:pPr>
            <w:r w:rsidRPr="00622003">
              <w:rPr>
                <w:szCs w:val="15"/>
              </w:rPr>
              <w:t>5</w:t>
            </w:r>
            <w:r w:rsidRPr="00622003">
              <w:rPr>
                <w:rFonts w:ascii="Calibri" w:hAnsi="Calibri" w:cs="Calibri"/>
                <w:szCs w:val="15"/>
              </w:rPr>
              <w:t> </w:t>
            </w:r>
            <w:r w:rsidRPr="00622003">
              <w:rPr>
                <w:szCs w:val="15"/>
              </w:rPr>
              <w:t>342</w:t>
            </w:r>
          </w:p>
        </w:tc>
      </w:tr>
      <w:tr w:rsidR="00E13F3E" w:rsidRPr="00622003" w14:paraId="5EE86899"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20AAB6A2" w14:textId="77777777" w:rsidR="00E13F3E" w:rsidRPr="003F29FF" w:rsidRDefault="00E13F3E" w:rsidP="00E13F3E">
            <w:pPr>
              <w:pStyle w:val="Tabletext"/>
              <w:spacing w:before="15" w:after="15"/>
              <w:rPr>
                <w:vertAlign w:val="superscript"/>
              </w:rPr>
            </w:pPr>
            <w:r w:rsidRPr="003F29FF">
              <w:rPr>
                <w:szCs w:val="15"/>
              </w:rPr>
              <w:t xml:space="preserve">Vehicle Lease Trust </w:t>
            </w:r>
            <w:r w:rsidRPr="003F29FF">
              <w:rPr>
                <w:szCs w:val="15"/>
                <w:vertAlign w:val="superscript"/>
              </w:rPr>
              <w:t>(c)</w:t>
            </w:r>
          </w:p>
        </w:tc>
        <w:tc>
          <w:tcPr>
            <w:cnfStyle w:val="000010000000" w:firstRow="0" w:lastRow="0" w:firstColumn="0" w:lastColumn="0" w:oddVBand="1" w:evenVBand="0" w:oddHBand="0" w:evenHBand="0" w:firstRowFirstColumn="0" w:firstRowLastColumn="0" w:lastRowFirstColumn="0" w:lastRowLastColumn="0"/>
            <w:tcW w:w="424" w:type="pct"/>
          </w:tcPr>
          <w:p w14:paraId="502D2DD5" w14:textId="77777777" w:rsidR="00E13F3E" w:rsidRPr="00622003" w:rsidRDefault="00E13F3E" w:rsidP="00E13F3E">
            <w:pPr>
              <w:pStyle w:val="Tabletextright"/>
              <w:spacing w:before="15" w:after="15"/>
              <w:rPr>
                <w:szCs w:val="15"/>
              </w:rPr>
            </w:pPr>
            <w:r w:rsidRPr="00622003">
              <w:rPr>
                <w:szCs w:val="15"/>
              </w:rPr>
              <w:t>6 401</w:t>
            </w:r>
          </w:p>
        </w:tc>
        <w:tc>
          <w:tcPr>
            <w:cnfStyle w:val="000001000000" w:firstRow="0" w:lastRow="0" w:firstColumn="0" w:lastColumn="0" w:oddVBand="0" w:evenVBand="1" w:oddHBand="0" w:evenHBand="0" w:firstRowFirstColumn="0" w:firstRowLastColumn="0" w:lastRowFirstColumn="0" w:lastRowLastColumn="0"/>
            <w:tcW w:w="424" w:type="pct"/>
          </w:tcPr>
          <w:p w14:paraId="70441B11" w14:textId="77777777" w:rsidR="00E13F3E" w:rsidRPr="00622003" w:rsidRDefault="00E13F3E" w:rsidP="00E13F3E">
            <w:pPr>
              <w:pStyle w:val="Tabletextright"/>
              <w:spacing w:before="15" w:after="15"/>
              <w:rPr>
                <w:szCs w:val="15"/>
              </w:rPr>
            </w:pPr>
            <w:r w:rsidRPr="00622003">
              <w:rPr>
                <w:szCs w:val="15"/>
              </w:rPr>
              <w:t>2 317</w:t>
            </w:r>
          </w:p>
        </w:tc>
        <w:tc>
          <w:tcPr>
            <w:cnfStyle w:val="000010000000" w:firstRow="0" w:lastRow="0" w:firstColumn="0" w:lastColumn="0" w:oddVBand="1" w:evenVBand="0" w:oddHBand="0" w:evenHBand="0" w:firstRowFirstColumn="0" w:firstRowLastColumn="0" w:lastRowFirstColumn="0" w:lastRowLastColumn="0"/>
            <w:tcW w:w="423" w:type="pct"/>
          </w:tcPr>
          <w:p w14:paraId="7FCF6172" w14:textId="77777777" w:rsidR="00E13F3E" w:rsidRPr="00622003" w:rsidRDefault="00E13F3E" w:rsidP="00E13F3E">
            <w:pPr>
              <w:pStyle w:val="Tabletextright"/>
              <w:spacing w:before="15" w:after="15"/>
              <w:rPr>
                <w:szCs w:val="15"/>
              </w:rPr>
            </w:pPr>
            <w:r w:rsidRPr="00622003">
              <w:rPr>
                <w:szCs w:val="15"/>
              </w:rPr>
              <w:t>(2 671)</w:t>
            </w:r>
          </w:p>
        </w:tc>
        <w:tc>
          <w:tcPr>
            <w:cnfStyle w:val="000001000000" w:firstRow="0" w:lastRow="0" w:firstColumn="0" w:lastColumn="0" w:oddVBand="0" w:evenVBand="1" w:oddHBand="0" w:evenHBand="0" w:firstRowFirstColumn="0" w:firstRowLastColumn="0" w:lastRowFirstColumn="0" w:lastRowLastColumn="0"/>
            <w:tcW w:w="429" w:type="pct"/>
          </w:tcPr>
          <w:p w14:paraId="51DA3F6F" w14:textId="77777777" w:rsidR="00E13F3E" w:rsidRPr="00622003" w:rsidRDefault="00E13F3E" w:rsidP="00E13F3E">
            <w:pPr>
              <w:pStyle w:val="Tabletextright"/>
              <w:spacing w:before="15" w:after="15"/>
              <w:rPr>
                <w:szCs w:val="15"/>
              </w:rPr>
            </w:pPr>
            <w:r w:rsidRPr="00622003">
              <w:rPr>
                <w:szCs w:val="15"/>
              </w:rPr>
              <w:t>6 047</w:t>
            </w:r>
          </w:p>
        </w:tc>
        <w:tc>
          <w:tcPr>
            <w:cnfStyle w:val="000010000000" w:firstRow="0" w:lastRow="0" w:firstColumn="0" w:lastColumn="0" w:oddVBand="1" w:evenVBand="0" w:oddHBand="0" w:evenHBand="0" w:firstRowFirstColumn="0" w:firstRowLastColumn="0" w:lastRowFirstColumn="0" w:lastRowLastColumn="0"/>
            <w:tcW w:w="422" w:type="pct"/>
          </w:tcPr>
          <w:p w14:paraId="3CC06A41" w14:textId="77777777" w:rsidR="00E13F3E" w:rsidRPr="00622003" w:rsidRDefault="00E13F3E" w:rsidP="00E13F3E">
            <w:pPr>
              <w:pStyle w:val="Tabletextright"/>
              <w:spacing w:before="15" w:after="15"/>
              <w:rPr>
                <w:szCs w:val="15"/>
              </w:rPr>
            </w:pPr>
            <w:r w:rsidRPr="003F29FF">
              <w:rPr>
                <w:szCs w:val="15"/>
              </w:rPr>
              <w:t>4</w:t>
            </w:r>
            <w:r w:rsidRPr="00622003">
              <w:rPr>
                <w:rFonts w:ascii="Calibri" w:hAnsi="Calibri" w:cs="Calibri"/>
                <w:szCs w:val="15"/>
              </w:rPr>
              <w:t> </w:t>
            </w:r>
            <w:r w:rsidRPr="003F29FF">
              <w:rPr>
                <w:szCs w:val="15"/>
              </w:rPr>
              <w:t>448</w:t>
            </w:r>
          </w:p>
        </w:tc>
        <w:tc>
          <w:tcPr>
            <w:cnfStyle w:val="000001000000" w:firstRow="0" w:lastRow="0" w:firstColumn="0" w:lastColumn="0" w:oddVBand="0" w:evenVBand="1" w:oddHBand="0" w:evenHBand="0" w:firstRowFirstColumn="0" w:firstRowLastColumn="0" w:lastRowFirstColumn="0" w:lastRowLastColumn="0"/>
            <w:tcW w:w="422" w:type="pct"/>
          </w:tcPr>
          <w:p w14:paraId="3CB90CCA" w14:textId="77777777" w:rsidR="00E13F3E" w:rsidRPr="00622003" w:rsidRDefault="00E13F3E" w:rsidP="00E13F3E">
            <w:pPr>
              <w:pStyle w:val="Tabletextright"/>
              <w:spacing w:before="15" w:after="15"/>
              <w:rPr>
                <w:szCs w:val="15"/>
              </w:rPr>
            </w:pPr>
            <w:r w:rsidRPr="003F29FF">
              <w:rPr>
                <w:szCs w:val="15"/>
              </w:rPr>
              <w:t>4</w:t>
            </w:r>
            <w:r w:rsidRPr="00622003">
              <w:rPr>
                <w:rFonts w:ascii="Calibri" w:hAnsi="Calibri" w:cs="Calibri"/>
                <w:szCs w:val="15"/>
              </w:rPr>
              <w:t> </w:t>
            </w:r>
            <w:r w:rsidRPr="003F29FF">
              <w:rPr>
                <w:szCs w:val="15"/>
              </w:rPr>
              <w:t>353</w:t>
            </w:r>
          </w:p>
        </w:tc>
        <w:tc>
          <w:tcPr>
            <w:cnfStyle w:val="000010000000" w:firstRow="0" w:lastRow="0" w:firstColumn="0" w:lastColumn="0" w:oddVBand="1" w:evenVBand="0" w:oddHBand="0" w:evenHBand="0" w:firstRowFirstColumn="0" w:firstRowLastColumn="0" w:lastRowFirstColumn="0" w:lastRowLastColumn="0"/>
            <w:tcW w:w="423" w:type="pct"/>
          </w:tcPr>
          <w:p w14:paraId="222C7EAC" w14:textId="77777777" w:rsidR="00E13F3E" w:rsidRPr="00622003" w:rsidRDefault="00E13F3E" w:rsidP="00E13F3E">
            <w:pPr>
              <w:pStyle w:val="Tabletextright"/>
              <w:spacing w:before="15" w:after="15"/>
              <w:rPr>
                <w:szCs w:val="15"/>
              </w:rPr>
            </w:pPr>
            <w:r w:rsidRPr="00622003">
              <w:rPr>
                <w:szCs w:val="15"/>
              </w:rPr>
              <w:t>(2</w:t>
            </w:r>
            <w:r w:rsidRPr="00622003">
              <w:rPr>
                <w:rFonts w:ascii="Calibri" w:hAnsi="Calibri" w:cs="Calibri"/>
                <w:szCs w:val="15"/>
              </w:rPr>
              <w:t> </w:t>
            </w:r>
            <w:r w:rsidRPr="00622003">
              <w:rPr>
                <w:szCs w:val="15"/>
              </w:rPr>
              <w:t>400)</w:t>
            </w:r>
          </w:p>
        </w:tc>
        <w:tc>
          <w:tcPr>
            <w:cnfStyle w:val="000001000000" w:firstRow="0" w:lastRow="0" w:firstColumn="0" w:lastColumn="0" w:oddVBand="0" w:evenVBand="1" w:oddHBand="0" w:evenHBand="0" w:firstRowFirstColumn="0" w:firstRowLastColumn="0" w:lastRowFirstColumn="0" w:lastRowLastColumn="0"/>
            <w:tcW w:w="426" w:type="pct"/>
          </w:tcPr>
          <w:p w14:paraId="2004456F" w14:textId="77777777" w:rsidR="00E13F3E" w:rsidRPr="00622003" w:rsidRDefault="00E13F3E" w:rsidP="00E13F3E">
            <w:pPr>
              <w:pStyle w:val="Tabletextright"/>
              <w:spacing w:before="15" w:after="15"/>
              <w:rPr>
                <w:szCs w:val="15"/>
              </w:rPr>
            </w:pPr>
            <w:r w:rsidRPr="00622003">
              <w:rPr>
                <w:szCs w:val="15"/>
              </w:rPr>
              <w:t>6</w:t>
            </w:r>
            <w:r w:rsidRPr="00622003">
              <w:rPr>
                <w:rFonts w:ascii="Calibri" w:hAnsi="Calibri" w:cs="Calibri"/>
                <w:szCs w:val="15"/>
              </w:rPr>
              <w:t> </w:t>
            </w:r>
            <w:r w:rsidRPr="00622003">
              <w:rPr>
                <w:szCs w:val="15"/>
              </w:rPr>
              <w:t>401</w:t>
            </w:r>
          </w:p>
        </w:tc>
      </w:tr>
      <w:tr w:rsidR="00E13F3E" w:rsidRPr="003F29FF" w14:paraId="25126411"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1501950B" w14:textId="77777777" w:rsidR="00E13F3E" w:rsidRPr="003F29FF" w:rsidRDefault="00E13F3E" w:rsidP="00E13F3E">
            <w:pPr>
              <w:pStyle w:val="Tabletextbold"/>
              <w:spacing w:before="15" w:after="15"/>
            </w:pPr>
            <w:r w:rsidRPr="003F29FF">
              <w:rPr>
                <w:szCs w:val="15"/>
              </w:rPr>
              <w:t>Total controlled trusts</w:t>
            </w:r>
          </w:p>
        </w:tc>
        <w:tc>
          <w:tcPr>
            <w:cnfStyle w:val="000010000000" w:firstRow="0" w:lastRow="0" w:firstColumn="0" w:lastColumn="0" w:oddVBand="1" w:evenVBand="0" w:oddHBand="0" w:evenHBand="0" w:firstRowFirstColumn="0" w:firstRowLastColumn="0" w:lastRowFirstColumn="0" w:lastRowLastColumn="0"/>
            <w:tcW w:w="424" w:type="pct"/>
          </w:tcPr>
          <w:p w14:paraId="78BF8A34" w14:textId="77777777" w:rsidR="00E13F3E" w:rsidRPr="003F29FF" w:rsidRDefault="00E13F3E" w:rsidP="00E13F3E">
            <w:pPr>
              <w:pStyle w:val="Tabletextrightbold"/>
              <w:spacing w:before="15" w:after="15"/>
            </w:pPr>
            <w:r w:rsidRPr="00D37E60">
              <w:t>42</w:t>
            </w:r>
            <w:r>
              <w:t xml:space="preserve"> </w:t>
            </w:r>
            <w:r w:rsidRPr="00D37E60">
              <w:t>331</w:t>
            </w:r>
          </w:p>
        </w:tc>
        <w:tc>
          <w:tcPr>
            <w:cnfStyle w:val="000001000000" w:firstRow="0" w:lastRow="0" w:firstColumn="0" w:lastColumn="0" w:oddVBand="0" w:evenVBand="1" w:oddHBand="0" w:evenHBand="0" w:firstRowFirstColumn="0" w:firstRowLastColumn="0" w:lastRowFirstColumn="0" w:lastRowLastColumn="0"/>
            <w:tcW w:w="424" w:type="pct"/>
          </w:tcPr>
          <w:p w14:paraId="6725EA78" w14:textId="77777777" w:rsidR="00E13F3E" w:rsidRPr="003F29FF" w:rsidRDefault="00E13F3E" w:rsidP="00E13F3E">
            <w:pPr>
              <w:pStyle w:val="Tabletextrightbold"/>
              <w:spacing w:before="15" w:after="15"/>
            </w:pPr>
            <w:r w:rsidRPr="00C25C97">
              <w:t>257</w:t>
            </w:r>
            <w:r>
              <w:t xml:space="preserve"> </w:t>
            </w:r>
            <w:r w:rsidRPr="00C25C97">
              <w:t>748</w:t>
            </w:r>
          </w:p>
        </w:tc>
        <w:tc>
          <w:tcPr>
            <w:cnfStyle w:val="000010000000" w:firstRow="0" w:lastRow="0" w:firstColumn="0" w:lastColumn="0" w:oddVBand="1" w:evenVBand="0" w:oddHBand="0" w:evenHBand="0" w:firstRowFirstColumn="0" w:firstRowLastColumn="0" w:lastRowFirstColumn="0" w:lastRowLastColumn="0"/>
            <w:tcW w:w="423" w:type="pct"/>
          </w:tcPr>
          <w:p w14:paraId="34A0E7EB" w14:textId="77777777" w:rsidR="00E13F3E" w:rsidRPr="003F29FF" w:rsidRDefault="00E13F3E" w:rsidP="00E13F3E">
            <w:pPr>
              <w:pStyle w:val="Tabletextrightbold"/>
              <w:spacing w:before="15" w:after="15"/>
            </w:pPr>
            <w:r w:rsidRPr="004F0E97">
              <w:t>(247</w:t>
            </w:r>
            <w:r>
              <w:t xml:space="preserve"> </w:t>
            </w:r>
            <w:r w:rsidRPr="004F0E97">
              <w:t>214)</w:t>
            </w:r>
            <w:r w:rsidRPr="004F0E97" w:rsidDel="004F0E97">
              <w:t xml:space="preserve"> </w:t>
            </w:r>
          </w:p>
        </w:tc>
        <w:tc>
          <w:tcPr>
            <w:cnfStyle w:val="000001000000" w:firstRow="0" w:lastRow="0" w:firstColumn="0" w:lastColumn="0" w:oddVBand="0" w:evenVBand="1" w:oddHBand="0" w:evenHBand="0" w:firstRowFirstColumn="0" w:firstRowLastColumn="0" w:lastRowFirstColumn="0" w:lastRowLastColumn="0"/>
            <w:tcW w:w="429" w:type="pct"/>
          </w:tcPr>
          <w:p w14:paraId="1BEDF28C" w14:textId="77777777" w:rsidR="00E13F3E" w:rsidRPr="003F29FF" w:rsidRDefault="00E13F3E" w:rsidP="00E13F3E">
            <w:pPr>
              <w:pStyle w:val="Tabletextrightbold"/>
              <w:spacing w:before="15" w:after="15"/>
            </w:pPr>
            <w:r w:rsidRPr="004F0E97">
              <w:t>52</w:t>
            </w:r>
            <w:r>
              <w:t xml:space="preserve"> </w:t>
            </w:r>
            <w:r w:rsidRPr="004F0E97">
              <w:t>865</w:t>
            </w:r>
          </w:p>
        </w:tc>
        <w:tc>
          <w:tcPr>
            <w:cnfStyle w:val="000010000000" w:firstRow="0" w:lastRow="0" w:firstColumn="0" w:lastColumn="0" w:oddVBand="1" w:evenVBand="0" w:oddHBand="0" w:evenHBand="0" w:firstRowFirstColumn="0" w:firstRowLastColumn="0" w:lastRowFirstColumn="0" w:lastRowLastColumn="0"/>
            <w:tcW w:w="422" w:type="pct"/>
          </w:tcPr>
          <w:p w14:paraId="127EA5FA" w14:textId="77777777" w:rsidR="00E13F3E" w:rsidRPr="003F29FF" w:rsidRDefault="00E13F3E" w:rsidP="00E13F3E">
            <w:pPr>
              <w:pStyle w:val="Tabletextrightbold"/>
              <w:spacing w:before="15" w:after="15"/>
            </w:pPr>
            <w:r w:rsidRPr="003F29FF">
              <w:rPr>
                <w:szCs w:val="15"/>
              </w:rPr>
              <w:t>30</w:t>
            </w:r>
            <w:r w:rsidRPr="003F29FF">
              <w:rPr>
                <w:rFonts w:ascii="Calibri" w:hAnsi="Calibri" w:cs="Calibri"/>
                <w:szCs w:val="15"/>
              </w:rPr>
              <w:t> </w:t>
            </w:r>
            <w:r w:rsidRPr="003F29FF">
              <w:rPr>
                <w:szCs w:val="15"/>
              </w:rPr>
              <w:t>198</w:t>
            </w:r>
          </w:p>
        </w:tc>
        <w:tc>
          <w:tcPr>
            <w:cnfStyle w:val="000001000000" w:firstRow="0" w:lastRow="0" w:firstColumn="0" w:lastColumn="0" w:oddVBand="0" w:evenVBand="1" w:oddHBand="0" w:evenHBand="0" w:firstRowFirstColumn="0" w:firstRowLastColumn="0" w:lastRowFirstColumn="0" w:lastRowLastColumn="0"/>
            <w:tcW w:w="422" w:type="pct"/>
          </w:tcPr>
          <w:p w14:paraId="1FB21561" w14:textId="77777777" w:rsidR="00E13F3E" w:rsidRPr="003F29FF" w:rsidRDefault="00E13F3E" w:rsidP="00E13F3E">
            <w:pPr>
              <w:pStyle w:val="Tabletextrightbold"/>
              <w:spacing w:before="15" w:after="15"/>
            </w:pPr>
            <w:r w:rsidRPr="003F29FF">
              <w:rPr>
                <w:szCs w:val="15"/>
              </w:rPr>
              <w:t>173</w:t>
            </w:r>
            <w:r w:rsidRPr="003F29FF">
              <w:rPr>
                <w:rFonts w:ascii="Calibri" w:hAnsi="Calibri" w:cs="Calibri"/>
                <w:szCs w:val="15"/>
              </w:rPr>
              <w:t> </w:t>
            </w:r>
            <w:r w:rsidRPr="003F29FF">
              <w:rPr>
                <w:szCs w:val="15"/>
              </w:rPr>
              <w:t>532</w:t>
            </w:r>
          </w:p>
        </w:tc>
        <w:tc>
          <w:tcPr>
            <w:cnfStyle w:val="000010000000" w:firstRow="0" w:lastRow="0" w:firstColumn="0" w:lastColumn="0" w:oddVBand="1" w:evenVBand="0" w:oddHBand="0" w:evenHBand="0" w:firstRowFirstColumn="0" w:firstRowLastColumn="0" w:lastRowFirstColumn="0" w:lastRowLastColumn="0"/>
            <w:tcW w:w="423" w:type="pct"/>
          </w:tcPr>
          <w:p w14:paraId="0DEAEE80" w14:textId="77777777" w:rsidR="00E13F3E" w:rsidRPr="003F29FF" w:rsidRDefault="00E13F3E" w:rsidP="00E13F3E">
            <w:pPr>
              <w:pStyle w:val="Tabletextrightbold"/>
              <w:spacing w:before="15" w:after="15"/>
            </w:pPr>
            <w:r w:rsidRPr="003F29FF">
              <w:rPr>
                <w:szCs w:val="15"/>
              </w:rPr>
              <w:t>(161</w:t>
            </w:r>
            <w:r w:rsidRPr="003F29FF">
              <w:rPr>
                <w:rFonts w:ascii="Calibri" w:hAnsi="Calibri" w:cs="Calibri"/>
                <w:szCs w:val="15"/>
              </w:rPr>
              <w:t> </w:t>
            </w:r>
            <w:r w:rsidRPr="003F29FF">
              <w:rPr>
                <w:szCs w:val="15"/>
              </w:rPr>
              <w:t>399)</w:t>
            </w:r>
          </w:p>
        </w:tc>
        <w:tc>
          <w:tcPr>
            <w:cnfStyle w:val="000001000000" w:firstRow="0" w:lastRow="0" w:firstColumn="0" w:lastColumn="0" w:oddVBand="0" w:evenVBand="1" w:oddHBand="0" w:evenHBand="0" w:firstRowFirstColumn="0" w:firstRowLastColumn="0" w:lastRowFirstColumn="0" w:lastRowLastColumn="0"/>
            <w:tcW w:w="426" w:type="pct"/>
          </w:tcPr>
          <w:p w14:paraId="08CC6A30" w14:textId="77777777" w:rsidR="00E13F3E" w:rsidRPr="003F29FF" w:rsidRDefault="00E13F3E" w:rsidP="00E13F3E">
            <w:pPr>
              <w:pStyle w:val="Tabletextrightbold"/>
              <w:spacing w:before="15" w:after="15"/>
            </w:pPr>
            <w:r w:rsidRPr="003F29FF">
              <w:rPr>
                <w:szCs w:val="15"/>
              </w:rPr>
              <w:t>42</w:t>
            </w:r>
            <w:r w:rsidRPr="003F29FF">
              <w:rPr>
                <w:rFonts w:ascii="Calibri" w:hAnsi="Calibri" w:cs="Calibri"/>
                <w:szCs w:val="15"/>
              </w:rPr>
              <w:t> </w:t>
            </w:r>
            <w:r w:rsidRPr="003F29FF">
              <w:rPr>
                <w:szCs w:val="15"/>
              </w:rPr>
              <w:t>331</w:t>
            </w:r>
          </w:p>
        </w:tc>
      </w:tr>
      <w:tr w:rsidR="00E13F3E" w:rsidRPr="003F29FF" w14:paraId="18306895" w14:textId="77777777" w:rsidTr="00E13F3E">
        <w:trPr>
          <w:trHeight w:hRule="exact" w:val="58"/>
        </w:trPr>
        <w:tc>
          <w:tcPr>
            <w:cnfStyle w:val="001000000000" w:firstRow="0" w:lastRow="0" w:firstColumn="1" w:lastColumn="0" w:oddVBand="0" w:evenVBand="0" w:oddHBand="0" w:evenHBand="0" w:firstRowFirstColumn="0" w:firstRowLastColumn="0" w:lastRowFirstColumn="0" w:lastRowLastColumn="0"/>
            <w:tcW w:w="1607" w:type="pct"/>
          </w:tcPr>
          <w:p w14:paraId="4D95B598" w14:textId="77777777" w:rsidR="00E13F3E" w:rsidRPr="003F29FF" w:rsidRDefault="00E13F3E" w:rsidP="00E13F3E">
            <w:pPr>
              <w:pStyle w:val="Tabletext"/>
              <w:spacing w:before="15" w:after="15"/>
              <w:rPr>
                <w:sz w:val="4"/>
              </w:rPr>
            </w:pPr>
          </w:p>
        </w:tc>
        <w:tc>
          <w:tcPr>
            <w:cnfStyle w:val="000010000000" w:firstRow="0" w:lastRow="0" w:firstColumn="0" w:lastColumn="0" w:oddVBand="1" w:evenVBand="0" w:oddHBand="0" w:evenHBand="0" w:firstRowFirstColumn="0" w:firstRowLastColumn="0" w:lastRowFirstColumn="0" w:lastRowLastColumn="0"/>
            <w:tcW w:w="424" w:type="pct"/>
          </w:tcPr>
          <w:p w14:paraId="036464C2" w14:textId="77777777" w:rsidR="00E13F3E" w:rsidRPr="003F29FF" w:rsidRDefault="00E13F3E" w:rsidP="00E13F3E">
            <w:pPr>
              <w:pStyle w:val="Tabletextright"/>
              <w:spacing w:before="15" w:after="15"/>
              <w:rPr>
                <w:sz w:val="4"/>
                <w:szCs w:val="14"/>
              </w:rPr>
            </w:pPr>
          </w:p>
        </w:tc>
        <w:tc>
          <w:tcPr>
            <w:cnfStyle w:val="000001000000" w:firstRow="0" w:lastRow="0" w:firstColumn="0" w:lastColumn="0" w:oddVBand="0" w:evenVBand="1" w:oddHBand="0" w:evenHBand="0" w:firstRowFirstColumn="0" w:firstRowLastColumn="0" w:lastRowFirstColumn="0" w:lastRowLastColumn="0"/>
            <w:tcW w:w="424" w:type="pct"/>
          </w:tcPr>
          <w:p w14:paraId="3D7A2677" w14:textId="77777777" w:rsidR="00E13F3E" w:rsidRPr="003F29FF" w:rsidRDefault="00E13F3E" w:rsidP="00E13F3E">
            <w:pPr>
              <w:pStyle w:val="Tabletextright"/>
              <w:spacing w:before="15" w:after="15"/>
              <w:rPr>
                <w:sz w:val="4"/>
                <w:szCs w:val="14"/>
              </w:rPr>
            </w:pPr>
          </w:p>
        </w:tc>
        <w:tc>
          <w:tcPr>
            <w:cnfStyle w:val="000010000000" w:firstRow="0" w:lastRow="0" w:firstColumn="0" w:lastColumn="0" w:oddVBand="1" w:evenVBand="0" w:oddHBand="0" w:evenHBand="0" w:firstRowFirstColumn="0" w:firstRowLastColumn="0" w:lastRowFirstColumn="0" w:lastRowLastColumn="0"/>
            <w:tcW w:w="423" w:type="pct"/>
          </w:tcPr>
          <w:p w14:paraId="122281B8" w14:textId="77777777" w:rsidR="00E13F3E" w:rsidRPr="003F29FF" w:rsidRDefault="00E13F3E" w:rsidP="00E13F3E">
            <w:pPr>
              <w:pStyle w:val="Tabletextright"/>
              <w:spacing w:before="15" w:after="15"/>
              <w:rPr>
                <w:sz w:val="4"/>
                <w:szCs w:val="14"/>
              </w:rPr>
            </w:pPr>
          </w:p>
        </w:tc>
        <w:tc>
          <w:tcPr>
            <w:cnfStyle w:val="000001000000" w:firstRow="0" w:lastRow="0" w:firstColumn="0" w:lastColumn="0" w:oddVBand="0" w:evenVBand="1" w:oddHBand="0" w:evenHBand="0" w:firstRowFirstColumn="0" w:firstRowLastColumn="0" w:lastRowFirstColumn="0" w:lastRowLastColumn="0"/>
            <w:tcW w:w="429" w:type="pct"/>
          </w:tcPr>
          <w:p w14:paraId="50D72531" w14:textId="77777777" w:rsidR="00E13F3E" w:rsidRPr="003F29FF" w:rsidRDefault="00E13F3E" w:rsidP="00E13F3E">
            <w:pPr>
              <w:pStyle w:val="Tabletextright"/>
              <w:spacing w:before="15" w:after="15"/>
              <w:rPr>
                <w:sz w:val="4"/>
                <w:szCs w:val="14"/>
              </w:rPr>
            </w:pPr>
          </w:p>
        </w:tc>
        <w:tc>
          <w:tcPr>
            <w:cnfStyle w:val="000010000000" w:firstRow="0" w:lastRow="0" w:firstColumn="0" w:lastColumn="0" w:oddVBand="1" w:evenVBand="0" w:oddHBand="0" w:evenHBand="0" w:firstRowFirstColumn="0" w:firstRowLastColumn="0" w:lastRowFirstColumn="0" w:lastRowLastColumn="0"/>
            <w:tcW w:w="422" w:type="pct"/>
          </w:tcPr>
          <w:p w14:paraId="68BAAF3A" w14:textId="77777777" w:rsidR="00E13F3E" w:rsidRPr="003F29FF" w:rsidRDefault="00E13F3E" w:rsidP="00E13F3E">
            <w:pPr>
              <w:pStyle w:val="Tabletextright"/>
              <w:spacing w:before="15" w:after="15"/>
              <w:rPr>
                <w:sz w:val="4"/>
              </w:rPr>
            </w:pPr>
          </w:p>
        </w:tc>
        <w:tc>
          <w:tcPr>
            <w:cnfStyle w:val="000001000000" w:firstRow="0" w:lastRow="0" w:firstColumn="0" w:lastColumn="0" w:oddVBand="0" w:evenVBand="1" w:oddHBand="0" w:evenHBand="0" w:firstRowFirstColumn="0" w:firstRowLastColumn="0" w:lastRowFirstColumn="0" w:lastRowLastColumn="0"/>
            <w:tcW w:w="422" w:type="pct"/>
          </w:tcPr>
          <w:p w14:paraId="5CE12986" w14:textId="77777777" w:rsidR="00E13F3E" w:rsidRPr="003F29FF" w:rsidRDefault="00E13F3E" w:rsidP="00E13F3E">
            <w:pPr>
              <w:pStyle w:val="Tabletextright"/>
              <w:spacing w:before="15" w:after="15"/>
              <w:rPr>
                <w:sz w:val="4"/>
              </w:rPr>
            </w:pPr>
          </w:p>
        </w:tc>
        <w:tc>
          <w:tcPr>
            <w:cnfStyle w:val="000010000000" w:firstRow="0" w:lastRow="0" w:firstColumn="0" w:lastColumn="0" w:oddVBand="1" w:evenVBand="0" w:oddHBand="0" w:evenHBand="0" w:firstRowFirstColumn="0" w:firstRowLastColumn="0" w:lastRowFirstColumn="0" w:lastRowLastColumn="0"/>
            <w:tcW w:w="423" w:type="pct"/>
          </w:tcPr>
          <w:p w14:paraId="4502D145" w14:textId="77777777" w:rsidR="00E13F3E" w:rsidRPr="003F29FF" w:rsidRDefault="00E13F3E" w:rsidP="00E13F3E">
            <w:pPr>
              <w:pStyle w:val="Tabletextright"/>
              <w:spacing w:before="15" w:after="15"/>
              <w:rPr>
                <w:sz w:val="4"/>
              </w:rPr>
            </w:pPr>
          </w:p>
        </w:tc>
        <w:tc>
          <w:tcPr>
            <w:cnfStyle w:val="000001000000" w:firstRow="0" w:lastRow="0" w:firstColumn="0" w:lastColumn="0" w:oddVBand="0" w:evenVBand="1" w:oddHBand="0" w:evenHBand="0" w:firstRowFirstColumn="0" w:firstRowLastColumn="0" w:lastRowFirstColumn="0" w:lastRowLastColumn="0"/>
            <w:tcW w:w="426" w:type="pct"/>
          </w:tcPr>
          <w:p w14:paraId="18232ADF" w14:textId="77777777" w:rsidR="00E13F3E" w:rsidRPr="003F29FF" w:rsidRDefault="00E13F3E" w:rsidP="00E13F3E">
            <w:pPr>
              <w:pStyle w:val="Tabletextright"/>
              <w:spacing w:before="15" w:after="15"/>
              <w:rPr>
                <w:sz w:val="4"/>
              </w:rPr>
            </w:pPr>
          </w:p>
        </w:tc>
      </w:tr>
      <w:tr w:rsidR="00E13F3E" w:rsidRPr="003F29FF" w14:paraId="64AC4DF4"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1428DF1E" w14:textId="77777777" w:rsidR="00E13F3E" w:rsidRPr="003F29FF" w:rsidRDefault="00E13F3E" w:rsidP="00E13F3E">
            <w:pPr>
              <w:pStyle w:val="Tabletextbold"/>
              <w:spacing w:before="15" w:after="15"/>
            </w:pPr>
            <w:r w:rsidRPr="003F29FF">
              <w:t>Administered trusts</w:t>
            </w:r>
          </w:p>
        </w:tc>
        <w:tc>
          <w:tcPr>
            <w:cnfStyle w:val="000010000000" w:firstRow="0" w:lastRow="0" w:firstColumn="0" w:lastColumn="0" w:oddVBand="1" w:evenVBand="0" w:oddHBand="0" w:evenHBand="0" w:firstRowFirstColumn="0" w:firstRowLastColumn="0" w:lastRowFirstColumn="0" w:lastRowLastColumn="0"/>
            <w:tcW w:w="424" w:type="pct"/>
          </w:tcPr>
          <w:p w14:paraId="7F044435" w14:textId="77777777" w:rsidR="00E13F3E" w:rsidRPr="003F29FF" w:rsidRDefault="00E13F3E" w:rsidP="00E13F3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4" w:type="pct"/>
          </w:tcPr>
          <w:p w14:paraId="61B99BF0" w14:textId="77777777" w:rsidR="00E13F3E" w:rsidRPr="003F29FF" w:rsidRDefault="00E13F3E" w:rsidP="00E13F3E">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3" w:type="pct"/>
          </w:tcPr>
          <w:p w14:paraId="28A03B9A" w14:textId="77777777" w:rsidR="00E13F3E" w:rsidRPr="003F29FF" w:rsidRDefault="00E13F3E" w:rsidP="00E13F3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9" w:type="pct"/>
          </w:tcPr>
          <w:p w14:paraId="261B4EA0" w14:textId="77777777" w:rsidR="00E13F3E" w:rsidRPr="003F29FF" w:rsidRDefault="00E13F3E" w:rsidP="00E13F3E">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2" w:type="pct"/>
          </w:tcPr>
          <w:p w14:paraId="00A41523" w14:textId="77777777" w:rsidR="00E13F3E" w:rsidRPr="003F29FF" w:rsidRDefault="00E13F3E" w:rsidP="00E13F3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2" w:type="pct"/>
          </w:tcPr>
          <w:p w14:paraId="31CB9E5B" w14:textId="77777777" w:rsidR="00E13F3E" w:rsidRPr="003F29FF" w:rsidRDefault="00E13F3E" w:rsidP="00E13F3E">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3" w:type="pct"/>
          </w:tcPr>
          <w:p w14:paraId="6B86DD34" w14:textId="77777777" w:rsidR="00E13F3E" w:rsidRPr="003F29FF" w:rsidRDefault="00E13F3E" w:rsidP="00E13F3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6" w:type="pct"/>
          </w:tcPr>
          <w:p w14:paraId="2FE0F88F" w14:textId="77777777" w:rsidR="00E13F3E" w:rsidRPr="003F29FF" w:rsidRDefault="00E13F3E" w:rsidP="00E13F3E">
            <w:pPr>
              <w:pStyle w:val="Tabletextright"/>
              <w:spacing w:before="15" w:after="15"/>
            </w:pPr>
          </w:p>
        </w:tc>
      </w:tr>
      <w:tr w:rsidR="00E13F3E" w:rsidRPr="003F29FF" w14:paraId="1A76933B"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413778D6" w14:textId="77777777" w:rsidR="00E13F3E" w:rsidRPr="003F29FF" w:rsidRDefault="00E13F3E" w:rsidP="00E13F3E">
            <w:pPr>
              <w:pStyle w:val="Tabletext"/>
              <w:spacing w:before="15" w:after="15"/>
            </w:pPr>
            <w:r w:rsidRPr="003F29FF">
              <w:rPr>
                <w:szCs w:val="15"/>
              </w:rPr>
              <w:t>Asset Sales Deposit Trust Account</w:t>
            </w:r>
          </w:p>
        </w:tc>
        <w:tc>
          <w:tcPr>
            <w:cnfStyle w:val="000010000000" w:firstRow="0" w:lastRow="0" w:firstColumn="0" w:lastColumn="0" w:oddVBand="1" w:evenVBand="0" w:oddHBand="0" w:evenHBand="0" w:firstRowFirstColumn="0" w:firstRowLastColumn="0" w:lastRowFirstColumn="0" w:lastRowLastColumn="0"/>
            <w:tcW w:w="424" w:type="pct"/>
          </w:tcPr>
          <w:p w14:paraId="08237280" w14:textId="77777777" w:rsidR="00E13F3E" w:rsidRPr="003F29FF" w:rsidDel="00BF61BF" w:rsidRDefault="00E13F3E" w:rsidP="00E13F3E">
            <w:pPr>
              <w:pStyle w:val="Tabletextright"/>
              <w:spacing w:before="15" w:after="15"/>
            </w:pPr>
            <w:r w:rsidRPr="00D37E60">
              <w:t>7</w:t>
            </w:r>
            <w:r>
              <w:t xml:space="preserve"> </w:t>
            </w:r>
            <w:r w:rsidRPr="00D37E60">
              <w:t>551</w:t>
            </w:r>
          </w:p>
        </w:tc>
        <w:tc>
          <w:tcPr>
            <w:cnfStyle w:val="000001000000" w:firstRow="0" w:lastRow="0" w:firstColumn="0" w:lastColumn="0" w:oddVBand="0" w:evenVBand="1" w:oddHBand="0" w:evenHBand="0" w:firstRowFirstColumn="0" w:firstRowLastColumn="0" w:lastRowFirstColumn="0" w:lastRowLastColumn="0"/>
            <w:tcW w:w="424" w:type="pct"/>
          </w:tcPr>
          <w:p w14:paraId="52EC5A49" w14:textId="77777777" w:rsidR="00E13F3E" w:rsidRPr="003F29FF" w:rsidDel="00BF61BF" w:rsidRDefault="00E13F3E" w:rsidP="00E13F3E">
            <w:pPr>
              <w:pStyle w:val="Tabletextright"/>
              <w:spacing w:before="15" w:after="15"/>
            </w:pPr>
            <w:r w:rsidRPr="00C25C97">
              <w:rPr>
                <w:bCs/>
              </w:rPr>
              <w:t>7</w:t>
            </w:r>
          </w:p>
        </w:tc>
        <w:tc>
          <w:tcPr>
            <w:cnfStyle w:val="000010000000" w:firstRow="0" w:lastRow="0" w:firstColumn="0" w:lastColumn="0" w:oddVBand="1" w:evenVBand="0" w:oddHBand="0" w:evenHBand="0" w:firstRowFirstColumn="0" w:firstRowLastColumn="0" w:lastRowFirstColumn="0" w:lastRowLastColumn="0"/>
            <w:tcW w:w="423" w:type="pct"/>
          </w:tcPr>
          <w:p w14:paraId="50508ECA" w14:textId="77777777" w:rsidR="00E13F3E" w:rsidRPr="003F29FF" w:rsidDel="00BF61BF" w:rsidRDefault="00E13F3E" w:rsidP="00E13F3E">
            <w:pPr>
              <w:pStyle w:val="Tabletextright"/>
              <w:spacing w:before="15" w:after="15"/>
            </w:pPr>
            <w:r w:rsidRPr="00C25C97">
              <w:rPr>
                <w:bCs/>
              </w:rPr>
              <w:t>(7)</w:t>
            </w:r>
          </w:p>
        </w:tc>
        <w:tc>
          <w:tcPr>
            <w:cnfStyle w:val="000001000000" w:firstRow="0" w:lastRow="0" w:firstColumn="0" w:lastColumn="0" w:oddVBand="0" w:evenVBand="1" w:oddHBand="0" w:evenHBand="0" w:firstRowFirstColumn="0" w:firstRowLastColumn="0" w:lastRowFirstColumn="0" w:lastRowLastColumn="0"/>
            <w:tcW w:w="429" w:type="pct"/>
          </w:tcPr>
          <w:p w14:paraId="3D82C748" w14:textId="77777777" w:rsidR="00E13F3E" w:rsidRPr="003F29FF" w:rsidDel="00BF61BF" w:rsidRDefault="00E13F3E" w:rsidP="00E13F3E">
            <w:pPr>
              <w:pStyle w:val="Tabletextright"/>
              <w:spacing w:before="15" w:after="15"/>
            </w:pPr>
            <w:r w:rsidRPr="007C1B54">
              <w:t>7</w:t>
            </w:r>
            <w:r>
              <w:t xml:space="preserve"> </w:t>
            </w:r>
            <w:r w:rsidRPr="007C1B54">
              <w:t>551</w:t>
            </w:r>
          </w:p>
        </w:tc>
        <w:tc>
          <w:tcPr>
            <w:cnfStyle w:val="000010000000" w:firstRow="0" w:lastRow="0" w:firstColumn="0" w:lastColumn="0" w:oddVBand="1" w:evenVBand="0" w:oddHBand="0" w:evenHBand="0" w:firstRowFirstColumn="0" w:firstRowLastColumn="0" w:lastRowFirstColumn="0" w:lastRowLastColumn="0"/>
            <w:tcW w:w="422" w:type="pct"/>
          </w:tcPr>
          <w:p w14:paraId="5D23DE36" w14:textId="77777777" w:rsidR="00E13F3E" w:rsidRPr="003F29FF" w:rsidRDefault="00E13F3E" w:rsidP="00E13F3E">
            <w:pPr>
              <w:pStyle w:val="Tabletextright"/>
              <w:spacing w:before="15" w:after="15"/>
            </w:pPr>
            <w:r w:rsidRPr="003F29FF">
              <w:rPr>
                <w:bCs/>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44109B47" w14:textId="77777777" w:rsidR="00E13F3E" w:rsidRPr="003F29FF" w:rsidRDefault="00E13F3E" w:rsidP="00E13F3E">
            <w:pPr>
              <w:pStyle w:val="Tabletextright"/>
              <w:spacing w:before="15" w:after="15"/>
            </w:pPr>
            <w:r w:rsidRPr="003F29FF">
              <w:rPr>
                <w:szCs w:val="15"/>
              </w:rPr>
              <w:t>7</w:t>
            </w:r>
            <w:r w:rsidRPr="003F29FF">
              <w:rPr>
                <w:rFonts w:ascii="Calibri" w:hAnsi="Calibri" w:cs="Calibri"/>
                <w:szCs w:val="15"/>
              </w:rPr>
              <w:t> </w:t>
            </w:r>
            <w:r w:rsidRPr="003F29FF">
              <w:rPr>
                <w:szCs w:val="15"/>
              </w:rPr>
              <w:t>551</w:t>
            </w:r>
          </w:p>
        </w:tc>
        <w:tc>
          <w:tcPr>
            <w:cnfStyle w:val="000010000000" w:firstRow="0" w:lastRow="0" w:firstColumn="0" w:lastColumn="0" w:oddVBand="1" w:evenVBand="0" w:oddHBand="0" w:evenHBand="0" w:firstRowFirstColumn="0" w:firstRowLastColumn="0" w:lastRowFirstColumn="0" w:lastRowLastColumn="0"/>
            <w:tcW w:w="423" w:type="pct"/>
          </w:tcPr>
          <w:p w14:paraId="4C21CE94" w14:textId="77777777" w:rsidR="00E13F3E" w:rsidRPr="003F29FF" w:rsidRDefault="00E13F3E" w:rsidP="00E13F3E">
            <w:pPr>
              <w:pStyle w:val="Tabletextright"/>
              <w:spacing w:before="15" w:after="15"/>
            </w:pPr>
            <w:r w:rsidRPr="003F29FF">
              <w:rPr>
                <w:bCs/>
                <w:szCs w:val="15"/>
              </w:rPr>
              <w:t>–</w:t>
            </w:r>
          </w:p>
        </w:tc>
        <w:tc>
          <w:tcPr>
            <w:cnfStyle w:val="000001000000" w:firstRow="0" w:lastRow="0" w:firstColumn="0" w:lastColumn="0" w:oddVBand="0" w:evenVBand="1" w:oddHBand="0" w:evenHBand="0" w:firstRowFirstColumn="0" w:firstRowLastColumn="0" w:lastRowFirstColumn="0" w:lastRowLastColumn="0"/>
            <w:tcW w:w="426" w:type="pct"/>
          </w:tcPr>
          <w:p w14:paraId="47FEF129" w14:textId="77777777" w:rsidR="00E13F3E" w:rsidRPr="003F29FF" w:rsidRDefault="00E13F3E" w:rsidP="00E13F3E">
            <w:pPr>
              <w:pStyle w:val="Tabletextright"/>
              <w:spacing w:before="15" w:after="15"/>
            </w:pPr>
            <w:r w:rsidRPr="003F29FF">
              <w:rPr>
                <w:szCs w:val="15"/>
              </w:rPr>
              <w:t>7</w:t>
            </w:r>
            <w:r w:rsidRPr="003F29FF">
              <w:rPr>
                <w:rFonts w:ascii="Calibri" w:hAnsi="Calibri" w:cs="Calibri"/>
                <w:szCs w:val="15"/>
              </w:rPr>
              <w:t> </w:t>
            </w:r>
            <w:r w:rsidRPr="003F29FF">
              <w:rPr>
                <w:szCs w:val="15"/>
              </w:rPr>
              <w:t>551</w:t>
            </w:r>
          </w:p>
        </w:tc>
      </w:tr>
      <w:tr w:rsidR="00E13F3E" w:rsidRPr="003F29FF" w14:paraId="76D6824C"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51FAF009" w14:textId="77777777" w:rsidR="00E13F3E" w:rsidRPr="003F29FF" w:rsidRDefault="00E13F3E" w:rsidP="00E13F3E">
            <w:pPr>
              <w:pStyle w:val="Tabletext"/>
              <w:spacing w:before="15" w:after="15"/>
            </w:pPr>
            <w:r w:rsidRPr="003F29FF">
              <w:rPr>
                <w:szCs w:val="15"/>
              </w:rPr>
              <w:t>Cattle Compensation Fund</w:t>
            </w:r>
          </w:p>
        </w:tc>
        <w:tc>
          <w:tcPr>
            <w:cnfStyle w:val="000010000000" w:firstRow="0" w:lastRow="0" w:firstColumn="0" w:lastColumn="0" w:oddVBand="1" w:evenVBand="0" w:oddHBand="0" w:evenHBand="0" w:firstRowFirstColumn="0" w:firstRowLastColumn="0" w:lastRowFirstColumn="0" w:lastRowLastColumn="0"/>
            <w:tcW w:w="424" w:type="pct"/>
          </w:tcPr>
          <w:p w14:paraId="22D76C8D" w14:textId="77777777" w:rsidR="00E13F3E" w:rsidRPr="003F29FF" w:rsidDel="00BF61BF" w:rsidRDefault="00E13F3E" w:rsidP="00E13F3E">
            <w:pPr>
              <w:pStyle w:val="Tabletextright"/>
              <w:spacing w:before="15" w:after="15"/>
            </w:pPr>
            <w:r>
              <w:rPr>
                <w:bCs/>
              </w:rPr>
              <w:t>–</w:t>
            </w:r>
          </w:p>
        </w:tc>
        <w:tc>
          <w:tcPr>
            <w:cnfStyle w:val="000001000000" w:firstRow="0" w:lastRow="0" w:firstColumn="0" w:lastColumn="0" w:oddVBand="0" w:evenVBand="1" w:oddHBand="0" w:evenHBand="0" w:firstRowFirstColumn="0" w:firstRowLastColumn="0" w:lastRowFirstColumn="0" w:lastRowLastColumn="0"/>
            <w:tcW w:w="424" w:type="pct"/>
          </w:tcPr>
          <w:p w14:paraId="3D6C2A8D" w14:textId="77777777" w:rsidR="00E13F3E" w:rsidRPr="003F29FF" w:rsidDel="00BF61BF" w:rsidRDefault="00E13F3E" w:rsidP="00E13F3E">
            <w:pPr>
              <w:pStyle w:val="Tabletextright"/>
              <w:spacing w:before="15" w:after="15"/>
            </w:pPr>
            <w:r w:rsidRPr="007C1B54">
              <w:t>5</w:t>
            </w:r>
            <w:r>
              <w:t xml:space="preserve"> </w:t>
            </w:r>
            <w:r w:rsidRPr="007C1B54">
              <w:t>353</w:t>
            </w:r>
          </w:p>
        </w:tc>
        <w:tc>
          <w:tcPr>
            <w:cnfStyle w:val="000010000000" w:firstRow="0" w:lastRow="0" w:firstColumn="0" w:lastColumn="0" w:oddVBand="1" w:evenVBand="0" w:oddHBand="0" w:evenHBand="0" w:firstRowFirstColumn="0" w:firstRowLastColumn="0" w:lastRowFirstColumn="0" w:lastRowLastColumn="0"/>
            <w:tcW w:w="423" w:type="pct"/>
          </w:tcPr>
          <w:p w14:paraId="79A92814" w14:textId="77777777" w:rsidR="00E13F3E" w:rsidRPr="003F29FF" w:rsidDel="00BF61BF" w:rsidRDefault="00E13F3E" w:rsidP="00E13F3E">
            <w:pPr>
              <w:pStyle w:val="Tabletextright"/>
              <w:spacing w:before="15" w:after="15"/>
            </w:pPr>
            <w:r w:rsidRPr="007C1B54">
              <w:t>(5</w:t>
            </w:r>
            <w:r>
              <w:t xml:space="preserve"> </w:t>
            </w:r>
            <w:r w:rsidRPr="007C1B54">
              <w:t>353)</w:t>
            </w:r>
          </w:p>
        </w:tc>
        <w:tc>
          <w:tcPr>
            <w:cnfStyle w:val="000001000000" w:firstRow="0" w:lastRow="0" w:firstColumn="0" w:lastColumn="0" w:oddVBand="0" w:evenVBand="1" w:oddHBand="0" w:evenHBand="0" w:firstRowFirstColumn="0" w:firstRowLastColumn="0" w:lastRowFirstColumn="0" w:lastRowLastColumn="0"/>
            <w:tcW w:w="429" w:type="pct"/>
          </w:tcPr>
          <w:p w14:paraId="697384B2" w14:textId="77777777" w:rsidR="00E13F3E" w:rsidRPr="003F29FF" w:rsidDel="00BF61BF" w:rsidRDefault="00E13F3E" w:rsidP="00E13F3E">
            <w:pPr>
              <w:pStyle w:val="Tabletextright"/>
              <w:spacing w:before="15" w:after="15"/>
            </w:pPr>
            <w:r>
              <w:t>–</w:t>
            </w:r>
          </w:p>
        </w:tc>
        <w:tc>
          <w:tcPr>
            <w:cnfStyle w:val="000010000000" w:firstRow="0" w:lastRow="0" w:firstColumn="0" w:lastColumn="0" w:oddVBand="1" w:evenVBand="0" w:oddHBand="0" w:evenHBand="0" w:firstRowFirstColumn="0" w:firstRowLastColumn="0" w:lastRowFirstColumn="0" w:lastRowLastColumn="0"/>
            <w:tcW w:w="422" w:type="pct"/>
          </w:tcPr>
          <w:p w14:paraId="0FB67D34" w14:textId="77777777" w:rsidR="00E13F3E" w:rsidRPr="003F29FF" w:rsidRDefault="00E13F3E" w:rsidP="00E13F3E">
            <w:pPr>
              <w:pStyle w:val="Tabletextright"/>
              <w:spacing w:before="15" w:after="15"/>
            </w:pPr>
            <w:r w:rsidRPr="003F29FF">
              <w:rPr>
                <w:bCs/>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66EDF3E1" w14:textId="77777777" w:rsidR="00E13F3E" w:rsidRPr="003F29FF" w:rsidRDefault="00E13F3E" w:rsidP="00E13F3E">
            <w:pPr>
              <w:pStyle w:val="Tabletextright"/>
              <w:spacing w:before="15" w:after="15"/>
            </w:pPr>
            <w:r w:rsidRPr="003F29FF">
              <w:rPr>
                <w:szCs w:val="15"/>
              </w:rPr>
              <w:t>4</w:t>
            </w:r>
            <w:r w:rsidRPr="003F29FF">
              <w:rPr>
                <w:rFonts w:ascii="Calibri" w:hAnsi="Calibri" w:cs="Calibri"/>
                <w:szCs w:val="15"/>
              </w:rPr>
              <w:t> </w:t>
            </w:r>
            <w:r w:rsidRPr="003F29FF">
              <w:rPr>
                <w:szCs w:val="15"/>
              </w:rPr>
              <w:t>440</w:t>
            </w:r>
          </w:p>
        </w:tc>
        <w:tc>
          <w:tcPr>
            <w:cnfStyle w:val="000010000000" w:firstRow="0" w:lastRow="0" w:firstColumn="0" w:lastColumn="0" w:oddVBand="1" w:evenVBand="0" w:oddHBand="0" w:evenHBand="0" w:firstRowFirstColumn="0" w:firstRowLastColumn="0" w:lastRowFirstColumn="0" w:lastRowLastColumn="0"/>
            <w:tcW w:w="423" w:type="pct"/>
          </w:tcPr>
          <w:p w14:paraId="51B1DD39" w14:textId="77777777" w:rsidR="00E13F3E" w:rsidRPr="003F29FF" w:rsidRDefault="00E13F3E" w:rsidP="00E13F3E">
            <w:pPr>
              <w:pStyle w:val="Tabletextright"/>
              <w:spacing w:before="15" w:after="15"/>
            </w:pPr>
            <w:r w:rsidRPr="003F29FF">
              <w:rPr>
                <w:szCs w:val="15"/>
              </w:rPr>
              <w:t>(4</w:t>
            </w:r>
            <w:r w:rsidRPr="003F29FF">
              <w:rPr>
                <w:rFonts w:ascii="Calibri" w:hAnsi="Calibri" w:cs="Calibri"/>
                <w:szCs w:val="15"/>
              </w:rPr>
              <w:t> </w:t>
            </w:r>
            <w:r w:rsidRPr="003F29FF">
              <w:rPr>
                <w:szCs w:val="15"/>
              </w:rPr>
              <w:t>440)</w:t>
            </w:r>
          </w:p>
        </w:tc>
        <w:tc>
          <w:tcPr>
            <w:cnfStyle w:val="000001000000" w:firstRow="0" w:lastRow="0" w:firstColumn="0" w:lastColumn="0" w:oddVBand="0" w:evenVBand="1" w:oddHBand="0" w:evenHBand="0" w:firstRowFirstColumn="0" w:firstRowLastColumn="0" w:lastRowFirstColumn="0" w:lastRowLastColumn="0"/>
            <w:tcW w:w="426" w:type="pct"/>
          </w:tcPr>
          <w:p w14:paraId="2F80AF6C" w14:textId="77777777" w:rsidR="00E13F3E" w:rsidRPr="003F29FF" w:rsidRDefault="00E13F3E" w:rsidP="00E13F3E">
            <w:pPr>
              <w:pStyle w:val="Tabletextright"/>
              <w:spacing w:before="15" w:after="15"/>
            </w:pPr>
            <w:r w:rsidRPr="003F29FF">
              <w:rPr>
                <w:bCs/>
                <w:szCs w:val="15"/>
              </w:rPr>
              <w:t>–</w:t>
            </w:r>
          </w:p>
        </w:tc>
      </w:tr>
      <w:tr w:rsidR="00E13F3E" w:rsidRPr="003F29FF" w14:paraId="5D37CC04"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1E518311" w14:textId="77777777" w:rsidR="00E13F3E" w:rsidRPr="003F29FF" w:rsidRDefault="00E13F3E" w:rsidP="00E13F3E">
            <w:pPr>
              <w:pStyle w:val="Tabletext"/>
              <w:spacing w:before="15" w:after="15"/>
            </w:pPr>
            <w:r w:rsidRPr="003F29FF">
              <w:rPr>
                <w:szCs w:val="15"/>
              </w:rPr>
              <w:t>Community Support Fund Trust</w:t>
            </w:r>
          </w:p>
        </w:tc>
        <w:tc>
          <w:tcPr>
            <w:cnfStyle w:val="000010000000" w:firstRow="0" w:lastRow="0" w:firstColumn="0" w:lastColumn="0" w:oddVBand="1" w:evenVBand="0" w:oddHBand="0" w:evenHBand="0" w:firstRowFirstColumn="0" w:firstRowLastColumn="0" w:lastRowFirstColumn="0" w:lastRowLastColumn="0"/>
            <w:tcW w:w="424" w:type="pct"/>
          </w:tcPr>
          <w:p w14:paraId="381DD48E" w14:textId="77777777" w:rsidR="00E13F3E" w:rsidRPr="003F29FF" w:rsidRDefault="00E13F3E" w:rsidP="00E13F3E">
            <w:pPr>
              <w:pStyle w:val="Tabletextright"/>
              <w:spacing w:before="15" w:after="15"/>
            </w:pPr>
            <w:r w:rsidRPr="00D37E60">
              <w:t>53</w:t>
            </w:r>
            <w:r>
              <w:t xml:space="preserve"> </w:t>
            </w:r>
            <w:r w:rsidRPr="00D37E60">
              <w:t>319</w:t>
            </w:r>
          </w:p>
        </w:tc>
        <w:tc>
          <w:tcPr>
            <w:cnfStyle w:val="000001000000" w:firstRow="0" w:lastRow="0" w:firstColumn="0" w:lastColumn="0" w:oddVBand="0" w:evenVBand="1" w:oddHBand="0" w:evenHBand="0" w:firstRowFirstColumn="0" w:firstRowLastColumn="0" w:lastRowFirstColumn="0" w:lastRowLastColumn="0"/>
            <w:tcW w:w="424" w:type="pct"/>
          </w:tcPr>
          <w:p w14:paraId="6B7019F5" w14:textId="77777777" w:rsidR="00E13F3E" w:rsidRPr="003F29FF" w:rsidRDefault="00E13F3E" w:rsidP="00E13F3E">
            <w:pPr>
              <w:pStyle w:val="Tabletextright"/>
              <w:spacing w:before="15" w:after="15"/>
            </w:pPr>
            <w:r w:rsidRPr="00CE3247">
              <w:t>112</w:t>
            </w:r>
            <w:r>
              <w:t xml:space="preserve"> </w:t>
            </w:r>
            <w:r w:rsidRPr="00CE3247">
              <w:t>232</w:t>
            </w:r>
          </w:p>
        </w:tc>
        <w:tc>
          <w:tcPr>
            <w:cnfStyle w:val="000010000000" w:firstRow="0" w:lastRow="0" w:firstColumn="0" w:lastColumn="0" w:oddVBand="1" w:evenVBand="0" w:oddHBand="0" w:evenHBand="0" w:firstRowFirstColumn="0" w:firstRowLastColumn="0" w:lastRowFirstColumn="0" w:lastRowLastColumn="0"/>
            <w:tcW w:w="423" w:type="pct"/>
          </w:tcPr>
          <w:p w14:paraId="46A0CC0E" w14:textId="77777777" w:rsidR="00E13F3E" w:rsidRPr="003F29FF" w:rsidRDefault="00E13F3E" w:rsidP="00E13F3E">
            <w:pPr>
              <w:pStyle w:val="Tabletextright"/>
              <w:spacing w:before="15" w:after="15"/>
            </w:pPr>
            <w:r w:rsidRPr="00CE3247">
              <w:t>(138</w:t>
            </w:r>
            <w:r>
              <w:t xml:space="preserve"> </w:t>
            </w:r>
            <w:r w:rsidRPr="00CE3247">
              <w:t>387)</w:t>
            </w:r>
          </w:p>
        </w:tc>
        <w:tc>
          <w:tcPr>
            <w:cnfStyle w:val="000001000000" w:firstRow="0" w:lastRow="0" w:firstColumn="0" w:lastColumn="0" w:oddVBand="0" w:evenVBand="1" w:oddHBand="0" w:evenHBand="0" w:firstRowFirstColumn="0" w:firstRowLastColumn="0" w:lastRowFirstColumn="0" w:lastRowLastColumn="0"/>
            <w:tcW w:w="429" w:type="pct"/>
          </w:tcPr>
          <w:p w14:paraId="21C11F43" w14:textId="77777777" w:rsidR="00E13F3E" w:rsidRPr="003F29FF" w:rsidRDefault="00E13F3E" w:rsidP="00E13F3E">
            <w:pPr>
              <w:pStyle w:val="Tabletextright"/>
              <w:spacing w:before="15" w:after="15"/>
            </w:pPr>
            <w:r w:rsidRPr="00CE3247">
              <w:t>27</w:t>
            </w:r>
            <w:r>
              <w:t xml:space="preserve"> </w:t>
            </w:r>
            <w:r w:rsidRPr="00CE3247">
              <w:t>164</w:t>
            </w:r>
          </w:p>
        </w:tc>
        <w:tc>
          <w:tcPr>
            <w:cnfStyle w:val="000010000000" w:firstRow="0" w:lastRow="0" w:firstColumn="0" w:lastColumn="0" w:oddVBand="1" w:evenVBand="0" w:oddHBand="0" w:evenHBand="0" w:firstRowFirstColumn="0" w:firstRowLastColumn="0" w:lastRowFirstColumn="0" w:lastRowLastColumn="0"/>
            <w:tcW w:w="422" w:type="pct"/>
          </w:tcPr>
          <w:p w14:paraId="08D90F95" w14:textId="77777777" w:rsidR="00E13F3E" w:rsidRPr="003F29FF" w:rsidRDefault="00E13F3E" w:rsidP="00E13F3E">
            <w:pPr>
              <w:pStyle w:val="Tabletextright"/>
              <w:spacing w:before="15" w:after="15"/>
            </w:pPr>
            <w:r w:rsidRPr="003F29FF">
              <w:rPr>
                <w:szCs w:val="15"/>
              </w:rPr>
              <w:t>47</w:t>
            </w:r>
            <w:r w:rsidRPr="003F29FF">
              <w:rPr>
                <w:rFonts w:ascii="Calibri" w:hAnsi="Calibri" w:cs="Calibri"/>
                <w:szCs w:val="15"/>
              </w:rPr>
              <w:t> </w:t>
            </w:r>
            <w:r w:rsidRPr="003F29FF">
              <w:rPr>
                <w:szCs w:val="15"/>
              </w:rPr>
              <w:t>061</w:t>
            </w:r>
          </w:p>
        </w:tc>
        <w:tc>
          <w:tcPr>
            <w:cnfStyle w:val="000001000000" w:firstRow="0" w:lastRow="0" w:firstColumn="0" w:lastColumn="0" w:oddVBand="0" w:evenVBand="1" w:oddHBand="0" w:evenHBand="0" w:firstRowFirstColumn="0" w:firstRowLastColumn="0" w:lastRowFirstColumn="0" w:lastRowLastColumn="0"/>
            <w:tcW w:w="422" w:type="pct"/>
          </w:tcPr>
          <w:p w14:paraId="0A376A20" w14:textId="77777777" w:rsidR="00E13F3E" w:rsidRPr="003F29FF" w:rsidRDefault="00E13F3E" w:rsidP="00E13F3E">
            <w:pPr>
              <w:pStyle w:val="Tabletextright"/>
              <w:spacing w:before="15" w:after="15"/>
            </w:pPr>
            <w:r w:rsidRPr="003F29FF">
              <w:rPr>
                <w:szCs w:val="15"/>
              </w:rPr>
              <w:t>147</w:t>
            </w:r>
            <w:r w:rsidRPr="003F29FF">
              <w:rPr>
                <w:rFonts w:ascii="Calibri" w:hAnsi="Calibri" w:cs="Calibri"/>
                <w:szCs w:val="15"/>
              </w:rPr>
              <w:t> </w:t>
            </w:r>
            <w:r w:rsidRPr="003F29FF">
              <w:rPr>
                <w:szCs w:val="15"/>
              </w:rPr>
              <w:t>743</w:t>
            </w:r>
          </w:p>
        </w:tc>
        <w:tc>
          <w:tcPr>
            <w:cnfStyle w:val="000010000000" w:firstRow="0" w:lastRow="0" w:firstColumn="0" w:lastColumn="0" w:oddVBand="1" w:evenVBand="0" w:oddHBand="0" w:evenHBand="0" w:firstRowFirstColumn="0" w:firstRowLastColumn="0" w:lastRowFirstColumn="0" w:lastRowLastColumn="0"/>
            <w:tcW w:w="423" w:type="pct"/>
          </w:tcPr>
          <w:p w14:paraId="0AEEFA70" w14:textId="77777777" w:rsidR="00E13F3E" w:rsidRPr="003F29FF" w:rsidRDefault="00E13F3E" w:rsidP="00E13F3E">
            <w:pPr>
              <w:pStyle w:val="Tabletextright"/>
              <w:spacing w:before="15" w:after="15"/>
            </w:pPr>
            <w:r w:rsidRPr="003F29FF">
              <w:rPr>
                <w:szCs w:val="15"/>
              </w:rPr>
              <w:t>(141</w:t>
            </w:r>
            <w:r w:rsidRPr="003F29FF">
              <w:rPr>
                <w:rFonts w:ascii="Calibri" w:hAnsi="Calibri" w:cs="Calibri"/>
                <w:szCs w:val="15"/>
              </w:rPr>
              <w:t> </w:t>
            </w:r>
            <w:r w:rsidRPr="003F29FF">
              <w:rPr>
                <w:szCs w:val="15"/>
              </w:rPr>
              <w:t>485)</w:t>
            </w:r>
          </w:p>
        </w:tc>
        <w:tc>
          <w:tcPr>
            <w:cnfStyle w:val="000001000000" w:firstRow="0" w:lastRow="0" w:firstColumn="0" w:lastColumn="0" w:oddVBand="0" w:evenVBand="1" w:oddHBand="0" w:evenHBand="0" w:firstRowFirstColumn="0" w:firstRowLastColumn="0" w:lastRowFirstColumn="0" w:lastRowLastColumn="0"/>
            <w:tcW w:w="426" w:type="pct"/>
          </w:tcPr>
          <w:p w14:paraId="0D0A3FA1" w14:textId="77777777" w:rsidR="00E13F3E" w:rsidRPr="003F29FF" w:rsidRDefault="00E13F3E" w:rsidP="00E13F3E">
            <w:pPr>
              <w:pStyle w:val="Tabletextright"/>
              <w:spacing w:before="15" w:after="15"/>
            </w:pPr>
            <w:r w:rsidRPr="003F29FF">
              <w:rPr>
                <w:szCs w:val="15"/>
              </w:rPr>
              <w:t>53</w:t>
            </w:r>
            <w:r w:rsidRPr="003F29FF">
              <w:rPr>
                <w:rFonts w:ascii="Calibri" w:hAnsi="Calibri" w:cs="Calibri"/>
                <w:szCs w:val="15"/>
              </w:rPr>
              <w:t> </w:t>
            </w:r>
            <w:r w:rsidRPr="003F29FF">
              <w:rPr>
                <w:szCs w:val="15"/>
              </w:rPr>
              <w:t>319</w:t>
            </w:r>
          </w:p>
        </w:tc>
      </w:tr>
      <w:tr w:rsidR="00E13F3E" w:rsidRPr="003F29FF" w14:paraId="3CCF553E"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409AAF10" w14:textId="77777777" w:rsidR="00E13F3E" w:rsidRPr="003F29FF" w:rsidRDefault="00E13F3E" w:rsidP="00E13F3E">
            <w:pPr>
              <w:pStyle w:val="Tabletext"/>
              <w:spacing w:before="15" w:after="15"/>
            </w:pPr>
            <w:r w:rsidRPr="003F29FF">
              <w:rPr>
                <w:szCs w:val="15"/>
              </w:rPr>
              <w:t>Debt Portfolio Trust</w:t>
            </w:r>
          </w:p>
        </w:tc>
        <w:tc>
          <w:tcPr>
            <w:cnfStyle w:val="000010000000" w:firstRow="0" w:lastRow="0" w:firstColumn="0" w:lastColumn="0" w:oddVBand="1" w:evenVBand="0" w:oddHBand="0" w:evenHBand="0" w:firstRowFirstColumn="0" w:firstRowLastColumn="0" w:lastRowFirstColumn="0" w:lastRowLastColumn="0"/>
            <w:tcW w:w="424" w:type="pct"/>
          </w:tcPr>
          <w:p w14:paraId="093ACB16" w14:textId="77777777" w:rsidR="00E13F3E" w:rsidRPr="003F29FF" w:rsidRDefault="00E13F3E" w:rsidP="00E13F3E">
            <w:pPr>
              <w:pStyle w:val="Tabletextright"/>
              <w:spacing w:before="15" w:after="15"/>
            </w:pPr>
            <w:r w:rsidRPr="00D37E60">
              <w:t>351</w:t>
            </w:r>
            <w:r>
              <w:t xml:space="preserve"> </w:t>
            </w:r>
            <w:r w:rsidRPr="00D37E60">
              <w:t>363</w:t>
            </w:r>
          </w:p>
        </w:tc>
        <w:tc>
          <w:tcPr>
            <w:cnfStyle w:val="000001000000" w:firstRow="0" w:lastRow="0" w:firstColumn="0" w:lastColumn="0" w:oddVBand="0" w:evenVBand="1" w:oddHBand="0" w:evenHBand="0" w:firstRowFirstColumn="0" w:firstRowLastColumn="0" w:lastRowFirstColumn="0" w:lastRowLastColumn="0"/>
            <w:tcW w:w="424" w:type="pct"/>
          </w:tcPr>
          <w:p w14:paraId="2F8DCF67" w14:textId="77777777" w:rsidR="00E13F3E" w:rsidRPr="003F29FF" w:rsidRDefault="00E13F3E" w:rsidP="00E13F3E">
            <w:pPr>
              <w:pStyle w:val="Tabletextright"/>
              <w:spacing w:before="15" w:after="15"/>
            </w:pPr>
            <w:r>
              <w:t>–</w:t>
            </w:r>
          </w:p>
        </w:tc>
        <w:tc>
          <w:tcPr>
            <w:cnfStyle w:val="000010000000" w:firstRow="0" w:lastRow="0" w:firstColumn="0" w:lastColumn="0" w:oddVBand="1" w:evenVBand="0" w:oddHBand="0" w:evenHBand="0" w:firstRowFirstColumn="0" w:firstRowLastColumn="0" w:lastRowFirstColumn="0" w:lastRowLastColumn="0"/>
            <w:tcW w:w="423" w:type="pct"/>
          </w:tcPr>
          <w:p w14:paraId="6E5A7609" w14:textId="77777777" w:rsidR="00E13F3E" w:rsidRPr="003F29FF" w:rsidRDefault="00E13F3E" w:rsidP="00E13F3E">
            <w:pPr>
              <w:pStyle w:val="Tabletextright"/>
              <w:spacing w:before="15" w:after="15"/>
            </w:pPr>
            <w:r w:rsidRPr="00190455">
              <w:t>(350</w:t>
            </w:r>
            <w:r>
              <w:t xml:space="preserve"> </w:t>
            </w:r>
            <w:r w:rsidRPr="00190455">
              <w:t>000)</w:t>
            </w:r>
          </w:p>
        </w:tc>
        <w:tc>
          <w:tcPr>
            <w:cnfStyle w:val="000001000000" w:firstRow="0" w:lastRow="0" w:firstColumn="0" w:lastColumn="0" w:oddVBand="0" w:evenVBand="1" w:oddHBand="0" w:evenHBand="0" w:firstRowFirstColumn="0" w:firstRowLastColumn="0" w:lastRowFirstColumn="0" w:lastRowLastColumn="0"/>
            <w:tcW w:w="429" w:type="pct"/>
          </w:tcPr>
          <w:p w14:paraId="1F6F2C63" w14:textId="77777777" w:rsidR="00E13F3E" w:rsidRPr="003F29FF" w:rsidRDefault="00E13F3E" w:rsidP="00E13F3E">
            <w:pPr>
              <w:pStyle w:val="Tabletextright"/>
            </w:pPr>
            <w:r w:rsidRPr="00891107">
              <w:t>1 363</w:t>
            </w:r>
          </w:p>
        </w:tc>
        <w:tc>
          <w:tcPr>
            <w:cnfStyle w:val="000010000000" w:firstRow="0" w:lastRow="0" w:firstColumn="0" w:lastColumn="0" w:oddVBand="1" w:evenVBand="0" w:oddHBand="0" w:evenHBand="0" w:firstRowFirstColumn="0" w:firstRowLastColumn="0" w:lastRowFirstColumn="0" w:lastRowLastColumn="0"/>
            <w:tcW w:w="422" w:type="pct"/>
          </w:tcPr>
          <w:p w14:paraId="070681D9" w14:textId="77777777" w:rsidR="00E13F3E" w:rsidRPr="003F29FF" w:rsidRDefault="00E13F3E" w:rsidP="00E13F3E">
            <w:pPr>
              <w:pStyle w:val="Tabletextright"/>
            </w:pPr>
            <w:r w:rsidRPr="003F29FF">
              <w:rPr>
                <w:szCs w:val="15"/>
              </w:rPr>
              <w:t>851</w:t>
            </w:r>
            <w:r w:rsidRPr="003F29FF">
              <w:rPr>
                <w:rFonts w:ascii="Calibri" w:hAnsi="Calibri" w:cs="Calibri"/>
                <w:szCs w:val="15"/>
              </w:rPr>
              <w:t> </w:t>
            </w:r>
            <w:r w:rsidRPr="003F29FF">
              <w:rPr>
                <w:szCs w:val="15"/>
              </w:rPr>
              <w:t>363</w:t>
            </w:r>
          </w:p>
        </w:tc>
        <w:tc>
          <w:tcPr>
            <w:cnfStyle w:val="000001000000" w:firstRow="0" w:lastRow="0" w:firstColumn="0" w:lastColumn="0" w:oddVBand="0" w:evenVBand="1" w:oddHBand="0" w:evenHBand="0" w:firstRowFirstColumn="0" w:firstRowLastColumn="0" w:lastRowFirstColumn="0" w:lastRowLastColumn="0"/>
            <w:tcW w:w="422" w:type="pct"/>
          </w:tcPr>
          <w:p w14:paraId="1FB017EF" w14:textId="77777777" w:rsidR="00E13F3E" w:rsidRPr="003F29FF" w:rsidRDefault="00E13F3E" w:rsidP="00E13F3E">
            <w:pPr>
              <w:pStyle w:val="Tabletextright"/>
            </w:pPr>
            <w:r w:rsidRPr="003F29FF">
              <w:rPr>
                <w:szCs w:val="15"/>
              </w:rPr>
              <w:t>1</w:t>
            </w:r>
            <w:r w:rsidRPr="003F29FF">
              <w:rPr>
                <w:rFonts w:ascii="Calibri" w:hAnsi="Calibri" w:cs="Calibri"/>
                <w:szCs w:val="15"/>
              </w:rPr>
              <w:t> </w:t>
            </w:r>
            <w:r w:rsidRPr="003F29FF">
              <w:rPr>
                <w:szCs w:val="15"/>
              </w:rPr>
              <w:t>466</w:t>
            </w:r>
            <w:r w:rsidRPr="003F29FF">
              <w:rPr>
                <w:rFonts w:ascii="Calibri" w:hAnsi="Calibri" w:cs="Calibri"/>
                <w:szCs w:val="15"/>
              </w:rPr>
              <w:t> </w:t>
            </w:r>
            <w:r w:rsidRPr="003F29FF">
              <w:rPr>
                <w:szCs w:val="15"/>
              </w:rPr>
              <w:t>000</w:t>
            </w:r>
          </w:p>
        </w:tc>
        <w:tc>
          <w:tcPr>
            <w:cnfStyle w:val="000010000000" w:firstRow="0" w:lastRow="0" w:firstColumn="0" w:lastColumn="0" w:oddVBand="1" w:evenVBand="0" w:oddHBand="0" w:evenHBand="0" w:firstRowFirstColumn="0" w:firstRowLastColumn="0" w:lastRowFirstColumn="0" w:lastRowLastColumn="0"/>
            <w:tcW w:w="423" w:type="pct"/>
          </w:tcPr>
          <w:p w14:paraId="4192E4D8" w14:textId="77777777" w:rsidR="00E13F3E" w:rsidRPr="003F29FF" w:rsidRDefault="00E13F3E" w:rsidP="00E13F3E">
            <w:pPr>
              <w:pStyle w:val="Tabletextright"/>
            </w:pPr>
            <w:r w:rsidRPr="003F29FF">
              <w:rPr>
                <w:szCs w:val="15"/>
              </w:rPr>
              <w:t>(1</w:t>
            </w:r>
            <w:r w:rsidRPr="003F29FF">
              <w:rPr>
                <w:rFonts w:ascii="Calibri" w:hAnsi="Calibri" w:cs="Calibri"/>
                <w:szCs w:val="15"/>
              </w:rPr>
              <w:t> </w:t>
            </w:r>
            <w:r w:rsidRPr="003F29FF">
              <w:rPr>
                <w:szCs w:val="15"/>
              </w:rPr>
              <w:t>966</w:t>
            </w:r>
            <w:r w:rsidRPr="003F29FF">
              <w:rPr>
                <w:rFonts w:ascii="Calibri" w:hAnsi="Calibri" w:cs="Calibri"/>
                <w:szCs w:val="15"/>
              </w:rPr>
              <w:t> </w:t>
            </w:r>
            <w:r w:rsidRPr="003F29FF">
              <w:rPr>
                <w:szCs w:val="15"/>
              </w:rPr>
              <w:t>000)</w:t>
            </w:r>
          </w:p>
        </w:tc>
        <w:tc>
          <w:tcPr>
            <w:cnfStyle w:val="000001000000" w:firstRow="0" w:lastRow="0" w:firstColumn="0" w:lastColumn="0" w:oddVBand="0" w:evenVBand="1" w:oddHBand="0" w:evenHBand="0" w:firstRowFirstColumn="0" w:firstRowLastColumn="0" w:lastRowFirstColumn="0" w:lastRowLastColumn="0"/>
            <w:tcW w:w="426" w:type="pct"/>
          </w:tcPr>
          <w:p w14:paraId="3B621513" w14:textId="77777777" w:rsidR="00E13F3E" w:rsidRPr="003F29FF" w:rsidRDefault="00E13F3E" w:rsidP="00E13F3E">
            <w:pPr>
              <w:pStyle w:val="Tabletextright"/>
            </w:pPr>
            <w:r w:rsidRPr="003F29FF">
              <w:rPr>
                <w:szCs w:val="15"/>
              </w:rPr>
              <w:t>351</w:t>
            </w:r>
            <w:r w:rsidRPr="003F29FF">
              <w:rPr>
                <w:rFonts w:ascii="Calibri" w:hAnsi="Calibri" w:cs="Calibri"/>
                <w:szCs w:val="15"/>
              </w:rPr>
              <w:t> </w:t>
            </w:r>
            <w:r w:rsidRPr="003F29FF">
              <w:rPr>
                <w:szCs w:val="15"/>
              </w:rPr>
              <w:t>363</w:t>
            </w:r>
          </w:p>
        </w:tc>
      </w:tr>
      <w:tr w:rsidR="00E13F3E" w:rsidRPr="003F29FF" w14:paraId="7B215EF7"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7905EF1B" w14:textId="77777777" w:rsidR="00E13F3E" w:rsidRPr="003F29FF" w:rsidRDefault="00E13F3E" w:rsidP="00E13F3E">
            <w:pPr>
              <w:pStyle w:val="Tabletext"/>
              <w:spacing w:before="15" w:after="15"/>
            </w:pPr>
            <w:r w:rsidRPr="003F29FF">
              <w:rPr>
                <w:szCs w:val="15"/>
              </w:rPr>
              <w:t xml:space="preserve">Finance Agency Trust </w:t>
            </w:r>
            <w:r w:rsidRPr="003F29FF">
              <w:rPr>
                <w:szCs w:val="15"/>
                <w:vertAlign w:val="superscript"/>
              </w:rPr>
              <w:t>(a)</w:t>
            </w:r>
          </w:p>
        </w:tc>
        <w:tc>
          <w:tcPr>
            <w:cnfStyle w:val="000010000000" w:firstRow="0" w:lastRow="0" w:firstColumn="0" w:lastColumn="0" w:oddVBand="1" w:evenVBand="0" w:oddHBand="0" w:evenHBand="0" w:firstRowFirstColumn="0" w:firstRowLastColumn="0" w:lastRowFirstColumn="0" w:lastRowLastColumn="0"/>
            <w:tcW w:w="424" w:type="pct"/>
          </w:tcPr>
          <w:p w14:paraId="73B2D8DD" w14:textId="77777777" w:rsidR="00E13F3E" w:rsidRPr="003F29FF" w:rsidDel="0093211E" w:rsidRDefault="00E13F3E" w:rsidP="00E13F3E">
            <w:pPr>
              <w:pStyle w:val="Tabletextright"/>
              <w:spacing w:before="15" w:after="15"/>
            </w:pPr>
            <w:r w:rsidRPr="00D37E60">
              <w:t>95</w:t>
            </w:r>
            <w:r>
              <w:t xml:space="preserve"> </w:t>
            </w:r>
            <w:r w:rsidRPr="00D37E60">
              <w:t>388</w:t>
            </w:r>
          </w:p>
        </w:tc>
        <w:tc>
          <w:tcPr>
            <w:cnfStyle w:val="000001000000" w:firstRow="0" w:lastRow="0" w:firstColumn="0" w:lastColumn="0" w:oddVBand="0" w:evenVBand="1" w:oddHBand="0" w:evenHBand="0" w:firstRowFirstColumn="0" w:firstRowLastColumn="0" w:lastRowFirstColumn="0" w:lastRowLastColumn="0"/>
            <w:tcW w:w="424" w:type="pct"/>
          </w:tcPr>
          <w:p w14:paraId="2F369271" w14:textId="77777777" w:rsidR="00E13F3E" w:rsidRPr="003F29FF" w:rsidDel="00685E64" w:rsidRDefault="00E13F3E" w:rsidP="00E13F3E">
            <w:pPr>
              <w:pStyle w:val="Tabletextright"/>
              <w:spacing w:before="15" w:after="15"/>
            </w:pPr>
            <w:r w:rsidRPr="00C25C97">
              <w:t>119</w:t>
            </w:r>
            <w:r>
              <w:t xml:space="preserve"> </w:t>
            </w:r>
            <w:r w:rsidRPr="00C25C97">
              <w:t>504</w:t>
            </w:r>
          </w:p>
        </w:tc>
        <w:tc>
          <w:tcPr>
            <w:cnfStyle w:val="000010000000" w:firstRow="0" w:lastRow="0" w:firstColumn="0" w:lastColumn="0" w:oddVBand="1" w:evenVBand="0" w:oddHBand="0" w:evenHBand="0" w:firstRowFirstColumn="0" w:firstRowLastColumn="0" w:lastRowFirstColumn="0" w:lastRowLastColumn="0"/>
            <w:tcW w:w="423" w:type="pct"/>
          </w:tcPr>
          <w:p w14:paraId="5B9CD224" w14:textId="77777777" w:rsidR="00E13F3E" w:rsidRPr="003F29FF" w:rsidDel="00685E64" w:rsidRDefault="00E13F3E" w:rsidP="00E13F3E">
            <w:pPr>
              <w:pStyle w:val="Tabletextright"/>
              <w:spacing w:before="15" w:after="15"/>
            </w:pPr>
            <w:r w:rsidRPr="00C25C97">
              <w:t>(104</w:t>
            </w:r>
            <w:r>
              <w:t xml:space="preserve"> </w:t>
            </w:r>
            <w:r w:rsidRPr="00C25C97">
              <w:t>882)</w:t>
            </w:r>
          </w:p>
        </w:tc>
        <w:tc>
          <w:tcPr>
            <w:cnfStyle w:val="000001000000" w:firstRow="0" w:lastRow="0" w:firstColumn="0" w:lastColumn="0" w:oddVBand="0" w:evenVBand="1" w:oddHBand="0" w:evenHBand="0" w:firstRowFirstColumn="0" w:firstRowLastColumn="0" w:lastRowFirstColumn="0" w:lastRowLastColumn="0"/>
            <w:tcW w:w="429" w:type="pct"/>
          </w:tcPr>
          <w:p w14:paraId="2A3687CB" w14:textId="77777777" w:rsidR="00E13F3E" w:rsidRPr="003F29FF" w:rsidDel="00685E64" w:rsidRDefault="00E13F3E" w:rsidP="00E13F3E">
            <w:pPr>
              <w:pStyle w:val="Tabletextright"/>
            </w:pPr>
            <w:r w:rsidRPr="00891107">
              <w:t>110 010</w:t>
            </w:r>
          </w:p>
        </w:tc>
        <w:tc>
          <w:tcPr>
            <w:cnfStyle w:val="000010000000" w:firstRow="0" w:lastRow="0" w:firstColumn="0" w:lastColumn="0" w:oddVBand="1" w:evenVBand="0" w:oddHBand="0" w:evenHBand="0" w:firstRowFirstColumn="0" w:firstRowLastColumn="0" w:lastRowFirstColumn="0" w:lastRowLastColumn="0"/>
            <w:tcW w:w="422" w:type="pct"/>
          </w:tcPr>
          <w:p w14:paraId="090452FD" w14:textId="77777777" w:rsidR="00E13F3E" w:rsidRPr="003F29FF" w:rsidRDefault="00E13F3E" w:rsidP="00E13F3E">
            <w:pPr>
              <w:pStyle w:val="Tabletextright"/>
            </w:pPr>
            <w:r w:rsidRPr="003F29FF">
              <w:rPr>
                <w:szCs w:val="15"/>
              </w:rPr>
              <w:t>46</w:t>
            </w:r>
            <w:r w:rsidRPr="003F29FF">
              <w:rPr>
                <w:rFonts w:ascii="Calibri" w:hAnsi="Calibri" w:cs="Calibri"/>
                <w:szCs w:val="15"/>
              </w:rPr>
              <w:t> </w:t>
            </w:r>
            <w:r w:rsidRPr="003F29FF">
              <w:rPr>
                <w:szCs w:val="15"/>
              </w:rPr>
              <w:t>679</w:t>
            </w:r>
          </w:p>
        </w:tc>
        <w:tc>
          <w:tcPr>
            <w:cnfStyle w:val="000001000000" w:firstRow="0" w:lastRow="0" w:firstColumn="0" w:lastColumn="0" w:oddVBand="0" w:evenVBand="1" w:oddHBand="0" w:evenHBand="0" w:firstRowFirstColumn="0" w:firstRowLastColumn="0" w:lastRowFirstColumn="0" w:lastRowLastColumn="0"/>
            <w:tcW w:w="422" w:type="pct"/>
          </w:tcPr>
          <w:p w14:paraId="05F05808" w14:textId="77777777" w:rsidR="00E13F3E" w:rsidRPr="003F29FF" w:rsidRDefault="00E13F3E" w:rsidP="00E13F3E">
            <w:pPr>
              <w:pStyle w:val="Tabletextright"/>
            </w:pPr>
            <w:r w:rsidRPr="003F29FF">
              <w:rPr>
                <w:szCs w:val="15"/>
              </w:rPr>
              <w:t>110</w:t>
            </w:r>
            <w:r w:rsidRPr="003F29FF">
              <w:rPr>
                <w:rFonts w:ascii="Calibri" w:hAnsi="Calibri" w:cs="Calibri"/>
                <w:szCs w:val="15"/>
              </w:rPr>
              <w:t> </w:t>
            </w:r>
            <w:r w:rsidRPr="003F29FF">
              <w:rPr>
                <w:szCs w:val="15"/>
              </w:rPr>
              <w:t>839</w:t>
            </w:r>
          </w:p>
        </w:tc>
        <w:tc>
          <w:tcPr>
            <w:cnfStyle w:val="000010000000" w:firstRow="0" w:lastRow="0" w:firstColumn="0" w:lastColumn="0" w:oddVBand="1" w:evenVBand="0" w:oddHBand="0" w:evenHBand="0" w:firstRowFirstColumn="0" w:firstRowLastColumn="0" w:lastRowFirstColumn="0" w:lastRowLastColumn="0"/>
            <w:tcW w:w="423" w:type="pct"/>
          </w:tcPr>
          <w:p w14:paraId="706DCD25" w14:textId="77777777" w:rsidR="00E13F3E" w:rsidRPr="003F29FF" w:rsidRDefault="00E13F3E" w:rsidP="00E13F3E">
            <w:pPr>
              <w:pStyle w:val="Tabletextright"/>
            </w:pPr>
            <w:r w:rsidRPr="003F29FF">
              <w:rPr>
                <w:szCs w:val="15"/>
              </w:rPr>
              <w:t>(62</w:t>
            </w:r>
            <w:r w:rsidRPr="003F29FF">
              <w:rPr>
                <w:rFonts w:ascii="Calibri" w:hAnsi="Calibri" w:cs="Calibri"/>
                <w:szCs w:val="15"/>
              </w:rPr>
              <w:t> </w:t>
            </w:r>
            <w:r w:rsidRPr="003F29FF">
              <w:rPr>
                <w:szCs w:val="15"/>
              </w:rPr>
              <w:t>130)</w:t>
            </w:r>
          </w:p>
        </w:tc>
        <w:tc>
          <w:tcPr>
            <w:cnfStyle w:val="000001000000" w:firstRow="0" w:lastRow="0" w:firstColumn="0" w:lastColumn="0" w:oddVBand="0" w:evenVBand="1" w:oddHBand="0" w:evenHBand="0" w:firstRowFirstColumn="0" w:firstRowLastColumn="0" w:lastRowFirstColumn="0" w:lastRowLastColumn="0"/>
            <w:tcW w:w="426" w:type="pct"/>
          </w:tcPr>
          <w:p w14:paraId="3F640505" w14:textId="77777777" w:rsidR="00E13F3E" w:rsidRPr="003F29FF" w:rsidRDefault="00E13F3E" w:rsidP="00E13F3E">
            <w:pPr>
              <w:pStyle w:val="Tabletextright"/>
            </w:pPr>
            <w:r w:rsidRPr="003F29FF">
              <w:rPr>
                <w:szCs w:val="15"/>
              </w:rPr>
              <w:t>95</w:t>
            </w:r>
            <w:r w:rsidRPr="003F29FF">
              <w:rPr>
                <w:rFonts w:ascii="Calibri" w:hAnsi="Calibri" w:cs="Calibri"/>
                <w:szCs w:val="15"/>
              </w:rPr>
              <w:t> </w:t>
            </w:r>
            <w:r w:rsidRPr="003F29FF">
              <w:rPr>
                <w:szCs w:val="15"/>
              </w:rPr>
              <w:t>388</w:t>
            </w:r>
          </w:p>
        </w:tc>
      </w:tr>
      <w:tr w:rsidR="00E13F3E" w:rsidRPr="003F29FF" w14:paraId="52116095"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4A4514E1" w14:textId="77777777" w:rsidR="00E13F3E" w:rsidRPr="003F29FF" w:rsidRDefault="00E13F3E" w:rsidP="00E13F3E">
            <w:pPr>
              <w:pStyle w:val="Tabletext"/>
              <w:spacing w:before="15" w:after="15"/>
            </w:pPr>
            <w:r w:rsidRPr="003F29FF">
              <w:rPr>
                <w:szCs w:val="15"/>
              </w:rPr>
              <w:t>HomesVic Trust</w:t>
            </w:r>
          </w:p>
        </w:tc>
        <w:tc>
          <w:tcPr>
            <w:cnfStyle w:val="000010000000" w:firstRow="0" w:lastRow="0" w:firstColumn="0" w:lastColumn="0" w:oddVBand="1" w:evenVBand="0" w:oddHBand="0" w:evenHBand="0" w:firstRowFirstColumn="0" w:firstRowLastColumn="0" w:lastRowFirstColumn="0" w:lastRowLastColumn="0"/>
            <w:tcW w:w="424" w:type="pct"/>
          </w:tcPr>
          <w:p w14:paraId="573ECBFC" w14:textId="77777777" w:rsidR="00E13F3E" w:rsidRPr="003F29FF" w:rsidRDefault="00E13F3E" w:rsidP="00E13F3E">
            <w:pPr>
              <w:pStyle w:val="Tabletextright"/>
              <w:spacing w:before="15" w:after="15"/>
            </w:pPr>
            <w:r w:rsidRPr="00D37E60">
              <w:t>28</w:t>
            </w:r>
            <w:r>
              <w:t xml:space="preserve"> </w:t>
            </w:r>
            <w:r w:rsidRPr="00D37E60">
              <w:t>770</w:t>
            </w:r>
          </w:p>
        </w:tc>
        <w:tc>
          <w:tcPr>
            <w:cnfStyle w:val="000001000000" w:firstRow="0" w:lastRow="0" w:firstColumn="0" w:lastColumn="0" w:oddVBand="0" w:evenVBand="1" w:oddHBand="0" w:evenHBand="0" w:firstRowFirstColumn="0" w:firstRowLastColumn="0" w:lastRowFirstColumn="0" w:lastRowLastColumn="0"/>
            <w:tcW w:w="424" w:type="pct"/>
          </w:tcPr>
          <w:p w14:paraId="1F2470FE" w14:textId="77777777" w:rsidR="00E13F3E" w:rsidRPr="003F29FF" w:rsidRDefault="00E13F3E" w:rsidP="00E13F3E">
            <w:pPr>
              <w:pStyle w:val="Tabletextright"/>
              <w:spacing w:before="15" w:after="15"/>
            </w:pPr>
            <w:r w:rsidRPr="004B5ADC">
              <w:t>2</w:t>
            </w:r>
            <w:r>
              <w:t xml:space="preserve"> </w:t>
            </w:r>
            <w:r w:rsidRPr="004B5ADC">
              <w:t>000</w:t>
            </w:r>
          </w:p>
        </w:tc>
        <w:tc>
          <w:tcPr>
            <w:cnfStyle w:val="000010000000" w:firstRow="0" w:lastRow="0" w:firstColumn="0" w:lastColumn="0" w:oddVBand="1" w:evenVBand="0" w:oddHBand="0" w:evenHBand="0" w:firstRowFirstColumn="0" w:firstRowLastColumn="0" w:lastRowFirstColumn="0" w:lastRowLastColumn="0"/>
            <w:tcW w:w="423" w:type="pct"/>
          </w:tcPr>
          <w:p w14:paraId="540F9012" w14:textId="77777777" w:rsidR="00E13F3E" w:rsidRPr="003F29FF" w:rsidRDefault="00E13F3E" w:rsidP="00E13F3E">
            <w:pPr>
              <w:pStyle w:val="Tabletextright"/>
              <w:spacing w:before="15" w:after="15"/>
            </w:pPr>
            <w:r w:rsidRPr="004B5ADC">
              <w:t>(10</w:t>
            </w:r>
            <w:r>
              <w:t xml:space="preserve"> </w:t>
            </w:r>
            <w:r w:rsidRPr="004B5ADC">
              <w:t>095)</w:t>
            </w:r>
          </w:p>
        </w:tc>
        <w:tc>
          <w:tcPr>
            <w:cnfStyle w:val="000001000000" w:firstRow="0" w:lastRow="0" w:firstColumn="0" w:lastColumn="0" w:oddVBand="0" w:evenVBand="1" w:oddHBand="0" w:evenHBand="0" w:firstRowFirstColumn="0" w:firstRowLastColumn="0" w:lastRowFirstColumn="0" w:lastRowLastColumn="0"/>
            <w:tcW w:w="429" w:type="pct"/>
          </w:tcPr>
          <w:p w14:paraId="7416ED89" w14:textId="77777777" w:rsidR="00E13F3E" w:rsidRPr="003F29FF" w:rsidRDefault="00E13F3E" w:rsidP="00E13F3E">
            <w:pPr>
              <w:pStyle w:val="Tabletextright"/>
            </w:pPr>
            <w:r w:rsidRPr="00891107">
              <w:t>20 675</w:t>
            </w:r>
          </w:p>
        </w:tc>
        <w:tc>
          <w:tcPr>
            <w:cnfStyle w:val="000010000000" w:firstRow="0" w:lastRow="0" w:firstColumn="0" w:lastColumn="0" w:oddVBand="1" w:evenVBand="0" w:oddHBand="0" w:evenHBand="0" w:firstRowFirstColumn="0" w:firstRowLastColumn="0" w:lastRowFirstColumn="0" w:lastRowLastColumn="0"/>
            <w:tcW w:w="422" w:type="pct"/>
          </w:tcPr>
          <w:p w14:paraId="2EA3894C" w14:textId="77777777" w:rsidR="00E13F3E" w:rsidRPr="003F29FF" w:rsidRDefault="00E13F3E" w:rsidP="00E13F3E">
            <w:pPr>
              <w:pStyle w:val="Tabletextright"/>
            </w:pPr>
            <w:r w:rsidRPr="003F29FF">
              <w:rPr>
                <w:szCs w:val="15"/>
              </w:rPr>
              <w:t>47</w:t>
            </w:r>
            <w:r w:rsidRPr="003F29FF">
              <w:rPr>
                <w:rFonts w:ascii="Calibri" w:hAnsi="Calibri" w:cs="Calibri"/>
                <w:szCs w:val="15"/>
              </w:rPr>
              <w:t> </w:t>
            </w:r>
            <w:r w:rsidRPr="003F29FF">
              <w:rPr>
                <w:szCs w:val="15"/>
              </w:rPr>
              <w:t>230</w:t>
            </w:r>
          </w:p>
        </w:tc>
        <w:tc>
          <w:tcPr>
            <w:cnfStyle w:val="000001000000" w:firstRow="0" w:lastRow="0" w:firstColumn="0" w:lastColumn="0" w:oddVBand="0" w:evenVBand="1" w:oddHBand="0" w:evenHBand="0" w:firstRowFirstColumn="0" w:firstRowLastColumn="0" w:lastRowFirstColumn="0" w:lastRowLastColumn="0"/>
            <w:tcW w:w="422" w:type="pct"/>
          </w:tcPr>
          <w:p w14:paraId="52D6EB12" w14:textId="77777777" w:rsidR="00E13F3E" w:rsidRPr="00891107" w:rsidRDefault="00E13F3E" w:rsidP="00E13F3E">
            <w:pPr>
              <w:pStyle w:val="Tabletextright"/>
            </w:pPr>
            <w:r w:rsidRPr="00891107">
              <w:rPr>
                <w:szCs w:val="15"/>
              </w:rPr>
              <w:t>17</w:t>
            </w:r>
            <w:r w:rsidRPr="00891107">
              <w:rPr>
                <w:rFonts w:ascii="Calibri" w:hAnsi="Calibri" w:cs="Calibri"/>
                <w:szCs w:val="15"/>
              </w:rPr>
              <w:t> </w:t>
            </w:r>
            <w:r w:rsidRPr="00891107">
              <w:rPr>
                <w:szCs w:val="15"/>
              </w:rPr>
              <w:t>000</w:t>
            </w:r>
          </w:p>
        </w:tc>
        <w:tc>
          <w:tcPr>
            <w:cnfStyle w:val="000010000000" w:firstRow="0" w:lastRow="0" w:firstColumn="0" w:lastColumn="0" w:oddVBand="1" w:evenVBand="0" w:oddHBand="0" w:evenHBand="0" w:firstRowFirstColumn="0" w:firstRowLastColumn="0" w:lastRowFirstColumn="0" w:lastRowLastColumn="0"/>
            <w:tcW w:w="423" w:type="pct"/>
          </w:tcPr>
          <w:p w14:paraId="1A04EFCD" w14:textId="77777777" w:rsidR="00E13F3E" w:rsidRPr="00891107" w:rsidRDefault="00E13F3E" w:rsidP="00E13F3E">
            <w:pPr>
              <w:pStyle w:val="Tabletextright"/>
            </w:pPr>
            <w:r w:rsidRPr="00891107">
              <w:rPr>
                <w:szCs w:val="15"/>
              </w:rPr>
              <w:t>(35</w:t>
            </w:r>
            <w:r w:rsidRPr="00891107">
              <w:rPr>
                <w:rFonts w:ascii="Calibri" w:hAnsi="Calibri" w:cs="Calibri"/>
                <w:szCs w:val="15"/>
              </w:rPr>
              <w:t> </w:t>
            </w:r>
            <w:r w:rsidRPr="00891107">
              <w:rPr>
                <w:szCs w:val="15"/>
              </w:rPr>
              <w:t>460)</w:t>
            </w:r>
          </w:p>
        </w:tc>
        <w:tc>
          <w:tcPr>
            <w:cnfStyle w:val="000001000000" w:firstRow="0" w:lastRow="0" w:firstColumn="0" w:lastColumn="0" w:oddVBand="0" w:evenVBand="1" w:oddHBand="0" w:evenHBand="0" w:firstRowFirstColumn="0" w:firstRowLastColumn="0" w:lastRowFirstColumn="0" w:lastRowLastColumn="0"/>
            <w:tcW w:w="426" w:type="pct"/>
          </w:tcPr>
          <w:p w14:paraId="4A705248" w14:textId="77777777" w:rsidR="00E13F3E" w:rsidRPr="00891107" w:rsidRDefault="00E13F3E" w:rsidP="00E13F3E">
            <w:pPr>
              <w:pStyle w:val="Tabletextright"/>
            </w:pPr>
            <w:r w:rsidRPr="00891107">
              <w:rPr>
                <w:szCs w:val="15"/>
              </w:rPr>
              <w:t>28</w:t>
            </w:r>
            <w:r w:rsidRPr="00891107">
              <w:rPr>
                <w:rFonts w:ascii="Calibri" w:hAnsi="Calibri" w:cs="Calibri"/>
                <w:szCs w:val="15"/>
              </w:rPr>
              <w:t> </w:t>
            </w:r>
            <w:r w:rsidRPr="00891107">
              <w:rPr>
                <w:szCs w:val="15"/>
              </w:rPr>
              <w:t>770</w:t>
            </w:r>
          </w:p>
        </w:tc>
      </w:tr>
      <w:tr w:rsidR="00E13F3E" w:rsidRPr="003F29FF" w14:paraId="56D2932C"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7FB31874" w14:textId="6EC007EA" w:rsidR="00E13F3E" w:rsidRPr="003F29FF" w:rsidRDefault="00E13F3E" w:rsidP="00E13F3E">
            <w:pPr>
              <w:pStyle w:val="Tabletext"/>
              <w:spacing w:before="15" w:after="15"/>
            </w:pPr>
            <w:r w:rsidRPr="003F29FF">
              <w:rPr>
                <w:szCs w:val="15"/>
              </w:rPr>
              <w:t>Inter</w:t>
            </w:r>
            <w:r w:rsidR="00DA3A59">
              <w:rPr>
                <w:szCs w:val="15"/>
              </w:rPr>
              <w:noBreakHyphen/>
            </w:r>
            <w:r w:rsidRPr="003F29FF">
              <w:rPr>
                <w:szCs w:val="15"/>
              </w:rPr>
              <w:t xml:space="preserve">departmental Transfer Trust </w:t>
            </w:r>
          </w:p>
        </w:tc>
        <w:tc>
          <w:tcPr>
            <w:cnfStyle w:val="000010000000" w:firstRow="0" w:lastRow="0" w:firstColumn="0" w:lastColumn="0" w:oddVBand="1" w:evenVBand="0" w:oddHBand="0" w:evenHBand="0" w:firstRowFirstColumn="0" w:firstRowLastColumn="0" w:lastRowFirstColumn="0" w:lastRowLastColumn="0"/>
            <w:tcW w:w="424" w:type="pct"/>
          </w:tcPr>
          <w:p w14:paraId="14BE22AA" w14:textId="77777777" w:rsidR="00E13F3E" w:rsidRPr="003F29FF" w:rsidRDefault="00E13F3E" w:rsidP="00E13F3E">
            <w:pPr>
              <w:pStyle w:val="Tabletextright"/>
              <w:spacing w:before="15" w:after="15"/>
            </w:pPr>
            <w:r w:rsidRPr="00D37E60">
              <w:t>31</w:t>
            </w:r>
            <w:r>
              <w:t xml:space="preserve"> </w:t>
            </w:r>
            <w:r w:rsidRPr="00D37E60">
              <w:t>186</w:t>
            </w:r>
          </w:p>
        </w:tc>
        <w:tc>
          <w:tcPr>
            <w:cnfStyle w:val="000001000000" w:firstRow="0" w:lastRow="0" w:firstColumn="0" w:lastColumn="0" w:oddVBand="0" w:evenVBand="1" w:oddHBand="0" w:evenHBand="0" w:firstRowFirstColumn="0" w:firstRowLastColumn="0" w:lastRowFirstColumn="0" w:lastRowLastColumn="0"/>
            <w:tcW w:w="424" w:type="pct"/>
          </w:tcPr>
          <w:p w14:paraId="5D44856F" w14:textId="77777777" w:rsidR="00E13F3E" w:rsidRPr="003F29FF" w:rsidRDefault="00E13F3E" w:rsidP="00E13F3E">
            <w:pPr>
              <w:pStyle w:val="Tabletextright"/>
              <w:spacing w:before="15" w:after="15"/>
            </w:pPr>
            <w:r w:rsidRPr="00C16727">
              <w:t>3</w:t>
            </w:r>
            <w:r>
              <w:t xml:space="preserve"> </w:t>
            </w:r>
            <w:r w:rsidRPr="00C16727">
              <w:t>223</w:t>
            </w:r>
          </w:p>
        </w:tc>
        <w:tc>
          <w:tcPr>
            <w:cnfStyle w:val="000010000000" w:firstRow="0" w:lastRow="0" w:firstColumn="0" w:lastColumn="0" w:oddVBand="1" w:evenVBand="0" w:oddHBand="0" w:evenHBand="0" w:firstRowFirstColumn="0" w:firstRowLastColumn="0" w:lastRowFirstColumn="0" w:lastRowLastColumn="0"/>
            <w:tcW w:w="423" w:type="pct"/>
          </w:tcPr>
          <w:p w14:paraId="28BFDD93" w14:textId="77777777" w:rsidR="00E13F3E" w:rsidRPr="003F29FF" w:rsidRDefault="00E13F3E" w:rsidP="00E13F3E">
            <w:pPr>
              <w:pStyle w:val="Tabletextright"/>
              <w:spacing w:before="15" w:after="15"/>
            </w:pPr>
            <w:r w:rsidRPr="00866DF5">
              <w:t>(10</w:t>
            </w:r>
            <w:r>
              <w:t xml:space="preserve"> </w:t>
            </w:r>
            <w:r w:rsidRPr="00866DF5">
              <w:t>911)</w:t>
            </w:r>
          </w:p>
        </w:tc>
        <w:tc>
          <w:tcPr>
            <w:cnfStyle w:val="000001000000" w:firstRow="0" w:lastRow="0" w:firstColumn="0" w:lastColumn="0" w:oddVBand="0" w:evenVBand="1" w:oddHBand="0" w:evenHBand="0" w:firstRowFirstColumn="0" w:firstRowLastColumn="0" w:lastRowFirstColumn="0" w:lastRowLastColumn="0"/>
            <w:tcW w:w="429" w:type="pct"/>
          </w:tcPr>
          <w:p w14:paraId="63A4199B" w14:textId="77777777" w:rsidR="00E13F3E" w:rsidRPr="003F29FF" w:rsidRDefault="00E13F3E" w:rsidP="00E13F3E">
            <w:pPr>
              <w:pStyle w:val="Tabletextright"/>
            </w:pPr>
            <w:r w:rsidRPr="00891107">
              <w:t>23 498</w:t>
            </w:r>
          </w:p>
        </w:tc>
        <w:tc>
          <w:tcPr>
            <w:cnfStyle w:val="000010000000" w:firstRow="0" w:lastRow="0" w:firstColumn="0" w:lastColumn="0" w:oddVBand="1" w:evenVBand="0" w:oddHBand="0" w:evenHBand="0" w:firstRowFirstColumn="0" w:firstRowLastColumn="0" w:lastRowFirstColumn="0" w:lastRowLastColumn="0"/>
            <w:tcW w:w="422" w:type="pct"/>
          </w:tcPr>
          <w:p w14:paraId="29773AE8" w14:textId="77777777" w:rsidR="00E13F3E" w:rsidRPr="003F29FF" w:rsidRDefault="00E13F3E" w:rsidP="00E13F3E">
            <w:pPr>
              <w:pStyle w:val="Tabletextright"/>
            </w:pPr>
            <w:r w:rsidRPr="003F29FF">
              <w:rPr>
                <w:szCs w:val="15"/>
              </w:rPr>
              <w:t>15</w:t>
            </w:r>
            <w:r w:rsidRPr="003F29FF">
              <w:rPr>
                <w:rFonts w:ascii="Calibri" w:hAnsi="Calibri" w:cs="Calibri"/>
                <w:szCs w:val="15"/>
              </w:rPr>
              <w:t> </w:t>
            </w:r>
            <w:r w:rsidRPr="003F29FF">
              <w:rPr>
                <w:szCs w:val="15"/>
              </w:rPr>
              <w:t>551</w:t>
            </w:r>
          </w:p>
        </w:tc>
        <w:tc>
          <w:tcPr>
            <w:cnfStyle w:val="000001000000" w:firstRow="0" w:lastRow="0" w:firstColumn="0" w:lastColumn="0" w:oddVBand="0" w:evenVBand="1" w:oddHBand="0" w:evenHBand="0" w:firstRowFirstColumn="0" w:firstRowLastColumn="0" w:lastRowFirstColumn="0" w:lastRowLastColumn="0"/>
            <w:tcW w:w="422" w:type="pct"/>
          </w:tcPr>
          <w:p w14:paraId="5E1BA9D3" w14:textId="77777777" w:rsidR="00E13F3E" w:rsidRPr="003F29FF" w:rsidRDefault="00E13F3E" w:rsidP="00E13F3E">
            <w:pPr>
              <w:pStyle w:val="Tabletextright"/>
            </w:pPr>
            <w:r w:rsidRPr="003F29FF">
              <w:rPr>
                <w:szCs w:val="15"/>
              </w:rPr>
              <w:t>18</w:t>
            </w:r>
            <w:r w:rsidRPr="003F29FF">
              <w:rPr>
                <w:rFonts w:ascii="Calibri" w:hAnsi="Calibri" w:cs="Calibri"/>
                <w:szCs w:val="15"/>
              </w:rPr>
              <w:t> </w:t>
            </w:r>
            <w:r w:rsidRPr="003F29FF">
              <w:rPr>
                <w:szCs w:val="15"/>
              </w:rPr>
              <w:t>200</w:t>
            </w:r>
          </w:p>
        </w:tc>
        <w:tc>
          <w:tcPr>
            <w:cnfStyle w:val="000010000000" w:firstRow="0" w:lastRow="0" w:firstColumn="0" w:lastColumn="0" w:oddVBand="1" w:evenVBand="0" w:oddHBand="0" w:evenHBand="0" w:firstRowFirstColumn="0" w:firstRowLastColumn="0" w:lastRowFirstColumn="0" w:lastRowLastColumn="0"/>
            <w:tcW w:w="423" w:type="pct"/>
          </w:tcPr>
          <w:p w14:paraId="664EF1CB" w14:textId="77777777" w:rsidR="00E13F3E" w:rsidRPr="003F29FF" w:rsidRDefault="00E13F3E" w:rsidP="00E13F3E">
            <w:pPr>
              <w:pStyle w:val="Tabletextright"/>
            </w:pPr>
            <w:r w:rsidRPr="003F29FF">
              <w:rPr>
                <w:bCs/>
                <w:szCs w:val="15"/>
              </w:rPr>
              <w:t>(2</w:t>
            </w:r>
            <w:r w:rsidRPr="003F29FF">
              <w:rPr>
                <w:rFonts w:ascii="Calibri" w:hAnsi="Calibri" w:cs="Calibri"/>
                <w:bCs/>
                <w:szCs w:val="15"/>
              </w:rPr>
              <w:t> </w:t>
            </w:r>
            <w:r w:rsidRPr="003F29FF">
              <w:rPr>
                <w:bCs/>
                <w:szCs w:val="15"/>
              </w:rPr>
              <w:t>565)</w:t>
            </w:r>
          </w:p>
        </w:tc>
        <w:tc>
          <w:tcPr>
            <w:cnfStyle w:val="000001000000" w:firstRow="0" w:lastRow="0" w:firstColumn="0" w:lastColumn="0" w:oddVBand="0" w:evenVBand="1" w:oddHBand="0" w:evenHBand="0" w:firstRowFirstColumn="0" w:firstRowLastColumn="0" w:lastRowFirstColumn="0" w:lastRowLastColumn="0"/>
            <w:tcW w:w="426" w:type="pct"/>
          </w:tcPr>
          <w:p w14:paraId="7D9EF965" w14:textId="77777777" w:rsidR="00E13F3E" w:rsidRPr="003F29FF" w:rsidRDefault="00E13F3E" w:rsidP="00E13F3E">
            <w:pPr>
              <w:pStyle w:val="Tabletextright"/>
            </w:pPr>
            <w:r w:rsidRPr="003F29FF">
              <w:rPr>
                <w:szCs w:val="15"/>
              </w:rPr>
              <w:t>31</w:t>
            </w:r>
            <w:r w:rsidRPr="003F29FF">
              <w:rPr>
                <w:rFonts w:ascii="Calibri" w:hAnsi="Calibri" w:cs="Calibri"/>
                <w:szCs w:val="15"/>
              </w:rPr>
              <w:t> </w:t>
            </w:r>
            <w:r w:rsidRPr="003F29FF">
              <w:rPr>
                <w:szCs w:val="15"/>
              </w:rPr>
              <w:t>186</w:t>
            </w:r>
          </w:p>
        </w:tc>
      </w:tr>
      <w:tr w:rsidR="00E13F3E" w:rsidRPr="003F29FF" w14:paraId="14578DD5"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6764E602" w14:textId="77777777" w:rsidR="00E13F3E" w:rsidRPr="003F29FF" w:rsidRDefault="00E13F3E" w:rsidP="00E13F3E">
            <w:pPr>
              <w:pStyle w:val="Tabletext"/>
              <w:spacing w:before="15" w:after="15"/>
            </w:pPr>
            <w:r w:rsidRPr="003F29FF">
              <w:rPr>
                <w:szCs w:val="15"/>
              </w:rPr>
              <w:t xml:space="preserve">Public Service Commuter Club Trust </w:t>
            </w:r>
          </w:p>
        </w:tc>
        <w:tc>
          <w:tcPr>
            <w:cnfStyle w:val="000010000000" w:firstRow="0" w:lastRow="0" w:firstColumn="0" w:lastColumn="0" w:oddVBand="1" w:evenVBand="0" w:oddHBand="0" w:evenHBand="0" w:firstRowFirstColumn="0" w:firstRowLastColumn="0" w:lastRowFirstColumn="0" w:lastRowLastColumn="0"/>
            <w:tcW w:w="424" w:type="pct"/>
          </w:tcPr>
          <w:p w14:paraId="24D8D191" w14:textId="77777777" w:rsidR="00E13F3E" w:rsidRPr="003F29FF" w:rsidRDefault="00E13F3E" w:rsidP="00E13F3E">
            <w:pPr>
              <w:pStyle w:val="Tabletextright"/>
              <w:spacing w:before="15" w:after="15"/>
            </w:pPr>
            <w:r w:rsidRPr="00D37E60">
              <w:t>(252)</w:t>
            </w:r>
          </w:p>
        </w:tc>
        <w:tc>
          <w:tcPr>
            <w:cnfStyle w:val="000001000000" w:firstRow="0" w:lastRow="0" w:firstColumn="0" w:lastColumn="0" w:oddVBand="0" w:evenVBand="1" w:oddHBand="0" w:evenHBand="0" w:firstRowFirstColumn="0" w:firstRowLastColumn="0" w:lastRowFirstColumn="0" w:lastRowLastColumn="0"/>
            <w:tcW w:w="424" w:type="pct"/>
          </w:tcPr>
          <w:p w14:paraId="2CEC5E4D" w14:textId="77777777" w:rsidR="00E13F3E" w:rsidRPr="003F29FF" w:rsidRDefault="00E13F3E" w:rsidP="00E13F3E">
            <w:pPr>
              <w:pStyle w:val="Tabletextright"/>
              <w:spacing w:before="15" w:after="15"/>
            </w:pPr>
            <w:r w:rsidRPr="00190455">
              <w:t>689</w:t>
            </w:r>
          </w:p>
        </w:tc>
        <w:tc>
          <w:tcPr>
            <w:cnfStyle w:val="000010000000" w:firstRow="0" w:lastRow="0" w:firstColumn="0" w:lastColumn="0" w:oddVBand="1" w:evenVBand="0" w:oddHBand="0" w:evenHBand="0" w:firstRowFirstColumn="0" w:firstRowLastColumn="0" w:lastRowFirstColumn="0" w:lastRowLastColumn="0"/>
            <w:tcW w:w="423" w:type="pct"/>
          </w:tcPr>
          <w:p w14:paraId="02EA736A" w14:textId="77777777" w:rsidR="00E13F3E" w:rsidRPr="003F29FF" w:rsidRDefault="00E13F3E" w:rsidP="00E13F3E">
            <w:pPr>
              <w:pStyle w:val="Tabletextright"/>
              <w:spacing w:before="15" w:after="15"/>
            </w:pPr>
            <w:r w:rsidRPr="00190455">
              <w:t>(589)</w:t>
            </w:r>
          </w:p>
        </w:tc>
        <w:tc>
          <w:tcPr>
            <w:cnfStyle w:val="000001000000" w:firstRow="0" w:lastRow="0" w:firstColumn="0" w:lastColumn="0" w:oddVBand="0" w:evenVBand="1" w:oddHBand="0" w:evenHBand="0" w:firstRowFirstColumn="0" w:firstRowLastColumn="0" w:lastRowFirstColumn="0" w:lastRowLastColumn="0"/>
            <w:tcW w:w="429" w:type="pct"/>
          </w:tcPr>
          <w:p w14:paraId="775A48E6" w14:textId="77777777" w:rsidR="00E13F3E" w:rsidRPr="003F29FF" w:rsidRDefault="00E13F3E" w:rsidP="00E13F3E">
            <w:pPr>
              <w:pStyle w:val="Tabletextright"/>
              <w:rPr>
                <w:highlight w:val="yellow"/>
              </w:rPr>
            </w:pPr>
            <w:r w:rsidRPr="00891107">
              <w:t>(152)</w:t>
            </w:r>
          </w:p>
        </w:tc>
        <w:tc>
          <w:tcPr>
            <w:cnfStyle w:val="000010000000" w:firstRow="0" w:lastRow="0" w:firstColumn="0" w:lastColumn="0" w:oddVBand="1" w:evenVBand="0" w:oddHBand="0" w:evenHBand="0" w:firstRowFirstColumn="0" w:firstRowLastColumn="0" w:lastRowFirstColumn="0" w:lastRowLastColumn="0"/>
            <w:tcW w:w="422" w:type="pct"/>
          </w:tcPr>
          <w:p w14:paraId="5DABA3E1" w14:textId="77777777" w:rsidR="00E13F3E" w:rsidRPr="003F29FF" w:rsidRDefault="00E13F3E" w:rsidP="00E13F3E">
            <w:pPr>
              <w:pStyle w:val="Tabletextright"/>
              <w:rPr>
                <w:highlight w:val="yellow"/>
              </w:rPr>
            </w:pPr>
            <w:r w:rsidRPr="00622003">
              <w:rPr>
                <w:szCs w:val="15"/>
              </w:rPr>
              <w:t>(234)</w:t>
            </w:r>
          </w:p>
        </w:tc>
        <w:tc>
          <w:tcPr>
            <w:cnfStyle w:val="000001000000" w:firstRow="0" w:lastRow="0" w:firstColumn="0" w:lastColumn="0" w:oddVBand="0" w:evenVBand="1" w:oddHBand="0" w:evenHBand="0" w:firstRowFirstColumn="0" w:firstRowLastColumn="0" w:lastRowFirstColumn="0" w:lastRowLastColumn="0"/>
            <w:tcW w:w="422" w:type="pct"/>
          </w:tcPr>
          <w:p w14:paraId="1CBAD71E" w14:textId="77777777" w:rsidR="00E13F3E" w:rsidRPr="003F29FF" w:rsidRDefault="00E13F3E" w:rsidP="00E13F3E">
            <w:pPr>
              <w:pStyle w:val="Tabletextright"/>
            </w:pPr>
            <w:r w:rsidRPr="003F29FF">
              <w:rPr>
                <w:szCs w:val="15"/>
              </w:rPr>
              <w:t>628</w:t>
            </w:r>
          </w:p>
        </w:tc>
        <w:tc>
          <w:tcPr>
            <w:cnfStyle w:val="000010000000" w:firstRow="0" w:lastRow="0" w:firstColumn="0" w:lastColumn="0" w:oddVBand="1" w:evenVBand="0" w:oddHBand="0" w:evenHBand="0" w:firstRowFirstColumn="0" w:firstRowLastColumn="0" w:lastRowFirstColumn="0" w:lastRowLastColumn="0"/>
            <w:tcW w:w="423" w:type="pct"/>
          </w:tcPr>
          <w:p w14:paraId="46DB4E59" w14:textId="77777777" w:rsidR="00E13F3E" w:rsidRPr="003F29FF" w:rsidRDefault="00E13F3E" w:rsidP="00E13F3E">
            <w:pPr>
              <w:pStyle w:val="Tabletextright"/>
            </w:pPr>
            <w:r w:rsidRPr="003F29FF">
              <w:rPr>
                <w:szCs w:val="15"/>
              </w:rPr>
              <w:t>(646)</w:t>
            </w:r>
          </w:p>
        </w:tc>
        <w:tc>
          <w:tcPr>
            <w:cnfStyle w:val="000001000000" w:firstRow="0" w:lastRow="0" w:firstColumn="0" w:lastColumn="0" w:oddVBand="0" w:evenVBand="1" w:oddHBand="0" w:evenHBand="0" w:firstRowFirstColumn="0" w:firstRowLastColumn="0" w:lastRowFirstColumn="0" w:lastRowLastColumn="0"/>
            <w:tcW w:w="426" w:type="pct"/>
          </w:tcPr>
          <w:p w14:paraId="66598BDD" w14:textId="77777777" w:rsidR="00E13F3E" w:rsidRPr="003F29FF" w:rsidRDefault="00E13F3E" w:rsidP="00E13F3E">
            <w:pPr>
              <w:pStyle w:val="Tabletextright"/>
            </w:pPr>
            <w:r w:rsidRPr="003F29FF">
              <w:rPr>
                <w:szCs w:val="15"/>
              </w:rPr>
              <w:t>(252)</w:t>
            </w:r>
          </w:p>
        </w:tc>
      </w:tr>
      <w:tr w:rsidR="00E13F3E" w:rsidRPr="003F29FF" w14:paraId="3B5CDFD3"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7DE8D11C" w14:textId="77777777" w:rsidR="00E13F3E" w:rsidRPr="003F29FF" w:rsidRDefault="00E13F3E" w:rsidP="00E13F3E">
            <w:pPr>
              <w:pStyle w:val="Tabletext"/>
              <w:spacing w:before="15" w:after="15"/>
            </w:pPr>
            <w:r w:rsidRPr="003F29FF">
              <w:rPr>
                <w:szCs w:val="15"/>
              </w:rPr>
              <w:t>Security Trust</w:t>
            </w:r>
          </w:p>
        </w:tc>
        <w:tc>
          <w:tcPr>
            <w:cnfStyle w:val="000010000000" w:firstRow="0" w:lastRow="0" w:firstColumn="0" w:lastColumn="0" w:oddVBand="1" w:evenVBand="0" w:oddHBand="0" w:evenHBand="0" w:firstRowFirstColumn="0" w:firstRowLastColumn="0" w:lastRowFirstColumn="0" w:lastRowLastColumn="0"/>
            <w:tcW w:w="424" w:type="pct"/>
          </w:tcPr>
          <w:p w14:paraId="67AB09DE" w14:textId="77777777" w:rsidR="00E13F3E" w:rsidRPr="003F29FF" w:rsidDel="00BF61BF" w:rsidRDefault="00E13F3E" w:rsidP="00E13F3E">
            <w:pPr>
              <w:pStyle w:val="Tabletextright"/>
              <w:spacing w:before="15" w:after="15"/>
            </w:pPr>
            <w:r w:rsidRPr="00D37E60">
              <w:t>27</w:t>
            </w:r>
            <w:r>
              <w:t xml:space="preserve"> </w:t>
            </w:r>
            <w:r w:rsidRPr="00D37E60">
              <w:t>475</w:t>
            </w:r>
          </w:p>
        </w:tc>
        <w:tc>
          <w:tcPr>
            <w:cnfStyle w:val="000001000000" w:firstRow="0" w:lastRow="0" w:firstColumn="0" w:lastColumn="0" w:oddVBand="0" w:evenVBand="1" w:oddHBand="0" w:evenHBand="0" w:firstRowFirstColumn="0" w:firstRowLastColumn="0" w:lastRowFirstColumn="0" w:lastRowLastColumn="0"/>
            <w:tcW w:w="424" w:type="pct"/>
          </w:tcPr>
          <w:p w14:paraId="27A67CAA" w14:textId="77777777" w:rsidR="00E13F3E" w:rsidRPr="003F29FF" w:rsidDel="00BF61BF" w:rsidRDefault="00E13F3E" w:rsidP="00E13F3E">
            <w:pPr>
              <w:pStyle w:val="Tabletextright"/>
              <w:spacing w:before="15" w:after="15"/>
            </w:pPr>
            <w:r w:rsidRPr="00D90C5A">
              <w:t>32</w:t>
            </w:r>
            <w:r>
              <w:t xml:space="preserve"> </w:t>
            </w:r>
            <w:r w:rsidRPr="00D90C5A">
              <w:t>502</w:t>
            </w:r>
          </w:p>
        </w:tc>
        <w:tc>
          <w:tcPr>
            <w:cnfStyle w:val="000010000000" w:firstRow="0" w:lastRow="0" w:firstColumn="0" w:lastColumn="0" w:oddVBand="1" w:evenVBand="0" w:oddHBand="0" w:evenHBand="0" w:firstRowFirstColumn="0" w:firstRowLastColumn="0" w:lastRowFirstColumn="0" w:lastRowLastColumn="0"/>
            <w:tcW w:w="423" w:type="pct"/>
          </w:tcPr>
          <w:p w14:paraId="390958A1" w14:textId="77777777" w:rsidR="00E13F3E" w:rsidRPr="003F29FF" w:rsidRDefault="00E13F3E" w:rsidP="00E13F3E">
            <w:pPr>
              <w:pStyle w:val="Tabletextright"/>
              <w:spacing w:before="15" w:after="15"/>
            </w:pPr>
            <w:r w:rsidRPr="00D90C5A">
              <w:t>(43</w:t>
            </w:r>
            <w:r>
              <w:t xml:space="preserve"> </w:t>
            </w:r>
            <w:r w:rsidRPr="00D90C5A">
              <w:t>492)</w:t>
            </w:r>
          </w:p>
        </w:tc>
        <w:tc>
          <w:tcPr>
            <w:cnfStyle w:val="000001000000" w:firstRow="0" w:lastRow="0" w:firstColumn="0" w:lastColumn="0" w:oddVBand="0" w:evenVBand="1" w:oddHBand="0" w:evenHBand="0" w:firstRowFirstColumn="0" w:firstRowLastColumn="0" w:lastRowFirstColumn="0" w:lastRowLastColumn="0"/>
            <w:tcW w:w="429" w:type="pct"/>
          </w:tcPr>
          <w:p w14:paraId="3699EE48" w14:textId="77777777" w:rsidR="00E13F3E" w:rsidRPr="003F29FF" w:rsidDel="00BF61BF" w:rsidRDefault="00E13F3E" w:rsidP="00E13F3E">
            <w:pPr>
              <w:pStyle w:val="Tabletextright"/>
              <w:spacing w:before="15" w:after="15"/>
            </w:pPr>
            <w:r w:rsidRPr="00D90C5A">
              <w:t>16</w:t>
            </w:r>
            <w:r>
              <w:t xml:space="preserve"> </w:t>
            </w:r>
            <w:r w:rsidRPr="00D90C5A">
              <w:t>485</w:t>
            </w:r>
          </w:p>
        </w:tc>
        <w:tc>
          <w:tcPr>
            <w:cnfStyle w:val="000010000000" w:firstRow="0" w:lastRow="0" w:firstColumn="0" w:lastColumn="0" w:oddVBand="1" w:evenVBand="0" w:oddHBand="0" w:evenHBand="0" w:firstRowFirstColumn="0" w:firstRowLastColumn="0" w:lastRowFirstColumn="0" w:lastRowLastColumn="0"/>
            <w:tcW w:w="422" w:type="pct"/>
          </w:tcPr>
          <w:p w14:paraId="4A57192C" w14:textId="77777777" w:rsidR="00E13F3E" w:rsidRPr="003F29FF" w:rsidRDefault="00E13F3E" w:rsidP="00E13F3E">
            <w:pPr>
              <w:pStyle w:val="Tabletextright"/>
              <w:spacing w:before="15" w:after="15"/>
            </w:pPr>
            <w:r w:rsidRPr="003F29FF">
              <w:rPr>
                <w:szCs w:val="15"/>
              </w:rPr>
              <w:t>86</w:t>
            </w:r>
            <w:r w:rsidRPr="003F29FF">
              <w:rPr>
                <w:rFonts w:ascii="Calibri" w:hAnsi="Calibri" w:cs="Calibri"/>
                <w:szCs w:val="15"/>
              </w:rPr>
              <w:t> </w:t>
            </w:r>
            <w:r w:rsidRPr="003F29FF">
              <w:rPr>
                <w:szCs w:val="15"/>
              </w:rPr>
              <w:t>444</w:t>
            </w:r>
          </w:p>
        </w:tc>
        <w:tc>
          <w:tcPr>
            <w:cnfStyle w:val="000001000000" w:firstRow="0" w:lastRow="0" w:firstColumn="0" w:lastColumn="0" w:oddVBand="0" w:evenVBand="1" w:oddHBand="0" w:evenHBand="0" w:firstRowFirstColumn="0" w:firstRowLastColumn="0" w:lastRowFirstColumn="0" w:lastRowLastColumn="0"/>
            <w:tcW w:w="422" w:type="pct"/>
          </w:tcPr>
          <w:p w14:paraId="0A6D7EBC" w14:textId="77777777" w:rsidR="00E13F3E" w:rsidRPr="003F29FF" w:rsidRDefault="00E13F3E" w:rsidP="00E13F3E">
            <w:pPr>
              <w:pStyle w:val="Tabletextright"/>
              <w:spacing w:before="15" w:after="15"/>
            </w:pPr>
            <w:r w:rsidRPr="003F29FF">
              <w:rPr>
                <w:szCs w:val="15"/>
              </w:rPr>
              <w:t>43</w:t>
            </w:r>
            <w:r w:rsidRPr="003F29FF">
              <w:rPr>
                <w:rFonts w:ascii="Calibri" w:hAnsi="Calibri" w:cs="Calibri"/>
                <w:szCs w:val="15"/>
              </w:rPr>
              <w:t> </w:t>
            </w:r>
            <w:r w:rsidRPr="003F29FF">
              <w:rPr>
                <w:szCs w:val="15"/>
              </w:rPr>
              <w:t>171</w:t>
            </w:r>
          </w:p>
        </w:tc>
        <w:tc>
          <w:tcPr>
            <w:cnfStyle w:val="000010000000" w:firstRow="0" w:lastRow="0" w:firstColumn="0" w:lastColumn="0" w:oddVBand="1" w:evenVBand="0" w:oddHBand="0" w:evenHBand="0" w:firstRowFirstColumn="0" w:firstRowLastColumn="0" w:lastRowFirstColumn="0" w:lastRowLastColumn="0"/>
            <w:tcW w:w="423" w:type="pct"/>
          </w:tcPr>
          <w:p w14:paraId="25A3AC4B" w14:textId="77777777" w:rsidR="00E13F3E" w:rsidRPr="003F29FF" w:rsidRDefault="00E13F3E" w:rsidP="00E13F3E">
            <w:pPr>
              <w:pStyle w:val="Tabletextright"/>
              <w:spacing w:before="15" w:after="15"/>
            </w:pPr>
            <w:r w:rsidRPr="003F29FF">
              <w:rPr>
                <w:szCs w:val="15"/>
              </w:rPr>
              <w:t>(102</w:t>
            </w:r>
            <w:r w:rsidRPr="003F29FF">
              <w:rPr>
                <w:rFonts w:ascii="Calibri" w:hAnsi="Calibri" w:cs="Calibri"/>
                <w:szCs w:val="15"/>
              </w:rPr>
              <w:t> </w:t>
            </w:r>
            <w:r w:rsidRPr="003F29FF">
              <w:rPr>
                <w:szCs w:val="15"/>
              </w:rPr>
              <w:t>140)</w:t>
            </w:r>
          </w:p>
        </w:tc>
        <w:tc>
          <w:tcPr>
            <w:cnfStyle w:val="000001000000" w:firstRow="0" w:lastRow="0" w:firstColumn="0" w:lastColumn="0" w:oddVBand="0" w:evenVBand="1" w:oddHBand="0" w:evenHBand="0" w:firstRowFirstColumn="0" w:firstRowLastColumn="0" w:lastRowFirstColumn="0" w:lastRowLastColumn="0"/>
            <w:tcW w:w="426" w:type="pct"/>
          </w:tcPr>
          <w:p w14:paraId="1315835A" w14:textId="77777777" w:rsidR="00E13F3E" w:rsidRPr="003F29FF" w:rsidRDefault="00E13F3E" w:rsidP="00E13F3E">
            <w:pPr>
              <w:pStyle w:val="Tabletextright"/>
              <w:spacing w:before="15" w:after="15"/>
            </w:pPr>
            <w:r w:rsidRPr="003F29FF">
              <w:rPr>
                <w:szCs w:val="15"/>
              </w:rPr>
              <w:t>27</w:t>
            </w:r>
            <w:r w:rsidRPr="003F29FF">
              <w:rPr>
                <w:rFonts w:ascii="Calibri" w:hAnsi="Calibri" w:cs="Calibri"/>
                <w:szCs w:val="15"/>
              </w:rPr>
              <w:t> </w:t>
            </w:r>
            <w:r w:rsidRPr="003F29FF">
              <w:rPr>
                <w:szCs w:val="15"/>
              </w:rPr>
              <w:t>475</w:t>
            </w:r>
          </w:p>
        </w:tc>
      </w:tr>
      <w:tr w:rsidR="00E13F3E" w:rsidRPr="003F29FF" w14:paraId="04C90291"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75036A1B" w14:textId="77777777" w:rsidR="00E13F3E" w:rsidRPr="003F29FF" w:rsidRDefault="00E13F3E" w:rsidP="00E13F3E">
            <w:pPr>
              <w:pStyle w:val="Tabletext"/>
              <w:spacing w:before="15" w:after="15"/>
            </w:pPr>
            <w:r w:rsidRPr="003F29FF">
              <w:rPr>
                <w:szCs w:val="15"/>
              </w:rPr>
              <w:t xml:space="preserve">Shared Corporate Services Trust Account </w:t>
            </w:r>
            <w:r w:rsidRPr="003F29FF">
              <w:rPr>
                <w:szCs w:val="15"/>
                <w:vertAlign w:val="superscript"/>
              </w:rPr>
              <w:t>(b)</w:t>
            </w:r>
          </w:p>
        </w:tc>
        <w:tc>
          <w:tcPr>
            <w:cnfStyle w:val="000010000000" w:firstRow="0" w:lastRow="0" w:firstColumn="0" w:lastColumn="0" w:oddVBand="1" w:evenVBand="0" w:oddHBand="0" w:evenHBand="0" w:firstRowFirstColumn="0" w:firstRowLastColumn="0" w:lastRowFirstColumn="0" w:lastRowLastColumn="0"/>
            <w:tcW w:w="424" w:type="pct"/>
          </w:tcPr>
          <w:p w14:paraId="1F0A8074" w14:textId="77777777" w:rsidR="00E13F3E" w:rsidRPr="003F29FF" w:rsidDel="00BF61BF" w:rsidRDefault="00E13F3E" w:rsidP="00E13F3E">
            <w:pPr>
              <w:pStyle w:val="Tabletextright"/>
              <w:spacing w:before="15" w:after="15"/>
            </w:pPr>
            <w:r>
              <w:t>–</w:t>
            </w:r>
          </w:p>
        </w:tc>
        <w:tc>
          <w:tcPr>
            <w:cnfStyle w:val="000001000000" w:firstRow="0" w:lastRow="0" w:firstColumn="0" w:lastColumn="0" w:oddVBand="0" w:evenVBand="1" w:oddHBand="0" w:evenHBand="0" w:firstRowFirstColumn="0" w:firstRowLastColumn="0" w:lastRowFirstColumn="0" w:lastRowLastColumn="0"/>
            <w:tcW w:w="424" w:type="pct"/>
          </w:tcPr>
          <w:p w14:paraId="70EE9251" w14:textId="77777777" w:rsidR="00E13F3E" w:rsidRPr="003F29FF" w:rsidDel="00BF61BF" w:rsidRDefault="00E13F3E" w:rsidP="00E13F3E">
            <w:pPr>
              <w:pStyle w:val="Tabletextright"/>
              <w:spacing w:before="15" w:after="15"/>
            </w:pPr>
            <w:r w:rsidRPr="004F0E97">
              <w:t>393</w:t>
            </w:r>
            <w:r>
              <w:t xml:space="preserve"> </w:t>
            </w:r>
            <w:r w:rsidRPr="004F0E97">
              <w:t>870</w:t>
            </w:r>
          </w:p>
        </w:tc>
        <w:tc>
          <w:tcPr>
            <w:cnfStyle w:val="000010000000" w:firstRow="0" w:lastRow="0" w:firstColumn="0" w:lastColumn="0" w:oddVBand="1" w:evenVBand="0" w:oddHBand="0" w:evenHBand="0" w:firstRowFirstColumn="0" w:firstRowLastColumn="0" w:lastRowFirstColumn="0" w:lastRowLastColumn="0"/>
            <w:tcW w:w="423" w:type="pct"/>
          </w:tcPr>
          <w:p w14:paraId="0B7025C4" w14:textId="77777777" w:rsidR="00E13F3E" w:rsidRPr="003F29FF" w:rsidRDefault="00E13F3E" w:rsidP="00E13F3E">
            <w:pPr>
              <w:pStyle w:val="Tabletextright"/>
              <w:spacing w:before="15" w:after="15"/>
            </w:pPr>
            <w:r w:rsidRPr="00866DF5">
              <w:t>(392</w:t>
            </w:r>
            <w:r>
              <w:t xml:space="preserve"> </w:t>
            </w:r>
            <w:r w:rsidRPr="00866DF5">
              <w:t>132)</w:t>
            </w:r>
          </w:p>
        </w:tc>
        <w:tc>
          <w:tcPr>
            <w:cnfStyle w:val="000001000000" w:firstRow="0" w:lastRow="0" w:firstColumn="0" w:lastColumn="0" w:oddVBand="0" w:evenVBand="1" w:oddHBand="0" w:evenHBand="0" w:firstRowFirstColumn="0" w:firstRowLastColumn="0" w:lastRowFirstColumn="0" w:lastRowLastColumn="0"/>
            <w:tcW w:w="429" w:type="pct"/>
          </w:tcPr>
          <w:p w14:paraId="686578E3" w14:textId="77777777" w:rsidR="00E13F3E" w:rsidRPr="003F29FF" w:rsidDel="00BF61BF" w:rsidRDefault="00E13F3E" w:rsidP="00E13F3E">
            <w:pPr>
              <w:pStyle w:val="Tabletextright"/>
              <w:spacing w:before="15" w:after="15"/>
              <w:rPr>
                <w:highlight w:val="yellow"/>
              </w:rPr>
            </w:pPr>
            <w:r w:rsidRPr="00FA7F58">
              <w:t>1</w:t>
            </w:r>
            <w:r>
              <w:t xml:space="preserve"> </w:t>
            </w:r>
            <w:r w:rsidRPr="00FA7F58">
              <w:t>738</w:t>
            </w:r>
            <w:r w:rsidRPr="00FA7F58" w:rsidDel="00FA7F58">
              <w:t xml:space="preserve"> </w:t>
            </w:r>
          </w:p>
        </w:tc>
        <w:tc>
          <w:tcPr>
            <w:cnfStyle w:val="000010000000" w:firstRow="0" w:lastRow="0" w:firstColumn="0" w:lastColumn="0" w:oddVBand="1" w:evenVBand="0" w:oddHBand="0" w:evenHBand="0" w:firstRowFirstColumn="0" w:firstRowLastColumn="0" w:lastRowFirstColumn="0" w:lastRowLastColumn="0"/>
            <w:tcW w:w="422" w:type="pct"/>
          </w:tcPr>
          <w:p w14:paraId="17DB8E82" w14:textId="77777777" w:rsidR="00E13F3E" w:rsidRPr="003F29FF" w:rsidRDefault="00E13F3E" w:rsidP="00E13F3E">
            <w:pPr>
              <w:pStyle w:val="Tabletextright"/>
              <w:spacing w:before="15" w:after="15"/>
            </w:pPr>
            <w:r w:rsidRPr="003F29FF">
              <w:rPr>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5CF6D63C" w14:textId="77777777" w:rsidR="00E13F3E" w:rsidRPr="003F29FF" w:rsidRDefault="00E13F3E" w:rsidP="00E13F3E">
            <w:pPr>
              <w:pStyle w:val="Tabletextright"/>
              <w:spacing w:before="15" w:after="15"/>
            </w:pPr>
            <w:r w:rsidRPr="003F29FF">
              <w:rPr>
                <w:szCs w:val="15"/>
              </w:rPr>
              <w:t>–</w:t>
            </w:r>
          </w:p>
        </w:tc>
        <w:tc>
          <w:tcPr>
            <w:cnfStyle w:val="000010000000" w:firstRow="0" w:lastRow="0" w:firstColumn="0" w:lastColumn="0" w:oddVBand="1" w:evenVBand="0" w:oddHBand="0" w:evenHBand="0" w:firstRowFirstColumn="0" w:firstRowLastColumn="0" w:lastRowFirstColumn="0" w:lastRowLastColumn="0"/>
            <w:tcW w:w="423" w:type="pct"/>
          </w:tcPr>
          <w:p w14:paraId="0485A0CE" w14:textId="77777777" w:rsidR="00E13F3E" w:rsidRPr="003F29FF" w:rsidRDefault="00E13F3E" w:rsidP="00E13F3E">
            <w:pPr>
              <w:pStyle w:val="Tabletextright"/>
              <w:spacing w:before="15" w:after="15"/>
            </w:pPr>
            <w:r>
              <w:rPr>
                <w:szCs w:val="15"/>
              </w:rPr>
              <w:t>–</w:t>
            </w:r>
          </w:p>
        </w:tc>
        <w:tc>
          <w:tcPr>
            <w:cnfStyle w:val="000001000000" w:firstRow="0" w:lastRow="0" w:firstColumn="0" w:lastColumn="0" w:oddVBand="0" w:evenVBand="1" w:oddHBand="0" w:evenHBand="0" w:firstRowFirstColumn="0" w:firstRowLastColumn="0" w:lastRowFirstColumn="0" w:lastRowLastColumn="0"/>
            <w:tcW w:w="426" w:type="pct"/>
          </w:tcPr>
          <w:p w14:paraId="1576AC9F" w14:textId="77777777" w:rsidR="00E13F3E" w:rsidRPr="003F29FF" w:rsidRDefault="00E13F3E" w:rsidP="00E13F3E">
            <w:pPr>
              <w:pStyle w:val="Tabletextright"/>
              <w:spacing w:before="15" w:after="15"/>
            </w:pPr>
            <w:r w:rsidRPr="003F29FF">
              <w:rPr>
                <w:szCs w:val="15"/>
              </w:rPr>
              <w:t>–</w:t>
            </w:r>
          </w:p>
        </w:tc>
      </w:tr>
      <w:tr w:rsidR="00E13F3E" w:rsidRPr="003F29FF" w14:paraId="4E333C2B"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2E742DFF" w14:textId="77777777" w:rsidR="00E13F3E" w:rsidRPr="003F29FF" w:rsidRDefault="00E13F3E" w:rsidP="00E13F3E">
            <w:pPr>
              <w:pStyle w:val="Tabletext"/>
              <w:spacing w:before="15" w:after="15"/>
            </w:pPr>
            <w:r w:rsidRPr="003F29FF">
              <w:rPr>
                <w:szCs w:val="15"/>
              </w:rPr>
              <w:t>Sheep And Goat Compensation Fund</w:t>
            </w:r>
          </w:p>
        </w:tc>
        <w:tc>
          <w:tcPr>
            <w:cnfStyle w:val="000010000000" w:firstRow="0" w:lastRow="0" w:firstColumn="0" w:lastColumn="0" w:oddVBand="1" w:evenVBand="0" w:oddHBand="0" w:evenHBand="0" w:firstRowFirstColumn="0" w:firstRowLastColumn="0" w:lastRowFirstColumn="0" w:lastRowLastColumn="0"/>
            <w:tcW w:w="424" w:type="pct"/>
          </w:tcPr>
          <w:p w14:paraId="3A1567C1" w14:textId="77777777" w:rsidR="00E13F3E" w:rsidRPr="003F29FF" w:rsidDel="00BF61BF" w:rsidRDefault="00E13F3E" w:rsidP="00E13F3E">
            <w:pPr>
              <w:pStyle w:val="Tabletextright"/>
              <w:spacing w:before="15" w:after="15"/>
            </w:pPr>
            <w:r>
              <w:rPr>
                <w:bCs/>
              </w:rPr>
              <w:t>–</w:t>
            </w:r>
          </w:p>
        </w:tc>
        <w:tc>
          <w:tcPr>
            <w:cnfStyle w:val="000001000000" w:firstRow="0" w:lastRow="0" w:firstColumn="0" w:lastColumn="0" w:oddVBand="0" w:evenVBand="1" w:oddHBand="0" w:evenHBand="0" w:firstRowFirstColumn="0" w:firstRowLastColumn="0" w:lastRowFirstColumn="0" w:lastRowLastColumn="0"/>
            <w:tcW w:w="424" w:type="pct"/>
          </w:tcPr>
          <w:p w14:paraId="623A21F7" w14:textId="77777777" w:rsidR="00E13F3E" w:rsidRPr="003F29FF" w:rsidDel="00BF61BF" w:rsidRDefault="00E13F3E" w:rsidP="00E13F3E">
            <w:pPr>
              <w:pStyle w:val="Tabletextright"/>
              <w:spacing w:before="15" w:after="15"/>
            </w:pPr>
            <w:r w:rsidRPr="008B5717">
              <w:t>1</w:t>
            </w:r>
            <w:r>
              <w:t xml:space="preserve"> </w:t>
            </w:r>
            <w:r w:rsidRPr="008B5717">
              <w:t>269</w:t>
            </w:r>
          </w:p>
        </w:tc>
        <w:tc>
          <w:tcPr>
            <w:cnfStyle w:val="000010000000" w:firstRow="0" w:lastRow="0" w:firstColumn="0" w:lastColumn="0" w:oddVBand="1" w:evenVBand="0" w:oddHBand="0" w:evenHBand="0" w:firstRowFirstColumn="0" w:firstRowLastColumn="0" w:lastRowFirstColumn="0" w:lastRowLastColumn="0"/>
            <w:tcW w:w="423" w:type="pct"/>
          </w:tcPr>
          <w:p w14:paraId="6B35EC2D" w14:textId="77777777" w:rsidR="00E13F3E" w:rsidRPr="003F29FF" w:rsidRDefault="00E13F3E" w:rsidP="00E13F3E">
            <w:pPr>
              <w:pStyle w:val="Tabletextright"/>
              <w:spacing w:before="15" w:after="15"/>
            </w:pPr>
            <w:r w:rsidRPr="008B5717">
              <w:t>(1</w:t>
            </w:r>
            <w:r>
              <w:t xml:space="preserve"> </w:t>
            </w:r>
            <w:r w:rsidRPr="008B5717">
              <w:t>269)</w:t>
            </w:r>
          </w:p>
        </w:tc>
        <w:tc>
          <w:tcPr>
            <w:cnfStyle w:val="000001000000" w:firstRow="0" w:lastRow="0" w:firstColumn="0" w:lastColumn="0" w:oddVBand="0" w:evenVBand="1" w:oddHBand="0" w:evenHBand="0" w:firstRowFirstColumn="0" w:firstRowLastColumn="0" w:lastRowFirstColumn="0" w:lastRowLastColumn="0"/>
            <w:tcW w:w="429" w:type="pct"/>
          </w:tcPr>
          <w:p w14:paraId="0EB26653" w14:textId="77777777" w:rsidR="00E13F3E" w:rsidRPr="003F29FF" w:rsidDel="00BF61BF" w:rsidRDefault="00E13F3E" w:rsidP="00E13F3E">
            <w:pPr>
              <w:pStyle w:val="Tabletextright"/>
              <w:spacing w:before="15" w:after="15"/>
            </w:pPr>
            <w:r>
              <w:t>–</w:t>
            </w:r>
          </w:p>
        </w:tc>
        <w:tc>
          <w:tcPr>
            <w:cnfStyle w:val="000010000000" w:firstRow="0" w:lastRow="0" w:firstColumn="0" w:lastColumn="0" w:oddVBand="1" w:evenVBand="0" w:oddHBand="0" w:evenHBand="0" w:firstRowFirstColumn="0" w:firstRowLastColumn="0" w:lastRowFirstColumn="0" w:lastRowLastColumn="0"/>
            <w:tcW w:w="422" w:type="pct"/>
          </w:tcPr>
          <w:p w14:paraId="6D0C27E3" w14:textId="77777777" w:rsidR="00E13F3E" w:rsidRPr="003F29FF" w:rsidRDefault="00E13F3E" w:rsidP="00E13F3E">
            <w:pPr>
              <w:pStyle w:val="Tabletextright"/>
              <w:spacing w:before="15" w:after="15"/>
            </w:pPr>
            <w:r w:rsidRPr="003F29FF">
              <w:rPr>
                <w:bCs/>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06630FFA" w14:textId="77777777" w:rsidR="00E13F3E" w:rsidRPr="003F29FF" w:rsidRDefault="00E13F3E" w:rsidP="00E13F3E">
            <w:pPr>
              <w:pStyle w:val="Tabletextright"/>
              <w:spacing w:before="15" w:after="15"/>
            </w:pPr>
            <w:r w:rsidRPr="003F29FF">
              <w:rPr>
                <w:szCs w:val="15"/>
              </w:rPr>
              <w:t>1</w:t>
            </w:r>
            <w:r w:rsidRPr="003F29FF">
              <w:rPr>
                <w:rFonts w:ascii="Calibri" w:hAnsi="Calibri" w:cs="Calibri"/>
                <w:szCs w:val="15"/>
              </w:rPr>
              <w:t> </w:t>
            </w:r>
            <w:r w:rsidRPr="003F29FF">
              <w:rPr>
                <w:szCs w:val="15"/>
              </w:rPr>
              <w:t>164</w:t>
            </w:r>
          </w:p>
        </w:tc>
        <w:tc>
          <w:tcPr>
            <w:cnfStyle w:val="000010000000" w:firstRow="0" w:lastRow="0" w:firstColumn="0" w:lastColumn="0" w:oddVBand="1" w:evenVBand="0" w:oddHBand="0" w:evenHBand="0" w:firstRowFirstColumn="0" w:firstRowLastColumn="0" w:lastRowFirstColumn="0" w:lastRowLastColumn="0"/>
            <w:tcW w:w="423" w:type="pct"/>
          </w:tcPr>
          <w:p w14:paraId="21689B80" w14:textId="77777777" w:rsidR="00E13F3E" w:rsidRPr="003F29FF" w:rsidRDefault="00E13F3E" w:rsidP="00E13F3E">
            <w:pPr>
              <w:pStyle w:val="Tabletextright"/>
              <w:spacing w:before="15" w:after="15"/>
            </w:pPr>
            <w:r w:rsidRPr="003F29FF">
              <w:rPr>
                <w:szCs w:val="15"/>
              </w:rPr>
              <w:t>(1</w:t>
            </w:r>
            <w:r w:rsidRPr="003F29FF">
              <w:rPr>
                <w:rFonts w:ascii="Calibri" w:hAnsi="Calibri" w:cs="Calibri"/>
                <w:szCs w:val="15"/>
              </w:rPr>
              <w:t> </w:t>
            </w:r>
            <w:r w:rsidRPr="003F29FF">
              <w:rPr>
                <w:szCs w:val="15"/>
              </w:rPr>
              <w:t>164)</w:t>
            </w:r>
          </w:p>
        </w:tc>
        <w:tc>
          <w:tcPr>
            <w:cnfStyle w:val="000001000000" w:firstRow="0" w:lastRow="0" w:firstColumn="0" w:lastColumn="0" w:oddVBand="0" w:evenVBand="1" w:oddHBand="0" w:evenHBand="0" w:firstRowFirstColumn="0" w:firstRowLastColumn="0" w:lastRowFirstColumn="0" w:lastRowLastColumn="0"/>
            <w:tcW w:w="426" w:type="pct"/>
          </w:tcPr>
          <w:p w14:paraId="45224163" w14:textId="77777777" w:rsidR="00E13F3E" w:rsidRPr="003F29FF" w:rsidRDefault="00E13F3E" w:rsidP="00E13F3E">
            <w:pPr>
              <w:pStyle w:val="Tabletextright"/>
              <w:spacing w:before="15" w:after="15"/>
            </w:pPr>
            <w:r w:rsidRPr="003F29FF">
              <w:rPr>
                <w:bCs/>
                <w:szCs w:val="15"/>
              </w:rPr>
              <w:t>–</w:t>
            </w:r>
          </w:p>
        </w:tc>
      </w:tr>
      <w:tr w:rsidR="00E13F3E" w:rsidRPr="003F29FF" w14:paraId="7F5E25F6"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1E982938" w14:textId="77777777" w:rsidR="00E13F3E" w:rsidRPr="003F29FF" w:rsidRDefault="00E13F3E" w:rsidP="00E13F3E">
            <w:pPr>
              <w:pStyle w:val="Tabletext"/>
              <w:spacing w:before="15" w:after="15"/>
            </w:pPr>
            <w:r w:rsidRPr="003F29FF">
              <w:rPr>
                <w:szCs w:val="15"/>
              </w:rPr>
              <w:t>Swine Compensation Trust</w:t>
            </w:r>
          </w:p>
        </w:tc>
        <w:tc>
          <w:tcPr>
            <w:cnfStyle w:val="000010000000" w:firstRow="0" w:lastRow="0" w:firstColumn="0" w:lastColumn="0" w:oddVBand="1" w:evenVBand="0" w:oddHBand="0" w:evenHBand="0" w:firstRowFirstColumn="0" w:firstRowLastColumn="0" w:lastRowFirstColumn="0" w:lastRowLastColumn="0"/>
            <w:tcW w:w="424" w:type="pct"/>
          </w:tcPr>
          <w:p w14:paraId="4E721CE3" w14:textId="77777777" w:rsidR="00E13F3E" w:rsidRPr="003F29FF" w:rsidRDefault="00E13F3E" w:rsidP="00E13F3E">
            <w:pPr>
              <w:pStyle w:val="Tabletextright"/>
              <w:spacing w:before="15" w:after="15"/>
            </w:pPr>
            <w:r>
              <w:rPr>
                <w:bCs/>
              </w:rPr>
              <w:t>–</w:t>
            </w:r>
          </w:p>
        </w:tc>
        <w:tc>
          <w:tcPr>
            <w:cnfStyle w:val="000001000000" w:firstRow="0" w:lastRow="0" w:firstColumn="0" w:lastColumn="0" w:oddVBand="0" w:evenVBand="1" w:oddHBand="0" w:evenHBand="0" w:firstRowFirstColumn="0" w:firstRowLastColumn="0" w:lastRowFirstColumn="0" w:lastRowLastColumn="0"/>
            <w:tcW w:w="424" w:type="pct"/>
          </w:tcPr>
          <w:p w14:paraId="0ACB1E9D" w14:textId="77777777" w:rsidR="00E13F3E" w:rsidRPr="003F29FF" w:rsidRDefault="00E13F3E" w:rsidP="00E13F3E">
            <w:pPr>
              <w:pStyle w:val="Tabletextright"/>
              <w:spacing w:before="15" w:after="15"/>
            </w:pPr>
            <w:r w:rsidRPr="00866DF5">
              <w:t>192</w:t>
            </w:r>
          </w:p>
        </w:tc>
        <w:tc>
          <w:tcPr>
            <w:cnfStyle w:val="000010000000" w:firstRow="0" w:lastRow="0" w:firstColumn="0" w:lastColumn="0" w:oddVBand="1" w:evenVBand="0" w:oddHBand="0" w:evenHBand="0" w:firstRowFirstColumn="0" w:firstRowLastColumn="0" w:lastRowFirstColumn="0" w:lastRowLastColumn="0"/>
            <w:tcW w:w="423" w:type="pct"/>
          </w:tcPr>
          <w:p w14:paraId="2D6220F6" w14:textId="77777777" w:rsidR="00E13F3E" w:rsidRPr="003F29FF" w:rsidRDefault="00E13F3E" w:rsidP="00E13F3E">
            <w:pPr>
              <w:pStyle w:val="Tabletextright"/>
              <w:spacing w:before="15" w:after="15"/>
            </w:pPr>
            <w:r w:rsidRPr="001C284D">
              <w:t>(192)</w:t>
            </w:r>
          </w:p>
        </w:tc>
        <w:tc>
          <w:tcPr>
            <w:cnfStyle w:val="000001000000" w:firstRow="0" w:lastRow="0" w:firstColumn="0" w:lastColumn="0" w:oddVBand="0" w:evenVBand="1" w:oddHBand="0" w:evenHBand="0" w:firstRowFirstColumn="0" w:firstRowLastColumn="0" w:lastRowFirstColumn="0" w:lastRowLastColumn="0"/>
            <w:tcW w:w="429" w:type="pct"/>
          </w:tcPr>
          <w:p w14:paraId="2897527D" w14:textId="77777777" w:rsidR="00E13F3E" w:rsidRPr="003F29FF" w:rsidRDefault="00E13F3E" w:rsidP="00E13F3E">
            <w:pPr>
              <w:pStyle w:val="Tabletextright"/>
              <w:spacing w:before="15" w:after="15"/>
            </w:pPr>
            <w:r>
              <w:t>–</w:t>
            </w:r>
          </w:p>
        </w:tc>
        <w:tc>
          <w:tcPr>
            <w:cnfStyle w:val="000010000000" w:firstRow="0" w:lastRow="0" w:firstColumn="0" w:lastColumn="0" w:oddVBand="1" w:evenVBand="0" w:oddHBand="0" w:evenHBand="0" w:firstRowFirstColumn="0" w:firstRowLastColumn="0" w:lastRowFirstColumn="0" w:lastRowLastColumn="0"/>
            <w:tcW w:w="422" w:type="pct"/>
          </w:tcPr>
          <w:p w14:paraId="50444613" w14:textId="77777777" w:rsidR="00E13F3E" w:rsidRPr="003F29FF" w:rsidRDefault="00E13F3E" w:rsidP="00E13F3E">
            <w:pPr>
              <w:pStyle w:val="Tabletextright"/>
              <w:spacing w:before="15" w:after="15"/>
            </w:pPr>
            <w:r w:rsidRPr="003F29FF">
              <w:rPr>
                <w:bCs/>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66411760" w14:textId="77777777" w:rsidR="00E13F3E" w:rsidRPr="003F29FF" w:rsidRDefault="00E13F3E" w:rsidP="00E13F3E">
            <w:pPr>
              <w:pStyle w:val="Tabletextright"/>
              <w:spacing w:before="15" w:after="15"/>
            </w:pPr>
            <w:r w:rsidRPr="003F29FF">
              <w:rPr>
                <w:szCs w:val="15"/>
              </w:rPr>
              <w:t>176</w:t>
            </w:r>
          </w:p>
        </w:tc>
        <w:tc>
          <w:tcPr>
            <w:cnfStyle w:val="000010000000" w:firstRow="0" w:lastRow="0" w:firstColumn="0" w:lastColumn="0" w:oddVBand="1" w:evenVBand="0" w:oddHBand="0" w:evenHBand="0" w:firstRowFirstColumn="0" w:firstRowLastColumn="0" w:lastRowFirstColumn="0" w:lastRowLastColumn="0"/>
            <w:tcW w:w="423" w:type="pct"/>
          </w:tcPr>
          <w:p w14:paraId="6A2A9ADC" w14:textId="77777777" w:rsidR="00E13F3E" w:rsidRPr="003F29FF" w:rsidRDefault="00E13F3E" w:rsidP="00E13F3E">
            <w:pPr>
              <w:pStyle w:val="Tabletextright"/>
              <w:spacing w:before="15" w:after="15"/>
            </w:pPr>
            <w:r w:rsidRPr="003F29FF">
              <w:rPr>
                <w:szCs w:val="15"/>
              </w:rPr>
              <w:t>(176)</w:t>
            </w:r>
          </w:p>
        </w:tc>
        <w:tc>
          <w:tcPr>
            <w:cnfStyle w:val="000001000000" w:firstRow="0" w:lastRow="0" w:firstColumn="0" w:lastColumn="0" w:oddVBand="0" w:evenVBand="1" w:oddHBand="0" w:evenHBand="0" w:firstRowFirstColumn="0" w:firstRowLastColumn="0" w:lastRowFirstColumn="0" w:lastRowLastColumn="0"/>
            <w:tcW w:w="426" w:type="pct"/>
          </w:tcPr>
          <w:p w14:paraId="7F83D3B8" w14:textId="77777777" w:rsidR="00E13F3E" w:rsidRPr="003F29FF" w:rsidRDefault="00E13F3E" w:rsidP="00E13F3E">
            <w:pPr>
              <w:pStyle w:val="Tabletextright"/>
              <w:spacing w:before="15" w:after="15"/>
            </w:pPr>
            <w:r w:rsidRPr="003F29FF">
              <w:rPr>
                <w:bCs/>
                <w:szCs w:val="15"/>
              </w:rPr>
              <w:t>–</w:t>
            </w:r>
          </w:p>
        </w:tc>
      </w:tr>
      <w:tr w:rsidR="00E13F3E" w:rsidRPr="003F29FF" w14:paraId="14B8D671"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59E352C4" w14:textId="77777777" w:rsidR="00E13F3E" w:rsidRPr="003F29FF" w:rsidRDefault="00E13F3E" w:rsidP="00E13F3E">
            <w:pPr>
              <w:pStyle w:val="Tabletext"/>
              <w:spacing w:before="15" w:after="15"/>
            </w:pPr>
            <w:r w:rsidRPr="003F29FF">
              <w:rPr>
                <w:szCs w:val="15"/>
              </w:rPr>
              <w:t>Treasury Trust</w:t>
            </w:r>
          </w:p>
        </w:tc>
        <w:tc>
          <w:tcPr>
            <w:cnfStyle w:val="000010000000" w:firstRow="0" w:lastRow="0" w:firstColumn="0" w:lastColumn="0" w:oddVBand="1" w:evenVBand="0" w:oddHBand="0" w:evenHBand="0" w:firstRowFirstColumn="0" w:firstRowLastColumn="0" w:lastRowFirstColumn="0" w:lastRowLastColumn="0"/>
            <w:tcW w:w="424" w:type="pct"/>
          </w:tcPr>
          <w:p w14:paraId="00EB018C" w14:textId="77777777" w:rsidR="00E13F3E" w:rsidRPr="003F29FF" w:rsidRDefault="00E13F3E" w:rsidP="00E13F3E">
            <w:pPr>
              <w:pStyle w:val="Tabletextright"/>
              <w:spacing w:before="15" w:after="15"/>
            </w:pPr>
            <w:r w:rsidRPr="00D37E60">
              <w:t>3</w:t>
            </w:r>
            <w:r>
              <w:t xml:space="preserve"> </w:t>
            </w:r>
            <w:r w:rsidRPr="00D37E60">
              <w:t>166</w:t>
            </w:r>
          </w:p>
        </w:tc>
        <w:tc>
          <w:tcPr>
            <w:cnfStyle w:val="000001000000" w:firstRow="0" w:lastRow="0" w:firstColumn="0" w:lastColumn="0" w:oddVBand="0" w:evenVBand="1" w:oddHBand="0" w:evenHBand="0" w:firstRowFirstColumn="0" w:firstRowLastColumn="0" w:lastRowFirstColumn="0" w:lastRowLastColumn="0"/>
            <w:tcW w:w="424" w:type="pct"/>
          </w:tcPr>
          <w:p w14:paraId="52A71141" w14:textId="77777777" w:rsidR="00E13F3E" w:rsidRPr="003F29FF" w:rsidRDefault="00E13F3E" w:rsidP="00E13F3E">
            <w:pPr>
              <w:pStyle w:val="Tabletextright"/>
              <w:spacing w:before="15" w:after="15"/>
              <w:rPr>
                <w:highlight w:val="yellow"/>
              </w:rPr>
            </w:pPr>
            <w:r w:rsidRPr="006B22F7">
              <w:t>3</w:t>
            </w:r>
            <w:r>
              <w:t xml:space="preserve"> </w:t>
            </w:r>
            <w:r w:rsidRPr="006B22F7">
              <w:t>825</w:t>
            </w:r>
            <w:r>
              <w:t xml:space="preserve"> </w:t>
            </w:r>
            <w:r w:rsidRPr="006B22F7">
              <w:t>504</w:t>
            </w:r>
          </w:p>
        </w:tc>
        <w:tc>
          <w:tcPr>
            <w:cnfStyle w:val="000010000000" w:firstRow="0" w:lastRow="0" w:firstColumn="0" w:lastColumn="0" w:oddVBand="1" w:evenVBand="0" w:oddHBand="0" w:evenHBand="0" w:firstRowFirstColumn="0" w:firstRowLastColumn="0" w:lastRowFirstColumn="0" w:lastRowLastColumn="0"/>
            <w:tcW w:w="423" w:type="pct"/>
          </w:tcPr>
          <w:p w14:paraId="6E4DC9B2" w14:textId="77777777" w:rsidR="00E13F3E" w:rsidRPr="003F29FF" w:rsidRDefault="00E13F3E" w:rsidP="00E13F3E">
            <w:pPr>
              <w:pStyle w:val="Tabletextright"/>
              <w:spacing w:before="15" w:after="15"/>
              <w:rPr>
                <w:highlight w:val="yellow"/>
              </w:rPr>
            </w:pPr>
            <w:r w:rsidRPr="006B22F7">
              <w:t>(3</w:t>
            </w:r>
            <w:r>
              <w:t xml:space="preserve"> </w:t>
            </w:r>
            <w:r w:rsidRPr="006B22F7">
              <w:t>828</w:t>
            </w:r>
            <w:r>
              <w:t xml:space="preserve"> </w:t>
            </w:r>
            <w:r w:rsidRPr="006B22F7">
              <w:t>670)</w:t>
            </w:r>
          </w:p>
        </w:tc>
        <w:tc>
          <w:tcPr>
            <w:cnfStyle w:val="000001000000" w:firstRow="0" w:lastRow="0" w:firstColumn="0" w:lastColumn="0" w:oddVBand="0" w:evenVBand="1" w:oddHBand="0" w:evenHBand="0" w:firstRowFirstColumn="0" w:firstRowLastColumn="0" w:lastRowFirstColumn="0" w:lastRowLastColumn="0"/>
            <w:tcW w:w="429" w:type="pct"/>
          </w:tcPr>
          <w:p w14:paraId="393FAA39" w14:textId="77777777" w:rsidR="00E13F3E" w:rsidRPr="003F29FF" w:rsidRDefault="00E13F3E" w:rsidP="00E13F3E">
            <w:pPr>
              <w:pStyle w:val="Tabletextright"/>
              <w:spacing w:before="15" w:after="15"/>
            </w:pPr>
            <w:r>
              <w:t>–</w:t>
            </w:r>
          </w:p>
        </w:tc>
        <w:tc>
          <w:tcPr>
            <w:cnfStyle w:val="000010000000" w:firstRow="0" w:lastRow="0" w:firstColumn="0" w:lastColumn="0" w:oddVBand="1" w:evenVBand="0" w:oddHBand="0" w:evenHBand="0" w:firstRowFirstColumn="0" w:firstRowLastColumn="0" w:lastRowFirstColumn="0" w:lastRowLastColumn="0"/>
            <w:tcW w:w="422" w:type="pct"/>
          </w:tcPr>
          <w:p w14:paraId="5A723096" w14:textId="77777777" w:rsidR="00E13F3E" w:rsidRPr="003F29FF" w:rsidRDefault="00E13F3E" w:rsidP="00E13F3E">
            <w:pPr>
              <w:pStyle w:val="Tabletextright"/>
              <w:spacing w:before="15" w:after="15"/>
            </w:pPr>
            <w:r w:rsidRPr="003F29FF">
              <w:rPr>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69BEC933" w14:textId="77777777" w:rsidR="00E13F3E" w:rsidRPr="003F29FF" w:rsidRDefault="00E13F3E" w:rsidP="00E13F3E">
            <w:pPr>
              <w:pStyle w:val="Tabletextright"/>
              <w:spacing w:before="15" w:after="15"/>
            </w:pPr>
            <w:r w:rsidRPr="003F29FF">
              <w:rPr>
                <w:szCs w:val="15"/>
              </w:rPr>
              <w:t>3</w:t>
            </w:r>
            <w:r w:rsidRPr="003F29FF">
              <w:rPr>
                <w:rFonts w:ascii="Calibri" w:hAnsi="Calibri" w:cs="Calibri"/>
                <w:szCs w:val="15"/>
              </w:rPr>
              <w:t> </w:t>
            </w:r>
            <w:r w:rsidRPr="003F29FF">
              <w:rPr>
                <w:szCs w:val="15"/>
              </w:rPr>
              <w:t>555</w:t>
            </w:r>
            <w:r w:rsidRPr="003F29FF">
              <w:rPr>
                <w:rFonts w:ascii="Calibri" w:hAnsi="Calibri" w:cs="Calibri"/>
                <w:szCs w:val="15"/>
              </w:rPr>
              <w:t> </w:t>
            </w:r>
            <w:r w:rsidRPr="003F29FF">
              <w:rPr>
                <w:szCs w:val="15"/>
              </w:rPr>
              <w:t>894</w:t>
            </w:r>
          </w:p>
        </w:tc>
        <w:tc>
          <w:tcPr>
            <w:cnfStyle w:val="000010000000" w:firstRow="0" w:lastRow="0" w:firstColumn="0" w:lastColumn="0" w:oddVBand="1" w:evenVBand="0" w:oddHBand="0" w:evenHBand="0" w:firstRowFirstColumn="0" w:firstRowLastColumn="0" w:lastRowFirstColumn="0" w:lastRowLastColumn="0"/>
            <w:tcW w:w="423" w:type="pct"/>
          </w:tcPr>
          <w:p w14:paraId="57399A25" w14:textId="77777777" w:rsidR="00E13F3E" w:rsidRPr="003F29FF" w:rsidRDefault="00E13F3E" w:rsidP="00E13F3E">
            <w:pPr>
              <w:pStyle w:val="Tabletextright"/>
              <w:spacing w:before="15" w:after="15"/>
            </w:pPr>
            <w:r w:rsidRPr="003F29FF">
              <w:rPr>
                <w:szCs w:val="15"/>
              </w:rPr>
              <w:t>(3</w:t>
            </w:r>
            <w:r w:rsidRPr="003F29FF">
              <w:rPr>
                <w:rFonts w:ascii="Calibri" w:hAnsi="Calibri" w:cs="Calibri"/>
                <w:szCs w:val="15"/>
              </w:rPr>
              <w:t> </w:t>
            </w:r>
            <w:r w:rsidRPr="003F29FF">
              <w:rPr>
                <w:szCs w:val="15"/>
              </w:rPr>
              <w:t>552</w:t>
            </w:r>
            <w:r w:rsidRPr="003F29FF">
              <w:rPr>
                <w:rFonts w:ascii="Calibri" w:hAnsi="Calibri" w:cs="Calibri"/>
                <w:szCs w:val="15"/>
              </w:rPr>
              <w:t> </w:t>
            </w:r>
            <w:r w:rsidRPr="003F29FF">
              <w:rPr>
                <w:szCs w:val="15"/>
              </w:rPr>
              <w:t>728)</w:t>
            </w:r>
          </w:p>
        </w:tc>
        <w:tc>
          <w:tcPr>
            <w:cnfStyle w:val="000001000000" w:firstRow="0" w:lastRow="0" w:firstColumn="0" w:lastColumn="0" w:oddVBand="0" w:evenVBand="1" w:oddHBand="0" w:evenHBand="0" w:firstRowFirstColumn="0" w:firstRowLastColumn="0" w:lastRowFirstColumn="0" w:lastRowLastColumn="0"/>
            <w:tcW w:w="426" w:type="pct"/>
          </w:tcPr>
          <w:p w14:paraId="57DB5781" w14:textId="77777777" w:rsidR="00E13F3E" w:rsidRPr="003F29FF" w:rsidRDefault="00E13F3E" w:rsidP="00E13F3E">
            <w:pPr>
              <w:pStyle w:val="Tabletextright"/>
              <w:spacing w:before="15" w:after="15"/>
            </w:pPr>
            <w:r w:rsidRPr="003F29FF">
              <w:rPr>
                <w:szCs w:val="15"/>
              </w:rPr>
              <w:t>3</w:t>
            </w:r>
            <w:r w:rsidRPr="003F29FF">
              <w:rPr>
                <w:rFonts w:ascii="Calibri" w:hAnsi="Calibri" w:cs="Calibri"/>
                <w:szCs w:val="15"/>
              </w:rPr>
              <w:t> </w:t>
            </w:r>
            <w:r w:rsidRPr="003F29FF">
              <w:rPr>
                <w:szCs w:val="15"/>
              </w:rPr>
              <w:t>166</w:t>
            </w:r>
          </w:p>
        </w:tc>
      </w:tr>
      <w:tr w:rsidR="00E13F3E" w:rsidRPr="003F29FF" w14:paraId="03433FB2"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12077A15" w14:textId="77777777" w:rsidR="00E13F3E" w:rsidRPr="003F29FF" w:rsidRDefault="00E13F3E" w:rsidP="00E13F3E">
            <w:pPr>
              <w:pStyle w:val="Tabletext"/>
              <w:spacing w:before="15" w:after="15"/>
            </w:pPr>
            <w:r w:rsidRPr="003F29FF">
              <w:rPr>
                <w:szCs w:val="15"/>
              </w:rPr>
              <w:t xml:space="preserve">Vehicle Lease Trust </w:t>
            </w:r>
            <w:r w:rsidRPr="003F29FF">
              <w:rPr>
                <w:szCs w:val="15"/>
                <w:vertAlign w:val="superscript"/>
              </w:rPr>
              <w:t>(c)</w:t>
            </w:r>
          </w:p>
        </w:tc>
        <w:tc>
          <w:tcPr>
            <w:cnfStyle w:val="000010000000" w:firstRow="0" w:lastRow="0" w:firstColumn="0" w:lastColumn="0" w:oddVBand="1" w:evenVBand="0" w:oddHBand="0" w:evenHBand="0" w:firstRowFirstColumn="0" w:firstRowLastColumn="0" w:lastRowFirstColumn="0" w:lastRowLastColumn="0"/>
            <w:tcW w:w="424" w:type="pct"/>
          </w:tcPr>
          <w:p w14:paraId="43E3209D" w14:textId="77777777" w:rsidR="00E13F3E" w:rsidRPr="003F29FF" w:rsidRDefault="00E13F3E" w:rsidP="00E13F3E">
            <w:pPr>
              <w:pStyle w:val="Tabletextright"/>
              <w:spacing w:before="15" w:after="15"/>
            </w:pPr>
            <w:r w:rsidRPr="00D37E60">
              <w:t>30</w:t>
            </w:r>
            <w:r>
              <w:t xml:space="preserve"> </w:t>
            </w:r>
            <w:r w:rsidRPr="00D37E60">
              <w:t>548</w:t>
            </w:r>
          </w:p>
        </w:tc>
        <w:tc>
          <w:tcPr>
            <w:cnfStyle w:val="000001000000" w:firstRow="0" w:lastRow="0" w:firstColumn="0" w:lastColumn="0" w:oddVBand="0" w:evenVBand="1" w:oddHBand="0" w:evenHBand="0" w:firstRowFirstColumn="0" w:firstRowLastColumn="0" w:lastRowFirstColumn="0" w:lastRowLastColumn="0"/>
            <w:tcW w:w="424" w:type="pct"/>
          </w:tcPr>
          <w:p w14:paraId="7B670E95" w14:textId="77777777" w:rsidR="00E13F3E" w:rsidRPr="003F29FF" w:rsidRDefault="00E13F3E" w:rsidP="00E13F3E">
            <w:pPr>
              <w:pStyle w:val="Tabletextright"/>
              <w:spacing w:before="15" w:after="15"/>
            </w:pPr>
            <w:r w:rsidRPr="001C284D">
              <w:t>213</w:t>
            </w:r>
            <w:r>
              <w:t xml:space="preserve"> </w:t>
            </w:r>
            <w:r w:rsidRPr="001C284D">
              <w:t>591</w:t>
            </w:r>
          </w:p>
        </w:tc>
        <w:tc>
          <w:tcPr>
            <w:cnfStyle w:val="000010000000" w:firstRow="0" w:lastRow="0" w:firstColumn="0" w:lastColumn="0" w:oddVBand="1" w:evenVBand="0" w:oddHBand="0" w:evenHBand="0" w:firstRowFirstColumn="0" w:firstRowLastColumn="0" w:lastRowFirstColumn="0" w:lastRowLastColumn="0"/>
            <w:tcW w:w="423" w:type="pct"/>
          </w:tcPr>
          <w:p w14:paraId="3BA76B61" w14:textId="77777777" w:rsidR="00E13F3E" w:rsidRPr="003F29FF" w:rsidRDefault="00E13F3E" w:rsidP="00E13F3E">
            <w:pPr>
              <w:pStyle w:val="Tabletextright"/>
              <w:spacing w:before="15" w:after="15"/>
            </w:pPr>
            <w:r w:rsidRPr="001C284D">
              <w:t>(223</w:t>
            </w:r>
            <w:r>
              <w:t xml:space="preserve"> </w:t>
            </w:r>
            <w:r w:rsidRPr="001C284D">
              <w:t>822)</w:t>
            </w:r>
          </w:p>
        </w:tc>
        <w:tc>
          <w:tcPr>
            <w:cnfStyle w:val="000001000000" w:firstRow="0" w:lastRow="0" w:firstColumn="0" w:lastColumn="0" w:oddVBand="0" w:evenVBand="1" w:oddHBand="0" w:evenHBand="0" w:firstRowFirstColumn="0" w:firstRowLastColumn="0" w:lastRowFirstColumn="0" w:lastRowLastColumn="0"/>
            <w:tcW w:w="429" w:type="pct"/>
          </w:tcPr>
          <w:p w14:paraId="20CF4ED1" w14:textId="77777777" w:rsidR="00E13F3E" w:rsidRPr="003F29FF" w:rsidRDefault="00E13F3E" w:rsidP="00E13F3E">
            <w:pPr>
              <w:pStyle w:val="Tabletextright"/>
              <w:spacing w:before="15" w:after="15"/>
            </w:pPr>
            <w:r w:rsidRPr="001C284D">
              <w:t>20</w:t>
            </w:r>
            <w:r>
              <w:t xml:space="preserve"> </w:t>
            </w:r>
            <w:r w:rsidRPr="001C284D">
              <w:t>317</w:t>
            </w:r>
          </w:p>
        </w:tc>
        <w:tc>
          <w:tcPr>
            <w:cnfStyle w:val="000010000000" w:firstRow="0" w:lastRow="0" w:firstColumn="0" w:lastColumn="0" w:oddVBand="1" w:evenVBand="0" w:oddHBand="0" w:evenHBand="0" w:firstRowFirstColumn="0" w:firstRowLastColumn="0" w:lastRowFirstColumn="0" w:lastRowLastColumn="0"/>
            <w:tcW w:w="422" w:type="pct"/>
          </w:tcPr>
          <w:p w14:paraId="4C0F74F4" w14:textId="77777777" w:rsidR="00E13F3E" w:rsidRPr="003F29FF" w:rsidRDefault="00E13F3E" w:rsidP="00E13F3E">
            <w:pPr>
              <w:pStyle w:val="Tabletextright"/>
              <w:spacing w:before="15" w:after="15"/>
            </w:pPr>
            <w:r w:rsidRPr="003F29FF">
              <w:rPr>
                <w:szCs w:val="15"/>
              </w:rPr>
              <w:t>364</w:t>
            </w:r>
          </w:p>
        </w:tc>
        <w:tc>
          <w:tcPr>
            <w:cnfStyle w:val="000001000000" w:firstRow="0" w:lastRow="0" w:firstColumn="0" w:lastColumn="0" w:oddVBand="0" w:evenVBand="1" w:oddHBand="0" w:evenHBand="0" w:firstRowFirstColumn="0" w:firstRowLastColumn="0" w:lastRowFirstColumn="0" w:lastRowLastColumn="0"/>
            <w:tcW w:w="422" w:type="pct"/>
          </w:tcPr>
          <w:p w14:paraId="080683FE" w14:textId="77777777" w:rsidR="00E13F3E" w:rsidRPr="003F29FF" w:rsidRDefault="00E13F3E" w:rsidP="00E13F3E">
            <w:pPr>
              <w:pStyle w:val="Tabletextright"/>
              <w:spacing w:before="15" w:after="15"/>
            </w:pPr>
            <w:r w:rsidRPr="003F29FF">
              <w:rPr>
                <w:szCs w:val="15"/>
              </w:rPr>
              <w:t>222</w:t>
            </w:r>
            <w:r w:rsidRPr="003F29FF">
              <w:rPr>
                <w:rFonts w:ascii="Calibri" w:hAnsi="Calibri" w:cs="Calibri"/>
                <w:szCs w:val="15"/>
              </w:rPr>
              <w:t> </w:t>
            </w:r>
            <w:r w:rsidRPr="003F29FF">
              <w:rPr>
                <w:szCs w:val="15"/>
              </w:rPr>
              <w:t>260</w:t>
            </w:r>
          </w:p>
        </w:tc>
        <w:tc>
          <w:tcPr>
            <w:cnfStyle w:val="000010000000" w:firstRow="0" w:lastRow="0" w:firstColumn="0" w:lastColumn="0" w:oddVBand="1" w:evenVBand="0" w:oddHBand="0" w:evenHBand="0" w:firstRowFirstColumn="0" w:firstRowLastColumn="0" w:lastRowFirstColumn="0" w:lastRowLastColumn="0"/>
            <w:tcW w:w="423" w:type="pct"/>
          </w:tcPr>
          <w:p w14:paraId="7D026875" w14:textId="77777777" w:rsidR="00E13F3E" w:rsidRPr="003F29FF" w:rsidRDefault="00E13F3E" w:rsidP="00E13F3E">
            <w:pPr>
              <w:pStyle w:val="Tabletextright"/>
              <w:spacing w:before="15" w:after="15"/>
            </w:pPr>
            <w:r w:rsidRPr="003F29FF">
              <w:rPr>
                <w:szCs w:val="15"/>
              </w:rPr>
              <w:t>(192</w:t>
            </w:r>
            <w:r w:rsidRPr="003F29FF">
              <w:rPr>
                <w:rFonts w:ascii="Calibri" w:hAnsi="Calibri" w:cs="Calibri"/>
                <w:szCs w:val="15"/>
              </w:rPr>
              <w:t> </w:t>
            </w:r>
            <w:r w:rsidRPr="003F29FF">
              <w:rPr>
                <w:szCs w:val="15"/>
              </w:rPr>
              <w:t>076)</w:t>
            </w:r>
          </w:p>
        </w:tc>
        <w:tc>
          <w:tcPr>
            <w:cnfStyle w:val="000001000000" w:firstRow="0" w:lastRow="0" w:firstColumn="0" w:lastColumn="0" w:oddVBand="0" w:evenVBand="1" w:oddHBand="0" w:evenHBand="0" w:firstRowFirstColumn="0" w:firstRowLastColumn="0" w:lastRowFirstColumn="0" w:lastRowLastColumn="0"/>
            <w:tcW w:w="426" w:type="pct"/>
          </w:tcPr>
          <w:p w14:paraId="606E51C1" w14:textId="77777777" w:rsidR="00E13F3E" w:rsidRPr="003F29FF" w:rsidRDefault="00E13F3E" w:rsidP="00E13F3E">
            <w:pPr>
              <w:pStyle w:val="Tabletextright"/>
              <w:spacing w:before="15" w:after="15"/>
            </w:pPr>
            <w:r w:rsidRPr="003F29FF">
              <w:rPr>
                <w:szCs w:val="15"/>
              </w:rPr>
              <w:t>30</w:t>
            </w:r>
            <w:r w:rsidRPr="003F29FF">
              <w:rPr>
                <w:rFonts w:ascii="Calibri" w:hAnsi="Calibri" w:cs="Calibri"/>
                <w:szCs w:val="15"/>
              </w:rPr>
              <w:t> </w:t>
            </w:r>
            <w:r w:rsidRPr="003F29FF">
              <w:rPr>
                <w:szCs w:val="15"/>
              </w:rPr>
              <w:t>548</w:t>
            </w:r>
          </w:p>
        </w:tc>
      </w:tr>
      <w:tr w:rsidR="00E13F3E" w:rsidRPr="003F29FF" w14:paraId="3BF71EB9"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45EF3654" w14:textId="77777777" w:rsidR="00E13F3E" w:rsidRPr="003F29FF" w:rsidRDefault="00E13F3E" w:rsidP="00E13F3E">
            <w:pPr>
              <w:pStyle w:val="Tabletext"/>
              <w:spacing w:before="15" w:after="15"/>
            </w:pPr>
            <w:r w:rsidRPr="003F29FF">
              <w:rPr>
                <w:szCs w:val="15"/>
              </w:rPr>
              <w:t xml:space="preserve">Victorian Natural Disasters Relief Account </w:t>
            </w:r>
            <w:r w:rsidRPr="003F29FF">
              <w:rPr>
                <w:szCs w:val="15"/>
                <w:vertAlign w:val="superscript"/>
              </w:rPr>
              <w:t>(d)</w:t>
            </w:r>
          </w:p>
        </w:tc>
        <w:tc>
          <w:tcPr>
            <w:cnfStyle w:val="000010000000" w:firstRow="0" w:lastRow="0" w:firstColumn="0" w:lastColumn="0" w:oddVBand="1" w:evenVBand="0" w:oddHBand="0" w:evenHBand="0" w:firstRowFirstColumn="0" w:firstRowLastColumn="0" w:lastRowFirstColumn="0" w:lastRowLastColumn="0"/>
            <w:tcW w:w="424" w:type="pct"/>
          </w:tcPr>
          <w:p w14:paraId="050403DF" w14:textId="77777777" w:rsidR="00E13F3E" w:rsidRPr="003F29FF" w:rsidRDefault="00E13F3E" w:rsidP="00E13F3E">
            <w:pPr>
              <w:pStyle w:val="Tabletextright"/>
              <w:spacing w:before="15" w:after="15"/>
            </w:pPr>
            <w:r w:rsidRPr="00D37E60">
              <w:t>65</w:t>
            </w:r>
            <w:r>
              <w:t xml:space="preserve"> </w:t>
            </w:r>
            <w:r w:rsidRPr="00D37E60">
              <w:t>273</w:t>
            </w:r>
          </w:p>
        </w:tc>
        <w:tc>
          <w:tcPr>
            <w:cnfStyle w:val="000001000000" w:firstRow="0" w:lastRow="0" w:firstColumn="0" w:lastColumn="0" w:oddVBand="0" w:evenVBand="1" w:oddHBand="0" w:evenHBand="0" w:firstRowFirstColumn="0" w:firstRowLastColumn="0" w:lastRowFirstColumn="0" w:lastRowLastColumn="0"/>
            <w:tcW w:w="424" w:type="pct"/>
          </w:tcPr>
          <w:p w14:paraId="061533D8" w14:textId="77777777" w:rsidR="00E13F3E" w:rsidRPr="003F29FF" w:rsidRDefault="00E13F3E" w:rsidP="00E13F3E">
            <w:pPr>
              <w:pStyle w:val="Tabletextright"/>
              <w:spacing w:before="15" w:after="15"/>
            </w:pPr>
            <w:r w:rsidRPr="00866DF5">
              <w:t>8</w:t>
            </w:r>
            <w:r>
              <w:t xml:space="preserve"> </w:t>
            </w:r>
            <w:r w:rsidRPr="00866DF5">
              <w:t>000</w:t>
            </w:r>
          </w:p>
        </w:tc>
        <w:tc>
          <w:tcPr>
            <w:cnfStyle w:val="000010000000" w:firstRow="0" w:lastRow="0" w:firstColumn="0" w:lastColumn="0" w:oddVBand="1" w:evenVBand="0" w:oddHBand="0" w:evenHBand="0" w:firstRowFirstColumn="0" w:firstRowLastColumn="0" w:lastRowFirstColumn="0" w:lastRowLastColumn="0"/>
            <w:tcW w:w="423" w:type="pct"/>
          </w:tcPr>
          <w:p w14:paraId="767290ED" w14:textId="77777777" w:rsidR="00E13F3E" w:rsidRPr="003F29FF" w:rsidRDefault="00E13F3E" w:rsidP="00E13F3E">
            <w:pPr>
              <w:pStyle w:val="Tabletextright"/>
              <w:spacing w:before="15" w:after="15"/>
            </w:pPr>
            <w:r w:rsidRPr="00866DF5">
              <w:t>(73</w:t>
            </w:r>
            <w:r>
              <w:t xml:space="preserve"> </w:t>
            </w:r>
            <w:r w:rsidRPr="00866DF5">
              <w:t>273)</w:t>
            </w:r>
          </w:p>
        </w:tc>
        <w:tc>
          <w:tcPr>
            <w:cnfStyle w:val="000001000000" w:firstRow="0" w:lastRow="0" w:firstColumn="0" w:lastColumn="0" w:oddVBand="0" w:evenVBand="1" w:oddHBand="0" w:evenHBand="0" w:firstRowFirstColumn="0" w:firstRowLastColumn="0" w:lastRowFirstColumn="0" w:lastRowLastColumn="0"/>
            <w:tcW w:w="429" w:type="pct"/>
          </w:tcPr>
          <w:p w14:paraId="242EBB6D" w14:textId="77777777" w:rsidR="00E13F3E" w:rsidRPr="003F29FF" w:rsidRDefault="00E13F3E" w:rsidP="00E13F3E">
            <w:pPr>
              <w:pStyle w:val="Tabletextright"/>
              <w:spacing w:before="15" w:after="15"/>
            </w:pPr>
            <w:r>
              <w:t>–</w:t>
            </w:r>
          </w:p>
        </w:tc>
        <w:tc>
          <w:tcPr>
            <w:cnfStyle w:val="000010000000" w:firstRow="0" w:lastRow="0" w:firstColumn="0" w:lastColumn="0" w:oddVBand="1" w:evenVBand="0" w:oddHBand="0" w:evenHBand="0" w:firstRowFirstColumn="0" w:firstRowLastColumn="0" w:lastRowFirstColumn="0" w:lastRowLastColumn="0"/>
            <w:tcW w:w="422" w:type="pct"/>
          </w:tcPr>
          <w:p w14:paraId="2FD90AA8" w14:textId="77777777" w:rsidR="00E13F3E" w:rsidRPr="003F29FF" w:rsidRDefault="00E13F3E" w:rsidP="00E13F3E">
            <w:pPr>
              <w:pStyle w:val="Tabletextright"/>
              <w:spacing w:before="15" w:after="15"/>
            </w:pPr>
            <w:r w:rsidRPr="003F29FF">
              <w:rPr>
                <w:szCs w:val="15"/>
              </w:rPr>
              <w:t>161</w:t>
            </w:r>
            <w:r w:rsidRPr="003F29FF">
              <w:rPr>
                <w:rFonts w:ascii="Calibri" w:hAnsi="Calibri" w:cs="Calibri"/>
                <w:szCs w:val="15"/>
              </w:rPr>
              <w:t> </w:t>
            </w:r>
            <w:r w:rsidRPr="003F29FF">
              <w:rPr>
                <w:szCs w:val="15"/>
              </w:rPr>
              <w:t>129</w:t>
            </w:r>
          </w:p>
        </w:tc>
        <w:tc>
          <w:tcPr>
            <w:cnfStyle w:val="000001000000" w:firstRow="0" w:lastRow="0" w:firstColumn="0" w:lastColumn="0" w:oddVBand="0" w:evenVBand="1" w:oddHBand="0" w:evenHBand="0" w:firstRowFirstColumn="0" w:firstRowLastColumn="0" w:lastRowFirstColumn="0" w:lastRowLastColumn="0"/>
            <w:tcW w:w="422" w:type="pct"/>
          </w:tcPr>
          <w:p w14:paraId="347AA281" w14:textId="77777777" w:rsidR="00E13F3E" w:rsidRPr="003F29FF" w:rsidRDefault="00E13F3E" w:rsidP="00E13F3E">
            <w:pPr>
              <w:pStyle w:val="Tabletextright"/>
              <w:spacing w:before="15" w:after="15"/>
            </w:pPr>
            <w:r w:rsidRPr="003F29FF">
              <w:rPr>
                <w:szCs w:val="15"/>
              </w:rPr>
              <w:t>8</w:t>
            </w:r>
            <w:r w:rsidRPr="003F29FF">
              <w:rPr>
                <w:rFonts w:ascii="Calibri" w:hAnsi="Calibri" w:cs="Calibri"/>
                <w:szCs w:val="15"/>
              </w:rPr>
              <w:t> </w:t>
            </w:r>
            <w:r w:rsidRPr="003F29FF">
              <w:rPr>
                <w:szCs w:val="15"/>
              </w:rPr>
              <w:t>295</w:t>
            </w:r>
          </w:p>
        </w:tc>
        <w:tc>
          <w:tcPr>
            <w:cnfStyle w:val="000010000000" w:firstRow="0" w:lastRow="0" w:firstColumn="0" w:lastColumn="0" w:oddVBand="1" w:evenVBand="0" w:oddHBand="0" w:evenHBand="0" w:firstRowFirstColumn="0" w:firstRowLastColumn="0" w:lastRowFirstColumn="0" w:lastRowLastColumn="0"/>
            <w:tcW w:w="423" w:type="pct"/>
          </w:tcPr>
          <w:p w14:paraId="5FB8EFAD" w14:textId="77777777" w:rsidR="00E13F3E" w:rsidRPr="003F29FF" w:rsidRDefault="00E13F3E" w:rsidP="00E13F3E">
            <w:pPr>
              <w:pStyle w:val="Tabletextright"/>
              <w:spacing w:before="15" w:after="15"/>
            </w:pPr>
            <w:r w:rsidRPr="003F29FF">
              <w:rPr>
                <w:szCs w:val="15"/>
              </w:rPr>
              <w:t>(104</w:t>
            </w:r>
            <w:r w:rsidRPr="003F29FF">
              <w:rPr>
                <w:rFonts w:ascii="Calibri" w:hAnsi="Calibri" w:cs="Calibri"/>
                <w:szCs w:val="15"/>
              </w:rPr>
              <w:t> </w:t>
            </w:r>
            <w:r w:rsidRPr="003F29FF">
              <w:rPr>
                <w:szCs w:val="15"/>
              </w:rPr>
              <w:t>151)</w:t>
            </w:r>
          </w:p>
        </w:tc>
        <w:tc>
          <w:tcPr>
            <w:cnfStyle w:val="000001000000" w:firstRow="0" w:lastRow="0" w:firstColumn="0" w:lastColumn="0" w:oddVBand="0" w:evenVBand="1" w:oddHBand="0" w:evenHBand="0" w:firstRowFirstColumn="0" w:firstRowLastColumn="0" w:lastRowFirstColumn="0" w:lastRowLastColumn="0"/>
            <w:tcW w:w="426" w:type="pct"/>
          </w:tcPr>
          <w:p w14:paraId="54CF9E42" w14:textId="77777777" w:rsidR="00E13F3E" w:rsidRPr="003F29FF" w:rsidRDefault="00E13F3E" w:rsidP="00E13F3E">
            <w:pPr>
              <w:pStyle w:val="Tabletextright"/>
              <w:spacing w:before="15" w:after="15"/>
            </w:pPr>
            <w:r w:rsidRPr="003F29FF">
              <w:rPr>
                <w:szCs w:val="15"/>
              </w:rPr>
              <w:t>65</w:t>
            </w:r>
            <w:r w:rsidRPr="003F29FF">
              <w:rPr>
                <w:rFonts w:ascii="Calibri" w:hAnsi="Calibri" w:cs="Calibri"/>
                <w:szCs w:val="15"/>
              </w:rPr>
              <w:t> </w:t>
            </w:r>
            <w:r w:rsidRPr="003F29FF">
              <w:rPr>
                <w:szCs w:val="15"/>
              </w:rPr>
              <w:t>273</w:t>
            </w:r>
          </w:p>
        </w:tc>
      </w:tr>
      <w:tr w:rsidR="00E13F3E" w:rsidRPr="003F29FF" w14:paraId="4D779A16"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12626365" w14:textId="77777777" w:rsidR="00E13F3E" w:rsidRPr="003F29FF" w:rsidRDefault="00E13F3E" w:rsidP="00E13F3E">
            <w:pPr>
              <w:pStyle w:val="Tabletext"/>
              <w:spacing w:before="15" w:after="15"/>
            </w:pPr>
            <w:r w:rsidRPr="003F29FF">
              <w:rPr>
                <w:szCs w:val="15"/>
              </w:rPr>
              <w:t>Victorian Social Housing Growth Fund</w:t>
            </w:r>
          </w:p>
        </w:tc>
        <w:tc>
          <w:tcPr>
            <w:cnfStyle w:val="000010000000" w:firstRow="0" w:lastRow="0" w:firstColumn="0" w:lastColumn="0" w:oddVBand="1" w:evenVBand="0" w:oddHBand="0" w:evenHBand="0" w:firstRowFirstColumn="0" w:firstRowLastColumn="0" w:lastRowFirstColumn="0" w:lastRowLastColumn="0"/>
            <w:tcW w:w="424" w:type="pct"/>
          </w:tcPr>
          <w:p w14:paraId="638BD868" w14:textId="77777777" w:rsidR="00E13F3E" w:rsidRPr="003F29FF" w:rsidDel="001D1BB4" w:rsidRDefault="00E13F3E" w:rsidP="00E13F3E">
            <w:pPr>
              <w:pStyle w:val="Tabletextright"/>
              <w:spacing w:before="15" w:after="15"/>
            </w:pPr>
            <w:r>
              <w:t>–</w:t>
            </w:r>
          </w:p>
        </w:tc>
        <w:tc>
          <w:tcPr>
            <w:cnfStyle w:val="000001000000" w:firstRow="0" w:lastRow="0" w:firstColumn="0" w:lastColumn="0" w:oddVBand="0" w:evenVBand="1" w:oddHBand="0" w:evenHBand="0" w:firstRowFirstColumn="0" w:firstRowLastColumn="0" w:lastRowFirstColumn="0" w:lastRowLastColumn="0"/>
            <w:tcW w:w="424" w:type="pct"/>
          </w:tcPr>
          <w:p w14:paraId="06F9E8E6" w14:textId="77777777" w:rsidR="00E13F3E" w:rsidRPr="003F29FF" w:rsidDel="001D1BB4" w:rsidRDefault="00E13F3E" w:rsidP="00E13F3E">
            <w:pPr>
              <w:pStyle w:val="Tabletextright"/>
              <w:spacing w:before="15" w:after="15"/>
            </w:pPr>
            <w:r w:rsidRPr="00866DF5">
              <w:t>351</w:t>
            </w:r>
            <w:r>
              <w:t xml:space="preserve"> </w:t>
            </w:r>
            <w:r w:rsidRPr="00866DF5">
              <w:t>458</w:t>
            </w:r>
          </w:p>
        </w:tc>
        <w:tc>
          <w:tcPr>
            <w:cnfStyle w:val="000010000000" w:firstRow="0" w:lastRow="0" w:firstColumn="0" w:lastColumn="0" w:oddVBand="1" w:evenVBand="0" w:oddHBand="0" w:evenHBand="0" w:firstRowFirstColumn="0" w:firstRowLastColumn="0" w:lastRowFirstColumn="0" w:lastRowLastColumn="0"/>
            <w:tcW w:w="423" w:type="pct"/>
          </w:tcPr>
          <w:p w14:paraId="3C686E3C" w14:textId="77777777" w:rsidR="00E13F3E" w:rsidRPr="003F29FF" w:rsidDel="001D1BB4" w:rsidRDefault="00E13F3E" w:rsidP="00E13F3E">
            <w:pPr>
              <w:pStyle w:val="Tabletextright"/>
              <w:spacing w:before="15" w:after="15"/>
            </w:pPr>
            <w:r w:rsidRPr="00ED31E4">
              <w:t>(351</w:t>
            </w:r>
            <w:r>
              <w:t xml:space="preserve"> </w:t>
            </w:r>
            <w:r w:rsidRPr="00ED31E4">
              <w:t>458)</w:t>
            </w:r>
          </w:p>
        </w:tc>
        <w:tc>
          <w:tcPr>
            <w:cnfStyle w:val="000001000000" w:firstRow="0" w:lastRow="0" w:firstColumn="0" w:lastColumn="0" w:oddVBand="0" w:evenVBand="1" w:oddHBand="0" w:evenHBand="0" w:firstRowFirstColumn="0" w:firstRowLastColumn="0" w:lastRowFirstColumn="0" w:lastRowLastColumn="0"/>
            <w:tcW w:w="429" w:type="pct"/>
          </w:tcPr>
          <w:p w14:paraId="0D59D3DC" w14:textId="77777777" w:rsidR="00E13F3E" w:rsidRPr="003F29FF" w:rsidDel="001D1BB4" w:rsidRDefault="00E13F3E" w:rsidP="00E13F3E">
            <w:pPr>
              <w:pStyle w:val="Tabletextright"/>
              <w:spacing w:before="15" w:after="15"/>
            </w:pPr>
            <w:r>
              <w:t>–</w:t>
            </w:r>
          </w:p>
        </w:tc>
        <w:tc>
          <w:tcPr>
            <w:cnfStyle w:val="000010000000" w:firstRow="0" w:lastRow="0" w:firstColumn="0" w:lastColumn="0" w:oddVBand="1" w:evenVBand="0" w:oddHBand="0" w:evenHBand="0" w:firstRowFirstColumn="0" w:firstRowLastColumn="0" w:lastRowFirstColumn="0" w:lastRowLastColumn="0"/>
            <w:tcW w:w="422" w:type="pct"/>
          </w:tcPr>
          <w:p w14:paraId="4A214D27" w14:textId="77777777" w:rsidR="00E13F3E" w:rsidRPr="003F29FF" w:rsidRDefault="00E13F3E" w:rsidP="00E13F3E">
            <w:pPr>
              <w:pStyle w:val="Tabletextright"/>
              <w:spacing w:before="15" w:after="15"/>
            </w:pPr>
            <w:r w:rsidRPr="003F29FF">
              <w:rPr>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7A99ADC7" w14:textId="77777777" w:rsidR="00E13F3E" w:rsidRPr="003F29FF" w:rsidRDefault="00E13F3E" w:rsidP="00E13F3E">
            <w:pPr>
              <w:pStyle w:val="Tabletextright"/>
              <w:spacing w:before="15" w:after="15"/>
            </w:pPr>
            <w:r w:rsidRPr="003F29FF">
              <w:rPr>
                <w:szCs w:val="15"/>
              </w:rPr>
              <w:t>250</w:t>
            </w:r>
            <w:r w:rsidRPr="003F29FF">
              <w:rPr>
                <w:rFonts w:ascii="Calibri" w:hAnsi="Calibri" w:cs="Calibri"/>
                <w:szCs w:val="15"/>
              </w:rPr>
              <w:t> </w:t>
            </w:r>
            <w:r w:rsidRPr="003F29FF">
              <w:rPr>
                <w:szCs w:val="15"/>
              </w:rPr>
              <w:t>746</w:t>
            </w:r>
          </w:p>
        </w:tc>
        <w:tc>
          <w:tcPr>
            <w:cnfStyle w:val="000010000000" w:firstRow="0" w:lastRow="0" w:firstColumn="0" w:lastColumn="0" w:oddVBand="1" w:evenVBand="0" w:oddHBand="0" w:evenHBand="0" w:firstRowFirstColumn="0" w:firstRowLastColumn="0" w:lastRowFirstColumn="0" w:lastRowLastColumn="0"/>
            <w:tcW w:w="423" w:type="pct"/>
          </w:tcPr>
          <w:p w14:paraId="74AC989C" w14:textId="77777777" w:rsidR="00E13F3E" w:rsidRPr="003F29FF" w:rsidRDefault="00E13F3E" w:rsidP="00E13F3E">
            <w:pPr>
              <w:pStyle w:val="Tabletextright"/>
              <w:spacing w:before="15" w:after="15"/>
            </w:pPr>
            <w:r w:rsidRPr="003F29FF">
              <w:rPr>
                <w:szCs w:val="15"/>
              </w:rPr>
              <w:t>(250</w:t>
            </w:r>
            <w:r w:rsidRPr="003F29FF">
              <w:rPr>
                <w:rFonts w:ascii="Calibri" w:hAnsi="Calibri" w:cs="Calibri"/>
                <w:szCs w:val="15"/>
              </w:rPr>
              <w:t> </w:t>
            </w:r>
            <w:r w:rsidRPr="003F29FF">
              <w:rPr>
                <w:szCs w:val="15"/>
              </w:rPr>
              <w:t>746)</w:t>
            </w:r>
          </w:p>
        </w:tc>
        <w:tc>
          <w:tcPr>
            <w:cnfStyle w:val="000001000000" w:firstRow="0" w:lastRow="0" w:firstColumn="0" w:lastColumn="0" w:oddVBand="0" w:evenVBand="1" w:oddHBand="0" w:evenHBand="0" w:firstRowFirstColumn="0" w:firstRowLastColumn="0" w:lastRowFirstColumn="0" w:lastRowLastColumn="0"/>
            <w:tcW w:w="426" w:type="pct"/>
          </w:tcPr>
          <w:p w14:paraId="1C67997A" w14:textId="77777777" w:rsidR="00E13F3E" w:rsidRPr="003F29FF" w:rsidRDefault="00E13F3E" w:rsidP="00E13F3E">
            <w:pPr>
              <w:pStyle w:val="Tabletextright"/>
              <w:spacing w:before="15" w:after="15"/>
            </w:pPr>
            <w:r w:rsidRPr="003F29FF">
              <w:rPr>
                <w:szCs w:val="15"/>
              </w:rPr>
              <w:t>–</w:t>
            </w:r>
          </w:p>
        </w:tc>
      </w:tr>
      <w:tr w:rsidR="00E13F3E" w:rsidRPr="003F29FF" w14:paraId="3AAE9864" w14:textId="77777777" w:rsidTr="00E13F3E">
        <w:tc>
          <w:tcPr>
            <w:cnfStyle w:val="001000000000" w:firstRow="0" w:lastRow="0" w:firstColumn="1" w:lastColumn="0" w:oddVBand="0" w:evenVBand="0" w:oddHBand="0" w:evenHBand="0" w:firstRowFirstColumn="0" w:firstRowLastColumn="0" w:lastRowFirstColumn="0" w:lastRowLastColumn="0"/>
            <w:tcW w:w="1607" w:type="pct"/>
          </w:tcPr>
          <w:p w14:paraId="005F23C0" w14:textId="77777777" w:rsidR="00E13F3E" w:rsidRPr="003F29FF" w:rsidRDefault="00E13F3E" w:rsidP="00E13F3E">
            <w:pPr>
              <w:pStyle w:val="Tabletext"/>
              <w:spacing w:before="15" w:after="15"/>
            </w:pPr>
            <w:r w:rsidRPr="003F29FF">
              <w:rPr>
                <w:szCs w:val="15"/>
              </w:rPr>
              <w:t>Victorian Transport Fund</w:t>
            </w:r>
          </w:p>
        </w:tc>
        <w:tc>
          <w:tcPr>
            <w:cnfStyle w:val="000010000000" w:firstRow="0" w:lastRow="0" w:firstColumn="0" w:lastColumn="0" w:oddVBand="1" w:evenVBand="0" w:oddHBand="0" w:evenHBand="0" w:firstRowFirstColumn="0" w:firstRowLastColumn="0" w:lastRowFirstColumn="0" w:lastRowLastColumn="0"/>
            <w:tcW w:w="424" w:type="pct"/>
          </w:tcPr>
          <w:p w14:paraId="5CEB237D" w14:textId="77777777" w:rsidR="00E13F3E" w:rsidRPr="003F29FF" w:rsidRDefault="00E13F3E" w:rsidP="00E13F3E">
            <w:pPr>
              <w:pStyle w:val="Tabletextright"/>
              <w:spacing w:before="15" w:after="15"/>
            </w:pPr>
            <w:r w:rsidRPr="00D37E60">
              <w:t>9</w:t>
            </w:r>
            <w:r>
              <w:t xml:space="preserve"> </w:t>
            </w:r>
            <w:r w:rsidRPr="00D37E60">
              <w:t>230</w:t>
            </w:r>
          </w:p>
        </w:tc>
        <w:tc>
          <w:tcPr>
            <w:cnfStyle w:val="000001000000" w:firstRow="0" w:lastRow="0" w:firstColumn="0" w:lastColumn="0" w:oddVBand="0" w:evenVBand="1" w:oddHBand="0" w:evenHBand="0" w:firstRowFirstColumn="0" w:firstRowLastColumn="0" w:lastRowFirstColumn="0" w:lastRowLastColumn="0"/>
            <w:tcW w:w="424" w:type="pct"/>
          </w:tcPr>
          <w:p w14:paraId="43BD48BB" w14:textId="77777777" w:rsidR="00E13F3E" w:rsidRPr="003F29FF" w:rsidRDefault="00E13F3E" w:rsidP="00E13F3E">
            <w:pPr>
              <w:pStyle w:val="Tabletextright"/>
              <w:spacing w:before="15" w:after="15"/>
            </w:pPr>
            <w:r w:rsidRPr="00ED31E4">
              <w:t>1</w:t>
            </w:r>
            <w:r>
              <w:t xml:space="preserve"> </w:t>
            </w:r>
            <w:r w:rsidRPr="00ED31E4">
              <w:t>868</w:t>
            </w:r>
            <w:r>
              <w:t xml:space="preserve"> </w:t>
            </w:r>
            <w:r w:rsidRPr="00ED31E4">
              <w:t>940</w:t>
            </w:r>
          </w:p>
        </w:tc>
        <w:tc>
          <w:tcPr>
            <w:cnfStyle w:val="000010000000" w:firstRow="0" w:lastRow="0" w:firstColumn="0" w:lastColumn="0" w:oddVBand="1" w:evenVBand="0" w:oddHBand="0" w:evenHBand="0" w:firstRowFirstColumn="0" w:firstRowLastColumn="0" w:lastRowFirstColumn="0" w:lastRowLastColumn="0"/>
            <w:tcW w:w="423" w:type="pct"/>
          </w:tcPr>
          <w:p w14:paraId="4F9BF963" w14:textId="77777777" w:rsidR="00E13F3E" w:rsidRPr="003F29FF" w:rsidRDefault="00E13F3E" w:rsidP="00E13F3E">
            <w:pPr>
              <w:pStyle w:val="Tabletextright"/>
              <w:spacing w:before="15" w:after="15"/>
            </w:pPr>
            <w:r w:rsidRPr="00ED31E4">
              <w:t>(1</w:t>
            </w:r>
            <w:r>
              <w:t xml:space="preserve"> </w:t>
            </w:r>
            <w:r w:rsidRPr="00ED31E4">
              <w:t>868</w:t>
            </w:r>
            <w:r>
              <w:t xml:space="preserve"> </w:t>
            </w:r>
            <w:r w:rsidRPr="00ED31E4">
              <w:t>940)</w:t>
            </w:r>
          </w:p>
        </w:tc>
        <w:tc>
          <w:tcPr>
            <w:cnfStyle w:val="000001000000" w:firstRow="0" w:lastRow="0" w:firstColumn="0" w:lastColumn="0" w:oddVBand="0" w:evenVBand="1" w:oddHBand="0" w:evenHBand="0" w:firstRowFirstColumn="0" w:firstRowLastColumn="0" w:lastRowFirstColumn="0" w:lastRowLastColumn="0"/>
            <w:tcW w:w="429" w:type="pct"/>
          </w:tcPr>
          <w:p w14:paraId="2DBB216F" w14:textId="77777777" w:rsidR="00E13F3E" w:rsidRPr="003F29FF" w:rsidRDefault="00E13F3E" w:rsidP="00E13F3E">
            <w:pPr>
              <w:pStyle w:val="Tabletextright"/>
              <w:spacing w:before="15" w:after="15"/>
            </w:pPr>
            <w:r w:rsidRPr="00ED31E4">
              <w:t>9</w:t>
            </w:r>
            <w:r>
              <w:t xml:space="preserve"> </w:t>
            </w:r>
            <w:r w:rsidRPr="00ED31E4">
              <w:t>230</w:t>
            </w:r>
          </w:p>
        </w:tc>
        <w:tc>
          <w:tcPr>
            <w:cnfStyle w:val="000010000000" w:firstRow="0" w:lastRow="0" w:firstColumn="0" w:lastColumn="0" w:oddVBand="1" w:evenVBand="0" w:oddHBand="0" w:evenHBand="0" w:firstRowFirstColumn="0" w:firstRowLastColumn="0" w:lastRowFirstColumn="0" w:lastRowLastColumn="0"/>
            <w:tcW w:w="422" w:type="pct"/>
          </w:tcPr>
          <w:p w14:paraId="7EFE6A53" w14:textId="77777777" w:rsidR="00E13F3E" w:rsidRPr="003F29FF" w:rsidRDefault="00E13F3E" w:rsidP="00E13F3E">
            <w:pPr>
              <w:pStyle w:val="Tabletextright"/>
              <w:spacing w:before="15" w:after="15"/>
            </w:pPr>
            <w:r w:rsidRPr="003F29FF">
              <w:rPr>
                <w:szCs w:val="15"/>
              </w:rPr>
              <w:t>9</w:t>
            </w:r>
            <w:r w:rsidRPr="003F29FF">
              <w:rPr>
                <w:rFonts w:ascii="Calibri" w:hAnsi="Calibri" w:cs="Calibri"/>
                <w:szCs w:val="15"/>
              </w:rPr>
              <w:t> </w:t>
            </w:r>
            <w:r w:rsidRPr="003F29FF">
              <w:rPr>
                <w:szCs w:val="15"/>
              </w:rPr>
              <w:t>230</w:t>
            </w:r>
          </w:p>
        </w:tc>
        <w:tc>
          <w:tcPr>
            <w:cnfStyle w:val="000001000000" w:firstRow="0" w:lastRow="0" w:firstColumn="0" w:lastColumn="0" w:oddVBand="0" w:evenVBand="1" w:oddHBand="0" w:evenHBand="0" w:firstRowFirstColumn="0" w:firstRowLastColumn="0" w:lastRowFirstColumn="0" w:lastRowLastColumn="0"/>
            <w:tcW w:w="422" w:type="pct"/>
          </w:tcPr>
          <w:p w14:paraId="0141EB8A" w14:textId="77777777" w:rsidR="00E13F3E" w:rsidRPr="003F29FF" w:rsidRDefault="00E13F3E" w:rsidP="00E13F3E">
            <w:pPr>
              <w:pStyle w:val="Tabletextright"/>
              <w:spacing w:before="15" w:after="15"/>
            </w:pPr>
            <w:r w:rsidRPr="003F29FF">
              <w:rPr>
                <w:szCs w:val="15"/>
              </w:rPr>
              <w:t>1</w:t>
            </w:r>
            <w:r w:rsidRPr="003F29FF">
              <w:rPr>
                <w:rFonts w:ascii="Calibri" w:hAnsi="Calibri" w:cs="Calibri"/>
                <w:szCs w:val="15"/>
              </w:rPr>
              <w:t> </w:t>
            </w:r>
            <w:r w:rsidRPr="003F29FF">
              <w:rPr>
                <w:szCs w:val="15"/>
              </w:rPr>
              <w:t>448</w:t>
            </w:r>
            <w:r w:rsidRPr="003F29FF">
              <w:rPr>
                <w:rFonts w:ascii="Calibri" w:hAnsi="Calibri" w:cs="Calibri"/>
                <w:szCs w:val="15"/>
              </w:rPr>
              <w:t> </w:t>
            </w:r>
            <w:r w:rsidRPr="003F29FF">
              <w:rPr>
                <w:szCs w:val="15"/>
              </w:rPr>
              <w:t>400</w:t>
            </w:r>
          </w:p>
        </w:tc>
        <w:tc>
          <w:tcPr>
            <w:cnfStyle w:val="000010000000" w:firstRow="0" w:lastRow="0" w:firstColumn="0" w:lastColumn="0" w:oddVBand="1" w:evenVBand="0" w:oddHBand="0" w:evenHBand="0" w:firstRowFirstColumn="0" w:firstRowLastColumn="0" w:lastRowFirstColumn="0" w:lastRowLastColumn="0"/>
            <w:tcW w:w="423" w:type="pct"/>
          </w:tcPr>
          <w:p w14:paraId="58F5CA7F" w14:textId="77777777" w:rsidR="00E13F3E" w:rsidRPr="003F29FF" w:rsidRDefault="00E13F3E" w:rsidP="00E13F3E">
            <w:pPr>
              <w:pStyle w:val="Tabletextright"/>
              <w:spacing w:before="15" w:after="15"/>
            </w:pPr>
            <w:r w:rsidRPr="003F29FF">
              <w:rPr>
                <w:szCs w:val="15"/>
              </w:rPr>
              <w:t>(1</w:t>
            </w:r>
            <w:r w:rsidRPr="003F29FF">
              <w:rPr>
                <w:rFonts w:ascii="Calibri" w:hAnsi="Calibri" w:cs="Calibri"/>
                <w:szCs w:val="15"/>
              </w:rPr>
              <w:t> </w:t>
            </w:r>
            <w:r w:rsidRPr="003F29FF">
              <w:rPr>
                <w:szCs w:val="15"/>
              </w:rPr>
              <w:t>448</w:t>
            </w:r>
            <w:r w:rsidRPr="003F29FF">
              <w:rPr>
                <w:rFonts w:ascii="Calibri" w:hAnsi="Calibri" w:cs="Calibri"/>
                <w:szCs w:val="15"/>
              </w:rPr>
              <w:t> </w:t>
            </w:r>
            <w:r w:rsidRPr="003F29FF">
              <w:rPr>
                <w:szCs w:val="15"/>
              </w:rPr>
              <w:t>400)</w:t>
            </w:r>
          </w:p>
        </w:tc>
        <w:tc>
          <w:tcPr>
            <w:cnfStyle w:val="000001000000" w:firstRow="0" w:lastRow="0" w:firstColumn="0" w:lastColumn="0" w:oddVBand="0" w:evenVBand="1" w:oddHBand="0" w:evenHBand="0" w:firstRowFirstColumn="0" w:firstRowLastColumn="0" w:lastRowFirstColumn="0" w:lastRowLastColumn="0"/>
            <w:tcW w:w="426" w:type="pct"/>
          </w:tcPr>
          <w:p w14:paraId="68666146" w14:textId="77777777" w:rsidR="00E13F3E" w:rsidRPr="003F29FF" w:rsidRDefault="00E13F3E" w:rsidP="00E13F3E">
            <w:pPr>
              <w:pStyle w:val="Tabletextright"/>
              <w:spacing w:before="15" w:after="15"/>
            </w:pPr>
            <w:r w:rsidRPr="003F29FF">
              <w:rPr>
                <w:szCs w:val="15"/>
              </w:rPr>
              <w:t>9</w:t>
            </w:r>
            <w:r w:rsidRPr="003F29FF">
              <w:rPr>
                <w:rFonts w:ascii="Calibri" w:hAnsi="Calibri" w:cs="Calibri"/>
                <w:szCs w:val="15"/>
              </w:rPr>
              <w:t> </w:t>
            </w:r>
            <w:r w:rsidRPr="003F29FF">
              <w:rPr>
                <w:szCs w:val="15"/>
              </w:rPr>
              <w:t>230</w:t>
            </w:r>
          </w:p>
        </w:tc>
      </w:tr>
      <w:tr w:rsidR="00E13F3E" w:rsidRPr="003F29FF" w14:paraId="681079A1" w14:textId="77777777" w:rsidTr="00E13F3E">
        <w:trPr>
          <w:trHeight w:val="108"/>
        </w:trPr>
        <w:tc>
          <w:tcPr>
            <w:cnfStyle w:val="001000000000" w:firstRow="0" w:lastRow="0" w:firstColumn="1" w:lastColumn="0" w:oddVBand="0" w:evenVBand="0" w:oddHBand="0" w:evenHBand="0" w:firstRowFirstColumn="0" w:firstRowLastColumn="0" w:lastRowFirstColumn="0" w:lastRowLastColumn="0"/>
            <w:tcW w:w="1607" w:type="pct"/>
          </w:tcPr>
          <w:p w14:paraId="571905A0" w14:textId="77777777" w:rsidR="00E13F3E" w:rsidRPr="003F29FF" w:rsidRDefault="00E13F3E" w:rsidP="00E13F3E">
            <w:pPr>
              <w:pStyle w:val="Tabletextbold"/>
              <w:spacing w:before="15" w:after="15"/>
            </w:pPr>
            <w:r w:rsidRPr="003F29FF">
              <w:t>Total administered trusts</w:t>
            </w:r>
          </w:p>
        </w:tc>
        <w:tc>
          <w:tcPr>
            <w:cnfStyle w:val="000010000000" w:firstRow="0" w:lastRow="0" w:firstColumn="0" w:lastColumn="0" w:oddVBand="1" w:evenVBand="0" w:oddHBand="0" w:evenHBand="0" w:firstRowFirstColumn="0" w:firstRowLastColumn="0" w:lastRowFirstColumn="0" w:lastRowLastColumn="0"/>
            <w:tcW w:w="424" w:type="pct"/>
          </w:tcPr>
          <w:p w14:paraId="75F9A808" w14:textId="77777777" w:rsidR="00E13F3E" w:rsidRPr="003F29FF" w:rsidRDefault="00E13F3E" w:rsidP="00E13F3E">
            <w:pPr>
              <w:pStyle w:val="Tabletextrightbold"/>
              <w:spacing w:before="15" w:after="15"/>
            </w:pPr>
            <w:r w:rsidRPr="00D37E60">
              <w:t>703</w:t>
            </w:r>
            <w:r>
              <w:t xml:space="preserve"> </w:t>
            </w:r>
            <w:r w:rsidRPr="00D37E60">
              <w:t>017</w:t>
            </w:r>
          </w:p>
        </w:tc>
        <w:tc>
          <w:tcPr>
            <w:cnfStyle w:val="000001000000" w:firstRow="0" w:lastRow="0" w:firstColumn="0" w:lastColumn="0" w:oddVBand="0" w:evenVBand="1" w:oddHBand="0" w:evenHBand="0" w:firstRowFirstColumn="0" w:firstRowLastColumn="0" w:lastRowFirstColumn="0" w:lastRowLastColumn="0"/>
            <w:tcW w:w="424" w:type="pct"/>
          </w:tcPr>
          <w:p w14:paraId="05B0441B" w14:textId="77777777" w:rsidR="00E13F3E" w:rsidRPr="003F29FF" w:rsidRDefault="00E13F3E" w:rsidP="00E13F3E">
            <w:pPr>
              <w:pStyle w:val="Tabletextrightbold"/>
              <w:spacing w:before="15" w:after="15"/>
            </w:pPr>
            <w:r w:rsidRPr="006B22F7">
              <w:t>6</w:t>
            </w:r>
            <w:r>
              <w:t xml:space="preserve"> </w:t>
            </w:r>
            <w:r w:rsidRPr="006B22F7">
              <w:t>938</w:t>
            </w:r>
            <w:r>
              <w:t xml:space="preserve"> </w:t>
            </w:r>
            <w:r w:rsidRPr="006B22F7">
              <w:t>334</w:t>
            </w:r>
          </w:p>
        </w:tc>
        <w:tc>
          <w:tcPr>
            <w:cnfStyle w:val="000010000000" w:firstRow="0" w:lastRow="0" w:firstColumn="0" w:lastColumn="0" w:oddVBand="1" w:evenVBand="0" w:oddHBand="0" w:evenHBand="0" w:firstRowFirstColumn="0" w:firstRowLastColumn="0" w:lastRowFirstColumn="0" w:lastRowLastColumn="0"/>
            <w:tcW w:w="423" w:type="pct"/>
          </w:tcPr>
          <w:p w14:paraId="56316366" w14:textId="77777777" w:rsidR="00E13F3E" w:rsidRPr="003F29FF" w:rsidRDefault="00E13F3E" w:rsidP="00E13F3E">
            <w:pPr>
              <w:pStyle w:val="Tabletextrightbold"/>
              <w:spacing w:before="15" w:after="15"/>
            </w:pPr>
            <w:r w:rsidRPr="006B22F7">
              <w:t>(7</w:t>
            </w:r>
            <w:r>
              <w:t xml:space="preserve"> </w:t>
            </w:r>
            <w:r w:rsidRPr="006B22F7">
              <w:t>403</w:t>
            </w:r>
            <w:r>
              <w:t xml:space="preserve"> </w:t>
            </w:r>
            <w:r w:rsidRPr="006B22F7">
              <w:t>472)</w:t>
            </w:r>
          </w:p>
        </w:tc>
        <w:tc>
          <w:tcPr>
            <w:cnfStyle w:val="000001000000" w:firstRow="0" w:lastRow="0" w:firstColumn="0" w:lastColumn="0" w:oddVBand="0" w:evenVBand="1" w:oddHBand="0" w:evenHBand="0" w:firstRowFirstColumn="0" w:firstRowLastColumn="0" w:lastRowFirstColumn="0" w:lastRowLastColumn="0"/>
            <w:tcW w:w="429" w:type="pct"/>
          </w:tcPr>
          <w:p w14:paraId="3FBF249C" w14:textId="77777777" w:rsidR="00E13F3E" w:rsidRPr="003F29FF" w:rsidRDefault="00E13F3E" w:rsidP="00E13F3E">
            <w:pPr>
              <w:pStyle w:val="Tabletextrightbold"/>
              <w:spacing w:before="15" w:after="15"/>
            </w:pPr>
            <w:r w:rsidRPr="00FA7F58">
              <w:t>237</w:t>
            </w:r>
            <w:r>
              <w:t xml:space="preserve"> </w:t>
            </w:r>
            <w:r w:rsidRPr="00FA7F58">
              <w:t>879</w:t>
            </w:r>
          </w:p>
        </w:tc>
        <w:tc>
          <w:tcPr>
            <w:cnfStyle w:val="000010000000" w:firstRow="0" w:lastRow="0" w:firstColumn="0" w:lastColumn="0" w:oddVBand="1" w:evenVBand="0" w:oddHBand="0" w:evenHBand="0" w:firstRowFirstColumn="0" w:firstRowLastColumn="0" w:lastRowFirstColumn="0" w:lastRowLastColumn="0"/>
            <w:tcW w:w="422" w:type="pct"/>
          </w:tcPr>
          <w:p w14:paraId="22EC455F" w14:textId="77777777" w:rsidR="00E13F3E" w:rsidRPr="003F29FF" w:rsidRDefault="00E13F3E" w:rsidP="00E13F3E">
            <w:pPr>
              <w:pStyle w:val="Tabletextrightbold"/>
              <w:spacing w:before="15" w:after="15"/>
            </w:pPr>
            <w:r w:rsidRPr="003F29FF">
              <w:rPr>
                <w:szCs w:val="15"/>
              </w:rPr>
              <w:t>1</w:t>
            </w:r>
            <w:r w:rsidRPr="003F29FF">
              <w:rPr>
                <w:rFonts w:ascii="Calibri" w:hAnsi="Calibri" w:cs="Calibri"/>
                <w:szCs w:val="15"/>
              </w:rPr>
              <w:t> </w:t>
            </w:r>
            <w:r w:rsidRPr="003F29FF">
              <w:rPr>
                <w:szCs w:val="15"/>
              </w:rPr>
              <w:t>264</w:t>
            </w:r>
            <w:r w:rsidRPr="003F29FF">
              <w:rPr>
                <w:rFonts w:ascii="Calibri" w:hAnsi="Calibri" w:cs="Calibri"/>
                <w:szCs w:val="15"/>
              </w:rPr>
              <w:t> </w:t>
            </w:r>
            <w:r w:rsidRPr="003F29FF">
              <w:rPr>
                <w:szCs w:val="15"/>
              </w:rPr>
              <w:t>817</w:t>
            </w:r>
          </w:p>
        </w:tc>
        <w:tc>
          <w:tcPr>
            <w:cnfStyle w:val="000001000000" w:firstRow="0" w:lastRow="0" w:firstColumn="0" w:lastColumn="0" w:oddVBand="0" w:evenVBand="1" w:oddHBand="0" w:evenHBand="0" w:firstRowFirstColumn="0" w:firstRowLastColumn="0" w:lastRowFirstColumn="0" w:lastRowLastColumn="0"/>
            <w:tcW w:w="422" w:type="pct"/>
          </w:tcPr>
          <w:p w14:paraId="5D2E190A" w14:textId="77777777" w:rsidR="00E13F3E" w:rsidRPr="003F29FF" w:rsidRDefault="00E13F3E" w:rsidP="00E13F3E">
            <w:pPr>
              <w:pStyle w:val="Tabletextrightbold"/>
              <w:spacing w:before="15" w:after="15"/>
            </w:pPr>
            <w:r w:rsidRPr="003F29FF">
              <w:rPr>
                <w:szCs w:val="15"/>
              </w:rPr>
              <w:t>7</w:t>
            </w:r>
            <w:r w:rsidRPr="003F29FF">
              <w:rPr>
                <w:rFonts w:ascii="Calibri" w:hAnsi="Calibri" w:cs="Calibri"/>
                <w:szCs w:val="15"/>
              </w:rPr>
              <w:t> </w:t>
            </w:r>
            <w:r w:rsidRPr="003F29FF">
              <w:rPr>
                <w:szCs w:val="15"/>
              </w:rPr>
              <w:t>302</w:t>
            </w:r>
            <w:r w:rsidRPr="003F29FF">
              <w:rPr>
                <w:rFonts w:ascii="Calibri" w:hAnsi="Calibri" w:cs="Calibri"/>
                <w:szCs w:val="15"/>
              </w:rPr>
              <w:t> </w:t>
            </w:r>
            <w:r w:rsidRPr="003F29FF">
              <w:rPr>
                <w:szCs w:val="15"/>
              </w:rPr>
              <w:t>507</w:t>
            </w:r>
          </w:p>
        </w:tc>
        <w:tc>
          <w:tcPr>
            <w:cnfStyle w:val="000010000000" w:firstRow="0" w:lastRow="0" w:firstColumn="0" w:lastColumn="0" w:oddVBand="1" w:evenVBand="0" w:oddHBand="0" w:evenHBand="0" w:firstRowFirstColumn="0" w:firstRowLastColumn="0" w:lastRowFirstColumn="0" w:lastRowLastColumn="0"/>
            <w:tcW w:w="423" w:type="pct"/>
          </w:tcPr>
          <w:p w14:paraId="4C837211" w14:textId="77777777" w:rsidR="00E13F3E" w:rsidRPr="003F29FF" w:rsidRDefault="00E13F3E" w:rsidP="00E13F3E">
            <w:pPr>
              <w:pStyle w:val="Tabletextrightbold"/>
              <w:spacing w:before="15" w:after="15"/>
            </w:pPr>
            <w:r w:rsidRPr="003F29FF">
              <w:rPr>
                <w:szCs w:val="15"/>
              </w:rPr>
              <w:t>(7</w:t>
            </w:r>
            <w:r w:rsidRPr="003F29FF">
              <w:rPr>
                <w:rFonts w:ascii="Calibri" w:hAnsi="Calibri" w:cs="Calibri"/>
                <w:szCs w:val="15"/>
              </w:rPr>
              <w:t> </w:t>
            </w:r>
            <w:r w:rsidRPr="003F29FF">
              <w:rPr>
                <w:szCs w:val="15"/>
              </w:rPr>
              <w:t>864</w:t>
            </w:r>
            <w:r w:rsidRPr="003F29FF">
              <w:rPr>
                <w:rFonts w:ascii="Calibri" w:hAnsi="Calibri" w:cs="Calibri"/>
                <w:szCs w:val="15"/>
              </w:rPr>
              <w:t> </w:t>
            </w:r>
            <w:r w:rsidRPr="003F29FF">
              <w:rPr>
                <w:szCs w:val="15"/>
              </w:rPr>
              <w:t>307)</w:t>
            </w:r>
          </w:p>
        </w:tc>
        <w:tc>
          <w:tcPr>
            <w:cnfStyle w:val="000001000000" w:firstRow="0" w:lastRow="0" w:firstColumn="0" w:lastColumn="0" w:oddVBand="0" w:evenVBand="1" w:oddHBand="0" w:evenHBand="0" w:firstRowFirstColumn="0" w:firstRowLastColumn="0" w:lastRowFirstColumn="0" w:lastRowLastColumn="0"/>
            <w:tcW w:w="426" w:type="pct"/>
          </w:tcPr>
          <w:p w14:paraId="69BBE36B" w14:textId="77777777" w:rsidR="00E13F3E" w:rsidRPr="003F29FF" w:rsidRDefault="00E13F3E" w:rsidP="00E13F3E">
            <w:pPr>
              <w:pStyle w:val="Tabletextrightbold"/>
              <w:spacing w:before="15" w:after="15"/>
            </w:pPr>
            <w:r w:rsidRPr="003F29FF">
              <w:rPr>
                <w:szCs w:val="15"/>
              </w:rPr>
              <w:t>703</w:t>
            </w:r>
            <w:r w:rsidRPr="003F29FF">
              <w:rPr>
                <w:rFonts w:ascii="Calibri" w:hAnsi="Calibri" w:cs="Calibri"/>
                <w:szCs w:val="15"/>
              </w:rPr>
              <w:t> </w:t>
            </w:r>
            <w:r w:rsidRPr="003F29FF">
              <w:rPr>
                <w:szCs w:val="15"/>
              </w:rPr>
              <w:t>017</w:t>
            </w:r>
          </w:p>
        </w:tc>
      </w:tr>
    </w:tbl>
    <w:p w14:paraId="5B16F5B2" w14:textId="77777777" w:rsidR="00E13F3E" w:rsidRPr="003F29FF" w:rsidRDefault="00E13F3E" w:rsidP="00E13F3E">
      <w:pPr>
        <w:pStyle w:val="Notes"/>
        <w:ind w:left="446"/>
        <w:contextualSpacing/>
      </w:pPr>
      <w:r w:rsidRPr="003F29FF">
        <w:t>Notes:</w:t>
      </w:r>
    </w:p>
    <w:p w14:paraId="1ADC9033" w14:textId="040FDC59" w:rsidR="00E13F3E" w:rsidRPr="003F29FF" w:rsidRDefault="00E13F3E" w:rsidP="00E13F3E">
      <w:pPr>
        <w:pStyle w:val="Notes"/>
        <w:ind w:left="446"/>
        <w:contextualSpacing/>
      </w:pPr>
      <w:r w:rsidRPr="003F29FF">
        <w:t>(a) The Finance Agency Trust comprising advances received for capital works on behalf of client departments is an administered trust. The portion remaining in the controlled trust relates to the Department</w:t>
      </w:r>
      <w:r w:rsidR="00E90E48">
        <w:t>’</w:t>
      </w:r>
      <w:r w:rsidRPr="003F29FF">
        <w:t>s owned buildings and fitouts.</w:t>
      </w:r>
    </w:p>
    <w:p w14:paraId="1A94A289" w14:textId="20E11535" w:rsidR="00E13F3E" w:rsidRPr="003F29FF" w:rsidRDefault="00E13F3E" w:rsidP="00E13F3E">
      <w:pPr>
        <w:pStyle w:val="Notes"/>
        <w:ind w:left="446"/>
        <w:contextualSpacing/>
      </w:pPr>
      <w:bookmarkStart w:id="138" w:name="_Hlk51771787"/>
      <w:r w:rsidRPr="003F29FF">
        <w:t xml:space="preserve">(b) </w:t>
      </w:r>
      <w:r w:rsidR="00790E11" w:rsidRPr="00790E11">
        <w:t>The S</w:t>
      </w:r>
      <w:r w:rsidR="001C1D88">
        <w:t xml:space="preserve">hared </w:t>
      </w:r>
      <w:r w:rsidR="00790E11" w:rsidRPr="00790E11">
        <w:t>S</w:t>
      </w:r>
      <w:r w:rsidR="001C1D88">
        <w:t xml:space="preserve">ervice </w:t>
      </w:r>
      <w:r w:rsidR="00790E11" w:rsidRPr="00790E11">
        <w:t>P</w:t>
      </w:r>
      <w:r w:rsidR="001C1D88">
        <w:t>rovider</w:t>
      </w:r>
      <w:r w:rsidR="00790E11" w:rsidRPr="00790E11">
        <w:t xml:space="preserve"> business unit that operates the C</w:t>
      </w:r>
      <w:r w:rsidR="001C1D88">
        <w:t xml:space="preserve">entralised </w:t>
      </w:r>
      <w:r w:rsidR="00790E11" w:rsidRPr="00790E11">
        <w:t>A</w:t>
      </w:r>
      <w:r w:rsidR="001C1D88">
        <w:t xml:space="preserve">ccommodation </w:t>
      </w:r>
      <w:r w:rsidR="00790E11" w:rsidRPr="00790E11">
        <w:t>M</w:t>
      </w:r>
      <w:r w:rsidR="001C1D88">
        <w:t>anagement (CAM)</w:t>
      </w:r>
      <w:r w:rsidR="00790E11" w:rsidRPr="00790E11">
        <w:t xml:space="preserve"> initiative on behalf of the State operates through the controlled portion of the Shared Corporate Services Trust. The administered trust relates to the rent and facilities management revenue and associated costs incurred in delivering the CAM initiative.</w:t>
      </w:r>
    </w:p>
    <w:bookmarkEnd w:id="138"/>
    <w:p w14:paraId="532C297A" w14:textId="77777777" w:rsidR="00E13F3E" w:rsidRPr="003F29FF" w:rsidRDefault="00E13F3E" w:rsidP="00E13F3E">
      <w:pPr>
        <w:pStyle w:val="Notes"/>
        <w:ind w:left="446"/>
        <w:contextualSpacing/>
      </w:pPr>
      <w:r w:rsidRPr="003F29FF">
        <w:t>(c) The VicFleet business unit that operates the VicFleet lease facility on behalf of the State operates through the controlled portion of the Vehicle Lease Trust. The portion remaining in the administered trust relates to the VicFleet Lease Management Service.</w:t>
      </w:r>
    </w:p>
    <w:p w14:paraId="604000A4" w14:textId="77777777" w:rsidR="00E13F3E" w:rsidRPr="003F29FF" w:rsidRDefault="00E13F3E" w:rsidP="00E13F3E">
      <w:pPr>
        <w:pStyle w:val="Notes"/>
        <w:ind w:left="446"/>
        <w:contextualSpacing/>
      </w:pPr>
      <w:r w:rsidRPr="003F29FF">
        <w:t>(d</w:t>
      </w:r>
      <w:r>
        <w:t>)</w:t>
      </w:r>
      <w:r w:rsidRPr="003F29FF">
        <w:t xml:space="preserve"> The Victorian Natural Disasters Relief Account was transferred to </w:t>
      </w:r>
      <w:r w:rsidRPr="00DB5E8A">
        <w:t xml:space="preserve">the Department of Justice and Community Safety </w:t>
      </w:r>
      <w:r w:rsidRPr="003F29FF">
        <w:t>effective 1 December 2019.</w:t>
      </w:r>
    </w:p>
    <w:p w14:paraId="12656CD2" w14:textId="77777777" w:rsidR="00E13F3E" w:rsidRPr="003F29FF" w:rsidRDefault="00E13F3E" w:rsidP="00E13F3E">
      <w:pPr>
        <w:sectPr w:rsidR="00E13F3E" w:rsidRPr="003F29FF" w:rsidSect="000C41A3">
          <w:headerReference w:type="even" r:id="rId152"/>
          <w:headerReference w:type="default" r:id="rId153"/>
          <w:footerReference w:type="even" r:id="rId154"/>
          <w:footerReference w:type="default" r:id="rId155"/>
          <w:pgSz w:w="16834" w:h="11909" w:orient="landscape" w:code="9"/>
          <w:pgMar w:top="1152" w:right="1728" w:bottom="900" w:left="1152" w:header="720" w:footer="288" w:gutter="0"/>
          <w:cols w:space="720"/>
          <w:noEndnote/>
          <w:docGrid w:linePitch="231"/>
        </w:sectPr>
      </w:pPr>
    </w:p>
    <w:p w14:paraId="580C7494" w14:textId="77777777" w:rsidR="00E13F3E" w:rsidRPr="003F29FF" w:rsidRDefault="00E13F3E" w:rsidP="00E13F3E">
      <w:pPr>
        <w:pStyle w:val="Heading4"/>
      </w:pPr>
      <w:r w:rsidRPr="003F29FF">
        <w:lastRenderedPageBreak/>
        <w:t>Victorian Natural Disasters Relief Account</w:t>
      </w:r>
    </w:p>
    <w:p w14:paraId="70E125C2" w14:textId="0CC30641" w:rsidR="00E13F3E" w:rsidRPr="003F29FF" w:rsidRDefault="00E13F3E" w:rsidP="00E13F3E">
      <w:r w:rsidRPr="003F29FF">
        <w:t>The Victorian Natural Disasters Relief Account (NDRA) was established to provide natural disaster relief in accordance with the Commonwealth</w:t>
      </w:r>
      <w:r w:rsidR="00DA3A59">
        <w:noBreakHyphen/>
      </w:r>
      <w:r w:rsidRPr="003F29FF">
        <w:t>State Natural Disaster Arrangements. Monies from the trust are paid to individuals, small businesses, primary producers and local councils by appropriate service delivery departments, following the approval of the Treasurer or his delegate. The following assistance measures are provided from the trust:</w:t>
      </w:r>
    </w:p>
    <w:p w14:paraId="08727512" w14:textId="77777777" w:rsidR="00E13F3E" w:rsidRPr="003F29FF" w:rsidRDefault="00E13F3E" w:rsidP="00E13F3E">
      <w:pPr>
        <w:pStyle w:val="Bullet"/>
      </w:pPr>
      <w:r w:rsidRPr="003F29FF">
        <w:t>grants for restoration of municipal and other public assets;</w:t>
      </w:r>
    </w:p>
    <w:p w14:paraId="2A01F51A" w14:textId="77777777" w:rsidR="00E13F3E" w:rsidRPr="003F29FF" w:rsidRDefault="00E13F3E" w:rsidP="00E13F3E">
      <w:pPr>
        <w:pStyle w:val="Bullet"/>
      </w:pPr>
      <w:r w:rsidRPr="003F29FF">
        <w:t>grants for the relief of personal hardship and distress;</w:t>
      </w:r>
    </w:p>
    <w:p w14:paraId="2824BDD0" w14:textId="77777777" w:rsidR="00E13F3E" w:rsidRPr="003F29FF" w:rsidRDefault="00E13F3E" w:rsidP="00E13F3E">
      <w:pPr>
        <w:pStyle w:val="Bullet"/>
      </w:pPr>
      <w:r w:rsidRPr="003F29FF">
        <w:t>loan assistance and grants provided by the Bendigo and Adelaide Bank; and</w:t>
      </w:r>
    </w:p>
    <w:p w14:paraId="2492A676" w14:textId="77777777" w:rsidR="00E13F3E" w:rsidRPr="003F29FF" w:rsidRDefault="00E13F3E" w:rsidP="00E13F3E">
      <w:pPr>
        <w:pStyle w:val="Bullet"/>
      </w:pPr>
      <w:r w:rsidRPr="003F29FF">
        <w:t xml:space="preserve">grants for emergency protection and asset restoration works. </w:t>
      </w:r>
    </w:p>
    <w:p w14:paraId="2908C4CD" w14:textId="6CCD130E" w:rsidR="00E13F3E" w:rsidRPr="003F29FF" w:rsidRDefault="00E13F3E" w:rsidP="00E13F3E">
      <w:r w:rsidRPr="003F29FF">
        <w:t xml:space="preserve">On 1 December 2019, pursuant to a declaration under Section 28(1) of the </w:t>
      </w:r>
      <w:r w:rsidRPr="003F29FF">
        <w:rPr>
          <w:i/>
          <w:iCs/>
        </w:rPr>
        <w:t>Public Administration Act 2004</w:t>
      </w:r>
      <w:r w:rsidRPr="003F29FF">
        <w:t xml:space="preserve">, the Department relinquished the administrative responsibilities of the NDRA, its functions and employees associated with its administration to the </w:t>
      </w:r>
      <w:r w:rsidR="00671169" w:rsidRPr="003F29FF">
        <w:t>Department of Justice and Community Safety</w:t>
      </w:r>
      <w:r w:rsidRPr="003F29FF">
        <w:t>. The transfer allows Emergency Management Victoria to manage and administer funding of post</w:t>
      </w:r>
      <w:r w:rsidR="00DA3A59">
        <w:noBreakHyphen/>
      </w:r>
      <w:r w:rsidRPr="003F29FF">
        <w:t>disaster relief and recovery activities, in line with the Commonwealth cost</w:t>
      </w:r>
      <w:r w:rsidR="00DA3A59">
        <w:noBreakHyphen/>
      </w:r>
      <w:r w:rsidRPr="003F29FF">
        <w:t>sharing measures outlined in the Disaster Recovery Funding Arrangements. The net assets transferred were derecognised at the carrying amount of those assets and liabilities in the Department</w:t>
      </w:r>
      <w:r w:rsidR="00E90E48">
        <w:t>’</w:t>
      </w:r>
      <w:r w:rsidRPr="003F29FF">
        <w:t>s balance sheet immediately before the transfer. Where applicable, the net asset transfers were treated as contributions by owners</w:t>
      </w:r>
      <w:r w:rsidR="00DA3A59">
        <w:noBreakHyphen/>
      </w:r>
      <w:r w:rsidRPr="003F29FF">
        <w:t xml:space="preserve">transfer of net assets. </w:t>
      </w:r>
    </w:p>
    <w:p w14:paraId="5072AE55" w14:textId="77777777" w:rsidR="00E13F3E" w:rsidRPr="003F29FF" w:rsidRDefault="00E13F3E" w:rsidP="00352F2C">
      <w:pPr>
        <w:ind w:right="122"/>
      </w:pPr>
      <w:r w:rsidRPr="003F29FF">
        <w:t>The Department relinquished the following assets and liabilities of NDRA and its functions at the date of transfer:</w:t>
      </w:r>
    </w:p>
    <w:p w14:paraId="5A96E61E" w14:textId="77777777" w:rsidR="00E13F3E" w:rsidRPr="003F29FF" w:rsidRDefault="00E13F3E" w:rsidP="00E13F3E">
      <w:pPr>
        <w:sectPr w:rsidR="00E13F3E" w:rsidRPr="003F29FF" w:rsidSect="00E13F3E">
          <w:headerReference w:type="even" r:id="rId156"/>
          <w:headerReference w:type="default" r:id="rId157"/>
          <w:footerReference w:type="even" r:id="rId158"/>
          <w:footerReference w:type="default" r:id="rId159"/>
          <w:pgSz w:w="11909" w:h="16834" w:code="9"/>
          <w:pgMar w:top="1728" w:right="1152" w:bottom="1152" w:left="1152" w:header="720" w:footer="288" w:gutter="0"/>
          <w:cols w:num="2" w:space="720"/>
          <w:noEndnote/>
        </w:sectPr>
      </w:pPr>
    </w:p>
    <w:tbl>
      <w:tblPr>
        <w:tblStyle w:val="AnnualReporttexttable"/>
        <w:tblW w:w="6750" w:type="dxa"/>
        <w:tblLayout w:type="fixed"/>
        <w:tblLook w:val="00A0" w:firstRow="1" w:lastRow="0" w:firstColumn="1" w:lastColumn="0" w:noHBand="0" w:noVBand="0"/>
      </w:tblPr>
      <w:tblGrid>
        <w:gridCol w:w="5220"/>
        <w:gridCol w:w="270"/>
        <w:gridCol w:w="1260"/>
      </w:tblGrid>
      <w:tr w:rsidR="00E13F3E" w:rsidRPr="003F29FF" w14:paraId="24C52FEF"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0" w:type="dxa"/>
          </w:tcPr>
          <w:p w14:paraId="6A06F4AC" w14:textId="77777777" w:rsidR="00E13F3E" w:rsidRPr="003F29FF" w:rsidRDefault="00E13F3E" w:rsidP="00E13F3E">
            <w:pPr>
              <w:pStyle w:val="Tabletext"/>
              <w:jc w:val="left"/>
            </w:pPr>
          </w:p>
        </w:tc>
        <w:tc>
          <w:tcPr>
            <w:cnfStyle w:val="000010000000" w:firstRow="0" w:lastRow="0" w:firstColumn="0" w:lastColumn="0" w:oddVBand="1" w:evenVBand="0" w:oddHBand="0" w:evenHBand="0" w:firstRowFirstColumn="0" w:firstRowLastColumn="0" w:lastRowFirstColumn="0" w:lastRowLastColumn="0"/>
            <w:tcW w:w="1530" w:type="dxa"/>
            <w:gridSpan w:val="2"/>
            <w:shd w:val="clear" w:color="auto" w:fill="auto"/>
          </w:tcPr>
          <w:p w14:paraId="27E55A47" w14:textId="3350483D" w:rsidR="00E13F3E" w:rsidRPr="003F29FF" w:rsidRDefault="00E13F3E" w:rsidP="00E13F3E">
            <w:pPr>
              <w:pStyle w:val="Tabletextheadingright"/>
            </w:pPr>
            <w:r w:rsidRPr="003F29FF">
              <w:rPr>
                <w:b/>
              </w:rPr>
              <w:t>1 December 2019</w:t>
            </w:r>
            <w:r>
              <w:rPr>
                <w:b/>
              </w:rPr>
              <w:br/>
            </w:r>
            <w:r w:rsidRPr="003F29FF">
              <w:rPr>
                <w:b/>
              </w:rPr>
              <w:t>$</w:t>
            </w:r>
            <w:r w:rsidR="00E90E48">
              <w:rPr>
                <w:b/>
              </w:rPr>
              <w:t>’</w:t>
            </w:r>
            <w:r w:rsidRPr="003F29FF">
              <w:rPr>
                <w:b/>
              </w:rPr>
              <w:t>000</w:t>
            </w:r>
          </w:p>
        </w:tc>
      </w:tr>
      <w:tr w:rsidR="00E13F3E" w:rsidRPr="003F29FF" w14:paraId="02F4FA94"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3BCCAB02" w14:textId="77777777" w:rsidR="00E13F3E" w:rsidRPr="003F29FF" w:rsidRDefault="00E13F3E" w:rsidP="00E13F3E">
            <w:pPr>
              <w:pStyle w:val="Tabletextbold"/>
              <w:rPr>
                <w:color w:val="000000"/>
              </w:rPr>
            </w:pPr>
            <w:r w:rsidRPr="003F29FF">
              <w:t>Administered trust</w:t>
            </w:r>
          </w:p>
        </w:tc>
        <w:tc>
          <w:tcPr>
            <w:cnfStyle w:val="000010000000" w:firstRow="0" w:lastRow="0" w:firstColumn="0" w:lastColumn="0" w:oddVBand="1" w:evenVBand="0" w:oddHBand="0" w:evenHBand="0" w:firstRowFirstColumn="0" w:firstRowLastColumn="0" w:lastRowFirstColumn="0" w:lastRowLastColumn="0"/>
            <w:tcW w:w="1260" w:type="dxa"/>
          </w:tcPr>
          <w:p w14:paraId="35C934A2" w14:textId="77777777" w:rsidR="00E13F3E" w:rsidRPr="003F29FF" w:rsidRDefault="00E13F3E" w:rsidP="00E13F3E">
            <w:pPr>
              <w:pStyle w:val="Tabletextright"/>
            </w:pPr>
          </w:p>
        </w:tc>
      </w:tr>
      <w:tr w:rsidR="00E13F3E" w:rsidRPr="003F29FF" w14:paraId="3D4566AE"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0B3DBD6F" w14:textId="77777777" w:rsidR="00E13F3E" w:rsidRPr="003F29FF" w:rsidRDefault="00E13F3E" w:rsidP="00E13F3E">
            <w:pPr>
              <w:pStyle w:val="Tabletextbold"/>
              <w:spacing w:before="20" w:after="20"/>
              <w:rPr>
                <w:color w:val="000000"/>
              </w:rPr>
            </w:pPr>
            <w:r w:rsidRPr="003F29FF">
              <w:t>Assets</w:t>
            </w:r>
          </w:p>
        </w:tc>
        <w:tc>
          <w:tcPr>
            <w:cnfStyle w:val="000010000000" w:firstRow="0" w:lastRow="0" w:firstColumn="0" w:lastColumn="0" w:oddVBand="1" w:evenVBand="0" w:oddHBand="0" w:evenHBand="0" w:firstRowFirstColumn="0" w:firstRowLastColumn="0" w:lastRowFirstColumn="0" w:lastRowLastColumn="0"/>
            <w:tcW w:w="1260" w:type="dxa"/>
          </w:tcPr>
          <w:p w14:paraId="5A99119C" w14:textId="77777777" w:rsidR="00E13F3E" w:rsidRPr="003F29FF" w:rsidRDefault="00E13F3E" w:rsidP="00E13F3E">
            <w:pPr>
              <w:pStyle w:val="Tabletextright"/>
              <w:spacing w:before="20" w:after="20"/>
              <w:rPr>
                <w:bCs/>
              </w:rPr>
            </w:pPr>
          </w:p>
        </w:tc>
      </w:tr>
      <w:tr w:rsidR="00E13F3E" w:rsidRPr="003F29FF" w14:paraId="18543532"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2A80E3AD" w14:textId="77777777" w:rsidR="00E13F3E" w:rsidRPr="003F29FF" w:rsidRDefault="00E13F3E" w:rsidP="00E13F3E">
            <w:pPr>
              <w:pStyle w:val="Tabletext"/>
              <w:spacing w:before="20" w:after="20"/>
            </w:pPr>
            <w:r w:rsidRPr="003F29FF">
              <w:t>State Administration Unit</w:t>
            </w:r>
          </w:p>
        </w:tc>
        <w:tc>
          <w:tcPr>
            <w:cnfStyle w:val="000010000000" w:firstRow="0" w:lastRow="0" w:firstColumn="0" w:lastColumn="0" w:oddVBand="1" w:evenVBand="0" w:oddHBand="0" w:evenHBand="0" w:firstRowFirstColumn="0" w:firstRowLastColumn="0" w:lastRowFirstColumn="0" w:lastRowLastColumn="0"/>
            <w:tcW w:w="1260" w:type="dxa"/>
          </w:tcPr>
          <w:p w14:paraId="2DAB1BBF" w14:textId="77777777" w:rsidR="00E13F3E" w:rsidRPr="003F29FF" w:rsidRDefault="00E13F3E" w:rsidP="00E13F3E">
            <w:pPr>
              <w:pStyle w:val="Tabletextright"/>
              <w:spacing w:before="20" w:after="20"/>
            </w:pPr>
            <w:r w:rsidRPr="003F29FF">
              <w:t>43</w:t>
            </w:r>
            <w:r w:rsidRPr="003F29FF">
              <w:rPr>
                <w:rFonts w:ascii="Calibri" w:hAnsi="Calibri" w:cs="Calibri"/>
              </w:rPr>
              <w:t> </w:t>
            </w:r>
            <w:r w:rsidRPr="003F29FF">
              <w:t>423</w:t>
            </w:r>
          </w:p>
        </w:tc>
      </w:tr>
      <w:tr w:rsidR="00E13F3E" w:rsidRPr="003F29FF" w14:paraId="2256614F"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71898B97" w14:textId="77777777" w:rsidR="00E13F3E" w:rsidRPr="003F29FF" w:rsidRDefault="00E13F3E" w:rsidP="00E13F3E">
            <w:pPr>
              <w:pStyle w:val="Tabletext"/>
              <w:spacing w:before="20" w:after="20"/>
            </w:pPr>
            <w:r w:rsidRPr="003F29FF">
              <w:t>Other assets</w:t>
            </w:r>
          </w:p>
        </w:tc>
        <w:tc>
          <w:tcPr>
            <w:cnfStyle w:val="000010000000" w:firstRow="0" w:lastRow="0" w:firstColumn="0" w:lastColumn="0" w:oddVBand="1" w:evenVBand="0" w:oddHBand="0" w:evenHBand="0" w:firstRowFirstColumn="0" w:firstRowLastColumn="0" w:lastRowFirstColumn="0" w:lastRowLastColumn="0"/>
            <w:tcW w:w="1260" w:type="dxa"/>
          </w:tcPr>
          <w:p w14:paraId="44BD042F" w14:textId="77777777" w:rsidR="00E13F3E" w:rsidRPr="003F29FF" w:rsidRDefault="00E13F3E" w:rsidP="00E13F3E">
            <w:pPr>
              <w:pStyle w:val="Tabletextright"/>
              <w:spacing w:before="20" w:after="20"/>
              <w:rPr>
                <w:bCs/>
              </w:rPr>
            </w:pPr>
            <w:r w:rsidRPr="003F29FF">
              <w:rPr>
                <w:bCs/>
              </w:rPr>
              <w:t>10</w:t>
            </w:r>
          </w:p>
        </w:tc>
      </w:tr>
      <w:tr w:rsidR="00E13F3E" w:rsidRPr="003F29FF" w14:paraId="2994DEE2"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66DFCC31" w14:textId="77777777" w:rsidR="00E13F3E" w:rsidRPr="003F29FF" w:rsidRDefault="00E13F3E" w:rsidP="00E13F3E">
            <w:pPr>
              <w:pStyle w:val="Tabletextbold"/>
              <w:spacing w:before="20" w:after="20"/>
            </w:pPr>
            <w:r w:rsidRPr="003F29FF">
              <w:t>Liabilities</w:t>
            </w:r>
          </w:p>
        </w:tc>
        <w:tc>
          <w:tcPr>
            <w:cnfStyle w:val="000010000000" w:firstRow="0" w:lastRow="0" w:firstColumn="0" w:lastColumn="0" w:oddVBand="1" w:evenVBand="0" w:oddHBand="0" w:evenHBand="0" w:firstRowFirstColumn="0" w:firstRowLastColumn="0" w:lastRowFirstColumn="0" w:lastRowLastColumn="0"/>
            <w:tcW w:w="1260" w:type="dxa"/>
          </w:tcPr>
          <w:p w14:paraId="32A9725B" w14:textId="77777777" w:rsidR="00E13F3E" w:rsidRPr="003F29FF" w:rsidRDefault="00E13F3E" w:rsidP="00E13F3E">
            <w:pPr>
              <w:pStyle w:val="Tabletextright"/>
              <w:spacing w:before="20" w:after="20"/>
              <w:rPr>
                <w:bCs/>
              </w:rPr>
            </w:pPr>
          </w:p>
        </w:tc>
      </w:tr>
      <w:tr w:rsidR="00E13F3E" w:rsidRPr="003F29FF" w14:paraId="3125E866"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4F374510" w14:textId="77777777" w:rsidR="00E13F3E" w:rsidRPr="003F29FF" w:rsidRDefault="00E13F3E" w:rsidP="00E13F3E">
            <w:pPr>
              <w:pStyle w:val="Tabletext"/>
              <w:spacing w:before="20" w:after="20"/>
            </w:pPr>
            <w:r w:rsidRPr="003F29FF">
              <w:t>Payables</w:t>
            </w:r>
          </w:p>
        </w:tc>
        <w:tc>
          <w:tcPr>
            <w:cnfStyle w:val="000010000000" w:firstRow="0" w:lastRow="0" w:firstColumn="0" w:lastColumn="0" w:oddVBand="1" w:evenVBand="0" w:oddHBand="0" w:evenHBand="0" w:firstRowFirstColumn="0" w:firstRowLastColumn="0" w:lastRowFirstColumn="0" w:lastRowLastColumn="0"/>
            <w:tcW w:w="1260" w:type="dxa"/>
          </w:tcPr>
          <w:p w14:paraId="16616329" w14:textId="77777777" w:rsidR="00E13F3E" w:rsidRPr="003F29FF" w:rsidRDefault="00E13F3E" w:rsidP="00E13F3E">
            <w:pPr>
              <w:pStyle w:val="Tabletextright"/>
              <w:spacing w:before="20" w:after="20"/>
              <w:rPr>
                <w:bCs/>
              </w:rPr>
            </w:pPr>
            <w:r w:rsidRPr="003F29FF">
              <w:rPr>
                <w:bCs/>
              </w:rPr>
              <w:t>(999)</w:t>
            </w:r>
          </w:p>
        </w:tc>
      </w:tr>
      <w:tr w:rsidR="00E13F3E" w:rsidRPr="003F29FF" w14:paraId="02CA242F"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165155FE" w14:textId="77777777" w:rsidR="00E13F3E" w:rsidRPr="003F29FF" w:rsidRDefault="00E13F3E" w:rsidP="00E13F3E">
            <w:pPr>
              <w:pStyle w:val="Tabletext"/>
              <w:spacing w:before="20" w:after="20"/>
            </w:pPr>
            <w:r w:rsidRPr="003F29FF">
              <w:t>Provisions</w:t>
            </w:r>
          </w:p>
        </w:tc>
        <w:tc>
          <w:tcPr>
            <w:cnfStyle w:val="000010000000" w:firstRow="0" w:lastRow="0" w:firstColumn="0" w:lastColumn="0" w:oddVBand="1" w:evenVBand="0" w:oddHBand="0" w:evenHBand="0" w:firstRowFirstColumn="0" w:firstRowLastColumn="0" w:lastRowFirstColumn="0" w:lastRowLastColumn="0"/>
            <w:tcW w:w="1260" w:type="dxa"/>
          </w:tcPr>
          <w:p w14:paraId="495CA8F2" w14:textId="77777777" w:rsidR="00E13F3E" w:rsidRPr="003F29FF" w:rsidRDefault="00E13F3E" w:rsidP="00E13F3E">
            <w:pPr>
              <w:pStyle w:val="Tabletextright"/>
              <w:spacing w:before="20" w:after="20"/>
              <w:rPr>
                <w:bCs/>
              </w:rPr>
            </w:pPr>
            <w:r w:rsidRPr="003F29FF">
              <w:rPr>
                <w:bCs/>
              </w:rPr>
              <w:t>(42</w:t>
            </w:r>
            <w:r w:rsidRPr="003F29FF">
              <w:rPr>
                <w:rFonts w:ascii="Calibri" w:hAnsi="Calibri" w:cs="Calibri"/>
                <w:bCs/>
              </w:rPr>
              <w:t> </w:t>
            </w:r>
            <w:r w:rsidRPr="003F29FF">
              <w:rPr>
                <w:bCs/>
              </w:rPr>
              <w:t>359)</w:t>
            </w:r>
          </w:p>
        </w:tc>
      </w:tr>
      <w:tr w:rsidR="00E13F3E" w:rsidRPr="003F29FF" w14:paraId="366F431E"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1FDAD181" w14:textId="77777777" w:rsidR="00E13F3E" w:rsidRPr="003F29FF" w:rsidRDefault="00E13F3E" w:rsidP="00E13F3E">
            <w:pPr>
              <w:pStyle w:val="Tabletextbold"/>
            </w:pPr>
            <w:r w:rsidRPr="003F29FF">
              <w:t>Administered net assets relinquished by the Department</w:t>
            </w:r>
          </w:p>
        </w:tc>
        <w:tc>
          <w:tcPr>
            <w:cnfStyle w:val="000010000000" w:firstRow="0" w:lastRow="0" w:firstColumn="0" w:lastColumn="0" w:oddVBand="1" w:evenVBand="0" w:oddHBand="0" w:evenHBand="0" w:firstRowFirstColumn="0" w:firstRowLastColumn="0" w:lastRowFirstColumn="0" w:lastRowLastColumn="0"/>
            <w:tcW w:w="1260" w:type="dxa"/>
          </w:tcPr>
          <w:p w14:paraId="28A3FEB6" w14:textId="77777777" w:rsidR="00E13F3E" w:rsidRPr="003F29FF" w:rsidRDefault="00E13F3E" w:rsidP="00E13F3E">
            <w:pPr>
              <w:pStyle w:val="Tabletextrightbold"/>
            </w:pPr>
            <w:r w:rsidRPr="003F29FF">
              <w:t>75</w:t>
            </w:r>
          </w:p>
        </w:tc>
      </w:tr>
      <w:tr w:rsidR="00E13F3E" w:rsidRPr="0088684D" w14:paraId="7552F319"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656E95CF" w14:textId="77777777" w:rsidR="00E13F3E" w:rsidRPr="0088684D" w:rsidRDefault="00E13F3E" w:rsidP="00E13F3E">
            <w:pPr>
              <w:pStyle w:val="Tabletext"/>
              <w:spacing w:before="0" w:after="0"/>
              <w:rPr>
                <w:sz w:val="4"/>
                <w:szCs w:val="4"/>
              </w:rPr>
            </w:pPr>
          </w:p>
        </w:tc>
        <w:tc>
          <w:tcPr>
            <w:cnfStyle w:val="000010000000" w:firstRow="0" w:lastRow="0" w:firstColumn="0" w:lastColumn="0" w:oddVBand="1" w:evenVBand="0" w:oddHBand="0" w:evenHBand="0" w:firstRowFirstColumn="0" w:firstRowLastColumn="0" w:lastRowFirstColumn="0" w:lastRowLastColumn="0"/>
            <w:tcW w:w="1260" w:type="dxa"/>
          </w:tcPr>
          <w:p w14:paraId="5E762414" w14:textId="77777777" w:rsidR="00E13F3E" w:rsidRPr="0088684D" w:rsidRDefault="00E13F3E" w:rsidP="00E13F3E">
            <w:pPr>
              <w:pStyle w:val="Tabletextright"/>
              <w:spacing w:before="0" w:after="0"/>
              <w:rPr>
                <w:sz w:val="4"/>
                <w:szCs w:val="4"/>
              </w:rPr>
            </w:pPr>
          </w:p>
        </w:tc>
      </w:tr>
      <w:tr w:rsidR="00E13F3E" w:rsidRPr="003F29FF" w14:paraId="2328C518"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0A44EC23" w14:textId="77777777" w:rsidR="00E13F3E" w:rsidRPr="003F29FF" w:rsidRDefault="00E13F3E" w:rsidP="00E13F3E">
            <w:pPr>
              <w:pStyle w:val="Tabletextbold"/>
              <w:rPr>
                <w:bCs/>
              </w:rPr>
            </w:pPr>
            <w:r w:rsidRPr="003F29FF">
              <w:rPr>
                <w:bCs/>
              </w:rPr>
              <w:t>Controlled trust</w:t>
            </w:r>
          </w:p>
        </w:tc>
        <w:tc>
          <w:tcPr>
            <w:cnfStyle w:val="000010000000" w:firstRow="0" w:lastRow="0" w:firstColumn="0" w:lastColumn="0" w:oddVBand="1" w:evenVBand="0" w:oddHBand="0" w:evenHBand="0" w:firstRowFirstColumn="0" w:firstRowLastColumn="0" w:lastRowFirstColumn="0" w:lastRowLastColumn="0"/>
            <w:tcW w:w="1260" w:type="dxa"/>
          </w:tcPr>
          <w:p w14:paraId="1123BD7B" w14:textId="77777777" w:rsidR="00E13F3E" w:rsidRPr="003F29FF" w:rsidRDefault="00E13F3E" w:rsidP="00E13F3E">
            <w:pPr>
              <w:pStyle w:val="Tabletextright"/>
            </w:pPr>
          </w:p>
        </w:tc>
      </w:tr>
      <w:tr w:rsidR="00E13F3E" w:rsidRPr="003F29FF" w14:paraId="3856DAFA"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6E1DE00A" w14:textId="77777777" w:rsidR="00E13F3E" w:rsidRPr="003F29FF" w:rsidRDefault="00E13F3E" w:rsidP="00E13F3E">
            <w:pPr>
              <w:pStyle w:val="Tabletextbold"/>
              <w:spacing w:before="20" w:after="20"/>
              <w:rPr>
                <w:bCs/>
              </w:rPr>
            </w:pPr>
            <w:r w:rsidRPr="003F29FF">
              <w:rPr>
                <w:bCs/>
              </w:rPr>
              <w:t>Assets</w:t>
            </w:r>
          </w:p>
        </w:tc>
        <w:tc>
          <w:tcPr>
            <w:cnfStyle w:val="000010000000" w:firstRow="0" w:lastRow="0" w:firstColumn="0" w:lastColumn="0" w:oddVBand="1" w:evenVBand="0" w:oddHBand="0" w:evenHBand="0" w:firstRowFirstColumn="0" w:firstRowLastColumn="0" w:lastRowFirstColumn="0" w:lastRowLastColumn="0"/>
            <w:tcW w:w="1260" w:type="dxa"/>
          </w:tcPr>
          <w:p w14:paraId="0B28D3ED" w14:textId="77777777" w:rsidR="00E13F3E" w:rsidRPr="003F29FF" w:rsidRDefault="00E13F3E" w:rsidP="00E13F3E">
            <w:pPr>
              <w:pStyle w:val="Tabletextright"/>
              <w:spacing w:before="20" w:after="20"/>
            </w:pPr>
          </w:p>
        </w:tc>
      </w:tr>
      <w:tr w:rsidR="00E13F3E" w:rsidRPr="003F29FF" w14:paraId="069C62D1"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771B8547" w14:textId="77777777" w:rsidR="00E13F3E" w:rsidRPr="003F29FF" w:rsidRDefault="00E13F3E" w:rsidP="00E13F3E">
            <w:pPr>
              <w:pStyle w:val="Tabletext"/>
              <w:spacing w:before="20" w:after="20"/>
            </w:pPr>
            <w:r w:rsidRPr="003F29FF">
              <w:t>State Administration Unit</w:t>
            </w:r>
          </w:p>
        </w:tc>
        <w:tc>
          <w:tcPr>
            <w:cnfStyle w:val="000010000000" w:firstRow="0" w:lastRow="0" w:firstColumn="0" w:lastColumn="0" w:oddVBand="1" w:evenVBand="0" w:oddHBand="0" w:evenHBand="0" w:firstRowFirstColumn="0" w:firstRowLastColumn="0" w:lastRowFirstColumn="0" w:lastRowLastColumn="0"/>
            <w:tcW w:w="1260" w:type="dxa"/>
          </w:tcPr>
          <w:p w14:paraId="75D4FA89" w14:textId="77777777" w:rsidR="00E13F3E" w:rsidRPr="003F29FF" w:rsidRDefault="00E13F3E" w:rsidP="00E13F3E">
            <w:pPr>
              <w:pStyle w:val="Tabletextright"/>
              <w:spacing w:before="20" w:after="20"/>
            </w:pPr>
            <w:r w:rsidRPr="003F29FF">
              <w:t>256</w:t>
            </w:r>
          </w:p>
        </w:tc>
      </w:tr>
      <w:tr w:rsidR="00E13F3E" w:rsidRPr="003F29FF" w14:paraId="6533E747"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3887A7F2" w14:textId="77777777" w:rsidR="00E13F3E" w:rsidRPr="003F29FF" w:rsidRDefault="00E13F3E" w:rsidP="00E13F3E">
            <w:pPr>
              <w:pStyle w:val="Tabletextbold"/>
              <w:spacing w:before="20" w:after="20"/>
              <w:rPr>
                <w:bCs/>
              </w:rPr>
            </w:pPr>
            <w:r w:rsidRPr="003F29FF">
              <w:rPr>
                <w:bCs/>
              </w:rPr>
              <w:t>Liabilities</w:t>
            </w:r>
          </w:p>
        </w:tc>
        <w:tc>
          <w:tcPr>
            <w:cnfStyle w:val="000010000000" w:firstRow="0" w:lastRow="0" w:firstColumn="0" w:lastColumn="0" w:oddVBand="1" w:evenVBand="0" w:oddHBand="0" w:evenHBand="0" w:firstRowFirstColumn="0" w:firstRowLastColumn="0" w:lastRowFirstColumn="0" w:lastRowLastColumn="0"/>
            <w:tcW w:w="1260" w:type="dxa"/>
          </w:tcPr>
          <w:p w14:paraId="4742B559" w14:textId="77777777" w:rsidR="00E13F3E" w:rsidRPr="003F29FF" w:rsidRDefault="00E13F3E" w:rsidP="00E13F3E">
            <w:pPr>
              <w:pStyle w:val="Tabletextright"/>
              <w:spacing w:before="20" w:after="20"/>
            </w:pPr>
          </w:p>
        </w:tc>
      </w:tr>
      <w:tr w:rsidR="00E13F3E" w:rsidRPr="003F29FF" w14:paraId="0885F6B3"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133C87BB" w14:textId="77777777" w:rsidR="00E13F3E" w:rsidRPr="003F29FF" w:rsidRDefault="00E13F3E" w:rsidP="00E13F3E">
            <w:pPr>
              <w:pStyle w:val="Tabletext"/>
              <w:spacing w:before="20" w:after="20"/>
            </w:pPr>
            <w:r w:rsidRPr="003F29FF">
              <w:t>Employee related provisions</w:t>
            </w:r>
          </w:p>
        </w:tc>
        <w:tc>
          <w:tcPr>
            <w:cnfStyle w:val="000010000000" w:firstRow="0" w:lastRow="0" w:firstColumn="0" w:lastColumn="0" w:oddVBand="1" w:evenVBand="0" w:oddHBand="0" w:evenHBand="0" w:firstRowFirstColumn="0" w:firstRowLastColumn="0" w:lastRowFirstColumn="0" w:lastRowLastColumn="0"/>
            <w:tcW w:w="1260" w:type="dxa"/>
          </w:tcPr>
          <w:p w14:paraId="142FCADB" w14:textId="77777777" w:rsidR="00E13F3E" w:rsidRPr="003F29FF" w:rsidRDefault="00E13F3E" w:rsidP="00E13F3E">
            <w:pPr>
              <w:pStyle w:val="Tabletextright"/>
              <w:spacing w:before="20" w:after="20"/>
            </w:pPr>
            <w:r w:rsidRPr="003F29FF">
              <w:t>(256)</w:t>
            </w:r>
          </w:p>
        </w:tc>
      </w:tr>
      <w:tr w:rsidR="00E13F3E" w:rsidRPr="003F29FF" w14:paraId="27024128" w14:textId="77777777" w:rsidTr="00E13F3E">
        <w:tc>
          <w:tcPr>
            <w:cnfStyle w:val="001000000000" w:firstRow="0" w:lastRow="0" w:firstColumn="1" w:lastColumn="0" w:oddVBand="0" w:evenVBand="0" w:oddHBand="0" w:evenHBand="0" w:firstRowFirstColumn="0" w:firstRowLastColumn="0" w:lastRowFirstColumn="0" w:lastRowLastColumn="0"/>
            <w:tcW w:w="5490" w:type="dxa"/>
            <w:gridSpan w:val="2"/>
          </w:tcPr>
          <w:p w14:paraId="1655DAEA" w14:textId="77777777" w:rsidR="00E13F3E" w:rsidRPr="003F29FF" w:rsidRDefault="00E13F3E" w:rsidP="00E13F3E">
            <w:pPr>
              <w:pStyle w:val="Tabletextbold"/>
              <w:spacing w:before="20" w:after="20"/>
              <w:rPr>
                <w:bCs/>
              </w:rPr>
            </w:pPr>
            <w:r w:rsidRPr="003F29FF">
              <w:rPr>
                <w:bCs/>
              </w:rPr>
              <w:t>Controlled net assets relinquished by the Department</w:t>
            </w:r>
          </w:p>
        </w:tc>
        <w:tc>
          <w:tcPr>
            <w:cnfStyle w:val="000010000000" w:firstRow="0" w:lastRow="0" w:firstColumn="0" w:lastColumn="0" w:oddVBand="1" w:evenVBand="0" w:oddHBand="0" w:evenHBand="0" w:firstRowFirstColumn="0" w:firstRowLastColumn="0" w:lastRowFirstColumn="0" w:lastRowLastColumn="0"/>
            <w:tcW w:w="1260" w:type="dxa"/>
          </w:tcPr>
          <w:p w14:paraId="76BC0B16" w14:textId="77777777" w:rsidR="00E13F3E" w:rsidRPr="003F29FF" w:rsidRDefault="00E13F3E" w:rsidP="00E13F3E">
            <w:pPr>
              <w:pStyle w:val="Tabletextrightbold"/>
              <w:spacing w:before="20" w:after="20"/>
            </w:pPr>
            <w:r w:rsidRPr="003F29FF">
              <w:t>–</w:t>
            </w:r>
          </w:p>
        </w:tc>
      </w:tr>
    </w:tbl>
    <w:p w14:paraId="1C8A603E" w14:textId="77777777" w:rsidR="00E13F3E" w:rsidRPr="003F29FF" w:rsidRDefault="00E13F3E" w:rsidP="00E13F3E">
      <w:r w:rsidRPr="003F29FF">
        <w:t>The cash and cash equivalents of the trust for the reporting period were:</w:t>
      </w:r>
    </w:p>
    <w:tbl>
      <w:tblPr>
        <w:tblStyle w:val="AnnualReporttexttable"/>
        <w:tblW w:w="8002" w:type="dxa"/>
        <w:tblLayout w:type="fixed"/>
        <w:tblLook w:val="00A0" w:firstRow="1" w:lastRow="0" w:firstColumn="1" w:lastColumn="0" w:noHBand="0" w:noVBand="0"/>
      </w:tblPr>
      <w:tblGrid>
        <w:gridCol w:w="5508"/>
        <w:gridCol w:w="1247"/>
        <w:gridCol w:w="1247"/>
      </w:tblGrid>
      <w:tr w:rsidR="00E13F3E" w:rsidRPr="003F29FF" w14:paraId="18CA1C34"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tcPr>
          <w:p w14:paraId="039AF3A8"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247" w:type="dxa"/>
            <w:shd w:val="clear" w:color="auto" w:fill="auto"/>
          </w:tcPr>
          <w:p w14:paraId="6A82324B" w14:textId="7BB26DE5" w:rsidR="00E13F3E" w:rsidRPr="003F29FF" w:rsidRDefault="00E13F3E" w:rsidP="00E13F3E">
            <w:pPr>
              <w:pStyle w:val="Tabletextheadingright"/>
              <w:rPr>
                <w:b/>
              </w:rPr>
            </w:pPr>
            <w:r w:rsidRPr="003F29FF">
              <w:rPr>
                <w:b/>
              </w:rPr>
              <w:t>2020</w:t>
            </w:r>
            <w:r w:rsidRPr="003F29FF">
              <w:rPr>
                <w:b/>
                <w:vertAlign w:val="superscript"/>
              </w:rPr>
              <w:t>(a)</w:t>
            </w:r>
            <w:r w:rsidRPr="003F29FF">
              <w:rPr>
                <w:b/>
              </w:rPr>
              <w:br/>
              <w:t>$</w:t>
            </w:r>
            <w:r w:rsidR="00E90E48">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247" w:type="dxa"/>
            <w:shd w:val="clear" w:color="auto" w:fill="auto"/>
          </w:tcPr>
          <w:p w14:paraId="1FD06547" w14:textId="2CC3835F" w:rsidR="00E13F3E" w:rsidRPr="003F29FF" w:rsidRDefault="00E13F3E" w:rsidP="00E13F3E">
            <w:pPr>
              <w:pStyle w:val="Tabletextheadingright"/>
              <w:rPr>
                <w:b/>
              </w:rPr>
            </w:pPr>
            <w:r w:rsidRPr="003F29FF">
              <w:rPr>
                <w:b/>
              </w:rPr>
              <w:t>2019</w:t>
            </w:r>
            <w:r w:rsidRPr="003F29FF">
              <w:rPr>
                <w:b/>
              </w:rPr>
              <w:br/>
              <w:t>$</w:t>
            </w:r>
            <w:r w:rsidR="00E90E48">
              <w:rPr>
                <w:b/>
              </w:rPr>
              <w:t>’</w:t>
            </w:r>
            <w:r w:rsidRPr="003F29FF">
              <w:rPr>
                <w:b/>
              </w:rPr>
              <w:t>000</w:t>
            </w:r>
          </w:p>
        </w:tc>
      </w:tr>
      <w:tr w:rsidR="00E13F3E" w:rsidRPr="003F29FF" w14:paraId="2CD89A2F"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1CA8AE57" w14:textId="77777777" w:rsidR="00E13F3E" w:rsidRPr="003F29FF" w:rsidRDefault="00E13F3E" w:rsidP="00E13F3E">
            <w:pPr>
              <w:pStyle w:val="Tabletextbold"/>
              <w:spacing w:before="20" w:after="20"/>
            </w:pPr>
            <w:r w:rsidRPr="003F29FF">
              <w:t>Opening balance</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0E3502F8" w14:textId="77777777" w:rsidR="00E13F3E" w:rsidRPr="003F29FF" w:rsidRDefault="00E13F3E" w:rsidP="00E13F3E">
            <w:pPr>
              <w:pStyle w:val="Tabletextrightbold"/>
              <w:spacing w:before="20" w:after="20"/>
            </w:pPr>
            <w:r w:rsidRPr="003F29FF">
              <w:t>65</w:t>
            </w:r>
            <w:r w:rsidRPr="003F29FF">
              <w:rPr>
                <w:rFonts w:ascii="Calibri" w:hAnsi="Calibri" w:cs="Calibri"/>
              </w:rPr>
              <w:t> </w:t>
            </w:r>
            <w:r w:rsidRPr="003F29FF">
              <w:t>273</w:t>
            </w:r>
          </w:p>
        </w:tc>
        <w:tc>
          <w:tcPr>
            <w:cnfStyle w:val="000001000000" w:firstRow="0" w:lastRow="0" w:firstColumn="0" w:lastColumn="0" w:oddVBand="0" w:evenVBand="1" w:oddHBand="0" w:evenHBand="0" w:firstRowFirstColumn="0" w:firstRowLastColumn="0" w:lastRowFirstColumn="0" w:lastRowLastColumn="0"/>
            <w:tcW w:w="1247" w:type="dxa"/>
          </w:tcPr>
          <w:p w14:paraId="22BFA2E3" w14:textId="77777777" w:rsidR="00E13F3E" w:rsidRPr="00891107" w:rsidRDefault="00E13F3E" w:rsidP="00E13F3E">
            <w:pPr>
              <w:pStyle w:val="Tabletextrightbold"/>
              <w:spacing w:before="20" w:after="20"/>
            </w:pPr>
            <w:r w:rsidRPr="00891107">
              <w:t>161</w:t>
            </w:r>
            <w:r w:rsidRPr="00891107">
              <w:rPr>
                <w:rFonts w:ascii="Calibri" w:hAnsi="Calibri" w:cs="Calibri"/>
              </w:rPr>
              <w:t> </w:t>
            </w:r>
            <w:r w:rsidRPr="00891107">
              <w:t>129</w:t>
            </w:r>
          </w:p>
        </w:tc>
      </w:tr>
      <w:tr w:rsidR="00E13F3E" w:rsidRPr="003F29FF" w14:paraId="0797F60C"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0C9FCE00" w14:textId="77777777" w:rsidR="00E13F3E" w:rsidRPr="003F29FF" w:rsidRDefault="00E13F3E" w:rsidP="00E13F3E">
            <w:pPr>
              <w:pStyle w:val="Tabletextbold"/>
              <w:spacing w:before="20" w:after="20"/>
            </w:pPr>
            <w:r w:rsidRPr="003F29FF">
              <w:t>Inflows</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69AE9011" w14:textId="77777777" w:rsidR="00E13F3E" w:rsidRPr="003F29FF" w:rsidRDefault="00E13F3E" w:rsidP="00E13F3E">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1247" w:type="dxa"/>
          </w:tcPr>
          <w:p w14:paraId="68D9D39C" w14:textId="77777777" w:rsidR="00E13F3E" w:rsidRPr="00891107" w:rsidRDefault="00E13F3E" w:rsidP="00E13F3E">
            <w:pPr>
              <w:pStyle w:val="Tabletextright"/>
              <w:spacing w:before="20" w:after="20"/>
            </w:pPr>
          </w:p>
        </w:tc>
      </w:tr>
      <w:tr w:rsidR="00E13F3E" w:rsidRPr="003F29FF" w14:paraId="4118829F"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6BC6CCD3" w14:textId="77777777" w:rsidR="00E13F3E" w:rsidRPr="003F29FF" w:rsidRDefault="00E13F3E" w:rsidP="00E13F3E">
            <w:pPr>
              <w:pStyle w:val="Tabletext"/>
              <w:spacing w:before="20" w:after="20"/>
            </w:pPr>
            <w:r w:rsidRPr="003F29FF">
              <w:t>Appropriation revenue</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44ACA9C5" w14:textId="77777777" w:rsidR="00E13F3E" w:rsidRPr="003F29FF" w:rsidRDefault="00E13F3E" w:rsidP="00E13F3E">
            <w:pPr>
              <w:pStyle w:val="Tabletextright"/>
              <w:spacing w:before="20" w:after="20"/>
            </w:pPr>
            <w:r w:rsidRPr="003F29FF">
              <w:rPr>
                <w:rFonts w:cs="Arial"/>
                <w:bCs/>
              </w:rPr>
              <w:t>8</w:t>
            </w:r>
            <w:r w:rsidRPr="003F29FF">
              <w:rPr>
                <w:rFonts w:ascii="Calibri" w:hAnsi="Calibri" w:cs="Calibri"/>
                <w:bCs/>
              </w:rPr>
              <w:t> </w:t>
            </w:r>
            <w:r w:rsidRPr="003F29FF">
              <w:rPr>
                <w:rFonts w:cs="Arial"/>
                <w:bCs/>
              </w:rPr>
              <w:t>000</w:t>
            </w:r>
          </w:p>
        </w:tc>
        <w:tc>
          <w:tcPr>
            <w:cnfStyle w:val="000001000000" w:firstRow="0" w:lastRow="0" w:firstColumn="0" w:lastColumn="0" w:oddVBand="0" w:evenVBand="1" w:oddHBand="0" w:evenHBand="0" w:firstRowFirstColumn="0" w:firstRowLastColumn="0" w:lastRowFirstColumn="0" w:lastRowLastColumn="0"/>
            <w:tcW w:w="1247" w:type="dxa"/>
            <w:vAlign w:val="bottom"/>
          </w:tcPr>
          <w:p w14:paraId="2EF9D2CB" w14:textId="77777777" w:rsidR="00E13F3E" w:rsidRPr="00891107" w:rsidRDefault="00E13F3E" w:rsidP="00E13F3E">
            <w:pPr>
              <w:pStyle w:val="Tabletextright"/>
              <w:spacing w:before="20" w:after="20"/>
            </w:pPr>
            <w:r w:rsidRPr="00891107">
              <w:rPr>
                <w:rFonts w:cs="Arial"/>
              </w:rPr>
              <w:t>8</w:t>
            </w:r>
            <w:r w:rsidRPr="00891107">
              <w:rPr>
                <w:rFonts w:ascii="Calibri" w:hAnsi="Calibri" w:cs="Calibri"/>
              </w:rPr>
              <w:t> </w:t>
            </w:r>
            <w:r w:rsidRPr="00891107">
              <w:rPr>
                <w:rFonts w:cs="Arial"/>
              </w:rPr>
              <w:t>000</w:t>
            </w:r>
          </w:p>
        </w:tc>
      </w:tr>
      <w:tr w:rsidR="00E13F3E" w:rsidRPr="003F29FF" w14:paraId="7A355752"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6457F589" w14:textId="77777777" w:rsidR="00E13F3E" w:rsidRPr="003F29FF" w:rsidRDefault="00E13F3E" w:rsidP="00E13F3E">
            <w:pPr>
              <w:pStyle w:val="Tabletext"/>
              <w:spacing w:before="20" w:after="20"/>
            </w:pPr>
            <w:r w:rsidRPr="003F29FF">
              <w:t>Clean up cost recoveries</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1D737891" w14:textId="77777777" w:rsidR="00E13F3E" w:rsidRPr="003F29FF" w:rsidRDefault="00E13F3E" w:rsidP="00E13F3E">
            <w:pPr>
              <w:pStyle w:val="Tabletextright"/>
              <w:spacing w:before="20" w:after="20"/>
            </w:pPr>
            <w:r>
              <w:rPr>
                <w:rFonts w:cs="Arial"/>
              </w:rPr>
              <w:t>–</w:t>
            </w:r>
          </w:p>
        </w:tc>
        <w:tc>
          <w:tcPr>
            <w:cnfStyle w:val="000001000000" w:firstRow="0" w:lastRow="0" w:firstColumn="0" w:lastColumn="0" w:oddVBand="0" w:evenVBand="1" w:oddHBand="0" w:evenHBand="0" w:firstRowFirstColumn="0" w:firstRowLastColumn="0" w:lastRowFirstColumn="0" w:lastRowLastColumn="0"/>
            <w:tcW w:w="1247" w:type="dxa"/>
            <w:vAlign w:val="bottom"/>
          </w:tcPr>
          <w:p w14:paraId="71E50673" w14:textId="77777777" w:rsidR="00E13F3E" w:rsidRPr="00891107" w:rsidRDefault="00E13F3E" w:rsidP="00E13F3E">
            <w:pPr>
              <w:pStyle w:val="Tabletextright"/>
              <w:spacing w:before="20" w:after="20"/>
            </w:pPr>
            <w:r w:rsidRPr="00891107">
              <w:rPr>
                <w:rFonts w:cs="Arial"/>
              </w:rPr>
              <w:t>295</w:t>
            </w:r>
          </w:p>
        </w:tc>
      </w:tr>
      <w:tr w:rsidR="00E13F3E" w:rsidRPr="003F29FF" w14:paraId="2AE440FB"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6B63D435" w14:textId="77777777" w:rsidR="00E13F3E" w:rsidRPr="003F29FF" w:rsidRDefault="00E13F3E" w:rsidP="00E13F3E">
            <w:pPr>
              <w:pStyle w:val="Tabletext"/>
              <w:spacing w:before="20" w:after="20"/>
            </w:pPr>
            <w:r w:rsidRPr="003F29FF">
              <w:rPr>
                <w:b/>
                <w:bCs/>
              </w:rPr>
              <w:t>Total Inflows</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6FD0D2FD" w14:textId="77777777" w:rsidR="00E13F3E" w:rsidRPr="003F29FF" w:rsidRDefault="00E13F3E" w:rsidP="00E13F3E">
            <w:pPr>
              <w:pStyle w:val="Tabletextrightbold"/>
              <w:spacing w:before="20" w:after="20"/>
            </w:pPr>
            <w:r w:rsidRPr="00111421">
              <w:rPr>
                <w:rFonts w:cs="Arial"/>
              </w:rPr>
              <w:t>8 000</w:t>
            </w:r>
          </w:p>
        </w:tc>
        <w:tc>
          <w:tcPr>
            <w:cnfStyle w:val="000001000000" w:firstRow="0" w:lastRow="0" w:firstColumn="0" w:lastColumn="0" w:oddVBand="0" w:evenVBand="1" w:oddHBand="0" w:evenHBand="0" w:firstRowFirstColumn="0" w:firstRowLastColumn="0" w:lastRowFirstColumn="0" w:lastRowLastColumn="0"/>
            <w:tcW w:w="1247" w:type="dxa"/>
          </w:tcPr>
          <w:p w14:paraId="393B16BE" w14:textId="77777777" w:rsidR="00E13F3E" w:rsidRPr="00891107" w:rsidRDefault="00E13F3E" w:rsidP="00E13F3E">
            <w:pPr>
              <w:pStyle w:val="Tabletextrightbold"/>
              <w:spacing w:before="20" w:after="20"/>
            </w:pPr>
            <w:r w:rsidRPr="00891107">
              <w:t>8</w:t>
            </w:r>
            <w:r w:rsidRPr="00891107">
              <w:rPr>
                <w:rFonts w:ascii="Calibri" w:hAnsi="Calibri" w:cs="Calibri"/>
              </w:rPr>
              <w:t> </w:t>
            </w:r>
            <w:r w:rsidRPr="00891107">
              <w:t>295</w:t>
            </w:r>
          </w:p>
        </w:tc>
      </w:tr>
      <w:tr w:rsidR="00E13F3E" w:rsidRPr="003F29FF" w14:paraId="4630E3E5"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119D9B61" w14:textId="77777777" w:rsidR="00E13F3E" w:rsidRPr="003F29FF" w:rsidRDefault="00E13F3E" w:rsidP="00E13F3E">
            <w:pPr>
              <w:pStyle w:val="Tabletextbold"/>
              <w:spacing w:before="20" w:after="20"/>
            </w:pPr>
            <w:r w:rsidRPr="003F29FF">
              <w:t>Outflows</w:t>
            </w:r>
          </w:p>
        </w:tc>
        <w:tc>
          <w:tcPr>
            <w:cnfStyle w:val="000010000000" w:firstRow="0" w:lastRow="0" w:firstColumn="0" w:lastColumn="0" w:oddVBand="1" w:evenVBand="0" w:oddHBand="0" w:evenHBand="0" w:firstRowFirstColumn="0" w:firstRowLastColumn="0" w:lastRowFirstColumn="0" w:lastRowLastColumn="0"/>
            <w:tcW w:w="1247" w:type="dxa"/>
          </w:tcPr>
          <w:p w14:paraId="665E8292" w14:textId="77777777" w:rsidR="00E13F3E" w:rsidRPr="003F29FF" w:rsidRDefault="00E13F3E" w:rsidP="00E13F3E">
            <w:pPr>
              <w:pStyle w:val="Tabletextright"/>
              <w:spacing w:before="20" w:after="20"/>
            </w:pPr>
          </w:p>
        </w:tc>
        <w:tc>
          <w:tcPr>
            <w:cnfStyle w:val="000001000000" w:firstRow="0" w:lastRow="0" w:firstColumn="0" w:lastColumn="0" w:oddVBand="0" w:evenVBand="1" w:oddHBand="0" w:evenHBand="0" w:firstRowFirstColumn="0" w:firstRowLastColumn="0" w:lastRowFirstColumn="0" w:lastRowLastColumn="0"/>
            <w:tcW w:w="1247" w:type="dxa"/>
          </w:tcPr>
          <w:p w14:paraId="52C40CEE" w14:textId="77777777" w:rsidR="00E13F3E" w:rsidRPr="00891107" w:rsidRDefault="00E13F3E" w:rsidP="00E13F3E">
            <w:pPr>
              <w:pStyle w:val="Tabletextright"/>
              <w:spacing w:before="20" w:after="20"/>
            </w:pPr>
          </w:p>
        </w:tc>
      </w:tr>
      <w:tr w:rsidR="00E13F3E" w:rsidRPr="003F29FF" w14:paraId="3EC2CA46"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5CA3B56F" w14:textId="77777777" w:rsidR="00E13F3E" w:rsidRPr="003F29FF" w:rsidRDefault="00E13F3E" w:rsidP="00E13F3E">
            <w:pPr>
              <w:pStyle w:val="Tabletext"/>
              <w:spacing w:before="20" w:after="20"/>
            </w:pPr>
            <w:r w:rsidRPr="006B22F7">
              <w:t>Grants to other government departments, agencies and authorities</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0F745D16" w14:textId="77777777" w:rsidR="00E13F3E" w:rsidRPr="003F29FF" w:rsidRDefault="00E13F3E" w:rsidP="00E13F3E">
            <w:pPr>
              <w:pStyle w:val="Tabletextright"/>
              <w:spacing w:before="20" w:after="20"/>
            </w:pPr>
            <w:r w:rsidRPr="00925443">
              <w:rPr>
                <w:rFonts w:cs="Arial"/>
                <w:bCs/>
              </w:rPr>
              <w:t>3 170</w:t>
            </w:r>
          </w:p>
        </w:tc>
        <w:tc>
          <w:tcPr>
            <w:cnfStyle w:val="000001000000" w:firstRow="0" w:lastRow="0" w:firstColumn="0" w:lastColumn="0" w:oddVBand="0" w:evenVBand="1" w:oddHBand="0" w:evenHBand="0" w:firstRowFirstColumn="0" w:firstRowLastColumn="0" w:lastRowFirstColumn="0" w:lastRowLastColumn="0"/>
            <w:tcW w:w="1247" w:type="dxa"/>
            <w:vAlign w:val="bottom"/>
          </w:tcPr>
          <w:p w14:paraId="7E23CED5" w14:textId="77777777" w:rsidR="00E13F3E" w:rsidRPr="00891107" w:rsidRDefault="00E13F3E" w:rsidP="00E13F3E">
            <w:pPr>
              <w:pStyle w:val="Tabletextright"/>
              <w:spacing w:before="20" w:after="20"/>
            </w:pPr>
            <w:r w:rsidRPr="00891107">
              <w:t>8</w:t>
            </w:r>
            <w:r w:rsidRPr="00891107">
              <w:rPr>
                <w:rFonts w:ascii="Calibri" w:hAnsi="Calibri" w:cs="Calibri"/>
              </w:rPr>
              <w:t> </w:t>
            </w:r>
            <w:r w:rsidRPr="00891107">
              <w:t>265</w:t>
            </w:r>
          </w:p>
        </w:tc>
      </w:tr>
      <w:tr w:rsidR="00E13F3E" w:rsidRPr="003F29FF" w14:paraId="3285335A"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51D6B3E0" w14:textId="77777777" w:rsidR="00E13F3E" w:rsidRPr="003F29FF" w:rsidRDefault="00E13F3E" w:rsidP="00E13F3E">
            <w:pPr>
              <w:pStyle w:val="Tabletext"/>
              <w:spacing w:before="20" w:after="20"/>
            </w:pPr>
            <w:r w:rsidRPr="006B22F7">
              <w:t>Grants to local government</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34BF670D" w14:textId="77777777" w:rsidR="00E13F3E" w:rsidRPr="003F29FF" w:rsidRDefault="00E13F3E" w:rsidP="00E13F3E">
            <w:pPr>
              <w:pStyle w:val="Tabletextright"/>
              <w:spacing w:before="20" w:after="20"/>
            </w:pPr>
            <w:r w:rsidRPr="00925443">
              <w:rPr>
                <w:rFonts w:cs="Arial"/>
                <w:bCs/>
              </w:rPr>
              <w:t>25 932</w:t>
            </w:r>
          </w:p>
        </w:tc>
        <w:tc>
          <w:tcPr>
            <w:cnfStyle w:val="000001000000" w:firstRow="0" w:lastRow="0" w:firstColumn="0" w:lastColumn="0" w:oddVBand="0" w:evenVBand="1" w:oddHBand="0" w:evenHBand="0" w:firstRowFirstColumn="0" w:firstRowLastColumn="0" w:lastRowFirstColumn="0" w:lastRowLastColumn="0"/>
            <w:tcW w:w="1247" w:type="dxa"/>
            <w:vAlign w:val="bottom"/>
          </w:tcPr>
          <w:p w14:paraId="2DE12CEC" w14:textId="77777777" w:rsidR="00E13F3E" w:rsidRPr="00891107" w:rsidRDefault="00E13F3E" w:rsidP="00E13F3E">
            <w:pPr>
              <w:pStyle w:val="Tabletextright"/>
              <w:spacing w:before="20" w:after="20"/>
            </w:pPr>
            <w:r w:rsidRPr="00891107">
              <w:t>93</w:t>
            </w:r>
            <w:r w:rsidRPr="00891107">
              <w:rPr>
                <w:rFonts w:ascii="Calibri" w:hAnsi="Calibri" w:cs="Calibri"/>
              </w:rPr>
              <w:t> </w:t>
            </w:r>
            <w:r w:rsidRPr="00891107">
              <w:t>275</w:t>
            </w:r>
          </w:p>
        </w:tc>
      </w:tr>
      <w:tr w:rsidR="00E13F3E" w:rsidRPr="003F29FF" w14:paraId="66D1089A"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3B0FC076" w14:textId="32F5A404" w:rsidR="00E13F3E" w:rsidRPr="003F29FF" w:rsidRDefault="00E13F3E" w:rsidP="00E13F3E">
            <w:pPr>
              <w:pStyle w:val="Tabletext"/>
              <w:spacing w:before="20" w:after="20"/>
            </w:pPr>
            <w:r w:rsidRPr="006B22F7">
              <w:t>Grants to not</w:t>
            </w:r>
            <w:r w:rsidR="00DA3A59">
              <w:noBreakHyphen/>
            </w:r>
            <w:r w:rsidRPr="006B22F7">
              <w:t>for</w:t>
            </w:r>
            <w:r w:rsidR="00DA3A59">
              <w:noBreakHyphen/>
            </w:r>
            <w:r w:rsidRPr="006B22F7">
              <w:t>profit organisations and rural communities</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6657549E" w14:textId="77777777" w:rsidR="00E13F3E" w:rsidRPr="003F29FF" w:rsidRDefault="00E13F3E" w:rsidP="00E13F3E">
            <w:pPr>
              <w:pStyle w:val="Tabletextright"/>
              <w:spacing w:before="20" w:after="20"/>
            </w:pPr>
            <w:r w:rsidRPr="00925443">
              <w:rPr>
                <w:rFonts w:cs="Arial"/>
                <w:bCs/>
              </w:rPr>
              <w:t>96</w:t>
            </w:r>
          </w:p>
        </w:tc>
        <w:tc>
          <w:tcPr>
            <w:cnfStyle w:val="000001000000" w:firstRow="0" w:lastRow="0" w:firstColumn="0" w:lastColumn="0" w:oddVBand="0" w:evenVBand="1" w:oddHBand="0" w:evenHBand="0" w:firstRowFirstColumn="0" w:firstRowLastColumn="0" w:lastRowFirstColumn="0" w:lastRowLastColumn="0"/>
            <w:tcW w:w="1247" w:type="dxa"/>
            <w:vAlign w:val="bottom"/>
          </w:tcPr>
          <w:p w14:paraId="3F5624DD" w14:textId="77777777" w:rsidR="00E13F3E" w:rsidRPr="00891107" w:rsidRDefault="00E13F3E" w:rsidP="00E13F3E">
            <w:pPr>
              <w:pStyle w:val="Tabletextright"/>
              <w:spacing w:before="20" w:after="20"/>
            </w:pPr>
            <w:r w:rsidRPr="00891107">
              <w:t>866</w:t>
            </w:r>
          </w:p>
        </w:tc>
      </w:tr>
      <w:tr w:rsidR="00E13F3E" w:rsidRPr="003F29FF" w14:paraId="095E4A3A"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7C43DF5F" w14:textId="77777777" w:rsidR="00E13F3E" w:rsidRPr="003F29FF" w:rsidRDefault="00E13F3E" w:rsidP="00E13F3E">
            <w:pPr>
              <w:pStyle w:val="Tabletext"/>
              <w:spacing w:before="20" w:after="20"/>
            </w:pPr>
            <w:r w:rsidRPr="006B22F7">
              <w:t>Grants to households and persons</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52DD4123" w14:textId="77777777" w:rsidR="00E13F3E" w:rsidRPr="003F29FF" w:rsidRDefault="00E13F3E" w:rsidP="00E13F3E">
            <w:pPr>
              <w:pStyle w:val="Tabletextright"/>
              <w:spacing w:before="20" w:after="20"/>
            </w:pPr>
            <w:r w:rsidRPr="00925443">
              <w:rPr>
                <w:rFonts w:cs="Arial"/>
                <w:bCs/>
              </w:rPr>
              <w:t>160</w:t>
            </w:r>
          </w:p>
        </w:tc>
        <w:tc>
          <w:tcPr>
            <w:cnfStyle w:val="000001000000" w:firstRow="0" w:lastRow="0" w:firstColumn="0" w:lastColumn="0" w:oddVBand="0" w:evenVBand="1" w:oddHBand="0" w:evenHBand="0" w:firstRowFirstColumn="0" w:firstRowLastColumn="0" w:lastRowFirstColumn="0" w:lastRowLastColumn="0"/>
            <w:tcW w:w="1247" w:type="dxa"/>
            <w:vAlign w:val="bottom"/>
          </w:tcPr>
          <w:p w14:paraId="0D18BED9" w14:textId="77777777" w:rsidR="00E13F3E" w:rsidRPr="00891107" w:rsidRDefault="00E13F3E" w:rsidP="00E13F3E">
            <w:pPr>
              <w:pStyle w:val="Tabletextright"/>
              <w:spacing w:before="20" w:after="20"/>
            </w:pPr>
            <w:r w:rsidRPr="00891107">
              <w:t>–</w:t>
            </w:r>
          </w:p>
        </w:tc>
      </w:tr>
      <w:tr w:rsidR="00E13F3E" w:rsidRPr="003F29FF" w14:paraId="289CC554"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015239D0" w14:textId="77777777" w:rsidR="00E13F3E" w:rsidRPr="003F29FF" w:rsidRDefault="00E13F3E" w:rsidP="00E13F3E">
            <w:pPr>
              <w:pStyle w:val="Tabletext"/>
              <w:spacing w:before="20" w:after="20"/>
            </w:pPr>
            <w:r w:rsidRPr="003F29FF">
              <w:t>Audit fees</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4A809084" w14:textId="77777777" w:rsidR="00E13F3E" w:rsidRPr="003F29FF" w:rsidRDefault="00E13F3E" w:rsidP="00E13F3E">
            <w:pPr>
              <w:pStyle w:val="Tabletextright"/>
              <w:spacing w:before="20" w:after="20"/>
            </w:pPr>
            <w:r w:rsidRPr="00925443">
              <w:rPr>
                <w:rFonts w:cs="Arial"/>
                <w:bCs/>
              </w:rPr>
              <w:t>–</w:t>
            </w:r>
          </w:p>
        </w:tc>
        <w:tc>
          <w:tcPr>
            <w:cnfStyle w:val="000001000000" w:firstRow="0" w:lastRow="0" w:firstColumn="0" w:lastColumn="0" w:oddVBand="0" w:evenVBand="1" w:oddHBand="0" w:evenHBand="0" w:firstRowFirstColumn="0" w:firstRowLastColumn="0" w:lastRowFirstColumn="0" w:lastRowLastColumn="0"/>
            <w:tcW w:w="1247" w:type="dxa"/>
            <w:vAlign w:val="bottom"/>
          </w:tcPr>
          <w:p w14:paraId="4134FB62" w14:textId="77777777" w:rsidR="00E13F3E" w:rsidRPr="00891107" w:rsidRDefault="00E13F3E" w:rsidP="00E13F3E">
            <w:pPr>
              <w:pStyle w:val="Tabletextright"/>
              <w:spacing w:before="20" w:after="20"/>
            </w:pPr>
            <w:r w:rsidRPr="00891107">
              <w:t>30</w:t>
            </w:r>
          </w:p>
        </w:tc>
      </w:tr>
      <w:tr w:rsidR="00E13F3E" w:rsidRPr="003F29FF" w14:paraId="292D0D6C"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214B027B" w14:textId="77777777" w:rsidR="00E13F3E" w:rsidRPr="003F29FF" w:rsidRDefault="00E13F3E" w:rsidP="00E13F3E">
            <w:pPr>
              <w:pStyle w:val="Tabletext"/>
              <w:spacing w:before="20" w:after="20"/>
            </w:pPr>
            <w:r w:rsidRPr="003F29FF">
              <w:t>Other operating costs</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55AAEFCA" w14:textId="77777777" w:rsidR="00E13F3E" w:rsidRPr="003F29FF" w:rsidRDefault="00E13F3E" w:rsidP="00E13F3E">
            <w:pPr>
              <w:pStyle w:val="Tabletextright"/>
              <w:spacing w:before="20" w:after="20"/>
            </w:pPr>
            <w:r w:rsidRPr="00925443">
              <w:rPr>
                <w:rFonts w:cs="Arial"/>
                <w:bCs/>
              </w:rPr>
              <w:t>492</w:t>
            </w:r>
          </w:p>
        </w:tc>
        <w:tc>
          <w:tcPr>
            <w:cnfStyle w:val="000001000000" w:firstRow="0" w:lastRow="0" w:firstColumn="0" w:lastColumn="0" w:oddVBand="0" w:evenVBand="1" w:oddHBand="0" w:evenHBand="0" w:firstRowFirstColumn="0" w:firstRowLastColumn="0" w:lastRowFirstColumn="0" w:lastRowLastColumn="0"/>
            <w:tcW w:w="1247" w:type="dxa"/>
            <w:vAlign w:val="bottom"/>
          </w:tcPr>
          <w:p w14:paraId="19BE00B0" w14:textId="77777777" w:rsidR="00E13F3E" w:rsidRPr="00891107" w:rsidRDefault="00E13F3E" w:rsidP="00E13F3E">
            <w:pPr>
              <w:pStyle w:val="Tabletextright"/>
              <w:spacing w:before="20" w:after="20"/>
            </w:pPr>
            <w:r w:rsidRPr="00891107">
              <w:t>1</w:t>
            </w:r>
            <w:r w:rsidRPr="00891107">
              <w:rPr>
                <w:rFonts w:ascii="Calibri" w:hAnsi="Calibri" w:cs="Calibri"/>
              </w:rPr>
              <w:t> </w:t>
            </w:r>
            <w:r w:rsidRPr="00891107">
              <w:t>715</w:t>
            </w:r>
          </w:p>
        </w:tc>
      </w:tr>
      <w:tr w:rsidR="00E13F3E" w:rsidRPr="003F29FF" w14:paraId="60ED80B7"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4068A587" w14:textId="77777777" w:rsidR="00E13F3E" w:rsidRPr="003F29FF" w:rsidRDefault="00E13F3E" w:rsidP="00E13F3E">
            <w:pPr>
              <w:pStyle w:val="Tabletext"/>
              <w:spacing w:before="20" w:after="20"/>
            </w:pPr>
            <w:r w:rsidRPr="003F29FF">
              <w:rPr>
                <w:bCs/>
              </w:rPr>
              <w:t>Transfers to other government department</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09A2F5DA" w14:textId="77777777" w:rsidR="00E13F3E" w:rsidRPr="003F29FF" w:rsidRDefault="00E13F3E" w:rsidP="00E13F3E">
            <w:pPr>
              <w:pStyle w:val="Tabletextright"/>
              <w:spacing w:before="20" w:after="20"/>
            </w:pPr>
            <w:r w:rsidRPr="003F29FF">
              <w:rPr>
                <w:bCs/>
              </w:rPr>
              <w:t>43</w:t>
            </w:r>
            <w:r w:rsidRPr="003F29FF">
              <w:rPr>
                <w:rFonts w:ascii="Calibri" w:hAnsi="Calibri" w:cs="Calibri"/>
                <w:bCs/>
              </w:rPr>
              <w:t> </w:t>
            </w:r>
            <w:r w:rsidRPr="003F29FF">
              <w:rPr>
                <w:bCs/>
              </w:rPr>
              <w:t>423</w:t>
            </w:r>
          </w:p>
        </w:tc>
        <w:tc>
          <w:tcPr>
            <w:cnfStyle w:val="000001000000" w:firstRow="0" w:lastRow="0" w:firstColumn="0" w:lastColumn="0" w:oddVBand="0" w:evenVBand="1" w:oddHBand="0" w:evenHBand="0" w:firstRowFirstColumn="0" w:firstRowLastColumn="0" w:lastRowFirstColumn="0" w:lastRowLastColumn="0"/>
            <w:tcW w:w="1247" w:type="dxa"/>
          </w:tcPr>
          <w:p w14:paraId="4BBE5C73" w14:textId="77777777" w:rsidR="00E13F3E" w:rsidRPr="00891107" w:rsidRDefault="00E13F3E" w:rsidP="00E13F3E">
            <w:pPr>
              <w:pStyle w:val="Tabletextright"/>
              <w:spacing w:before="20" w:after="20"/>
            </w:pPr>
            <w:r w:rsidRPr="00891107">
              <w:t>–</w:t>
            </w:r>
          </w:p>
        </w:tc>
      </w:tr>
      <w:tr w:rsidR="00E13F3E" w:rsidRPr="003F29FF" w14:paraId="54979A43"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126FDDA0" w14:textId="77777777" w:rsidR="00E13F3E" w:rsidRPr="003F29FF" w:rsidRDefault="00E13F3E" w:rsidP="00E13F3E">
            <w:pPr>
              <w:pStyle w:val="Tabletext"/>
              <w:spacing w:before="20" w:after="20"/>
            </w:pPr>
            <w:r w:rsidRPr="003F29FF">
              <w:rPr>
                <w:b/>
              </w:rPr>
              <w:t>Total outflows</w:t>
            </w:r>
          </w:p>
        </w:tc>
        <w:tc>
          <w:tcPr>
            <w:cnfStyle w:val="000010000000" w:firstRow="0" w:lastRow="0" w:firstColumn="0" w:lastColumn="0" w:oddVBand="1" w:evenVBand="0" w:oddHBand="0" w:evenHBand="0" w:firstRowFirstColumn="0" w:firstRowLastColumn="0" w:lastRowFirstColumn="0" w:lastRowLastColumn="0"/>
            <w:tcW w:w="1247" w:type="dxa"/>
            <w:vAlign w:val="bottom"/>
          </w:tcPr>
          <w:p w14:paraId="6896013D" w14:textId="77777777" w:rsidR="00E13F3E" w:rsidRPr="003F29FF" w:rsidRDefault="00E13F3E" w:rsidP="00E13F3E">
            <w:pPr>
              <w:pStyle w:val="Tabletextrightbold"/>
              <w:spacing w:before="20" w:after="20"/>
            </w:pPr>
            <w:r w:rsidRPr="00925443">
              <w:t>73 273</w:t>
            </w:r>
          </w:p>
        </w:tc>
        <w:tc>
          <w:tcPr>
            <w:cnfStyle w:val="000001000000" w:firstRow="0" w:lastRow="0" w:firstColumn="0" w:lastColumn="0" w:oddVBand="0" w:evenVBand="1" w:oddHBand="0" w:evenHBand="0" w:firstRowFirstColumn="0" w:firstRowLastColumn="0" w:lastRowFirstColumn="0" w:lastRowLastColumn="0"/>
            <w:tcW w:w="1247" w:type="dxa"/>
          </w:tcPr>
          <w:p w14:paraId="5DBA7140" w14:textId="77777777" w:rsidR="00E13F3E" w:rsidRPr="00891107" w:rsidRDefault="00E13F3E" w:rsidP="00E13F3E">
            <w:pPr>
              <w:pStyle w:val="Tabletextrightbold"/>
              <w:spacing w:before="20" w:after="20"/>
            </w:pPr>
            <w:r w:rsidRPr="00891107">
              <w:t>104</w:t>
            </w:r>
            <w:r w:rsidRPr="00891107">
              <w:rPr>
                <w:rFonts w:ascii="Calibri" w:hAnsi="Calibri" w:cs="Calibri"/>
              </w:rPr>
              <w:t> </w:t>
            </w:r>
            <w:r w:rsidRPr="00891107">
              <w:t>151</w:t>
            </w:r>
          </w:p>
        </w:tc>
      </w:tr>
      <w:tr w:rsidR="00E13F3E" w:rsidRPr="003F29FF" w14:paraId="5659D337" w14:textId="77777777" w:rsidTr="00E13F3E">
        <w:tc>
          <w:tcPr>
            <w:cnfStyle w:val="001000000000" w:firstRow="0" w:lastRow="0" w:firstColumn="1" w:lastColumn="0" w:oddVBand="0" w:evenVBand="0" w:oddHBand="0" w:evenHBand="0" w:firstRowFirstColumn="0" w:firstRowLastColumn="0" w:lastRowFirstColumn="0" w:lastRowLastColumn="0"/>
            <w:tcW w:w="5508" w:type="dxa"/>
          </w:tcPr>
          <w:p w14:paraId="5705D966" w14:textId="77777777" w:rsidR="00E13F3E" w:rsidRPr="003F29FF" w:rsidRDefault="00E13F3E" w:rsidP="00E13F3E">
            <w:pPr>
              <w:pStyle w:val="Tabletextbold"/>
              <w:spacing w:before="20" w:after="20"/>
            </w:pPr>
            <w:r w:rsidRPr="003F29FF">
              <w:t>Closing balance</w:t>
            </w:r>
          </w:p>
        </w:tc>
        <w:tc>
          <w:tcPr>
            <w:cnfStyle w:val="000010000000" w:firstRow="0" w:lastRow="0" w:firstColumn="0" w:lastColumn="0" w:oddVBand="1" w:evenVBand="0" w:oddHBand="0" w:evenHBand="0" w:firstRowFirstColumn="0" w:firstRowLastColumn="0" w:lastRowFirstColumn="0" w:lastRowLastColumn="0"/>
            <w:tcW w:w="1247" w:type="dxa"/>
          </w:tcPr>
          <w:p w14:paraId="16720ED3" w14:textId="77777777" w:rsidR="00E13F3E" w:rsidRPr="003F29FF" w:rsidRDefault="00E13F3E" w:rsidP="00E13F3E">
            <w:pPr>
              <w:pStyle w:val="Tabletextrightbold"/>
              <w:spacing w:before="20" w:after="20"/>
            </w:pPr>
            <w:r>
              <w:t>–</w:t>
            </w:r>
          </w:p>
        </w:tc>
        <w:tc>
          <w:tcPr>
            <w:cnfStyle w:val="000001000000" w:firstRow="0" w:lastRow="0" w:firstColumn="0" w:lastColumn="0" w:oddVBand="0" w:evenVBand="1" w:oddHBand="0" w:evenHBand="0" w:firstRowFirstColumn="0" w:firstRowLastColumn="0" w:lastRowFirstColumn="0" w:lastRowLastColumn="0"/>
            <w:tcW w:w="1247" w:type="dxa"/>
          </w:tcPr>
          <w:p w14:paraId="30AF764A" w14:textId="77777777" w:rsidR="00E13F3E" w:rsidRPr="00891107" w:rsidRDefault="00E13F3E" w:rsidP="00E13F3E">
            <w:pPr>
              <w:pStyle w:val="Tabletextrightbold"/>
              <w:spacing w:before="20" w:after="20"/>
            </w:pPr>
            <w:r w:rsidRPr="00891107">
              <w:t>65</w:t>
            </w:r>
            <w:r w:rsidRPr="00891107">
              <w:rPr>
                <w:rFonts w:ascii="Calibri" w:hAnsi="Calibri" w:cs="Calibri"/>
              </w:rPr>
              <w:t> </w:t>
            </w:r>
            <w:r w:rsidRPr="00891107">
              <w:t>273</w:t>
            </w:r>
          </w:p>
        </w:tc>
      </w:tr>
    </w:tbl>
    <w:p w14:paraId="4F08D91E" w14:textId="77777777" w:rsidR="00E13F3E" w:rsidRPr="003F29FF" w:rsidRDefault="00E13F3E" w:rsidP="0088684D">
      <w:pPr>
        <w:pStyle w:val="Notes"/>
        <w:spacing w:after="0"/>
      </w:pPr>
      <w:r w:rsidRPr="003F29FF">
        <w:t>Note:</w:t>
      </w:r>
    </w:p>
    <w:p w14:paraId="217E4292" w14:textId="77777777" w:rsidR="00E13F3E" w:rsidRPr="003F29FF" w:rsidRDefault="00E13F3E" w:rsidP="0088684D">
      <w:pPr>
        <w:pStyle w:val="Notes"/>
        <w:spacing w:before="0"/>
      </w:pPr>
      <w:r w:rsidRPr="003F29FF">
        <w:t xml:space="preserve">(a) The </w:t>
      </w:r>
      <w:r w:rsidRPr="00CF5157">
        <w:t>cash transactions</w:t>
      </w:r>
      <w:r w:rsidRPr="00FC4545">
        <w:rPr>
          <w:rFonts w:ascii="Arial" w:hAnsi="Arial" w:cs="Arial"/>
          <w:sz w:val="20"/>
        </w:rPr>
        <w:t xml:space="preserve"> </w:t>
      </w:r>
      <w:r w:rsidRPr="003F29FF">
        <w:t>of the trust for the 2020 financial year are for the period to the date of transfer.</w:t>
      </w:r>
    </w:p>
    <w:p w14:paraId="03CC9962" w14:textId="77777777" w:rsidR="00E13F3E" w:rsidRPr="003F29FF" w:rsidRDefault="00E13F3E" w:rsidP="00E13F3E">
      <w:pPr>
        <w:sectPr w:rsidR="00E13F3E" w:rsidRPr="003F29FF" w:rsidSect="000C41A3">
          <w:headerReference w:type="default" r:id="rId160"/>
          <w:type w:val="continuous"/>
          <w:pgSz w:w="11909" w:h="16834" w:code="9"/>
          <w:pgMar w:top="1728" w:right="1152" w:bottom="1152" w:left="1152" w:header="720" w:footer="288" w:gutter="0"/>
          <w:cols w:space="720"/>
          <w:noEndnote/>
        </w:sectPr>
      </w:pPr>
    </w:p>
    <w:p w14:paraId="5B24FCDF" w14:textId="77777777" w:rsidR="00E13F3E" w:rsidRPr="003F29FF" w:rsidRDefault="00E13F3E" w:rsidP="0097683D">
      <w:pPr>
        <w:pStyle w:val="Heading2numbered"/>
      </w:pPr>
      <w:bookmarkStart w:id="139" w:name="_Toc303670561"/>
      <w:bookmarkStart w:id="140" w:name="_Toc335740859"/>
      <w:bookmarkStart w:id="141" w:name="_Toc433892186"/>
      <w:bookmarkStart w:id="142" w:name="_Toc495304300"/>
      <w:bookmarkStart w:id="143" w:name="_Toc52208469"/>
      <w:bookmarkStart w:id="144" w:name="_Toc52544415"/>
      <w:r w:rsidRPr="00790E11">
        <w:lastRenderedPageBreak/>
        <w:t>Commitments</w:t>
      </w:r>
      <w:r w:rsidRPr="003F29FF">
        <w:t xml:space="preserve"> for expenditure</w:t>
      </w:r>
      <w:bookmarkEnd w:id="139"/>
      <w:bookmarkEnd w:id="140"/>
      <w:bookmarkEnd w:id="141"/>
      <w:bookmarkEnd w:id="142"/>
      <w:bookmarkEnd w:id="143"/>
      <w:bookmarkEnd w:id="144"/>
    </w:p>
    <w:p w14:paraId="3505E0A9" w14:textId="77777777" w:rsidR="00E13F3E" w:rsidRPr="003F29FF" w:rsidRDefault="00E13F3E" w:rsidP="00E13F3E">
      <w:pPr>
        <w:sectPr w:rsidR="00E13F3E" w:rsidRPr="003F29FF" w:rsidSect="00E13F3E">
          <w:headerReference w:type="default" r:id="rId161"/>
          <w:type w:val="continuous"/>
          <w:pgSz w:w="11909" w:h="16834" w:code="9"/>
          <w:pgMar w:top="1728" w:right="1152" w:bottom="1152" w:left="1152" w:header="720" w:footer="288" w:gutter="0"/>
          <w:cols w:space="720"/>
          <w:noEndnote/>
        </w:sectPr>
      </w:pPr>
    </w:p>
    <w:p w14:paraId="3D889194" w14:textId="77777777" w:rsidR="00E13F3E" w:rsidRPr="003F29FF" w:rsidRDefault="00E13F3E" w:rsidP="00E13F3E">
      <w:r w:rsidRPr="00CF5157">
        <w:t>Commitments for future expenditure include capital, outsourcing and lease commitments arising from contracts (including those administered on behalf of the State, where applicable). These commitments are disclosed at their nominal value and inclusive of GST payable. These future expenditures cease to be disclosed as commitments once the related liabilities are recognised in the balance sheet.</w:t>
      </w:r>
    </w:p>
    <w:p w14:paraId="3B45C0F8" w14:textId="77777777" w:rsidR="00E13F3E" w:rsidRPr="003F29FF" w:rsidRDefault="00E13F3E" w:rsidP="00E13F3E">
      <w:r>
        <w:br w:type="column"/>
      </w:r>
    </w:p>
    <w:p w14:paraId="7E08BAA3" w14:textId="77777777" w:rsidR="00E13F3E" w:rsidRPr="003F29FF" w:rsidRDefault="00E13F3E" w:rsidP="00E13F3E"/>
    <w:p w14:paraId="2FED0989" w14:textId="77777777" w:rsidR="00E13F3E" w:rsidRPr="003F29FF" w:rsidRDefault="00E13F3E" w:rsidP="00E13F3E">
      <w:pPr>
        <w:sectPr w:rsidR="00E13F3E" w:rsidRPr="003F29FF" w:rsidSect="00E13F3E">
          <w:headerReference w:type="default" r:id="rId162"/>
          <w:type w:val="continuous"/>
          <w:pgSz w:w="11909" w:h="16834" w:code="9"/>
          <w:pgMar w:top="1728" w:right="1152" w:bottom="1152" w:left="1152" w:header="720" w:footer="288" w:gutter="0"/>
          <w:cols w:num="2" w:space="720"/>
          <w:noEndnote/>
        </w:sectPr>
      </w:pPr>
    </w:p>
    <w:p w14:paraId="33938C3C" w14:textId="77777777" w:rsidR="00E13F3E" w:rsidRPr="003F29FF" w:rsidRDefault="00E13F3E" w:rsidP="00E13F3E"/>
    <w:tbl>
      <w:tblPr>
        <w:tblStyle w:val="AnnualReporttexttable"/>
        <w:tblW w:w="0" w:type="auto"/>
        <w:tblLayout w:type="fixed"/>
        <w:tblLook w:val="02A0" w:firstRow="1" w:lastRow="0" w:firstColumn="1" w:lastColumn="0" w:noHBand="1" w:noVBand="0"/>
      </w:tblPr>
      <w:tblGrid>
        <w:gridCol w:w="5148"/>
        <w:gridCol w:w="1080"/>
        <w:gridCol w:w="1080"/>
      </w:tblGrid>
      <w:tr w:rsidR="00E13F3E" w:rsidRPr="003F29FF" w14:paraId="483FF62C"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14:paraId="3E77ADDE"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1055EFD9" w14:textId="32ECCD30" w:rsidR="00E13F3E" w:rsidRPr="003F29FF" w:rsidRDefault="00E13F3E" w:rsidP="00E13F3E">
            <w:pPr>
              <w:pStyle w:val="Tabletextheadingright"/>
              <w:rPr>
                <w:b/>
              </w:rPr>
            </w:pPr>
            <w:r w:rsidRPr="003F29FF">
              <w:rPr>
                <w:b/>
              </w:rPr>
              <w:t>2020</w:t>
            </w:r>
            <w:r w:rsidRPr="003F29FF">
              <w:rPr>
                <w:b/>
              </w:rPr>
              <w:br/>
              <w:t>$</w:t>
            </w:r>
            <w:r w:rsidR="00E90E48">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80" w:type="dxa"/>
          </w:tcPr>
          <w:p w14:paraId="4BDF1546" w14:textId="2C41D53C" w:rsidR="00E13F3E" w:rsidRPr="003F29FF" w:rsidRDefault="00E13F3E" w:rsidP="00E13F3E">
            <w:pPr>
              <w:pStyle w:val="Tabletextheadingright"/>
              <w:rPr>
                <w:b/>
              </w:rPr>
            </w:pPr>
            <w:r w:rsidRPr="003F29FF">
              <w:rPr>
                <w:b/>
              </w:rPr>
              <w:t>2019</w:t>
            </w:r>
            <w:r w:rsidRPr="003F29FF">
              <w:rPr>
                <w:b/>
              </w:rPr>
              <w:br/>
              <w:t>$</w:t>
            </w:r>
            <w:r w:rsidR="00E90E48">
              <w:rPr>
                <w:b/>
              </w:rPr>
              <w:t>’</w:t>
            </w:r>
            <w:r w:rsidRPr="003F29FF">
              <w:rPr>
                <w:b/>
              </w:rPr>
              <w:t>000</w:t>
            </w:r>
          </w:p>
        </w:tc>
      </w:tr>
      <w:tr w:rsidR="00E13F3E" w:rsidRPr="003F29FF" w14:paraId="139E2782"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58D3C45C" w14:textId="46786862" w:rsidR="00E13F3E" w:rsidRPr="003F29FF" w:rsidRDefault="00E13F3E" w:rsidP="00E13F3E">
            <w:pPr>
              <w:pStyle w:val="Tabletextbold"/>
            </w:pPr>
            <w:r w:rsidRPr="003F29FF">
              <w:t>Capital commitments</w:t>
            </w:r>
            <w:r w:rsidR="00790E11">
              <w:t xml:space="preserve"> – Controlled</w:t>
            </w:r>
          </w:p>
          <w:p w14:paraId="4F20D71C" w14:textId="2EA716A0" w:rsidR="00E13F3E" w:rsidRPr="003F29FF" w:rsidRDefault="00E13F3E" w:rsidP="00E13F3E">
            <w:pPr>
              <w:pStyle w:val="Tabletext"/>
            </w:pPr>
            <w:r w:rsidRPr="003F29FF">
              <w:t xml:space="preserve">Contracted commitments for capital expenditure on building improvements, fitouts and </w:t>
            </w:r>
            <w:r w:rsidR="00250EB9">
              <w:t>information technology</w:t>
            </w:r>
            <w:r w:rsidRPr="003F29FF">
              <w:t xml:space="preserve"> development, at the reporting date but not recognised as liabiliti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39E93745"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2FA33B3" w14:textId="77777777" w:rsidR="00E13F3E" w:rsidRPr="003F29FF" w:rsidRDefault="00E13F3E" w:rsidP="00E13F3E">
            <w:pPr>
              <w:pStyle w:val="Tabletextright"/>
            </w:pPr>
          </w:p>
        </w:tc>
      </w:tr>
      <w:tr w:rsidR="00E13F3E" w:rsidRPr="003F29FF" w14:paraId="40702922"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55E52A9" w14:textId="77777777" w:rsidR="00E13F3E" w:rsidRPr="003F29FF" w:rsidRDefault="00E13F3E" w:rsidP="00E13F3E">
            <w:pPr>
              <w:pStyle w:val="Tablebullet"/>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7E95EC37" w14:textId="77777777" w:rsidR="00E13F3E" w:rsidRPr="003F29FF" w:rsidRDefault="00E13F3E" w:rsidP="00E13F3E">
            <w:pPr>
              <w:pStyle w:val="Tabletextright"/>
            </w:pPr>
            <w:r w:rsidRPr="003F29FF">
              <w:t>9</w:t>
            </w:r>
            <w:r w:rsidRPr="003F29FF">
              <w:rPr>
                <w:rFonts w:ascii="Calibri" w:hAnsi="Calibri" w:cs="Calibri"/>
              </w:rPr>
              <w:t> </w:t>
            </w:r>
            <w:r w:rsidRPr="003F29FF">
              <w:t>545</w:t>
            </w:r>
          </w:p>
        </w:tc>
        <w:tc>
          <w:tcPr>
            <w:cnfStyle w:val="000001000000" w:firstRow="0" w:lastRow="0" w:firstColumn="0" w:lastColumn="0" w:oddVBand="0" w:evenVBand="1" w:oddHBand="0" w:evenHBand="0" w:firstRowFirstColumn="0" w:firstRowLastColumn="0" w:lastRowFirstColumn="0" w:lastRowLastColumn="0"/>
            <w:tcW w:w="1080" w:type="dxa"/>
          </w:tcPr>
          <w:p w14:paraId="5893FD7A" w14:textId="77777777" w:rsidR="00E13F3E" w:rsidRPr="003F29FF" w:rsidRDefault="00E13F3E" w:rsidP="00E13F3E">
            <w:pPr>
              <w:pStyle w:val="Tabletextright"/>
            </w:pPr>
            <w:r w:rsidRPr="003F29FF">
              <w:t>5 481</w:t>
            </w:r>
          </w:p>
        </w:tc>
      </w:tr>
      <w:tr w:rsidR="00E13F3E" w:rsidRPr="003F29FF" w14:paraId="7D3B6DC4"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29E6C1D6" w14:textId="77777777" w:rsidR="00E13F3E" w:rsidRPr="003F29FF" w:rsidRDefault="00E13F3E" w:rsidP="00E13F3E">
            <w:pPr>
              <w:pStyle w:val="Tabletextbold"/>
            </w:pPr>
            <w:r w:rsidRPr="003F29FF">
              <w:t>Total capital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14A70955" w14:textId="77777777" w:rsidR="00E13F3E" w:rsidRPr="003F29FF" w:rsidRDefault="00E13F3E" w:rsidP="00E13F3E">
            <w:pPr>
              <w:pStyle w:val="Tabletextrightbold"/>
            </w:pPr>
            <w:r w:rsidRPr="003F29FF">
              <w:t>9</w:t>
            </w:r>
            <w:r w:rsidRPr="003F29FF">
              <w:rPr>
                <w:rFonts w:ascii="Calibri" w:hAnsi="Calibri" w:cs="Calibri"/>
              </w:rPr>
              <w:t> </w:t>
            </w:r>
            <w:r w:rsidRPr="003F29FF">
              <w:t>545</w:t>
            </w:r>
          </w:p>
        </w:tc>
        <w:tc>
          <w:tcPr>
            <w:cnfStyle w:val="000001000000" w:firstRow="0" w:lastRow="0" w:firstColumn="0" w:lastColumn="0" w:oddVBand="0" w:evenVBand="1" w:oddHBand="0" w:evenHBand="0" w:firstRowFirstColumn="0" w:firstRowLastColumn="0" w:lastRowFirstColumn="0" w:lastRowLastColumn="0"/>
            <w:tcW w:w="1080" w:type="dxa"/>
          </w:tcPr>
          <w:p w14:paraId="671DCC81" w14:textId="77777777" w:rsidR="00E13F3E" w:rsidRPr="003F29FF" w:rsidRDefault="00E13F3E" w:rsidP="00E13F3E">
            <w:pPr>
              <w:pStyle w:val="Tabletextrightbold"/>
            </w:pPr>
            <w:r w:rsidRPr="003F29FF">
              <w:t>5 481</w:t>
            </w:r>
          </w:p>
        </w:tc>
      </w:tr>
      <w:tr w:rsidR="00E13F3E" w:rsidRPr="003F29FF" w14:paraId="43E423FE"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6BEEF089" w14:textId="77777777" w:rsidR="00E13F3E" w:rsidRPr="003F29FF" w:rsidRDefault="00E13F3E" w:rsidP="00E13F3E">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14:paraId="488EAD2F"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496AFD4" w14:textId="77777777" w:rsidR="00E13F3E" w:rsidRPr="003F29FF" w:rsidRDefault="00E13F3E" w:rsidP="00E13F3E">
            <w:pPr>
              <w:pStyle w:val="Tabletextright"/>
            </w:pPr>
          </w:p>
        </w:tc>
      </w:tr>
      <w:tr w:rsidR="00E13F3E" w:rsidRPr="003F29FF" w14:paraId="44547C3A"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2245A828" w14:textId="77777777" w:rsidR="00E13F3E" w:rsidRPr="003F29FF" w:rsidRDefault="00E13F3E" w:rsidP="00E13F3E">
            <w:pPr>
              <w:pStyle w:val="Tabletextbold"/>
              <w:rPr>
                <w:color w:val="000000"/>
              </w:rPr>
            </w:pPr>
            <w:r w:rsidRPr="003F29FF">
              <w:t>Capital commitments</w:t>
            </w:r>
            <w:r>
              <w:t xml:space="preserve"> – Administered</w:t>
            </w:r>
          </w:p>
        </w:tc>
        <w:tc>
          <w:tcPr>
            <w:cnfStyle w:val="000010000000" w:firstRow="0" w:lastRow="0" w:firstColumn="0" w:lastColumn="0" w:oddVBand="1" w:evenVBand="0" w:oddHBand="0" w:evenHBand="0" w:firstRowFirstColumn="0" w:firstRowLastColumn="0" w:lastRowFirstColumn="0" w:lastRowLastColumn="0"/>
            <w:tcW w:w="1080" w:type="dxa"/>
          </w:tcPr>
          <w:p w14:paraId="6550DB0C"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69F0575D" w14:textId="77777777" w:rsidR="00E13F3E" w:rsidRPr="003F29FF" w:rsidRDefault="00E13F3E" w:rsidP="00E13F3E">
            <w:pPr>
              <w:pStyle w:val="Tabletextright"/>
            </w:pPr>
          </w:p>
        </w:tc>
      </w:tr>
      <w:tr w:rsidR="00E13F3E" w:rsidRPr="00CF5157" w14:paraId="699FD68E"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782E970E" w14:textId="77777777" w:rsidR="00E13F3E" w:rsidRPr="003F29FF" w:rsidRDefault="00E13F3E" w:rsidP="00E13F3E">
            <w:pPr>
              <w:pStyle w:val="Tablebullet"/>
              <w:rPr>
                <w:color w:val="000000"/>
              </w:rPr>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2E65FA0F" w14:textId="77777777" w:rsidR="00E13F3E" w:rsidRPr="00CF5157" w:rsidRDefault="00E13F3E" w:rsidP="00E13F3E">
            <w:pPr>
              <w:pStyle w:val="Tabletextright"/>
            </w:pPr>
            <w:r w:rsidRPr="00CF5157">
              <w:t>96 089</w:t>
            </w:r>
          </w:p>
        </w:tc>
        <w:tc>
          <w:tcPr>
            <w:cnfStyle w:val="000001000000" w:firstRow="0" w:lastRow="0" w:firstColumn="0" w:lastColumn="0" w:oddVBand="0" w:evenVBand="1" w:oddHBand="0" w:evenHBand="0" w:firstRowFirstColumn="0" w:firstRowLastColumn="0" w:lastRowFirstColumn="0" w:lastRowLastColumn="0"/>
            <w:tcW w:w="1080" w:type="dxa"/>
          </w:tcPr>
          <w:p w14:paraId="1936E299" w14:textId="77777777" w:rsidR="00E13F3E" w:rsidRPr="00CF5157" w:rsidRDefault="00E13F3E" w:rsidP="00E13F3E">
            <w:pPr>
              <w:pStyle w:val="Tabletextright"/>
            </w:pPr>
            <w:r w:rsidRPr="00CF5157">
              <w:t>44 103</w:t>
            </w:r>
          </w:p>
        </w:tc>
      </w:tr>
      <w:tr w:rsidR="00E13F3E" w:rsidRPr="00CF5157" w14:paraId="71F3CF5D"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3F6F0A9" w14:textId="77777777" w:rsidR="00E13F3E" w:rsidRPr="003F29FF" w:rsidRDefault="00E13F3E" w:rsidP="00E13F3E">
            <w:pPr>
              <w:pStyle w:val="Tabletextbold"/>
            </w:pPr>
            <w:r w:rsidRPr="00CF5157">
              <w:t>Total capital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237B4C87" w14:textId="77777777" w:rsidR="00E13F3E" w:rsidRPr="00CF5157" w:rsidRDefault="00E13F3E" w:rsidP="00E13F3E">
            <w:pPr>
              <w:pStyle w:val="Tabletextrightbold"/>
            </w:pPr>
            <w:r w:rsidRPr="00CF5157">
              <w:t>96 089</w:t>
            </w:r>
          </w:p>
        </w:tc>
        <w:tc>
          <w:tcPr>
            <w:cnfStyle w:val="000001000000" w:firstRow="0" w:lastRow="0" w:firstColumn="0" w:lastColumn="0" w:oddVBand="0" w:evenVBand="1" w:oddHBand="0" w:evenHBand="0" w:firstRowFirstColumn="0" w:firstRowLastColumn="0" w:lastRowFirstColumn="0" w:lastRowLastColumn="0"/>
            <w:tcW w:w="1080" w:type="dxa"/>
          </w:tcPr>
          <w:p w14:paraId="4C33954F" w14:textId="77777777" w:rsidR="00E13F3E" w:rsidRPr="00CF5157" w:rsidRDefault="00E13F3E" w:rsidP="00E13F3E">
            <w:pPr>
              <w:pStyle w:val="Tabletextrightbold"/>
            </w:pPr>
            <w:r w:rsidRPr="00CF5157">
              <w:t>44 103</w:t>
            </w:r>
          </w:p>
        </w:tc>
      </w:tr>
      <w:tr w:rsidR="00E13F3E" w:rsidRPr="003F29FF" w14:paraId="55FEEA8D"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167108E" w14:textId="77777777" w:rsidR="00E13F3E" w:rsidRPr="003F29FF" w:rsidRDefault="00E13F3E" w:rsidP="00E13F3E">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14:paraId="59F2F578"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8BFED49" w14:textId="77777777" w:rsidR="00E13F3E" w:rsidRPr="003F29FF" w:rsidRDefault="00E13F3E" w:rsidP="00E13F3E">
            <w:pPr>
              <w:pStyle w:val="Tabletextright"/>
            </w:pPr>
          </w:p>
        </w:tc>
      </w:tr>
      <w:tr w:rsidR="00E13F3E" w:rsidRPr="003F29FF" w14:paraId="18B6B43C"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2F7905AE" w14:textId="28786A6C" w:rsidR="00E13F3E" w:rsidRPr="003F29FF" w:rsidRDefault="00E13F3E" w:rsidP="00E13F3E">
            <w:pPr>
              <w:pStyle w:val="Tabletextbold"/>
            </w:pPr>
            <w:r w:rsidRPr="003F29FF">
              <w:t>Outsourcing commitments</w:t>
            </w:r>
            <w:r w:rsidR="00790E11">
              <w:t xml:space="preserve"> – Controlled</w:t>
            </w:r>
          </w:p>
        </w:tc>
        <w:tc>
          <w:tcPr>
            <w:cnfStyle w:val="000010000000" w:firstRow="0" w:lastRow="0" w:firstColumn="0" w:lastColumn="0" w:oddVBand="1" w:evenVBand="0" w:oddHBand="0" w:evenHBand="0" w:firstRowFirstColumn="0" w:firstRowLastColumn="0" w:lastRowFirstColumn="0" w:lastRowLastColumn="0"/>
            <w:tcW w:w="1080" w:type="dxa"/>
          </w:tcPr>
          <w:p w14:paraId="50DBB19C"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7399FDE" w14:textId="77777777" w:rsidR="00E13F3E" w:rsidRPr="003F29FF" w:rsidRDefault="00E13F3E" w:rsidP="00E13F3E">
            <w:pPr>
              <w:pStyle w:val="Tabletextright"/>
            </w:pPr>
          </w:p>
        </w:tc>
      </w:tr>
      <w:tr w:rsidR="00E13F3E" w:rsidRPr="003F29FF" w14:paraId="64FF8DE0"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42D1832" w14:textId="77777777" w:rsidR="00E13F3E" w:rsidRPr="003F29FF" w:rsidRDefault="00E13F3E" w:rsidP="00E13F3E">
            <w:pPr>
              <w:pStyle w:val="Tabletext"/>
            </w:pPr>
            <w:r w:rsidRPr="003F29FF">
              <w:t>Commitments under outsourcing contracts for human resource, property management and securit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41060B0F"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FE31093" w14:textId="77777777" w:rsidR="00E13F3E" w:rsidRPr="003F29FF" w:rsidRDefault="00E13F3E" w:rsidP="00E13F3E">
            <w:pPr>
              <w:pStyle w:val="Tabletextright"/>
            </w:pPr>
          </w:p>
        </w:tc>
      </w:tr>
      <w:tr w:rsidR="00E13F3E" w:rsidRPr="003F29FF" w14:paraId="5396DE26"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AF2A63D" w14:textId="77777777" w:rsidR="00E13F3E" w:rsidRPr="003F29FF" w:rsidRDefault="00E13F3E" w:rsidP="00E13F3E">
            <w:pPr>
              <w:pStyle w:val="Tablebullet"/>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09E0402A" w14:textId="77777777" w:rsidR="00E13F3E" w:rsidRPr="003F29FF" w:rsidRDefault="00E13F3E" w:rsidP="00E13F3E">
            <w:pPr>
              <w:pStyle w:val="Tabletextright"/>
            </w:pPr>
            <w:r w:rsidRPr="00E01225">
              <w:t>17</w:t>
            </w:r>
            <w:r>
              <w:t xml:space="preserve"> </w:t>
            </w:r>
            <w:r w:rsidRPr="00E01225">
              <w:t>373</w:t>
            </w:r>
          </w:p>
        </w:tc>
        <w:tc>
          <w:tcPr>
            <w:cnfStyle w:val="000001000000" w:firstRow="0" w:lastRow="0" w:firstColumn="0" w:lastColumn="0" w:oddVBand="0" w:evenVBand="1" w:oddHBand="0" w:evenHBand="0" w:firstRowFirstColumn="0" w:firstRowLastColumn="0" w:lastRowFirstColumn="0" w:lastRowLastColumn="0"/>
            <w:tcW w:w="1080" w:type="dxa"/>
          </w:tcPr>
          <w:p w14:paraId="7B0A421A" w14:textId="77777777" w:rsidR="00E13F3E" w:rsidRPr="003F29FF" w:rsidRDefault="00E13F3E" w:rsidP="00E13F3E">
            <w:pPr>
              <w:pStyle w:val="Tabletextright"/>
              <w:rPr>
                <w:bCs/>
              </w:rPr>
            </w:pPr>
            <w:r w:rsidRPr="003F29FF">
              <w:t>23 653</w:t>
            </w:r>
          </w:p>
        </w:tc>
      </w:tr>
      <w:tr w:rsidR="00E13F3E" w:rsidRPr="003F29FF" w14:paraId="68F82C0B"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5DD537A3" w14:textId="77777777" w:rsidR="00E13F3E" w:rsidRPr="003F29FF" w:rsidRDefault="00E13F3E" w:rsidP="00E13F3E">
            <w:pPr>
              <w:pStyle w:val="Tablebullet"/>
            </w:pPr>
            <w:r w:rsidRPr="003F29FF">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57C44E44" w14:textId="77777777" w:rsidR="00E13F3E" w:rsidRPr="003F29FF" w:rsidRDefault="00E13F3E" w:rsidP="00E13F3E">
            <w:pPr>
              <w:pStyle w:val="Tabletextright"/>
            </w:pPr>
            <w:r w:rsidRPr="00E01225">
              <w:t>28</w:t>
            </w:r>
            <w:r>
              <w:t xml:space="preserve"> </w:t>
            </w:r>
            <w:r w:rsidRPr="00E01225">
              <w:t>646</w:t>
            </w:r>
          </w:p>
        </w:tc>
        <w:tc>
          <w:tcPr>
            <w:cnfStyle w:val="000001000000" w:firstRow="0" w:lastRow="0" w:firstColumn="0" w:lastColumn="0" w:oddVBand="0" w:evenVBand="1" w:oddHBand="0" w:evenHBand="0" w:firstRowFirstColumn="0" w:firstRowLastColumn="0" w:lastRowFirstColumn="0" w:lastRowLastColumn="0"/>
            <w:tcW w:w="1080" w:type="dxa"/>
          </w:tcPr>
          <w:p w14:paraId="20FB6FAE" w14:textId="77777777" w:rsidR="00E13F3E" w:rsidRPr="003F29FF" w:rsidRDefault="00E13F3E" w:rsidP="00E13F3E">
            <w:pPr>
              <w:pStyle w:val="Tabletextright"/>
              <w:rPr>
                <w:bCs/>
              </w:rPr>
            </w:pPr>
            <w:r w:rsidRPr="003F29FF">
              <w:t>51 531</w:t>
            </w:r>
          </w:p>
        </w:tc>
      </w:tr>
      <w:tr w:rsidR="00E13F3E" w:rsidRPr="003F29FF" w14:paraId="0B2534CB"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13BE86ED" w14:textId="77777777" w:rsidR="00E13F3E" w:rsidRPr="003F29FF" w:rsidRDefault="00E13F3E" w:rsidP="00E13F3E">
            <w:pPr>
              <w:pStyle w:val="Tabletext"/>
              <w:rPr>
                <w:b/>
              </w:rPr>
            </w:pPr>
            <w:r w:rsidRPr="003F29FF">
              <w:rPr>
                <w:b/>
              </w:rPr>
              <w:t>Total outsourcing commitments (inclusive of GST)</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0F4AFF47" w14:textId="77777777" w:rsidR="00E13F3E" w:rsidRPr="003F29FF" w:rsidRDefault="00E13F3E" w:rsidP="00E13F3E">
            <w:pPr>
              <w:pStyle w:val="Tabletextrightbold"/>
            </w:pPr>
            <w:r w:rsidRPr="00E01225">
              <w:t>46</w:t>
            </w:r>
            <w:r>
              <w:t xml:space="preserve"> </w:t>
            </w:r>
            <w:r w:rsidRPr="00E01225">
              <w:t>019</w:t>
            </w:r>
          </w:p>
        </w:tc>
        <w:tc>
          <w:tcPr>
            <w:cnfStyle w:val="000001000000" w:firstRow="0" w:lastRow="0" w:firstColumn="0" w:lastColumn="0" w:oddVBand="0" w:evenVBand="1" w:oddHBand="0" w:evenHBand="0" w:firstRowFirstColumn="0" w:firstRowLastColumn="0" w:lastRowFirstColumn="0" w:lastRowLastColumn="0"/>
            <w:tcW w:w="1080" w:type="dxa"/>
          </w:tcPr>
          <w:p w14:paraId="4B2FFDB7" w14:textId="77777777" w:rsidR="00E13F3E" w:rsidRPr="003F29FF" w:rsidRDefault="00E13F3E" w:rsidP="00E13F3E">
            <w:pPr>
              <w:pStyle w:val="Tabletextrightbold"/>
            </w:pPr>
            <w:r w:rsidRPr="003F29FF">
              <w:t>75 184</w:t>
            </w:r>
          </w:p>
        </w:tc>
      </w:tr>
      <w:tr w:rsidR="00E13F3E" w:rsidRPr="003F29FF" w14:paraId="56D75894"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2D670506"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64387046" w14:textId="77777777" w:rsidR="00E13F3E" w:rsidRPr="003F29FF" w:rsidRDefault="00E13F3E" w:rsidP="00E13F3E">
            <w:pPr>
              <w:pStyle w:val="Tabletextrightbold"/>
            </w:pPr>
          </w:p>
        </w:tc>
        <w:tc>
          <w:tcPr>
            <w:cnfStyle w:val="000001000000" w:firstRow="0" w:lastRow="0" w:firstColumn="0" w:lastColumn="0" w:oddVBand="0" w:evenVBand="1" w:oddHBand="0" w:evenHBand="0" w:firstRowFirstColumn="0" w:firstRowLastColumn="0" w:lastRowFirstColumn="0" w:lastRowLastColumn="0"/>
            <w:tcW w:w="1080" w:type="dxa"/>
          </w:tcPr>
          <w:p w14:paraId="64381700" w14:textId="77777777" w:rsidR="00E13F3E" w:rsidRPr="003F29FF" w:rsidRDefault="00E13F3E" w:rsidP="00E13F3E">
            <w:pPr>
              <w:pStyle w:val="Tabletextrightbold"/>
            </w:pPr>
          </w:p>
        </w:tc>
      </w:tr>
      <w:tr w:rsidR="00E13F3E" w:rsidRPr="003F29FF" w14:paraId="245A3E50"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1E6E1017" w14:textId="26A57DEE" w:rsidR="00E13F3E" w:rsidRPr="003F29FF" w:rsidRDefault="00E13F3E" w:rsidP="00E13F3E">
            <w:pPr>
              <w:pStyle w:val="Tabletext"/>
            </w:pPr>
            <w:r w:rsidRPr="003F29FF">
              <w:t>In addition, the outsourcing of information technology services is subject to an open</w:t>
            </w:r>
            <w:r w:rsidR="00DA3A59">
              <w:noBreakHyphen/>
            </w:r>
            <w:r w:rsidRPr="003F29FF">
              <w:t>ended memorandum of understanding with an annual cost to the Department of $5 844 900 (2019 – $6 911 407).</w:t>
            </w:r>
          </w:p>
        </w:tc>
        <w:tc>
          <w:tcPr>
            <w:cnfStyle w:val="000010000000" w:firstRow="0" w:lastRow="0" w:firstColumn="0" w:lastColumn="0" w:oddVBand="1" w:evenVBand="0" w:oddHBand="0" w:evenHBand="0" w:firstRowFirstColumn="0" w:firstRowLastColumn="0" w:lastRowFirstColumn="0" w:lastRowLastColumn="0"/>
            <w:tcW w:w="1080" w:type="dxa"/>
          </w:tcPr>
          <w:p w14:paraId="7F6C1286"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00FAC84" w14:textId="77777777" w:rsidR="00E13F3E" w:rsidRPr="003F29FF" w:rsidRDefault="00E13F3E" w:rsidP="00E13F3E">
            <w:pPr>
              <w:pStyle w:val="Tabletextright"/>
            </w:pPr>
          </w:p>
        </w:tc>
      </w:tr>
      <w:tr w:rsidR="00E13F3E" w:rsidRPr="003F29FF" w14:paraId="76BCBCC6"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5154E5E"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0D6C34AF"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B2DCA76" w14:textId="77777777" w:rsidR="00E13F3E" w:rsidRPr="003F29FF" w:rsidRDefault="00E13F3E" w:rsidP="00E13F3E">
            <w:pPr>
              <w:pStyle w:val="Tabletextright"/>
            </w:pPr>
          </w:p>
        </w:tc>
      </w:tr>
      <w:tr w:rsidR="00E13F3E" w:rsidRPr="003F29FF" w14:paraId="29124521"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41A2E2B4" w14:textId="77777777" w:rsidR="00E13F3E" w:rsidRDefault="00E13F3E" w:rsidP="00E13F3E">
            <w:pPr>
              <w:pStyle w:val="Tabletextbold"/>
            </w:pPr>
            <w:r w:rsidRPr="003F29FF">
              <w:t>Outsourcing commitments</w:t>
            </w:r>
            <w:r>
              <w:t xml:space="preserve"> – Administered</w:t>
            </w:r>
          </w:p>
          <w:p w14:paraId="20DFE716" w14:textId="77777777" w:rsidR="00E13F3E" w:rsidRPr="003F29FF" w:rsidRDefault="00E13F3E" w:rsidP="00E13F3E">
            <w:pPr>
              <w:pStyle w:val="Tabletext"/>
            </w:pPr>
            <w:r w:rsidRPr="00E45A1E">
              <w:t>Commitments under outsourcing contracts for property management and securit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48B10CB6"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B41742A" w14:textId="77777777" w:rsidR="00E13F3E" w:rsidRPr="003F29FF" w:rsidRDefault="00E13F3E" w:rsidP="00E13F3E">
            <w:pPr>
              <w:pStyle w:val="Tabletextright"/>
            </w:pPr>
          </w:p>
        </w:tc>
      </w:tr>
      <w:tr w:rsidR="00E13F3E" w:rsidRPr="003F29FF" w14:paraId="2BFE748E"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CF2BC9C" w14:textId="77777777" w:rsidR="00E13F3E" w:rsidRPr="003F29FF" w:rsidRDefault="00E13F3E" w:rsidP="00E13F3E">
            <w:pPr>
              <w:pStyle w:val="Tablebullet"/>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473A7A4C" w14:textId="77777777" w:rsidR="00E13F3E" w:rsidRPr="00E45A1E" w:rsidRDefault="00E13F3E" w:rsidP="00E13F3E">
            <w:pPr>
              <w:pStyle w:val="Tabletextright"/>
            </w:pPr>
            <w:r w:rsidRPr="00E45A1E">
              <w:t>8 694</w:t>
            </w:r>
          </w:p>
        </w:tc>
        <w:tc>
          <w:tcPr>
            <w:cnfStyle w:val="000001000000" w:firstRow="0" w:lastRow="0" w:firstColumn="0" w:lastColumn="0" w:oddVBand="0" w:evenVBand="1" w:oddHBand="0" w:evenHBand="0" w:firstRowFirstColumn="0" w:firstRowLastColumn="0" w:lastRowFirstColumn="0" w:lastRowLastColumn="0"/>
            <w:tcW w:w="1080" w:type="dxa"/>
          </w:tcPr>
          <w:p w14:paraId="29729658" w14:textId="77777777" w:rsidR="00E13F3E" w:rsidRPr="00E45A1E" w:rsidRDefault="00E13F3E" w:rsidP="00E13F3E">
            <w:pPr>
              <w:pStyle w:val="Tabletextright"/>
            </w:pPr>
            <w:r w:rsidRPr="00E45A1E">
              <w:t>–</w:t>
            </w:r>
          </w:p>
        </w:tc>
      </w:tr>
      <w:tr w:rsidR="00E13F3E" w:rsidRPr="003F29FF" w14:paraId="15AD41F1"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5BCA231B" w14:textId="77777777" w:rsidR="00E13F3E" w:rsidRPr="003F29FF" w:rsidRDefault="00E13F3E" w:rsidP="00E13F3E">
            <w:pPr>
              <w:pStyle w:val="Tabletextbold"/>
            </w:pPr>
            <w:r w:rsidRPr="00E45A1E">
              <w:t>Total outsourcing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74B1B37F" w14:textId="77777777" w:rsidR="00E13F3E" w:rsidRPr="003F29FF" w:rsidRDefault="00E13F3E" w:rsidP="00E13F3E">
            <w:pPr>
              <w:pStyle w:val="Tabletextrightbold"/>
            </w:pPr>
            <w:r w:rsidRPr="00352C2E">
              <w:t>8</w:t>
            </w:r>
            <w:r>
              <w:t xml:space="preserve"> </w:t>
            </w:r>
            <w:r w:rsidRPr="00352C2E">
              <w:t>694</w:t>
            </w:r>
          </w:p>
        </w:tc>
        <w:tc>
          <w:tcPr>
            <w:cnfStyle w:val="000001000000" w:firstRow="0" w:lastRow="0" w:firstColumn="0" w:lastColumn="0" w:oddVBand="0" w:evenVBand="1" w:oddHBand="0" w:evenHBand="0" w:firstRowFirstColumn="0" w:firstRowLastColumn="0" w:lastRowFirstColumn="0" w:lastRowLastColumn="0"/>
            <w:tcW w:w="1080" w:type="dxa"/>
          </w:tcPr>
          <w:p w14:paraId="60401688" w14:textId="77777777" w:rsidR="00E13F3E" w:rsidRPr="003F29FF" w:rsidRDefault="00E13F3E" w:rsidP="00E13F3E">
            <w:pPr>
              <w:pStyle w:val="Tabletextrightbold"/>
            </w:pPr>
            <w:r>
              <w:t>–</w:t>
            </w:r>
          </w:p>
        </w:tc>
      </w:tr>
      <w:tr w:rsidR="00E13F3E" w:rsidRPr="003F29FF" w14:paraId="3509FAF0"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2C7688F"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2702FDA8"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8C9E95A" w14:textId="77777777" w:rsidR="00E13F3E" w:rsidRPr="003F29FF" w:rsidRDefault="00E13F3E" w:rsidP="00E13F3E">
            <w:pPr>
              <w:pStyle w:val="Tabletextright"/>
            </w:pPr>
          </w:p>
        </w:tc>
      </w:tr>
      <w:tr w:rsidR="00E13F3E" w:rsidRPr="003F29FF" w14:paraId="4A480D98"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5AEC897A" w14:textId="456E8B87" w:rsidR="00E13F3E" w:rsidRPr="003F29FF" w:rsidRDefault="00E13F3E" w:rsidP="00E13F3E">
            <w:pPr>
              <w:pStyle w:val="Tabletextbold"/>
            </w:pPr>
            <w:r>
              <w:t>L</w:t>
            </w:r>
            <w:r w:rsidRPr="003F29FF">
              <w:t>ease commitments</w:t>
            </w:r>
            <w:r w:rsidR="00790E11">
              <w:t xml:space="preserve"> – Controlled</w:t>
            </w:r>
            <w:r w:rsidRPr="003F29FF">
              <w:t xml:space="preserve"> </w:t>
            </w:r>
            <w:r w:rsidRPr="003F29FF">
              <w:rPr>
                <w:szCs w:val="15"/>
                <w:vertAlign w:val="superscript"/>
              </w:rPr>
              <w:t>(a)</w:t>
            </w:r>
          </w:p>
        </w:tc>
        <w:tc>
          <w:tcPr>
            <w:cnfStyle w:val="000010000000" w:firstRow="0" w:lastRow="0" w:firstColumn="0" w:lastColumn="0" w:oddVBand="1" w:evenVBand="0" w:oddHBand="0" w:evenHBand="0" w:firstRowFirstColumn="0" w:firstRowLastColumn="0" w:lastRowFirstColumn="0" w:lastRowLastColumn="0"/>
            <w:tcW w:w="1080" w:type="dxa"/>
          </w:tcPr>
          <w:p w14:paraId="3F62E151"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F6AABA7" w14:textId="77777777" w:rsidR="00E13F3E" w:rsidRPr="003F29FF" w:rsidRDefault="00E13F3E" w:rsidP="00E13F3E">
            <w:pPr>
              <w:pStyle w:val="Tabletextright"/>
            </w:pPr>
          </w:p>
        </w:tc>
      </w:tr>
      <w:tr w:rsidR="00E13F3E" w:rsidRPr="003F29FF" w14:paraId="7C475F33"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493E5796" w14:textId="739D41C7" w:rsidR="00E13F3E" w:rsidRPr="003F29FF" w:rsidRDefault="00E13F3E" w:rsidP="00E13F3E">
            <w:pPr>
              <w:pStyle w:val="Tabletext"/>
            </w:pPr>
            <w:r w:rsidRPr="003F29FF">
              <w:t>Commitments for minimum lease payments in relation to non</w:t>
            </w:r>
            <w:r w:rsidR="00DA3A59">
              <w:noBreakHyphen/>
            </w:r>
            <w:r w:rsidRPr="003F29FF">
              <w:t>cancellable operating leases, not recognised as liabilities, are payable as follows:</w:t>
            </w:r>
          </w:p>
        </w:tc>
        <w:tc>
          <w:tcPr>
            <w:cnfStyle w:val="000010000000" w:firstRow="0" w:lastRow="0" w:firstColumn="0" w:lastColumn="0" w:oddVBand="1" w:evenVBand="0" w:oddHBand="0" w:evenHBand="0" w:firstRowFirstColumn="0" w:firstRowLastColumn="0" w:lastRowFirstColumn="0" w:lastRowLastColumn="0"/>
            <w:tcW w:w="1080" w:type="dxa"/>
          </w:tcPr>
          <w:p w14:paraId="77B2E763"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563AF43" w14:textId="77777777" w:rsidR="00E13F3E" w:rsidRPr="003F29FF" w:rsidRDefault="00E13F3E" w:rsidP="00E13F3E">
            <w:pPr>
              <w:pStyle w:val="Tabletextright"/>
            </w:pPr>
          </w:p>
        </w:tc>
      </w:tr>
      <w:tr w:rsidR="00E13F3E" w:rsidRPr="003F29FF" w14:paraId="37DFBAF5"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591C1AC4" w14:textId="77777777" w:rsidR="00E13F3E" w:rsidRPr="003F29FF" w:rsidDel="00EA5B29" w:rsidRDefault="00E13F3E" w:rsidP="00E13F3E">
            <w:pPr>
              <w:pStyle w:val="Tablebullet"/>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263BB921" w14:textId="6F7F4120" w:rsidR="00E13F3E" w:rsidRPr="003F29FF" w:rsidRDefault="00790E11" w:rsidP="00E13F3E">
            <w:pPr>
              <w:pStyle w:val="Tabletextright"/>
            </w:pPr>
            <w:r>
              <w:t>574</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5C39FE5A" w14:textId="77777777" w:rsidR="00E13F3E" w:rsidRPr="003F29FF" w:rsidRDefault="00E13F3E" w:rsidP="00E13F3E">
            <w:pPr>
              <w:pStyle w:val="Tabletextright"/>
            </w:pPr>
            <w:r w:rsidRPr="003F29FF">
              <w:t>7 355</w:t>
            </w:r>
          </w:p>
        </w:tc>
      </w:tr>
      <w:tr w:rsidR="00E13F3E" w:rsidRPr="003F29FF" w14:paraId="6693C95B"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1D1410F0" w14:textId="77777777" w:rsidR="00E13F3E" w:rsidRPr="003F29FF" w:rsidRDefault="00E13F3E" w:rsidP="00E13F3E">
            <w:pPr>
              <w:pStyle w:val="Tablebullet"/>
            </w:pPr>
            <w:r w:rsidRPr="003F29FF">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14:paraId="25DA890D" w14:textId="21C76D04" w:rsidR="00E13F3E" w:rsidRPr="003F29FF" w:rsidRDefault="00790E11" w:rsidP="00E13F3E">
            <w:pPr>
              <w:pStyle w:val="Tabletextright"/>
            </w:pPr>
            <w:r>
              <w:t>812</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4BC88499" w14:textId="77777777" w:rsidR="00E13F3E" w:rsidRPr="003F29FF" w:rsidRDefault="00E13F3E" w:rsidP="00E13F3E">
            <w:pPr>
              <w:pStyle w:val="Tabletextright"/>
            </w:pPr>
            <w:r w:rsidRPr="003F29FF">
              <w:t>8 954</w:t>
            </w:r>
          </w:p>
        </w:tc>
      </w:tr>
      <w:tr w:rsidR="00E13F3E" w:rsidRPr="003F29FF" w14:paraId="63B54081"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4EA097DA" w14:textId="77777777" w:rsidR="00E13F3E" w:rsidRPr="003F29FF" w:rsidRDefault="00E13F3E" w:rsidP="00E13F3E">
            <w:pPr>
              <w:pStyle w:val="Tablebullet"/>
            </w:pPr>
            <w:r w:rsidRPr="003F29FF">
              <w:t>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14:paraId="01EE6057" w14:textId="77777777" w:rsidR="00E13F3E" w:rsidRPr="003F29FF" w:rsidRDefault="00E13F3E" w:rsidP="00E13F3E">
            <w:pPr>
              <w:pStyle w:val="Tabletextright"/>
            </w:pPr>
            <w:r>
              <w:t>–</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30F28A6D" w14:textId="77777777" w:rsidR="00E13F3E" w:rsidRPr="003F29FF" w:rsidRDefault="00E13F3E" w:rsidP="00E13F3E">
            <w:pPr>
              <w:pStyle w:val="Tabletextright"/>
            </w:pPr>
            <w:r w:rsidRPr="003F29FF">
              <w:t>749</w:t>
            </w:r>
          </w:p>
        </w:tc>
      </w:tr>
      <w:tr w:rsidR="00E13F3E" w:rsidRPr="003F29FF" w14:paraId="7BA5E7FD" w14:textId="77777777" w:rsidTr="00E13F3E">
        <w:tc>
          <w:tcPr>
            <w:cnfStyle w:val="001000000000" w:firstRow="0" w:lastRow="0" w:firstColumn="1" w:lastColumn="0" w:oddVBand="0" w:evenVBand="0" w:oddHBand="0" w:evenHBand="0" w:firstRowFirstColumn="0" w:firstRowLastColumn="0" w:lastRowFirstColumn="0" w:lastRowLastColumn="0"/>
            <w:tcW w:w="5148" w:type="dxa"/>
          </w:tcPr>
          <w:p w14:paraId="3B787B97" w14:textId="77777777" w:rsidR="00E13F3E" w:rsidRPr="003F29FF" w:rsidRDefault="00E13F3E" w:rsidP="00E13F3E">
            <w:pPr>
              <w:pStyle w:val="Tabletextbold"/>
            </w:pPr>
            <w:r w:rsidRPr="003F29FF">
              <w:t>Total lease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182A2AD2" w14:textId="6A617F1B" w:rsidR="00E13F3E" w:rsidRPr="003F29FF" w:rsidRDefault="00E13F3E" w:rsidP="00E13F3E">
            <w:pPr>
              <w:pStyle w:val="Tabletextrightbold"/>
            </w:pPr>
            <w:r w:rsidRPr="005C47AB">
              <w:t>1</w:t>
            </w:r>
            <w:r>
              <w:t xml:space="preserve"> </w:t>
            </w:r>
            <w:r w:rsidR="00790E11">
              <w:t>386</w:t>
            </w:r>
            <w:r w:rsidRPr="005C47AB">
              <w:t xml:space="preserve"> </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24B98166" w14:textId="77777777" w:rsidR="00E13F3E" w:rsidRPr="003F29FF" w:rsidRDefault="00E13F3E" w:rsidP="00E13F3E">
            <w:pPr>
              <w:pStyle w:val="Tabletextrightbold"/>
            </w:pPr>
            <w:r w:rsidRPr="003F29FF">
              <w:t>17 058</w:t>
            </w:r>
          </w:p>
        </w:tc>
      </w:tr>
    </w:tbl>
    <w:p w14:paraId="26C1CF1F" w14:textId="77777777" w:rsidR="00E13F3E" w:rsidRPr="003F29FF" w:rsidRDefault="00E13F3E" w:rsidP="00E13F3E">
      <w:pPr>
        <w:pStyle w:val="Notes"/>
      </w:pPr>
      <w:r w:rsidRPr="003F29FF">
        <w:t>Notes:</w:t>
      </w:r>
    </w:p>
    <w:p w14:paraId="69937290" w14:textId="7DEDF50E" w:rsidR="0097683D" w:rsidRDefault="00E13F3E" w:rsidP="00E13F3E">
      <w:pPr>
        <w:pStyle w:val="Notes"/>
      </w:pPr>
      <w:r w:rsidRPr="003F29FF">
        <w:t xml:space="preserve">(a) </w:t>
      </w:r>
      <w:r w:rsidRPr="00F60470">
        <w:t>Operating lease commitments for the 2019 financial year mainly relate to accommodation leases with lease terms between one and six years. These contracts do not allow the Department to purchase the property at the expiry of the tenancy, but the Department can renew the lease for a further two to six years. These have been recorded on the administered balance sheet as lease liabilities at 30 June 2020 as disclosed in note 4.3.2</w:t>
      </w:r>
      <w:r w:rsidR="0097683D">
        <w:t>.</w:t>
      </w:r>
    </w:p>
    <w:p w14:paraId="64EB7AEF" w14:textId="77777777" w:rsidR="0097683D" w:rsidRDefault="0097683D" w:rsidP="0097683D">
      <w:pPr>
        <w:sectPr w:rsidR="0097683D" w:rsidSect="00E13F3E">
          <w:headerReference w:type="default" r:id="rId163"/>
          <w:type w:val="continuous"/>
          <w:pgSz w:w="11909" w:h="16834" w:code="9"/>
          <w:pgMar w:top="1728" w:right="1152" w:bottom="1152" w:left="1152" w:header="720" w:footer="288" w:gutter="0"/>
          <w:cols w:space="720"/>
          <w:noEndnote/>
        </w:sectPr>
      </w:pPr>
    </w:p>
    <w:p w14:paraId="21D54227" w14:textId="77777777" w:rsidR="0097683D" w:rsidRPr="00041D94" w:rsidRDefault="0097683D" w:rsidP="0097683D">
      <w:pPr>
        <w:pStyle w:val="Heading2numbered"/>
      </w:pPr>
      <w:bookmarkStart w:id="145" w:name="_Toc52208470"/>
      <w:bookmarkStart w:id="146" w:name="_Toc52544416"/>
      <w:r>
        <w:lastRenderedPageBreak/>
        <w:t>C</w:t>
      </w:r>
      <w:r w:rsidRPr="00041D94">
        <w:t xml:space="preserve">ommitments for </w:t>
      </w:r>
      <w:r>
        <w:t>income</w:t>
      </w:r>
      <w:bookmarkEnd w:id="145"/>
      <w:bookmarkEnd w:id="146"/>
    </w:p>
    <w:p w14:paraId="0D578ABE" w14:textId="286DF5E0" w:rsidR="0097683D" w:rsidRPr="00436DCF" w:rsidRDefault="0097683D" w:rsidP="0097683D">
      <w:bookmarkStart w:id="147" w:name="_Hlk51937322"/>
      <w:r w:rsidRPr="00436DCF">
        <w:rPr>
          <w:color w:val="000000"/>
        </w:rPr>
        <w:t xml:space="preserve">The Shared Service Provider </w:t>
      </w:r>
      <w:r w:rsidRPr="00436DCF">
        <w:t xml:space="preserve">has occupancy agreements, ending on 31 October 2021, with government departments and portfolio agencies for office accommodations and related services. </w:t>
      </w:r>
    </w:p>
    <w:p w14:paraId="727253D1" w14:textId="7CCDA631" w:rsidR="0097683D" w:rsidRDefault="0097683D" w:rsidP="00352F2C">
      <w:pPr>
        <w:keepLines/>
        <w:ind w:right="-148"/>
      </w:pPr>
      <w:r w:rsidRPr="00436DCF">
        <w:t xml:space="preserve">A significant judgement was made that the occupancy agreement is a service contract (rather than a </w:t>
      </w:r>
      <w:r w:rsidR="00E90E48">
        <w:t>‘</w:t>
      </w:r>
      <w:r w:rsidRPr="00436DCF">
        <w:t>lease</w:t>
      </w:r>
      <w:r w:rsidR="00E90E48">
        <w:t>’</w:t>
      </w:r>
      <w:r w:rsidRPr="00436DCF">
        <w:t xml:space="preserve"> as defined in AASB 16 </w:t>
      </w:r>
      <w:r w:rsidRPr="00436DCF">
        <w:rPr>
          <w:i/>
          <w:iCs/>
        </w:rPr>
        <w:t>Leases</w:t>
      </w:r>
      <w:r w:rsidRPr="00436DCF">
        <w:t>). The income for management fees and business improvement fees are recognised as provision of services based on agreed receipts in the occupancy agreement.</w:t>
      </w:r>
    </w:p>
    <w:p w14:paraId="27066CFE" w14:textId="77777777" w:rsidR="0097683D" w:rsidRDefault="0097683D" w:rsidP="0097683D"/>
    <w:p w14:paraId="3C900DB0" w14:textId="77777777" w:rsidR="0097683D" w:rsidRDefault="0097683D" w:rsidP="0097683D">
      <w:pPr>
        <w:sectPr w:rsidR="0097683D" w:rsidSect="00790E11">
          <w:type w:val="continuous"/>
          <w:pgSz w:w="11909" w:h="16834" w:code="9"/>
          <w:pgMar w:top="1728" w:right="1152" w:bottom="1152" w:left="1152" w:header="720" w:footer="288" w:gutter="0"/>
          <w:cols w:num="2" w:space="720"/>
          <w:noEndnote/>
        </w:sectPr>
      </w:pPr>
    </w:p>
    <w:tbl>
      <w:tblPr>
        <w:tblStyle w:val="AnnualReporttexttable"/>
        <w:tblW w:w="6660" w:type="dxa"/>
        <w:tblInd w:w="-90" w:type="dxa"/>
        <w:tblLayout w:type="fixed"/>
        <w:tblLook w:val="02A0" w:firstRow="1" w:lastRow="0" w:firstColumn="1" w:lastColumn="0" w:noHBand="1" w:noVBand="0"/>
      </w:tblPr>
      <w:tblGrid>
        <w:gridCol w:w="4680"/>
        <w:gridCol w:w="990"/>
        <w:gridCol w:w="990"/>
      </w:tblGrid>
      <w:tr w:rsidR="0097683D" w:rsidRPr="003F29FF" w14:paraId="2AA9B4F4" w14:textId="77777777" w:rsidTr="000369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7D69E25D" w14:textId="77777777" w:rsidR="0097683D" w:rsidRPr="003F29FF" w:rsidRDefault="0097683D" w:rsidP="000369E4">
            <w:pPr>
              <w:pStyle w:val="Tabletext"/>
            </w:pP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tcPr>
          <w:p w14:paraId="621E0A49" w14:textId="20753253" w:rsidR="0097683D" w:rsidRPr="003F29FF" w:rsidRDefault="0097683D" w:rsidP="000369E4">
            <w:pPr>
              <w:pStyle w:val="Tabletextheadingright"/>
              <w:rPr>
                <w:b/>
              </w:rPr>
            </w:pPr>
            <w:r w:rsidRPr="003F29FF">
              <w:rPr>
                <w:b/>
              </w:rPr>
              <w:t>2020</w:t>
            </w:r>
            <w:r w:rsidRPr="003F29FF">
              <w:rPr>
                <w:b/>
              </w:rPr>
              <w:br/>
              <w:t>$</w:t>
            </w:r>
            <w:r w:rsidR="00E90E48">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990" w:type="dxa"/>
          </w:tcPr>
          <w:p w14:paraId="357D8024" w14:textId="7F865E39" w:rsidR="0097683D" w:rsidRPr="003F29FF" w:rsidRDefault="0097683D" w:rsidP="000369E4">
            <w:pPr>
              <w:pStyle w:val="Tabletextheadingright"/>
              <w:rPr>
                <w:b/>
              </w:rPr>
            </w:pPr>
            <w:r w:rsidRPr="003F29FF">
              <w:rPr>
                <w:b/>
              </w:rPr>
              <w:t>2019</w:t>
            </w:r>
            <w:r w:rsidRPr="003F29FF">
              <w:rPr>
                <w:b/>
              </w:rPr>
              <w:br/>
              <w:t>$</w:t>
            </w:r>
            <w:r w:rsidR="00E90E48">
              <w:rPr>
                <w:b/>
              </w:rPr>
              <w:t>’</w:t>
            </w:r>
            <w:r w:rsidRPr="003F29FF">
              <w:rPr>
                <w:b/>
              </w:rPr>
              <w:t>000</w:t>
            </w:r>
          </w:p>
        </w:tc>
      </w:tr>
      <w:tr w:rsidR="0097683D" w:rsidRPr="003F29FF" w14:paraId="2A09D57B" w14:textId="77777777" w:rsidTr="000369E4">
        <w:tc>
          <w:tcPr>
            <w:cnfStyle w:val="001000000000" w:firstRow="0" w:lastRow="0" w:firstColumn="1" w:lastColumn="0" w:oddVBand="0" w:evenVBand="0" w:oddHBand="0" w:evenHBand="0" w:firstRowFirstColumn="0" w:firstRowLastColumn="0" w:lastRowFirstColumn="0" w:lastRowLastColumn="0"/>
            <w:tcW w:w="4680" w:type="dxa"/>
          </w:tcPr>
          <w:p w14:paraId="4B8FC03E" w14:textId="304FAF57" w:rsidR="0097683D" w:rsidRPr="003F29FF" w:rsidRDefault="00EC158B" w:rsidP="000369E4">
            <w:pPr>
              <w:pStyle w:val="Tabletextbold"/>
            </w:pPr>
            <w:r w:rsidRPr="00EC158B">
              <w:t xml:space="preserve">Shared Service Provider </w:t>
            </w:r>
            <w:r>
              <w:t>f</w:t>
            </w:r>
            <w:r w:rsidR="0097683D">
              <w:t xml:space="preserve">ees </w:t>
            </w:r>
            <w:r w:rsidR="0097683D" w:rsidRPr="00436DCF">
              <w:t>receivable</w:t>
            </w:r>
            <w:r w:rsidR="0097683D">
              <w:t xml:space="preserve"> </w:t>
            </w:r>
            <w:r w:rsidR="00DA3A59">
              <w:noBreakHyphen/>
            </w:r>
            <w:r w:rsidR="0097683D" w:rsidRPr="00436DCF">
              <w:t xml:space="preserve"> Controlled</w:t>
            </w:r>
          </w:p>
        </w:tc>
        <w:tc>
          <w:tcPr>
            <w:cnfStyle w:val="000010000000" w:firstRow="0" w:lastRow="0" w:firstColumn="0" w:lastColumn="0" w:oddVBand="1" w:evenVBand="0" w:oddHBand="0" w:evenHBand="0" w:firstRowFirstColumn="0" w:firstRowLastColumn="0" w:lastRowFirstColumn="0" w:lastRowLastColumn="0"/>
            <w:tcW w:w="990" w:type="dxa"/>
            <w:vAlign w:val="bottom"/>
          </w:tcPr>
          <w:p w14:paraId="64CEEEED" w14:textId="77777777" w:rsidR="0097683D" w:rsidRPr="003F29FF" w:rsidRDefault="0097683D" w:rsidP="000369E4">
            <w:pPr>
              <w:pStyle w:val="Tabletextright"/>
            </w:pP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71B0E338" w14:textId="77777777" w:rsidR="0097683D" w:rsidRPr="003F29FF" w:rsidRDefault="0097683D" w:rsidP="000369E4">
            <w:pPr>
              <w:pStyle w:val="Tabletextright"/>
            </w:pPr>
          </w:p>
        </w:tc>
      </w:tr>
      <w:tr w:rsidR="0097683D" w:rsidRPr="003F29FF" w14:paraId="2EEA5B83" w14:textId="77777777" w:rsidTr="000369E4">
        <w:tc>
          <w:tcPr>
            <w:cnfStyle w:val="001000000000" w:firstRow="0" w:lastRow="0" w:firstColumn="1" w:lastColumn="0" w:oddVBand="0" w:evenVBand="0" w:oddHBand="0" w:evenHBand="0" w:firstRowFirstColumn="0" w:firstRowLastColumn="0" w:lastRowFirstColumn="0" w:lastRowLastColumn="0"/>
            <w:tcW w:w="4680" w:type="dxa"/>
          </w:tcPr>
          <w:p w14:paraId="564F8628" w14:textId="77777777" w:rsidR="0097683D" w:rsidRPr="003F29FF" w:rsidRDefault="0097683D" w:rsidP="000369E4">
            <w:pPr>
              <w:pStyle w:val="Tabletext"/>
            </w:pPr>
            <w:r w:rsidRPr="00436DCF">
              <w:t>Due within one year</w:t>
            </w:r>
          </w:p>
        </w:tc>
        <w:tc>
          <w:tcPr>
            <w:cnfStyle w:val="000010000000" w:firstRow="0" w:lastRow="0" w:firstColumn="0" w:lastColumn="0" w:oddVBand="1" w:evenVBand="0" w:oddHBand="0" w:evenHBand="0" w:firstRowFirstColumn="0" w:firstRowLastColumn="0" w:lastRowFirstColumn="0" w:lastRowLastColumn="0"/>
            <w:tcW w:w="990" w:type="dxa"/>
            <w:vAlign w:val="bottom"/>
          </w:tcPr>
          <w:p w14:paraId="43DA8865" w14:textId="77777777" w:rsidR="0097683D" w:rsidRPr="003F29FF" w:rsidRDefault="0097683D" w:rsidP="000369E4">
            <w:pPr>
              <w:pStyle w:val="Tabletextright"/>
            </w:pPr>
            <w:r w:rsidRPr="00436DCF">
              <w:t>14</w:t>
            </w:r>
            <w:r>
              <w:t xml:space="preserve"> </w:t>
            </w:r>
            <w:r w:rsidRPr="00436DCF">
              <w:t>101</w:t>
            </w: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31AF58B1" w14:textId="77777777" w:rsidR="0097683D" w:rsidRPr="003F29FF" w:rsidRDefault="0097683D" w:rsidP="000369E4">
            <w:pPr>
              <w:pStyle w:val="Tabletextright"/>
            </w:pPr>
            <w:r>
              <w:t>–</w:t>
            </w:r>
          </w:p>
        </w:tc>
      </w:tr>
      <w:tr w:rsidR="0097683D" w:rsidRPr="003F29FF" w14:paraId="57E85B6F" w14:textId="77777777" w:rsidTr="000369E4">
        <w:tc>
          <w:tcPr>
            <w:cnfStyle w:val="001000000000" w:firstRow="0" w:lastRow="0" w:firstColumn="1" w:lastColumn="0" w:oddVBand="0" w:evenVBand="0" w:oddHBand="0" w:evenHBand="0" w:firstRowFirstColumn="0" w:firstRowLastColumn="0" w:lastRowFirstColumn="0" w:lastRowLastColumn="0"/>
            <w:tcW w:w="4680" w:type="dxa"/>
          </w:tcPr>
          <w:p w14:paraId="6FC588ED" w14:textId="77777777" w:rsidR="0097683D" w:rsidRPr="003F29FF" w:rsidRDefault="0097683D" w:rsidP="000369E4">
            <w:pPr>
              <w:pStyle w:val="Tabletext"/>
            </w:pPr>
            <w:r w:rsidRPr="00436DCF">
              <w:t>Due 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990" w:type="dxa"/>
            <w:vAlign w:val="bottom"/>
          </w:tcPr>
          <w:p w14:paraId="0822F239" w14:textId="77777777" w:rsidR="0097683D" w:rsidRPr="003F29FF" w:rsidRDefault="0097683D" w:rsidP="000369E4">
            <w:pPr>
              <w:pStyle w:val="Tabletextrightbold"/>
            </w:pPr>
            <w:r w:rsidRPr="00436DCF">
              <w:rPr>
                <w:bCs w:val="0"/>
              </w:rPr>
              <w:t>4</w:t>
            </w:r>
            <w:r>
              <w:t xml:space="preserve"> </w:t>
            </w:r>
            <w:r w:rsidRPr="00436DCF">
              <w:rPr>
                <w:bCs w:val="0"/>
              </w:rPr>
              <w:t>705</w:t>
            </w:r>
          </w:p>
        </w:tc>
        <w:tc>
          <w:tcPr>
            <w:cnfStyle w:val="000001000000" w:firstRow="0" w:lastRow="0" w:firstColumn="0" w:lastColumn="0" w:oddVBand="0" w:evenVBand="1" w:oddHBand="0" w:evenHBand="0" w:firstRowFirstColumn="0" w:firstRowLastColumn="0" w:lastRowFirstColumn="0" w:lastRowLastColumn="0"/>
            <w:tcW w:w="990" w:type="dxa"/>
          </w:tcPr>
          <w:p w14:paraId="3FB32D94" w14:textId="77777777" w:rsidR="0097683D" w:rsidRPr="003F29FF" w:rsidRDefault="0097683D" w:rsidP="000369E4">
            <w:pPr>
              <w:pStyle w:val="Tabletextrightbold"/>
            </w:pPr>
            <w:r w:rsidRPr="004A07CF">
              <w:t>–</w:t>
            </w:r>
          </w:p>
        </w:tc>
      </w:tr>
      <w:tr w:rsidR="0097683D" w:rsidRPr="003F29FF" w14:paraId="036F7DC9" w14:textId="77777777" w:rsidTr="000369E4">
        <w:tc>
          <w:tcPr>
            <w:cnfStyle w:val="001000000000" w:firstRow="0" w:lastRow="0" w:firstColumn="1" w:lastColumn="0" w:oddVBand="0" w:evenVBand="0" w:oddHBand="0" w:evenHBand="0" w:firstRowFirstColumn="0" w:firstRowLastColumn="0" w:lastRowFirstColumn="0" w:lastRowLastColumn="0"/>
            <w:tcW w:w="4680" w:type="dxa"/>
          </w:tcPr>
          <w:p w14:paraId="080894E8" w14:textId="77777777" w:rsidR="0097683D" w:rsidRPr="003F29FF" w:rsidRDefault="0097683D" w:rsidP="000369E4">
            <w:pPr>
              <w:pStyle w:val="Tabletext"/>
              <w:rPr>
                <w:color w:val="000000"/>
              </w:rPr>
            </w:pPr>
            <w:r w:rsidRPr="00436DCF">
              <w:t>Due later than five years</w:t>
            </w:r>
          </w:p>
        </w:tc>
        <w:tc>
          <w:tcPr>
            <w:cnfStyle w:val="000010000000" w:firstRow="0" w:lastRow="0" w:firstColumn="0" w:lastColumn="0" w:oddVBand="1" w:evenVBand="0" w:oddHBand="0" w:evenHBand="0" w:firstRowFirstColumn="0" w:firstRowLastColumn="0" w:lastRowFirstColumn="0" w:lastRowLastColumn="0"/>
            <w:tcW w:w="990" w:type="dxa"/>
            <w:vAlign w:val="bottom"/>
          </w:tcPr>
          <w:p w14:paraId="4C454B1E" w14:textId="1D17DAD1" w:rsidR="0097683D" w:rsidRPr="003F29FF" w:rsidRDefault="00DA3A59" w:rsidP="000369E4">
            <w:pPr>
              <w:pStyle w:val="Tabletextright"/>
            </w:pPr>
            <w:r>
              <w:noBreakHyphen/>
            </w:r>
          </w:p>
        </w:tc>
        <w:tc>
          <w:tcPr>
            <w:cnfStyle w:val="000001000000" w:firstRow="0" w:lastRow="0" w:firstColumn="0" w:lastColumn="0" w:oddVBand="0" w:evenVBand="1" w:oddHBand="0" w:evenHBand="0" w:firstRowFirstColumn="0" w:firstRowLastColumn="0" w:lastRowFirstColumn="0" w:lastRowLastColumn="0"/>
            <w:tcW w:w="990" w:type="dxa"/>
          </w:tcPr>
          <w:p w14:paraId="195F98A4" w14:textId="77777777" w:rsidR="0097683D" w:rsidRPr="003F29FF" w:rsidRDefault="0097683D" w:rsidP="000369E4">
            <w:pPr>
              <w:pStyle w:val="Tabletextright"/>
            </w:pPr>
            <w:r w:rsidRPr="004A07CF">
              <w:t>–</w:t>
            </w:r>
          </w:p>
        </w:tc>
      </w:tr>
      <w:tr w:rsidR="0097683D" w:rsidRPr="003F29FF" w14:paraId="128B5DDC" w14:textId="77777777" w:rsidTr="000369E4">
        <w:tc>
          <w:tcPr>
            <w:cnfStyle w:val="001000000000" w:firstRow="0" w:lastRow="0" w:firstColumn="1" w:lastColumn="0" w:oddVBand="0" w:evenVBand="0" w:oddHBand="0" w:evenHBand="0" w:firstRowFirstColumn="0" w:firstRowLastColumn="0" w:lastRowFirstColumn="0" w:lastRowLastColumn="0"/>
            <w:tcW w:w="4680" w:type="dxa"/>
          </w:tcPr>
          <w:p w14:paraId="67392FF4" w14:textId="77777777" w:rsidR="0097683D" w:rsidRPr="00436DCF" w:rsidRDefault="0097683D" w:rsidP="000369E4">
            <w:pPr>
              <w:pStyle w:val="Tabletextbold"/>
            </w:pPr>
            <w:r w:rsidRPr="00436DCF">
              <w:t>Total commitments receivable (inclusive of GST)</w:t>
            </w:r>
          </w:p>
        </w:tc>
        <w:tc>
          <w:tcPr>
            <w:cnfStyle w:val="000010000000" w:firstRow="0" w:lastRow="0" w:firstColumn="0" w:lastColumn="0" w:oddVBand="1" w:evenVBand="0" w:oddHBand="0" w:evenHBand="0" w:firstRowFirstColumn="0" w:firstRowLastColumn="0" w:lastRowFirstColumn="0" w:lastRowLastColumn="0"/>
            <w:tcW w:w="990" w:type="dxa"/>
            <w:vAlign w:val="bottom"/>
          </w:tcPr>
          <w:p w14:paraId="17F19CBA" w14:textId="77777777" w:rsidR="0097683D" w:rsidRPr="00436DCF" w:rsidRDefault="0097683D" w:rsidP="000369E4">
            <w:pPr>
              <w:pStyle w:val="Tabletextright"/>
            </w:pPr>
            <w:r w:rsidRPr="00436DCF">
              <w:rPr>
                <w:b/>
              </w:rPr>
              <w:t>18</w:t>
            </w:r>
            <w:r>
              <w:t xml:space="preserve"> </w:t>
            </w:r>
            <w:r w:rsidRPr="00436DCF">
              <w:rPr>
                <w:b/>
              </w:rPr>
              <w:t>806</w:t>
            </w:r>
          </w:p>
        </w:tc>
        <w:tc>
          <w:tcPr>
            <w:cnfStyle w:val="000001000000" w:firstRow="0" w:lastRow="0" w:firstColumn="0" w:lastColumn="0" w:oddVBand="0" w:evenVBand="1" w:oddHBand="0" w:evenHBand="0" w:firstRowFirstColumn="0" w:firstRowLastColumn="0" w:lastRowFirstColumn="0" w:lastRowLastColumn="0"/>
            <w:tcW w:w="990" w:type="dxa"/>
          </w:tcPr>
          <w:p w14:paraId="2B16536E" w14:textId="77777777" w:rsidR="0097683D" w:rsidRPr="00436DCF" w:rsidRDefault="0097683D" w:rsidP="000369E4">
            <w:pPr>
              <w:pStyle w:val="Tabletextrightbold"/>
            </w:pPr>
            <w:r w:rsidRPr="004A07CF">
              <w:t>–</w:t>
            </w:r>
          </w:p>
        </w:tc>
      </w:tr>
    </w:tbl>
    <w:p w14:paraId="079C6B8F" w14:textId="77777777" w:rsidR="0097683D" w:rsidRDefault="0097683D" w:rsidP="0097683D"/>
    <w:bookmarkEnd w:id="147"/>
    <w:p w14:paraId="16D70DFD" w14:textId="77777777" w:rsidR="0097683D" w:rsidRDefault="0097683D" w:rsidP="0097683D">
      <w:pPr>
        <w:pStyle w:val="Heading4"/>
        <w:sectPr w:rsidR="0097683D" w:rsidSect="00790E11">
          <w:type w:val="continuous"/>
          <w:pgSz w:w="11909" w:h="16834" w:code="9"/>
          <w:pgMar w:top="1728" w:right="1152" w:bottom="1152" w:left="1152" w:header="720" w:footer="288" w:gutter="0"/>
          <w:cols w:space="720"/>
          <w:noEndnote/>
        </w:sectPr>
      </w:pPr>
    </w:p>
    <w:p w14:paraId="53406FDC" w14:textId="77777777" w:rsidR="0097683D" w:rsidRPr="003F29FF" w:rsidRDefault="0097683D" w:rsidP="0097683D">
      <w:pPr>
        <w:pStyle w:val="Heading4"/>
      </w:pPr>
      <w:r w:rsidRPr="003F29FF">
        <w:t>Rental accommodation income</w:t>
      </w:r>
    </w:p>
    <w:p w14:paraId="6A1039AA" w14:textId="1CBDB981" w:rsidR="0097683D" w:rsidRPr="00041D94" w:rsidRDefault="0097683D" w:rsidP="0097683D">
      <w:r w:rsidRPr="00041D94">
        <w:t>Income from the provision of rental accommodation to government departments and agencies is recognised on a straight</w:t>
      </w:r>
      <w:r w:rsidR="00DA3A59">
        <w:noBreakHyphen/>
      </w:r>
      <w:r w:rsidRPr="00041D94">
        <w:t>line basis over the lease term.</w:t>
      </w:r>
    </w:p>
    <w:p w14:paraId="0B811A6F" w14:textId="6FE10451" w:rsidR="0097683D" w:rsidRDefault="0097683D" w:rsidP="0097683D">
      <w:r w:rsidRPr="00FC4545">
        <w:t>The Department acts as a lessor for tenancies relating to State</w:t>
      </w:r>
      <w:r w:rsidR="00DA3A59">
        <w:noBreakHyphen/>
      </w:r>
      <w:r w:rsidRPr="00FC4545">
        <w:t xml:space="preserve">owned properties. The tenancy agreements detail the lease terms, including options negotiated with the occupying departments. All tenancy arrangements contain market reviews in line with the biennial market rental valuations completed </w:t>
      </w:r>
      <w:r w:rsidRPr="00FC4545">
        <w:t>on the State</w:t>
      </w:r>
      <w:r w:rsidR="00DA3A59">
        <w:noBreakHyphen/>
      </w:r>
      <w:r w:rsidRPr="00FC4545">
        <w:t>owned properties. The tenancy arrangements do not include an option to purchase the property at the expiry of the tenancy. These tenancy arrangements are based on a 5</w:t>
      </w:r>
      <w:r w:rsidR="00DA3A59">
        <w:noBreakHyphen/>
      </w:r>
      <w:r w:rsidRPr="00FC4545">
        <w:t>year lease term. The risks associated with rights that the Department retains in underlying assets are not considered to be significant as the Department employs strategies to further minimise these risks. For example, ensuring all contracts include clauses requiring the lessee to compensate the Department when a property has been subject to excess wear and tear during the lease term.</w:t>
      </w:r>
    </w:p>
    <w:p w14:paraId="72DFC879" w14:textId="77777777" w:rsidR="0097683D" w:rsidRDefault="0097683D" w:rsidP="0097683D">
      <w:pPr>
        <w:sectPr w:rsidR="0097683D" w:rsidSect="00790E11">
          <w:type w:val="continuous"/>
          <w:pgSz w:w="11909" w:h="16834" w:code="9"/>
          <w:pgMar w:top="1728" w:right="1152" w:bottom="1152" w:left="1152" w:header="720" w:footer="288" w:gutter="0"/>
          <w:cols w:num="2" w:space="720"/>
          <w:noEndnote/>
        </w:sectPr>
      </w:pPr>
    </w:p>
    <w:p w14:paraId="0E1AB3FC" w14:textId="77777777" w:rsidR="0097683D" w:rsidRDefault="0097683D" w:rsidP="0097683D"/>
    <w:p w14:paraId="31777EEC" w14:textId="77777777" w:rsidR="0097683D" w:rsidRDefault="0097683D" w:rsidP="0097683D">
      <w:pPr>
        <w:pStyle w:val="Tabletext"/>
        <w:rPr>
          <w:b/>
          <w:bCs/>
        </w:rPr>
        <w:sectPr w:rsidR="0097683D" w:rsidSect="00790E11">
          <w:type w:val="continuous"/>
          <w:pgSz w:w="11909" w:h="16834" w:code="9"/>
          <w:pgMar w:top="1728" w:right="1152" w:bottom="1152" w:left="1152" w:header="720" w:footer="288" w:gutter="0"/>
          <w:cols w:num="2" w:space="720"/>
          <w:noEndnote/>
        </w:sectPr>
      </w:pPr>
    </w:p>
    <w:tbl>
      <w:tblPr>
        <w:tblW w:w="6660" w:type="dxa"/>
        <w:tblInd w:w="-90" w:type="dxa"/>
        <w:tblLayout w:type="fixed"/>
        <w:tblLook w:val="0080" w:firstRow="0" w:lastRow="0" w:firstColumn="1" w:lastColumn="0" w:noHBand="0" w:noVBand="0"/>
      </w:tblPr>
      <w:tblGrid>
        <w:gridCol w:w="4680"/>
        <w:gridCol w:w="990"/>
        <w:gridCol w:w="990"/>
      </w:tblGrid>
      <w:tr w:rsidR="0097683D" w:rsidRPr="003F29FF" w14:paraId="39E0B406" w14:textId="77777777" w:rsidTr="000369E4">
        <w:tc>
          <w:tcPr>
            <w:tcW w:w="4680" w:type="dxa"/>
            <w:shd w:val="clear" w:color="auto" w:fill="auto"/>
          </w:tcPr>
          <w:p w14:paraId="504CFC4D" w14:textId="77777777" w:rsidR="0097683D" w:rsidRPr="005E6710" w:rsidRDefault="0097683D" w:rsidP="000369E4">
            <w:pPr>
              <w:pStyle w:val="Tabletext"/>
              <w:rPr>
                <w:b/>
                <w:bCs/>
              </w:rPr>
            </w:pPr>
          </w:p>
        </w:tc>
        <w:tc>
          <w:tcPr>
            <w:tcW w:w="990" w:type="dxa"/>
            <w:shd w:val="clear" w:color="auto" w:fill="auto"/>
          </w:tcPr>
          <w:p w14:paraId="3477E446" w14:textId="1BCEDC19" w:rsidR="0097683D" w:rsidRPr="003F29FF" w:rsidRDefault="0097683D" w:rsidP="000369E4">
            <w:pPr>
              <w:pStyle w:val="Tabletextheadingright"/>
            </w:pPr>
            <w:r w:rsidRPr="003F29FF">
              <w:t>2020</w:t>
            </w:r>
            <w:r>
              <w:br/>
            </w:r>
            <w:r w:rsidRPr="003F29FF">
              <w:t>$</w:t>
            </w:r>
            <w:r w:rsidR="00E90E48">
              <w:t>’</w:t>
            </w:r>
            <w:r w:rsidRPr="003F29FF">
              <w:t>000</w:t>
            </w:r>
          </w:p>
        </w:tc>
        <w:tc>
          <w:tcPr>
            <w:tcW w:w="990" w:type="dxa"/>
          </w:tcPr>
          <w:p w14:paraId="767D2426" w14:textId="16849B98" w:rsidR="0097683D" w:rsidRPr="003F29FF" w:rsidRDefault="0097683D" w:rsidP="000369E4">
            <w:pPr>
              <w:pStyle w:val="Tabletextheadingright"/>
            </w:pPr>
            <w:r w:rsidRPr="003F29FF">
              <w:t>2019</w:t>
            </w:r>
            <w:r>
              <w:br/>
            </w:r>
            <w:r w:rsidRPr="003F29FF">
              <w:t>$</w:t>
            </w:r>
            <w:r w:rsidR="00E90E48">
              <w:t>’</w:t>
            </w:r>
            <w:r w:rsidRPr="003F29FF">
              <w:t>000</w:t>
            </w:r>
          </w:p>
        </w:tc>
      </w:tr>
      <w:tr w:rsidR="0097683D" w:rsidRPr="003F29FF" w14:paraId="0E48EBB8" w14:textId="77777777" w:rsidTr="000369E4">
        <w:tc>
          <w:tcPr>
            <w:tcW w:w="4680" w:type="dxa"/>
            <w:shd w:val="clear" w:color="auto" w:fill="auto"/>
          </w:tcPr>
          <w:p w14:paraId="7C672B82" w14:textId="43663764" w:rsidR="0097683D" w:rsidRPr="003F29FF" w:rsidRDefault="00EC158B" w:rsidP="000369E4">
            <w:pPr>
              <w:pStyle w:val="Tabletextbold"/>
            </w:pPr>
            <w:r w:rsidRPr="00EC158B">
              <w:t>Government Accommodation Trust</w:t>
            </w:r>
            <w:r w:rsidR="0097683D" w:rsidRPr="00790E11">
              <w:t xml:space="preserve"> rental income receivable </w:t>
            </w:r>
            <w:r w:rsidR="0097683D">
              <w:t>–</w:t>
            </w:r>
            <w:r w:rsidR="0097683D" w:rsidRPr="00790E11">
              <w:t xml:space="preserve"> Controlled</w:t>
            </w:r>
          </w:p>
        </w:tc>
        <w:tc>
          <w:tcPr>
            <w:tcW w:w="990" w:type="dxa"/>
            <w:shd w:val="clear" w:color="auto" w:fill="auto"/>
          </w:tcPr>
          <w:p w14:paraId="1CFD188F" w14:textId="77777777" w:rsidR="0097683D" w:rsidRPr="003F29FF" w:rsidRDefault="0097683D" w:rsidP="000369E4">
            <w:pPr>
              <w:pStyle w:val="Tabletextright"/>
            </w:pPr>
          </w:p>
        </w:tc>
        <w:tc>
          <w:tcPr>
            <w:tcW w:w="990" w:type="dxa"/>
          </w:tcPr>
          <w:p w14:paraId="34A3E304" w14:textId="77777777" w:rsidR="0097683D" w:rsidRPr="003F29FF" w:rsidRDefault="0097683D" w:rsidP="000369E4">
            <w:pPr>
              <w:pStyle w:val="Tabletextright"/>
            </w:pPr>
          </w:p>
        </w:tc>
      </w:tr>
      <w:tr w:rsidR="0097683D" w:rsidRPr="008C341F" w14:paraId="14EFBEF1" w14:textId="77777777" w:rsidTr="000369E4">
        <w:tc>
          <w:tcPr>
            <w:tcW w:w="4680" w:type="dxa"/>
          </w:tcPr>
          <w:p w14:paraId="1E87AE77" w14:textId="77777777" w:rsidR="0097683D" w:rsidRPr="003F29FF" w:rsidRDefault="0097683D" w:rsidP="000369E4">
            <w:pPr>
              <w:pStyle w:val="Tabletext"/>
            </w:pPr>
            <w:r w:rsidRPr="003F29FF">
              <w:t>Due within one year</w:t>
            </w:r>
          </w:p>
        </w:tc>
        <w:tc>
          <w:tcPr>
            <w:tcW w:w="990" w:type="dxa"/>
            <w:shd w:val="clear" w:color="auto" w:fill="DDDDDD"/>
          </w:tcPr>
          <w:p w14:paraId="563CBCAF" w14:textId="77777777" w:rsidR="0097683D" w:rsidRPr="008C341F" w:rsidRDefault="0097683D" w:rsidP="000369E4">
            <w:pPr>
              <w:pStyle w:val="Tabletextright"/>
            </w:pPr>
            <w:r w:rsidRPr="00FC4545">
              <w:t>37</w:t>
            </w:r>
            <w:r>
              <w:t xml:space="preserve"> </w:t>
            </w:r>
            <w:r w:rsidRPr="00FC4545">
              <w:t>505</w:t>
            </w:r>
          </w:p>
        </w:tc>
        <w:tc>
          <w:tcPr>
            <w:tcW w:w="990" w:type="dxa"/>
          </w:tcPr>
          <w:p w14:paraId="731F5AEA" w14:textId="77777777" w:rsidR="0097683D" w:rsidRPr="008C341F" w:rsidRDefault="0097683D" w:rsidP="000369E4">
            <w:pPr>
              <w:pStyle w:val="Tabletextright"/>
            </w:pPr>
            <w:r w:rsidRPr="00FC4545">
              <w:t>37</w:t>
            </w:r>
            <w:r>
              <w:t xml:space="preserve"> </w:t>
            </w:r>
            <w:r w:rsidRPr="00FC4545">
              <w:t>185</w:t>
            </w:r>
          </w:p>
        </w:tc>
      </w:tr>
      <w:tr w:rsidR="0097683D" w:rsidRPr="008C341F" w14:paraId="4E26143B" w14:textId="77777777" w:rsidTr="000369E4">
        <w:tc>
          <w:tcPr>
            <w:tcW w:w="4680" w:type="dxa"/>
          </w:tcPr>
          <w:p w14:paraId="4C7CE7CF" w14:textId="77777777" w:rsidR="0097683D" w:rsidRPr="003F29FF" w:rsidRDefault="0097683D" w:rsidP="000369E4">
            <w:pPr>
              <w:pStyle w:val="Tabletext"/>
            </w:pPr>
            <w:r w:rsidRPr="003F29FF">
              <w:t>Due later than one year but not later than five years</w:t>
            </w:r>
          </w:p>
        </w:tc>
        <w:tc>
          <w:tcPr>
            <w:tcW w:w="990" w:type="dxa"/>
            <w:shd w:val="clear" w:color="auto" w:fill="DDDDDD"/>
          </w:tcPr>
          <w:p w14:paraId="6ED5DC3E" w14:textId="77777777" w:rsidR="0097683D" w:rsidRPr="008C341F" w:rsidRDefault="0097683D" w:rsidP="000369E4">
            <w:pPr>
              <w:pStyle w:val="Tabletextright"/>
            </w:pPr>
            <w:r w:rsidRPr="00F35835">
              <w:t>149</w:t>
            </w:r>
            <w:r>
              <w:t xml:space="preserve"> </w:t>
            </w:r>
            <w:r w:rsidRPr="00F35835">
              <w:t>615</w:t>
            </w:r>
          </w:p>
        </w:tc>
        <w:tc>
          <w:tcPr>
            <w:tcW w:w="990" w:type="dxa"/>
          </w:tcPr>
          <w:p w14:paraId="1D6F33E2" w14:textId="77777777" w:rsidR="0097683D" w:rsidRPr="008C341F" w:rsidRDefault="0097683D" w:rsidP="000369E4">
            <w:pPr>
              <w:pStyle w:val="Tabletextright"/>
            </w:pPr>
            <w:r w:rsidRPr="00FC4545">
              <w:t>146</w:t>
            </w:r>
            <w:r>
              <w:t xml:space="preserve"> </w:t>
            </w:r>
            <w:r w:rsidRPr="00FC4545">
              <w:t>957</w:t>
            </w:r>
          </w:p>
        </w:tc>
      </w:tr>
      <w:tr w:rsidR="0097683D" w:rsidRPr="008C341F" w14:paraId="7D61201F" w14:textId="77777777" w:rsidTr="000369E4">
        <w:tc>
          <w:tcPr>
            <w:tcW w:w="4680" w:type="dxa"/>
          </w:tcPr>
          <w:p w14:paraId="25E2FEF1" w14:textId="77777777" w:rsidR="0097683D" w:rsidRPr="003F29FF" w:rsidRDefault="0097683D" w:rsidP="000369E4">
            <w:pPr>
              <w:pStyle w:val="Tabletext"/>
            </w:pPr>
            <w:r w:rsidRPr="003F29FF">
              <w:t>Due later than five years</w:t>
            </w:r>
          </w:p>
        </w:tc>
        <w:tc>
          <w:tcPr>
            <w:tcW w:w="990" w:type="dxa"/>
            <w:shd w:val="clear" w:color="auto" w:fill="DDDDDD"/>
          </w:tcPr>
          <w:p w14:paraId="105B1F6C" w14:textId="77777777" w:rsidR="0097683D" w:rsidRPr="008C341F" w:rsidRDefault="0097683D" w:rsidP="000369E4">
            <w:pPr>
              <w:pStyle w:val="Tabletextright"/>
            </w:pPr>
            <w:r w:rsidRPr="00F35835">
              <w:t>5</w:t>
            </w:r>
            <w:r>
              <w:t xml:space="preserve"> </w:t>
            </w:r>
            <w:r w:rsidRPr="00F35835">
              <w:t>139</w:t>
            </w:r>
          </w:p>
        </w:tc>
        <w:tc>
          <w:tcPr>
            <w:tcW w:w="990" w:type="dxa"/>
          </w:tcPr>
          <w:p w14:paraId="12D12ABC" w14:textId="77777777" w:rsidR="0097683D" w:rsidRPr="008C341F" w:rsidRDefault="0097683D" w:rsidP="000369E4">
            <w:pPr>
              <w:pStyle w:val="Tabletextright"/>
            </w:pPr>
            <w:r w:rsidRPr="00FC4545">
              <w:t>5</w:t>
            </w:r>
            <w:r>
              <w:t xml:space="preserve"> </w:t>
            </w:r>
            <w:r w:rsidRPr="00FC4545">
              <w:t>358</w:t>
            </w:r>
          </w:p>
        </w:tc>
      </w:tr>
      <w:tr w:rsidR="0097683D" w:rsidRPr="003F29FF" w14:paraId="2B25093B" w14:textId="77777777" w:rsidTr="000369E4">
        <w:tc>
          <w:tcPr>
            <w:tcW w:w="4680" w:type="dxa"/>
          </w:tcPr>
          <w:p w14:paraId="121A3D73" w14:textId="77777777" w:rsidR="0097683D" w:rsidRPr="005E6710" w:rsidRDefault="0097683D" w:rsidP="000369E4">
            <w:pPr>
              <w:pStyle w:val="Tabletextbold"/>
            </w:pPr>
            <w:r w:rsidRPr="00436DCF">
              <w:t>Total commitments receivable (inclusive of GST)</w:t>
            </w:r>
          </w:p>
        </w:tc>
        <w:tc>
          <w:tcPr>
            <w:tcW w:w="990" w:type="dxa"/>
            <w:shd w:val="clear" w:color="auto" w:fill="DDDDDD"/>
          </w:tcPr>
          <w:p w14:paraId="13B425BE" w14:textId="77777777" w:rsidR="0097683D" w:rsidRPr="003F29FF" w:rsidRDefault="0097683D" w:rsidP="000369E4">
            <w:pPr>
              <w:pStyle w:val="Tabletextrightbold"/>
            </w:pPr>
            <w:r w:rsidRPr="00F35835">
              <w:t>192</w:t>
            </w:r>
            <w:r>
              <w:t xml:space="preserve"> </w:t>
            </w:r>
            <w:r w:rsidRPr="00F35835">
              <w:t>259</w:t>
            </w:r>
          </w:p>
        </w:tc>
        <w:tc>
          <w:tcPr>
            <w:tcW w:w="990" w:type="dxa"/>
          </w:tcPr>
          <w:p w14:paraId="0118B003" w14:textId="77777777" w:rsidR="0097683D" w:rsidRPr="003F29FF" w:rsidRDefault="0097683D" w:rsidP="000369E4">
            <w:pPr>
              <w:pStyle w:val="Tabletextrightbold"/>
            </w:pPr>
            <w:r w:rsidRPr="00FC4545">
              <w:t>189</w:t>
            </w:r>
            <w:r>
              <w:t xml:space="preserve"> </w:t>
            </w:r>
            <w:r w:rsidRPr="00FC4545">
              <w:t>500</w:t>
            </w:r>
          </w:p>
        </w:tc>
      </w:tr>
    </w:tbl>
    <w:p w14:paraId="46DFE15E" w14:textId="77777777" w:rsidR="0097683D" w:rsidRDefault="0097683D" w:rsidP="0097683D"/>
    <w:p w14:paraId="15D5BCB0" w14:textId="77777777" w:rsidR="0097683D" w:rsidRDefault="0097683D" w:rsidP="0097683D">
      <w:pPr>
        <w:sectPr w:rsidR="0097683D" w:rsidSect="00790E11">
          <w:type w:val="continuous"/>
          <w:pgSz w:w="11909" w:h="16834" w:code="9"/>
          <w:pgMar w:top="1728" w:right="1152" w:bottom="1152" w:left="1152" w:header="720" w:footer="288" w:gutter="0"/>
          <w:cols w:space="720"/>
          <w:noEndnote/>
        </w:sectPr>
      </w:pPr>
    </w:p>
    <w:p w14:paraId="43B46C87" w14:textId="3DB1A2DD" w:rsidR="0097683D" w:rsidRDefault="0097683D" w:rsidP="0097683D">
      <w:pPr>
        <w:ind w:right="5015"/>
      </w:pPr>
      <w:r w:rsidRPr="00436DCF">
        <w:t>The income under C</w:t>
      </w:r>
      <w:r w:rsidR="001C1D88">
        <w:t xml:space="preserve">entralised </w:t>
      </w:r>
      <w:r w:rsidRPr="00436DCF">
        <w:t>A</w:t>
      </w:r>
      <w:r w:rsidR="001C1D88">
        <w:t xml:space="preserve">ccommodation </w:t>
      </w:r>
      <w:r w:rsidRPr="00436DCF">
        <w:t>M</w:t>
      </w:r>
      <w:r w:rsidR="001C1D88">
        <w:t>anagement</w:t>
      </w:r>
      <w:r w:rsidRPr="00436DCF">
        <w:t xml:space="preserve"> for office accommodation rent and facilities management fees are recognised as other income in note 4.3.1, based on agreed receipts in the occupancy agreement.</w:t>
      </w:r>
    </w:p>
    <w:tbl>
      <w:tblPr>
        <w:tblW w:w="6660" w:type="dxa"/>
        <w:tblInd w:w="-90" w:type="dxa"/>
        <w:tblLayout w:type="fixed"/>
        <w:tblLook w:val="0080" w:firstRow="0" w:lastRow="0" w:firstColumn="1" w:lastColumn="0" w:noHBand="0" w:noVBand="0"/>
      </w:tblPr>
      <w:tblGrid>
        <w:gridCol w:w="4680"/>
        <w:gridCol w:w="990"/>
        <w:gridCol w:w="990"/>
      </w:tblGrid>
      <w:tr w:rsidR="0097683D" w:rsidRPr="003F29FF" w14:paraId="132D13D0" w14:textId="77777777" w:rsidTr="000369E4">
        <w:trPr>
          <w:trHeight w:val="279"/>
        </w:trPr>
        <w:tc>
          <w:tcPr>
            <w:tcW w:w="4680" w:type="dxa"/>
            <w:shd w:val="clear" w:color="auto" w:fill="auto"/>
          </w:tcPr>
          <w:p w14:paraId="7BB4408B" w14:textId="77777777" w:rsidR="0097683D" w:rsidRPr="005E6710" w:rsidRDefault="0097683D" w:rsidP="000369E4">
            <w:pPr>
              <w:pStyle w:val="Tabletext"/>
              <w:rPr>
                <w:b/>
                <w:bCs/>
              </w:rPr>
            </w:pPr>
          </w:p>
        </w:tc>
        <w:tc>
          <w:tcPr>
            <w:tcW w:w="990" w:type="dxa"/>
            <w:shd w:val="clear" w:color="auto" w:fill="auto"/>
          </w:tcPr>
          <w:p w14:paraId="4D1D1BF7" w14:textId="75239E4A" w:rsidR="0097683D" w:rsidRPr="003F29FF" w:rsidRDefault="0097683D" w:rsidP="000369E4">
            <w:pPr>
              <w:pStyle w:val="Tabletextheadingright"/>
            </w:pPr>
            <w:r w:rsidRPr="003F29FF">
              <w:t>2020</w:t>
            </w:r>
            <w:r>
              <w:br/>
            </w:r>
            <w:r w:rsidRPr="003F29FF">
              <w:t>$</w:t>
            </w:r>
            <w:r w:rsidR="00E90E48">
              <w:t>’</w:t>
            </w:r>
            <w:r w:rsidRPr="003F29FF">
              <w:t>000</w:t>
            </w:r>
          </w:p>
        </w:tc>
        <w:tc>
          <w:tcPr>
            <w:tcW w:w="990" w:type="dxa"/>
          </w:tcPr>
          <w:p w14:paraId="70C6BC27" w14:textId="2BB253EF" w:rsidR="0097683D" w:rsidRPr="003F29FF" w:rsidRDefault="0097683D" w:rsidP="000369E4">
            <w:pPr>
              <w:pStyle w:val="Tabletextheadingright"/>
            </w:pPr>
            <w:r w:rsidRPr="003F29FF">
              <w:t>2019</w:t>
            </w:r>
            <w:r>
              <w:br/>
            </w:r>
            <w:r w:rsidRPr="003F29FF">
              <w:t>$</w:t>
            </w:r>
            <w:r w:rsidR="00E90E48">
              <w:t>’</w:t>
            </w:r>
            <w:r w:rsidRPr="003F29FF">
              <w:t>000</w:t>
            </w:r>
          </w:p>
        </w:tc>
      </w:tr>
      <w:tr w:rsidR="0097683D" w:rsidRPr="003F29FF" w14:paraId="62EFED1D" w14:textId="77777777" w:rsidTr="000369E4">
        <w:trPr>
          <w:trHeight w:val="279"/>
        </w:trPr>
        <w:tc>
          <w:tcPr>
            <w:tcW w:w="4680" w:type="dxa"/>
            <w:shd w:val="clear" w:color="auto" w:fill="auto"/>
          </w:tcPr>
          <w:p w14:paraId="435DDEEA" w14:textId="1D61838E" w:rsidR="0097683D" w:rsidRPr="003F29FF" w:rsidRDefault="00EC158B" w:rsidP="000369E4">
            <w:pPr>
              <w:pStyle w:val="Tabletextbold"/>
            </w:pPr>
            <w:r w:rsidRPr="00EC158B">
              <w:t xml:space="preserve">Shared Service Provider </w:t>
            </w:r>
            <w:r w:rsidR="0097683D" w:rsidRPr="00790E11">
              <w:t xml:space="preserve">rental and facilities management receivable </w:t>
            </w:r>
            <w:r w:rsidR="00DA3A59">
              <w:noBreakHyphen/>
            </w:r>
            <w:r w:rsidR="0097683D" w:rsidRPr="00790E11">
              <w:t xml:space="preserve"> Administered</w:t>
            </w:r>
          </w:p>
        </w:tc>
        <w:tc>
          <w:tcPr>
            <w:tcW w:w="990" w:type="dxa"/>
            <w:shd w:val="clear" w:color="auto" w:fill="auto"/>
          </w:tcPr>
          <w:p w14:paraId="033D945F" w14:textId="77777777" w:rsidR="0097683D" w:rsidRPr="003F29FF" w:rsidRDefault="0097683D" w:rsidP="000369E4">
            <w:pPr>
              <w:pStyle w:val="Tabletextright"/>
            </w:pPr>
          </w:p>
        </w:tc>
        <w:tc>
          <w:tcPr>
            <w:tcW w:w="990" w:type="dxa"/>
          </w:tcPr>
          <w:p w14:paraId="6C71C06C" w14:textId="77777777" w:rsidR="0097683D" w:rsidRPr="003F29FF" w:rsidRDefault="0097683D" w:rsidP="000369E4">
            <w:pPr>
              <w:pStyle w:val="Tabletextright"/>
            </w:pPr>
          </w:p>
        </w:tc>
      </w:tr>
      <w:tr w:rsidR="0097683D" w:rsidRPr="008C341F" w14:paraId="3FE34326" w14:textId="77777777" w:rsidTr="000369E4">
        <w:trPr>
          <w:trHeight w:val="254"/>
        </w:trPr>
        <w:tc>
          <w:tcPr>
            <w:tcW w:w="4680" w:type="dxa"/>
          </w:tcPr>
          <w:p w14:paraId="29686873" w14:textId="77777777" w:rsidR="0097683D" w:rsidRPr="003F29FF" w:rsidRDefault="0097683D" w:rsidP="000369E4">
            <w:pPr>
              <w:pStyle w:val="Tabletext"/>
            </w:pPr>
            <w:r w:rsidRPr="003F29FF">
              <w:t>Due within one year</w:t>
            </w:r>
          </w:p>
        </w:tc>
        <w:tc>
          <w:tcPr>
            <w:tcW w:w="990" w:type="dxa"/>
            <w:shd w:val="clear" w:color="auto" w:fill="DDDDDD"/>
          </w:tcPr>
          <w:p w14:paraId="257BC15F" w14:textId="77777777" w:rsidR="0097683D" w:rsidRPr="008C341F" w:rsidRDefault="0097683D" w:rsidP="000369E4">
            <w:pPr>
              <w:pStyle w:val="Tabletextright"/>
            </w:pPr>
            <w:r w:rsidRPr="00436DCF">
              <w:t>408</w:t>
            </w:r>
            <w:r>
              <w:t xml:space="preserve"> </w:t>
            </w:r>
            <w:r w:rsidRPr="00436DCF">
              <w:t>448</w:t>
            </w:r>
          </w:p>
        </w:tc>
        <w:tc>
          <w:tcPr>
            <w:tcW w:w="990" w:type="dxa"/>
            <w:vAlign w:val="bottom"/>
          </w:tcPr>
          <w:p w14:paraId="17B618D4" w14:textId="77777777" w:rsidR="0097683D" w:rsidRPr="008C341F" w:rsidRDefault="0097683D" w:rsidP="000369E4">
            <w:pPr>
              <w:pStyle w:val="Tabletextright"/>
            </w:pPr>
            <w:r>
              <w:t>–</w:t>
            </w:r>
          </w:p>
        </w:tc>
      </w:tr>
      <w:tr w:rsidR="0097683D" w:rsidRPr="008C341F" w14:paraId="42831272" w14:textId="77777777" w:rsidTr="000369E4">
        <w:trPr>
          <w:trHeight w:val="254"/>
        </w:trPr>
        <w:tc>
          <w:tcPr>
            <w:tcW w:w="4680" w:type="dxa"/>
          </w:tcPr>
          <w:p w14:paraId="0C93E33F" w14:textId="77777777" w:rsidR="0097683D" w:rsidRPr="003F29FF" w:rsidRDefault="0097683D" w:rsidP="000369E4">
            <w:pPr>
              <w:pStyle w:val="Tabletext"/>
            </w:pPr>
            <w:r w:rsidRPr="003F29FF">
              <w:t>Due later than one year but not later than five years</w:t>
            </w:r>
          </w:p>
        </w:tc>
        <w:tc>
          <w:tcPr>
            <w:tcW w:w="990" w:type="dxa"/>
            <w:shd w:val="clear" w:color="auto" w:fill="DDDDDD"/>
          </w:tcPr>
          <w:p w14:paraId="2081A495" w14:textId="77777777" w:rsidR="0097683D" w:rsidRPr="008C341F" w:rsidRDefault="0097683D" w:rsidP="000369E4">
            <w:pPr>
              <w:pStyle w:val="Tabletextright"/>
            </w:pPr>
            <w:r w:rsidRPr="00436DCF">
              <w:t>140</w:t>
            </w:r>
            <w:r>
              <w:t xml:space="preserve"> </w:t>
            </w:r>
            <w:r w:rsidRPr="00436DCF">
              <w:t>373</w:t>
            </w:r>
          </w:p>
        </w:tc>
        <w:tc>
          <w:tcPr>
            <w:tcW w:w="990" w:type="dxa"/>
          </w:tcPr>
          <w:p w14:paraId="2893A08D" w14:textId="77777777" w:rsidR="0097683D" w:rsidRPr="008C341F" w:rsidRDefault="0097683D" w:rsidP="000369E4">
            <w:pPr>
              <w:pStyle w:val="Tabletextright"/>
            </w:pPr>
            <w:r w:rsidRPr="004A07CF">
              <w:t>–</w:t>
            </w:r>
          </w:p>
        </w:tc>
      </w:tr>
      <w:tr w:rsidR="0097683D" w:rsidRPr="008C341F" w14:paraId="1D001754" w14:textId="77777777" w:rsidTr="000369E4">
        <w:tc>
          <w:tcPr>
            <w:tcW w:w="4680" w:type="dxa"/>
          </w:tcPr>
          <w:p w14:paraId="3967755C" w14:textId="77777777" w:rsidR="0097683D" w:rsidRPr="003F29FF" w:rsidRDefault="0097683D" w:rsidP="000369E4">
            <w:pPr>
              <w:pStyle w:val="Tabletext"/>
            </w:pPr>
            <w:r w:rsidRPr="003F29FF">
              <w:t>Due later than five years</w:t>
            </w:r>
          </w:p>
        </w:tc>
        <w:tc>
          <w:tcPr>
            <w:tcW w:w="990" w:type="dxa"/>
            <w:shd w:val="clear" w:color="auto" w:fill="DDDDDD"/>
          </w:tcPr>
          <w:p w14:paraId="510E0B02" w14:textId="4F96CE79" w:rsidR="0097683D" w:rsidRPr="008C341F" w:rsidRDefault="00DA3A59" w:rsidP="000369E4">
            <w:pPr>
              <w:pStyle w:val="Tabletextright"/>
            </w:pPr>
            <w:r>
              <w:noBreakHyphen/>
            </w:r>
          </w:p>
        </w:tc>
        <w:tc>
          <w:tcPr>
            <w:tcW w:w="990" w:type="dxa"/>
          </w:tcPr>
          <w:p w14:paraId="22C93B99" w14:textId="77777777" w:rsidR="0097683D" w:rsidRPr="008C341F" w:rsidRDefault="0097683D" w:rsidP="000369E4">
            <w:pPr>
              <w:pStyle w:val="Tabletextright"/>
            </w:pPr>
            <w:r w:rsidRPr="004A07CF">
              <w:t>–</w:t>
            </w:r>
          </w:p>
        </w:tc>
      </w:tr>
      <w:tr w:rsidR="0097683D" w:rsidRPr="003F29FF" w14:paraId="48290EBC" w14:textId="77777777" w:rsidTr="000369E4">
        <w:tc>
          <w:tcPr>
            <w:tcW w:w="4680" w:type="dxa"/>
          </w:tcPr>
          <w:p w14:paraId="278BB494" w14:textId="77777777" w:rsidR="0097683D" w:rsidRPr="005E6710" w:rsidRDefault="0097683D" w:rsidP="000369E4">
            <w:pPr>
              <w:pStyle w:val="Tabletextbold"/>
            </w:pPr>
            <w:r w:rsidRPr="00436DCF">
              <w:t>Total commitments receivable (inclusive of GST)</w:t>
            </w:r>
          </w:p>
        </w:tc>
        <w:tc>
          <w:tcPr>
            <w:tcW w:w="990" w:type="dxa"/>
            <w:shd w:val="clear" w:color="auto" w:fill="DDDDDD"/>
          </w:tcPr>
          <w:p w14:paraId="359B5B0C" w14:textId="77777777" w:rsidR="0097683D" w:rsidRPr="003F29FF" w:rsidRDefault="0097683D" w:rsidP="000369E4">
            <w:pPr>
              <w:pStyle w:val="Tabletextrightbold"/>
            </w:pPr>
            <w:r w:rsidRPr="00436DCF">
              <w:t>548</w:t>
            </w:r>
            <w:r>
              <w:t xml:space="preserve"> </w:t>
            </w:r>
            <w:r w:rsidRPr="00436DCF">
              <w:t>821</w:t>
            </w:r>
          </w:p>
        </w:tc>
        <w:tc>
          <w:tcPr>
            <w:tcW w:w="990" w:type="dxa"/>
          </w:tcPr>
          <w:p w14:paraId="2400A790" w14:textId="77777777" w:rsidR="0097683D" w:rsidRPr="003F29FF" w:rsidRDefault="0097683D" w:rsidP="000369E4">
            <w:pPr>
              <w:pStyle w:val="Tabletextrightbold"/>
            </w:pPr>
            <w:r w:rsidRPr="004A07CF">
              <w:t>–</w:t>
            </w:r>
          </w:p>
        </w:tc>
      </w:tr>
    </w:tbl>
    <w:p w14:paraId="743395A0" w14:textId="5F8B30F5" w:rsidR="00E13F3E" w:rsidRDefault="00E13F3E" w:rsidP="00E13F3E">
      <w:pPr>
        <w:pStyle w:val="Notes"/>
      </w:pPr>
      <w:r w:rsidRPr="00F60470">
        <w:t>.</w:t>
      </w:r>
      <w:bookmarkEnd w:id="127"/>
    </w:p>
    <w:p w14:paraId="05FE4FC9" w14:textId="77777777" w:rsidR="00B6543A" w:rsidRPr="003F29FF" w:rsidRDefault="00B6543A" w:rsidP="00E13F3E">
      <w:pPr>
        <w:pStyle w:val="Notes"/>
      </w:pPr>
    </w:p>
    <w:p w14:paraId="7A001242" w14:textId="77777777" w:rsidR="00E13F3E" w:rsidRPr="003F29FF" w:rsidRDefault="00E13F3E" w:rsidP="00E13F3E">
      <w:pPr>
        <w:sectPr w:rsidR="00E13F3E" w:rsidRPr="003F29FF" w:rsidSect="00790E11">
          <w:headerReference w:type="default" r:id="rId164"/>
          <w:type w:val="continuous"/>
          <w:pgSz w:w="11909" w:h="16834" w:code="9"/>
          <w:pgMar w:top="1728" w:right="1152" w:bottom="1152" w:left="1152" w:header="720" w:footer="288" w:gutter="0"/>
          <w:cols w:space="720"/>
          <w:noEndnote/>
        </w:sectPr>
      </w:pPr>
    </w:p>
    <w:p w14:paraId="6FC966FC" w14:textId="77777777" w:rsidR="00E13F3E" w:rsidRPr="003F29FF" w:rsidRDefault="00E13F3E" w:rsidP="00E13F3E">
      <w:pPr>
        <w:pStyle w:val="Heading1numbered"/>
      </w:pPr>
      <w:bookmarkStart w:id="148" w:name="_Toc495304301"/>
      <w:bookmarkStart w:id="149" w:name="_Toc52544417"/>
      <w:r w:rsidRPr="003F29FF">
        <w:lastRenderedPageBreak/>
        <w:t>Risks, contingencies and valuation judgements</w:t>
      </w:r>
      <w:bookmarkEnd w:id="148"/>
      <w:bookmarkEnd w:id="149"/>
    </w:p>
    <w:p w14:paraId="1C80B8E0" w14:textId="77777777" w:rsidR="00E13F3E" w:rsidRPr="003F29FF" w:rsidRDefault="00E13F3E" w:rsidP="00E13F3E">
      <w:pPr>
        <w:sectPr w:rsidR="00E13F3E" w:rsidRPr="003F29FF" w:rsidSect="007B74A0">
          <w:headerReference w:type="default" r:id="rId165"/>
          <w:pgSz w:w="11909" w:h="16834" w:code="9"/>
          <w:pgMar w:top="1728" w:right="1152" w:bottom="1152" w:left="1152" w:header="720" w:footer="288" w:gutter="0"/>
          <w:cols w:space="720"/>
          <w:noEndnote/>
          <w:titlePg/>
          <w:docGrid w:linePitch="231"/>
        </w:sectPr>
      </w:pPr>
    </w:p>
    <w:p w14:paraId="11412F70" w14:textId="77777777" w:rsidR="00E13F3E" w:rsidRPr="003F29FF" w:rsidRDefault="00E13F3E" w:rsidP="00E13F3E">
      <w:pPr>
        <w:pStyle w:val="Heading4"/>
      </w:pPr>
      <w:bookmarkStart w:id="150" w:name="Section_08"/>
      <w:r w:rsidRPr="003F29FF">
        <w:t>Introduction</w:t>
      </w:r>
    </w:p>
    <w:p w14:paraId="0CC588CC" w14:textId="77777777" w:rsidR="00E13F3E" w:rsidRPr="003F29FF" w:rsidRDefault="00E13F3E" w:rsidP="00E13F3E">
      <w:r w:rsidRPr="003F29FF">
        <w:t>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14:paraId="111DBAED" w14:textId="77777777" w:rsidR="00E13F3E" w:rsidRPr="003F29FF" w:rsidRDefault="00E13F3E" w:rsidP="00E13F3E">
      <w:pPr>
        <w:pStyle w:val="Spacer"/>
      </w:pPr>
    </w:p>
    <w:p w14:paraId="3C98CE25" w14:textId="77777777" w:rsidR="00E13F3E" w:rsidRPr="003F29FF" w:rsidRDefault="00E13F3E" w:rsidP="00E13F3E">
      <w:pPr>
        <w:pStyle w:val="Heading4"/>
      </w:pPr>
      <w:r w:rsidRPr="003F29FF">
        <w:br w:type="column"/>
      </w:r>
      <w:r w:rsidRPr="003F29FF">
        <w:t>Structure</w:t>
      </w:r>
    </w:p>
    <w:p w14:paraId="4D29362F" w14:textId="789A6C0E" w:rsidR="00E13F3E" w:rsidRDefault="00E13F3E" w:rsidP="00E13F3E">
      <w:pPr>
        <w:pStyle w:val="TOC5"/>
        <w:rPr>
          <w:noProof/>
          <w:color w:val="auto"/>
          <w:sz w:val="22"/>
        </w:rPr>
      </w:pPr>
      <w:r w:rsidRPr="003F29FF">
        <w:rPr>
          <w:b/>
        </w:rPr>
        <w:fldChar w:fldCharType="begin"/>
      </w:r>
      <w:r w:rsidRPr="003F29FF">
        <w:rPr>
          <w:b/>
        </w:rPr>
        <w:instrText xml:space="preserve"> TOC \h \z \t "Heading 2 numbered,5" \b Section_08 </w:instrText>
      </w:r>
      <w:r w:rsidRPr="003F29FF">
        <w:rPr>
          <w:b/>
        </w:rPr>
        <w:fldChar w:fldCharType="separate"/>
      </w:r>
      <w:hyperlink w:anchor="_Toc49257137" w:history="1">
        <w:r w:rsidRPr="009D75A0">
          <w:rPr>
            <w:rStyle w:val="Hyperlink"/>
            <w:noProof/>
          </w:rPr>
          <w:t>8.1</w:t>
        </w:r>
        <w:r>
          <w:rPr>
            <w:noProof/>
            <w:color w:val="auto"/>
            <w:sz w:val="22"/>
          </w:rPr>
          <w:tab/>
        </w:r>
        <w:r w:rsidRPr="009D75A0">
          <w:rPr>
            <w:rStyle w:val="Hyperlink"/>
            <w:noProof/>
          </w:rPr>
          <w:t>Financial instruments specific disclosures</w:t>
        </w:r>
        <w:r>
          <w:rPr>
            <w:noProof/>
            <w:webHidden/>
          </w:rPr>
          <w:tab/>
        </w:r>
        <w:r>
          <w:rPr>
            <w:noProof/>
            <w:webHidden/>
          </w:rPr>
          <w:fldChar w:fldCharType="begin"/>
        </w:r>
        <w:r>
          <w:rPr>
            <w:noProof/>
            <w:webHidden/>
          </w:rPr>
          <w:instrText xml:space="preserve"> PAGEREF _Toc49257137 \h </w:instrText>
        </w:r>
        <w:r>
          <w:rPr>
            <w:noProof/>
            <w:webHidden/>
          </w:rPr>
        </w:r>
        <w:r>
          <w:rPr>
            <w:noProof/>
            <w:webHidden/>
          </w:rPr>
          <w:fldChar w:fldCharType="separate"/>
        </w:r>
        <w:r w:rsidR="00D5461C">
          <w:rPr>
            <w:noProof/>
            <w:webHidden/>
          </w:rPr>
          <w:t>97</w:t>
        </w:r>
        <w:r>
          <w:rPr>
            <w:noProof/>
            <w:webHidden/>
          </w:rPr>
          <w:fldChar w:fldCharType="end"/>
        </w:r>
      </w:hyperlink>
    </w:p>
    <w:p w14:paraId="4110939F" w14:textId="7519800E" w:rsidR="00E13F3E" w:rsidRDefault="00AB3300" w:rsidP="00E13F3E">
      <w:pPr>
        <w:pStyle w:val="TOC5"/>
        <w:rPr>
          <w:noProof/>
          <w:color w:val="auto"/>
          <w:sz w:val="22"/>
        </w:rPr>
      </w:pPr>
      <w:hyperlink w:anchor="_Toc49257138" w:history="1">
        <w:r w:rsidR="00E13F3E" w:rsidRPr="009D75A0">
          <w:rPr>
            <w:rStyle w:val="Hyperlink"/>
            <w:noProof/>
          </w:rPr>
          <w:t>8.2</w:t>
        </w:r>
        <w:r w:rsidR="00E13F3E">
          <w:rPr>
            <w:noProof/>
            <w:color w:val="auto"/>
            <w:sz w:val="22"/>
          </w:rPr>
          <w:tab/>
        </w:r>
        <w:r w:rsidR="00E13F3E" w:rsidRPr="009D75A0">
          <w:rPr>
            <w:rStyle w:val="Hyperlink"/>
            <w:noProof/>
          </w:rPr>
          <w:t>Contingent assets and contingent liabilities</w:t>
        </w:r>
        <w:r w:rsidR="00E13F3E">
          <w:rPr>
            <w:noProof/>
            <w:webHidden/>
          </w:rPr>
          <w:tab/>
        </w:r>
        <w:r w:rsidR="00E13F3E">
          <w:rPr>
            <w:noProof/>
            <w:webHidden/>
          </w:rPr>
          <w:fldChar w:fldCharType="begin"/>
        </w:r>
        <w:r w:rsidR="00E13F3E">
          <w:rPr>
            <w:noProof/>
            <w:webHidden/>
          </w:rPr>
          <w:instrText xml:space="preserve"> PAGEREF _Toc49257138 \h </w:instrText>
        </w:r>
        <w:r w:rsidR="00E13F3E">
          <w:rPr>
            <w:noProof/>
            <w:webHidden/>
          </w:rPr>
        </w:r>
        <w:r w:rsidR="00E13F3E">
          <w:rPr>
            <w:noProof/>
            <w:webHidden/>
          </w:rPr>
          <w:fldChar w:fldCharType="separate"/>
        </w:r>
        <w:r w:rsidR="00D5461C">
          <w:rPr>
            <w:noProof/>
            <w:webHidden/>
          </w:rPr>
          <w:t>100</w:t>
        </w:r>
        <w:r w:rsidR="00E13F3E">
          <w:rPr>
            <w:noProof/>
            <w:webHidden/>
          </w:rPr>
          <w:fldChar w:fldCharType="end"/>
        </w:r>
      </w:hyperlink>
    </w:p>
    <w:p w14:paraId="33FC1FD7" w14:textId="73144EF0" w:rsidR="00E13F3E" w:rsidRDefault="00AB3300" w:rsidP="00E13F3E">
      <w:pPr>
        <w:pStyle w:val="TOC5"/>
        <w:rPr>
          <w:noProof/>
          <w:color w:val="auto"/>
          <w:sz w:val="22"/>
        </w:rPr>
      </w:pPr>
      <w:hyperlink w:anchor="_Toc49257139" w:history="1">
        <w:r w:rsidR="00E13F3E" w:rsidRPr="009D75A0">
          <w:rPr>
            <w:rStyle w:val="Hyperlink"/>
            <w:noProof/>
          </w:rPr>
          <w:t>8.3</w:t>
        </w:r>
        <w:r w:rsidR="00E13F3E">
          <w:rPr>
            <w:noProof/>
            <w:color w:val="auto"/>
            <w:sz w:val="22"/>
          </w:rPr>
          <w:tab/>
        </w:r>
        <w:r w:rsidR="00E13F3E" w:rsidRPr="009D75A0">
          <w:rPr>
            <w:rStyle w:val="Hyperlink"/>
            <w:noProof/>
          </w:rPr>
          <w:t>Fair value determination</w:t>
        </w:r>
        <w:r w:rsidR="00E13F3E">
          <w:rPr>
            <w:noProof/>
            <w:webHidden/>
          </w:rPr>
          <w:tab/>
        </w:r>
        <w:r w:rsidR="00E13F3E">
          <w:rPr>
            <w:noProof/>
            <w:webHidden/>
          </w:rPr>
          <w:fldChar w:fldCharType="begin"/>
        </w:r>
        <w:r w:rsidR="00E13F3E">
          <w:rPr>
            <w:noProof/>
            <w:webHidden/>
          </w:rPr>
          <w:instrText xml:space="preserve"> PAGEREF _Toc49257139 \h </w:instrText>
        </w:r>
        <w:r w:rsidR="00E13F3E">
          <w:rPr>
            <w:noProof/>
            <w:webHidden/>
          </w:rPr>
        </w:r>
        <w:r w:rsidR="00E13F3E">
          <w:rPr>
            <w:noProof/>
            <w:webHidden/>
          </w:rPr>
          <w:fldChar w:fldCharType="separate"/>
        </w:r>
        <w:r w:rsidR="00D5461C">
          <w:rPr>
            <w:noProof/>
            <w:webHidden/>
          </w:rPr>
          <w:t>101</w:t>
        </w:r>
        <w:r w:rsidR="00E13F3E">
          <w:rPr>
            <w:noProof/>
            <w:webHidden/>
          </w:rPr>
          <w:fldChar w:fldCharType="end"/>
        </w:r>
      </w:hyperlink>
    </w:p>
    <w:p w14:paraId="6A5E5637" w14:textId="77777777" w:rsidR="00E13F3E" w:rsidRPr="003F29FF" w:rsidRDefault="00E13F3E" w:rsidP="00E13F3E">
      <w:r w:rsidRPr="003F29FF">
        <w:rPr>
          <w:b/>
          <w:spacing w:val="-2"/>
          <w:szCs w:val="19"/>
        </w:rPr>
        <w:fldChar w:fldCharType="end"/>
      </w:r>
    </w:p>
    <w:p w14:paraId="401E7763" w14:textId="77777777" w:rsidR="00E13F3E" w:rsidRPr="003F29FF" w:rsidRDefault="00E13F3E" w:rsidP="00E13F3E"/>
    <w:p w14:paraId="6BD6F105" w14:textId="77777777" w:rsidR="00E13F3E" w:rsidRPr="003F29FF" w:rsidRDefault="00E13F3E" w:rsidP="00E13F3E"/>
    <w:p w14:paraId="2FE947C6" w14:textId="77777777" w:rsidR="00E13F3E" w:rsidRPr="003F29FF" w:rsidRDefault="00E13F3E" w:rsidP="00E13F3E">
      <w:pPr>
        <w:sectPr w:rsidR="00E13F3E" w:rsidRPr="003F29FF" w:rsidSect="00790E11">
          <w:headerReference w:type="default" r:id="rId166"/>
          <w:type w:val="continuous"/>
          <w:pgSz w:w="11909" w:h="16834" w:code="9"/>
          <w:pgMar w:top="1728" w:right="1152" w:bottom="1152" w:left="1152" w:header="720" w:footer="288" w:gutter="0"/>
          <w:cols w:num="2" w:space="720"/>
          <w:noEndnote/>
        </w:sectPr>
      </w:pPr>
    </w:p>
    <w:p w14:paraId="2373539E" w14:textId="77777777" w:rsidR="00E13F3E" w:rsidRPr="003F29FF" w:rsidRDefault="00E13F3E" w:rsidP="00E13F3E">
      <w:pPr>
        <w:pStyle w:val="Heading2numbered"/>
      </w:pPr>
      <w:bookmarkStart w:id="151" w:name="FinancialInstruments"/>
      <w:bookmarkStart w:id="152" w:name="_Toc495304302"/>
      <w:bookmarkStart w:id="153" w:name="_Toc49257137"/>
      <w:bookmarkStart w:id="154" w:name="_Toc52544418"/>
      <w:r w:rsidRPr="003F29FF">
        <w:t>Financial instruments</w:t>
      </w:r>
      <w:bookmarkEnd w:id="151"/>
      <w:r w:rsidRPr="003F29FF">
        <w:t xml:space="preserve"> specific disclosures</w:t>
      </w:r>
      <w:bookmarkEnd w:id="152"/>
      <w:bookmarkEnd w:id="153"/>
      <w:bookmarkEnd w:id="154"/>
    </w:p>
    <w:p w14:paraId="1A5BA254" w14:textId="2F7792A6" w:rsidR="00E13F3E" w:rsidRPr="003F29FF" w:rsidRDefault="00E13F3E" w:rsidP="00352F2C">
      <w:pPr>
        <w:ind w:right="32"/>
      </w:pPr>
      <w:r w:rsidRPr="003F29FF">
        <w:t>Financial instruments arise out of contractual agreements that give rise to a financial asset of one entity and a financial liability or equity instrument of another entity. Due to the nature of the Department</w:t>
      </w:r>
      <w:r w:rsidR="00E90E48">
        <w:t>’</w:t>
      </w:r>
      <w:r w:rsidRPr="003F29FF">
        <w:t xml:space="preserve">s activities, certain financial assets and financial liabilities arise under statute rather than a contract (for example taxes, fines and penalties). Such assets and liabilities do not meet the definition of financial instruments in </w:t>
      </w:r>
      <w:r>
        <w:t>AASB</w:t>
      </w:r>
      <w:r>
        <w:rPr>
          <w:rFonts w:ascii="Calibri" w:hAnsi="Calibri" w:cs="Calibri"/>
        </w:rPr>
        <w:t> </w:t>
      </w:r>
      <w:r w:rsidRPr="003F29FF">
        <w:t xml:space="preserve">132 </w:t>
      </w:r>
      <w:r w:rsidRPr="003F29FF">
        <w:rPr>
          <w:i/>
        </w:rPr>
        <w:t>Financial Instruments: Presentation</w:t>
      </w:r>
      <w:r w:rsidRPr="003F29FF">
        <w:t xml:space="preserve">. </w:t>
      </w:r>
    </w:p>
    <w:p w14:paraId="486F2065" w14:textId="77777777" w:rsidR="00E13F3E" w:rsidRPr="003F29FF" w:rsidRDefault="00E13F3E" w:rsidP="00E13F3E">
      <w:r w:rsidRPr="003F29FF">
        <w:t>Guarantees issued on behalf of the Department are financial instruments because, although authorised under statute, terms and conditions for each financial guarantee may vary and are subject to an agreement.</w:t>
      </w:r>
    </w:p>
    <w:p w14:paraId="6A3A9F27" w14:textId="77777777" w:rsidR="00E13F3E" w:rsidRPr="003F29FF" w:rsidRDefault="00E13F3E" w:rsidP="00E13F3E">
      <w:pPr>
        <w:pStyle w:val="Heading4"/>
        <w:jc w:val="both"/>
      </w:pPr>
      <w:r w:rsidRPr="003F29FF">
        <w:t xml:space="preserve">Categories of financial assets </w:t>
      </w:r>
    </w:p>
    <w:p w14:paraId="65F87A8D" w14:textId="77777777" w:rsidR="00E13F3E" w:rsidRPr="003F29FF" w:rsidRDefault="00E13F3E" w:rsidP="00E13F3E">
      <w:pPr>
        <w:rPr>
          <w:b/>
          <w:color w:val="000000"/>
        </w:rPr>
      </w:pPr>
      <w:r w:rsidRPr="003F29FF">
        <w:rPr>
          <w:b/>
          <w:color w:val="000000"/>
        </w:rPr>
        <w:t xml:space="preserve">Financial assets at amortised cost </w:t>
      </w:r>
      <w:r w:rsidRPr="003F29FF">
        <w:rPr>
          <w:color w:val="000000"/>
        </w:rPr>
        <w:t>are</w:t>
      </w:r>
      <w:r w:rsidRPr="003F29FF">
        <w:rPr>
          <w:b/>
          <w:color w:val="000000"/>
        </w:rPr>
        <w:t xml:space="preserve"> </w:t>
      </w:r>
      <w:r w:rsidRPr="003F29FF">
        <w:rPr>
          <w:color w:val="000000"/>
        </w:rPr>
        <w:t>financial assets</w:t>
      </w:r>
      <w:r w:rsidRPr="003F29FF">
        <w:rPr>
          <w:b/>
          <w:color w:val="000000"/>
        </w:rPr>
        <w:t xml:space="preserve"> </w:t>
      </w:r>
      <w:r w:rsidRPr="003F29FF">
        <w:rPr>
          <w:color w:val="000000"/>
        </w:rPr>
        <w:t>measured at amortised costs</w:t>
      </w:r>
      <w:r w:rsidRPr="003F29FF">
        <w:rPr>
          <w:b/>
          <w:color w:val="000000"/>
        </w:rPr>
        <w:t xml:space="preserve"> </w:t>
      </w:r>
      <w:r w:rsidRPr="003F29FF">
        <w:t>if both of the following criteria are met and the assets are not designated as fair value through net result:</w:t>
      </w:r>
    </w:p>
    <w:p w14:paraId="088255D5" w14:textId="77777777" w:rsidR="00E13F3E" w:rsidRPr="003F29FF" w:rsidRDefault="00E13F3E" w:rsidP="00E13F3E">
      <w:pPr>
        <w:pStyle w:val="Bullet"/>
      </w:pPr>
      <w:r w:rsidRPr="003F29FF">
        <w:t>the assets are held by the Department to collect the contractual cash flows, and</w:t>
      </w:r>
    </w:p>
    <w:p w14:paraId="0B23815B" w14:textId="090368A7" w:rsidR="00E13F3E" w:rsidRPr="003F29FF" w:rsidRDefault="00E13F3E" w:rsidP="00E13F3E">
      <w:pPr>
        <w:pStyle w:val="Bullet"/>
      </w:pPr>
      <w:r w:rsidRPr="003F29FF">
        <w:t>the assets</w:t>
      </w:r>
      <w:r w:rsidR="00E90E48">
        <w:t>’</w:t>
      </w:r>
      <w:r w:rsidRPr="003F29FF">
        <w:t xml:space="preserve"> contractual terms give rise to cash flows that are solely payments of principal and interests. </w:t>
      </w:r>
    </w:p>
    <w:p w14:paraId="6C2643A4" w14:textId="77777777" w:rsidR="00E13F3E" w:rsidRPr="003F29FF" w:rsidRDefault="00E13F3E" w:rsidP="00E13F3E">
      <w:pPr>
        <w:rPr>
          <w:b/>
          <w:i/>
        </w:rPr>
      </w:pPr>
      <w:r w:rsidRPr="003F29FF">
        <w:t>These assets are initially recognised at fair value plus any directly attributable transaction costs and subsequently measured at amortised cost using the effective interest method less any impairment. The financial assets at amortised cost category includes cash and deposits, receivables (excluding statutory receivables) and loans.</w:t>
      </w:r>
    </w:p>
    <w:p w14:paraId="12FDE4A4" w14:textId="77777777" w:rsidR="00E13F3E" w:rsidRPr="003F29FF" w:rsidRDefault="00E13F3E" w:rsidP="00E13F3E">
      <w:pPr>
        <w:keepLines/>
        <w:rPr>
          <w:b/>
          <w:color w:val="000000"/>
        </w:rPr>
      </w:pPr>
      <w:r w:rsidRPr="003F29FF">
        <w:rPr>
          <w:b/>
          <w:color w:val="000000"/>
        </w:rPr>
        <w:t xml:space="preserve">Financial assets at fair value through other comprehensive income </w:t>
      </w:r>
      <w:r w:rsidRPr="003F29FF">
        <w:rPr>
          <w:color w:val="000000"/>
        </w:rPr>
        <w:t>are d</w:t>
      </w:r>
      <w:r w:rsidRPr="003F29FF">
        <w:t>ebt investments administered by the Department measured at fair value through other comprehensive income if both of the following criteria are met and the assets are not designated as fair value through net result:</w:t>
      </w:r>
    </w:p>
    <w:p w14:paraId="31391702" w14:textId="77777777" w:rsidR="00E13F3E" w:rsidRPr="003F29FF" w:rsidRDefault="00E13F3E" w:rsidP="00E13F3E">
      <w:pPr>
        <w:pStyle w:val="Bullet"/>
      </w:pPr>
      <w:r w:rsidRPr="003F29FF">
        <w:t>the assets are held by the Department to achieve its objective both by collecting the contractual cash flows and by selling the financial assets, and</w:t>
      </w:r>
    </w:p>
    <w:p w14:paraId="763480BD" w14:textId="43F0F36B" w:rsidR="00E13F3E" w:rsidRPr="003F29FF" w:rsidRDefault="00E13F3E" w:rsidP="00352F2C">
      <w:pPr>
        <w:pStyle w:val="Bullet"/>
        <w:ind w:right="212"/>
      </w:pPr>
      <w:r w:rsidRPr="003F29FF">
        <w:t>the assets</w:t>
      </w:r>
      <w:r w:rsidR="00E90E48">
        <w:t>’</w:t>
      </w:r>
      <w:r w:rsidRPr="003F29FF">
        <w:t xml:space="preserve"> contractual terms give rise to cash flows that are solely payments of principal and interests.</w:t>
      </w:r>
    </w:p>
    <w:p w14:paraId="573BCAC5" w14:textId="77777777" w:rsidR="00E13F3E" w:rsidRPr="003F29FF" w:rsidRDefault="00E13F3E" w:rsidP="00E13F3E">
      <w:r w:rsidRPr="003F29FF">
        <w:t>Equity investments administered by the Department are measured at fair value through other comprehensive income if the assets are not held for trading and the Department has irrevocably elected at initial recognition to recognise in this category.</w:t>
      </w:r>
    </w:p>
    <w:p w14:paraId="2BDEC800" w14:textId="77777777" w:rsidR="00E13F3E" w:rsidRPr="003F29FF" w:rsidRDefault="00E13F3E" w:rsidP="00E13F3E">
      <w:r w:rsidRPr="003F29FF">
        <w:t xml:space="preserve">These assets are initially recognised at fair value with subsequent change in fair value in other comprehensive income. </w:t>
      </w:r>
    </w:p>
    <w:p w14:paraId="1CAB7913" w14:textId="77777777" w:rsidR="00E13F3E" w:rsidRPr="003F29FF" w:rsidRDefault="00E13F3E" w:rsidP="00E13F3E">
      <w:r w:rsidRPr="003F29FF">
        <w:t>Upon disposal of these debt instruments, any related balance in the fair value reserve is reclassified to profit or loss. However, upon disposal of these equity instruments, any related balance in fair value reserve is reclassified to retained earnings.</w:t>
      </w:r>
    </w:p>
    <w:p w14:paraId="795095E8" w14:textId="77777777" w:rsidR="00E13F3E" w:rsidRPr="003F29FF" w:rsidRDefault="00E13F3E" w:rsidP="00E13F3E">
      <w:r w:rsidRPr="003F29FF">
        <w:t xml:space="preserve">The Department recognises certain unlisted equity instruments within this category. </w:t>
      </w:r>
    </w:p>
    <w:p w14:paraId="2393D47A" w14:textId="77777777" w:rsidR="00E13F3E" w:rsidRPr="003F29FF" w:rsidRDefault="00E13F3E" w:rsidP="00E13F3E">
      <w:r w:rsidRPr="003F29FF">
        <w:rPr>
          <w:b/>
          <w:color w:val="000000"/>
        </w:rPr>
        <w:t xml:space="preserve">Financial assets at fair value through net result </w:t>
      </w:r>
      <w:r w:rsidRPr="003F29FF">
        <w:rPr>
          <w:color w:val="000000"/>
        </w:rPr>
        <w:t>are e</w:t>
      </w:r>
      <w:r w:rsidRPr="003F29FF">
        <w:t xml:space="preserve">quity instruments administered by the Department that are held for trading as well as derivative instruments classified as fair value through net result. Other financial assets are required to be measured at fair value through net result unless they are measured at amortised cost or fair value through other comprehensive income as explained above. </w:t>
      </w:r>
    </w:p>
    <w:p w14:paraId="794B1513" w14:textId="77777777" w:rsidR="00E13F3E" w:rsidRPr="003F29FF" w:rsidRDefault="00E13F3E" w:rsidP="00E13F3E">
      <w:pPr>
        <w:keepLines/>
      </w:pPr>
      <w:r w:rsidRPr="003F29FF">
        <w:lastRenderedPageBreak/>
        <w:t>However, as an exception to those rules above, the Department may, at initial recognition, irrevocably designate  financial assets as measured at fair value through net result if doing so eliminates or significantly reduces a measurement or recognition inconsistency (accounting mismatch) that would otherwise arise from measuring assets or liabilities or recognising the gains and losses on them on different bases.</w:t>
      </w:r>
    </w:p>
    <w:p w14:paraId="5074620D" w14:textId="154EA3B9" w:rsidR="00E13F3E" w:rsidRPr="003F29FF" w:rsidRDefault="00E13F3E" w:rsidP="00E13F3E">
      <w:r w:rsidRPr="003F29FF">
        <w:t>The Department recognises listed equity securities as mandatorily measured at fair value through net result and designated all of its managed investment schemes as well as certain 5</w:t>
      </w:r>
      <w:r w:rsidR="00DA3A59">
        <w:noBreakHyphen/>
      </w:r>
      <w:r w:rsidRPr="003F29FF">
        <w:t>year government bonds as fair value through net result.</w:t>
      </w:r>
    </w:p>
    <w:p w14:paraId="1BE27925" w14:textId="77777777" w:rsidR="00E13F3E" w:rsidRPr="003F29FF" w:rsidRDefault="00E13F3E" w:rsidP="00E13F3E">
      <w:pPr>
        <w:pStyle w:val="Heading4"/>
        <w:jc w:val="both"/>
      </w:pPr>
      <w:r w:rsidRPr="003F29FF">
        <w:t>Categories of financial liabilities</w:t>
      </w:r>
    </w:p>
    <w:p w14:paraId="5A4E53E9" w14:textId="5FBF5910" w:rsidR="00E13F3E" w:rsidRPr="003F29FF" w:rsidRDefault="00E13F3E" w:rsidP="00E13F3E">
      <w:r w:rsidRPr="003F29FF">
        <w:t xml:space="preserve">Financial liabilities at amortised cost are initially recognised on the date they are originated. They are initially measured at fair value plus any directly attributable transaction costs. Subsequent to initial recognition, these financial instruments are </w:t>
      </w:r>
      <w:r w:rsidRPr="003F29FF">
        <w:t>measured at amortised cost with any difference between the initial recognised amount and the redemption value being recognised in income and expenses over the period of the interest</w:t>
      </w:r>
      <w:r w:rsidR="00DA3A59">
        <w:noBreakHyphen/>
      </w:r>
      <w:r w:rsidRPr="003F29FF">
        <w:t>bearing liability, using the effective interest rate method. Financial liabilities at amortised cost include all of the Department</w:t>
      </w:r>
      <w:r w:rsidR="00E90E48">
        <w:t>’</w:t>
      </w:r>
      <w:r w:rsidRPr="003F29FF">
        <w:t>s contractual payables and borrowings (including lease liabilities).</w:t>
      </w:r>
    </w:p>
    <w:p w14:paraId="09F5F8D3" w14:textId="430296B2" w:rsidR="00E13F3E" w:rsidRPr="00BA71B6" w:rsidRDefault="00E13F3E" w:rsidP="00E13F3E">
      <w:pPr>
        <w:rPr>
          <w:b/>
          <w:color w:val="000000"/>
        </w:rPr>
      </w:pPr>
      <w:r w:rsidRPr="003F29FF">
        <w:rPr>
          <w:b/>
        </w:rPr>
        <w:t xml:space="preserve">Derecognition of financial liabilities: </w:t>
      </w:r>
      <w:r w:rsidRPr="003F29FF">
        <w:t>A financial liability is derecognised when the obligation under the liability is discharged, cancelled or expires. 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w:t>
      </w:r>
    </w:p>
    <w:p w14:paraId="3C576EB3" w14:textId="77777777" w:rsidR="00E13F3E" w:rsidRPr="003F29FF" w:rsidRDefault="00E13F3E" w:rsidP="00E13F3E">
      <w:pPr>
        <w:sectPr w:rsidR="00E13F3E" w:rsidRPr="003F29FF" w:rsidSect="00790E11">
          <w:headerReference w:type="default" r:id="rId167"/>
          <w:type w:val="continuous"/>
          <w:pgSz w:w="11909" w:h="16834" w:code="9"/>
          <w:pgMar w:top="1728" w:right="1152" w:bottom="1152" w:left="1152" w:header="720" w:footer="288" w:gutter="0"/>
          <w:cols w:num="2" w:space="720"/>
          <w:noEndnote/>
        </w:sectPr>
      </w:pPr>
    </w:p>
    <w:p w14:paraId="013E9DC7" w14:textId="77777777" w:rsidR="00E13F3E" w:rsidRPr="003F29FF" w:rsidRDefault="00E13F3E" w:rsidP="00E13F3E">
      <w:pPr>
        <w:pStyle w:val="Heading3numbered"/>
        <w:spacing w:before="320"/>
      </w:pPr>
      <w:r w:rsidRPr="003F29FF">
        <w:t>Categorisation of financial instruments</w:t>
      </w:r>
    </w:p>
    <w:p w14:paraId="5A37791D" w14:textId="77777777" w:rsidR="00E13F3E" w:rsidRPr="003F29FF" w:rsidRDefault="00E13F3E" w:rsidP="00E13F3E">
      <w:pPr>
        <w:pStyle w:val="Heading5"/>
      </w:pPr>
      <w:r w:rsidRPr="003F29FF">
        <w:t>Carrying amount of financial instruments by category:</w:t>
      </w:r>
    </w:p>
    <w:tbl>
      <w:tblPr>
        <w:tblStyle w:val="AnnualReporttexttable"/>
        <w:tblW w:w="4590" w:type="pct"/>
        <w:tblLayout w:type="fixed"/>
        <w:tblLook w:val="01E0" w:firstRow="1" w:lastRow="1" w:firstColumn="1" w:lastColumn="1" w:noHBand="0" w:noVBand="0"/>
      </w:tblPr>
      <w:tblGrid>
        <w:gridCol w:w="3013"/>
        <w:gridCol w:w="704"/>
        <w:gridCol w:w="2994"/>
        <w:gridCol w:w="1053"/>
        <w:gridCol w:w="1053"/>
      </w:tblGrid>
      <w:tr w:rsidR="00E13F3E" w:rsidRPr="003F29FF" w14:paraId="4B4CD44D"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9" w:type="pct"/>
          </w:tcPr>
          <w:p w14:paraId="1D2E329E" w14:textId="77777777" w:rsidR="00E13F3E" w:rsidRPr="003F29FF" w:rsidRDefault="00E13F3E" w:rsidP="00E13F3E">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1058979D" w14:textId="77777777" w:rsidR="00E13F3E" w:rsidRPr="003F29FF" w:rsidRDefault="00E13F3E" w:rsidP="00E13F3E">
            <w:pPr>
              <w:pStyle w:val="Tabletextheadingcentred"/>
              <w:rPr>
                <w:b/>
              </w:rPr>
            </w:pPr>
            <w:r w:rsidRPr="003F29FF">
              <w:rPr>
                <w:b/>
              </w:rPr>
              <w:t>Note</w:t>
            </w:r>
          </w:p>
        </w:tc>
        <w:tc>
          <w:tcPr>
            <w:cnfStyle w:val="000001000000" w:firstRow="0" w:lastRow="0" w:firstColumn="0" w:lastColumn="0" w:oddVBand="0" w:evenVBand="1" w:oddHBand="0" w:evenHBand="0" w:firstRowFirstColumn="0" w:firstRowLastColumn="0" w:lastRowFirstColumn="0" w:lastRowLastColumn="0"/>
            <w:tcW w:w="1698" w:type="pct"/>
          </w:tcPr>
          <w:p w14:paraId="31BD2F10" w14:textId="77777777" w:rsidR="00E13F3E" w:rsidRPr="003F29FF" w:rsidRDefault="00E13F3E" w:rsidP="00E13F3E">
            <w:pPr>
              <w:pStyle w:val="Tabletextheadingleft"/>
              <w:rPr>
                <w:b/>
              </w:rPr>
            </w:pPr>
            <w:r w:rsidRPr="003F29FF">
              <w:rPr>
                <w:b/>
              </w:rPr>
              <w:t>Category</w:t>
            </w:r>
          </w:p>
        </w:tc>
        <w:tc>
          <w:tcPr>
            <w:cnfStyle w:val="000010000000" w:firstRow="0" w:lastRow="0" w:firstColumn="0" w:lastColumn="0" w:oddVBand="1" w:evenVBand="0" w:oddHBand="0" w:evenHBand="0" w:firstRowFirstColumn="0" w:firstRowLastColumn="0" w:lastRowFirstColumn="0" w:lastRowLastColumn="0"/>
            <w:tcW w:w="597" w:type="pct"/>
            <w:shd w:val="clear" w:color="auto" w:fill="auto"/>
          </w:tcPr>
          <w:p w14:paraId="41C34829" w14:textId="5A37BF6F" w:rsidR="00E13F3E" w:rsidRPr="003F29FF" w:rsidRDefault="00E13F3E" w:rsidP="00E13F3E">
            <w:pPr>
              <w:pStyle w:val="Tabletextheadingright"/>
              <w:rPr>
                <w:b/>
              </w:rPr>
            </w:pPr>
            <w:r w:rsidRPr="003F29FF">
              <w:rPr>
                <w:b/>
              </w:rPr>
              <w:t>2020</w:t>
            </w:r>
            <w:r w:rsidRPr="003F29FF">
              <w:rPr>
                <w:b/>
              </w:rPr>
              <w:br/>
              <w:t>$</w:t>
            </w:r>
            <w:r w:rsidR="00E90E48">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597" w:type="pct"/>
            <w:shd w:val="clear" w:color="auto" w:fill="auto"/>
          </w:tcPr>
          <w:p w14:paraId="7BB43471" w14:textId="57CA73F5" w:rsidR="00E13F3E" w:rsidRPr="003F29FF" w:rsidRDefault="00E13F3E" w:rsidP="00E13F3E">
            <w:pPr>
              <w:pStyle w:val="Tabletextheadingright"/>
              <w:rPr>
                <w:b/>
              </w:rPr>
            </w:pPr>
            <w:r w:rsidRPr="003F29FF">
              <w:rPr>
                <w:b/>
              </w:rPr>
              <w:t>2019</w:t>
            </w:r>
            <w:r w:rsidRPr="003F29FF">
              <w:rPr>
                <w:b/>
              </w:rPr>
              <w:br/>
              <w:t>$</w:t>
            </w:r>
            <w:r w:rsidR="00E90E48">
              <w:rPr>
                <w:b/>
              </w:rPr>
              <w:t>’</w:t>
            </w:r>
            <w:r w:rsidRPr="003F29FF">
              <w:rPr>
                <w:b/>
              </w:rPr>
              <w:t>000</w:t>
            </w:r>
          </w:p>
        </w:tc>
      </w:tr>
      <w:tr w:rsidR="00E13F3E" w:rsidRPr="003F29FF" w14:paraId="02463EAB" w14:textId="77777777" w:rsidTr="00E13F3E">
        <w:tc>
          <w:tcPr>
            <w:cnfStyle w:val="001000000000" w:firstRow="0" w:lastRow="0" w:firstColumn="1" w:lastColumn="0" w:oddVBand="0" w:evenVBand="0" w:oddHBand="0" w:evenHBand="0" w:firstRowFirstColumn="0" w:firstRowLastColumn="0" w:lastRowFirstColumn="0" w:lastRowLastColumn="0"/>
            <w:tcW w:w="1709" w:type="pct"/>
          </w:tcPr>
          <w:p w14:paraId="5D79748C" w14:textId="77777777" w:rsidR="00E13F3E" w:rsidRPr="003F29FF" w:rsidRDefault="00E13F3E" w:rsidP="00E13F3E">
            <w:pPr>
              <w:pStyle w:val="Tabletextbold"/>
            </w:pPr>
            <w:r w:rsidRPr="003F29FF">
              <w:t>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17791240"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1ABDF09A"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03C40523"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597" w:type="pct"/>
          </w:tcPr>
          <w:p w14:paraId="1205C43E" w14:textId="77777777" w:rsidR="00E13F3E" w:rsidRPr="003F29FF" w:rsidRDefault="00E13F3E" w:rsidP="00E13F3E">
            <w:pPr>
              <w:pStyle w:val="Tabletextright"/>
            </w:pPr>
          </w:p>
        </w:tc>
      </w:tr>
      <w:tr w:rsidR="00E13F3E" w:rsidRPr="003F29FF" w14:paraId="1C84F29A" w14:textId="77777777" w:rsidTr="00E13F3E">
        <w:tc>
          <w:tcPr>
            <w:cnfStyle w:val="001000000000" w:firstRow="0" w:lastRow="0" w:firstColumn="1" w:lastColumn="0" w:oddVBand="0" w:evenVBand="0" w:oddHBand="0" w:evenHBand="0" w:firstRowFirstColumn="0" w:firstRowLastColumn="0" w:lastRowFirstColumn="0" w:lastRowLastColumn="0"/>
            <w:tcW w:w="1709" w:type="pct"/>
          </w:tcPr>
          <w:p w14:paraId="5BDEC5D0" w14:textId="77777777" w:rsidR="00E13F3E" w:rsidRPr="003F29FF" w:rsidRDefault="00E13F3E" w:rsidP="00E13F3E">
            <w:pPr>
              <w:pStyle w:val="Tabletext"/>
            </w:pPr>
            <w:r w:rsidRPr="003F29FF">
              <w:t>Cash and deposi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0C57B667" w14:textId="77777777" w:rsidR="00E13F3E" w:rsidRPr="003F29FF" w:rsidRDefault="00E13F3E" w:rsidP="00E13F3E">
            <w:pPr>
              <w:pStyle w:val="Tabletextcentred"/>
            </w:pPr>
            <w:r w:rsidRPr="003F29FF">
              <w:t>7.2</w:t>
            </w:r>
          </w:p>
        </w:tc>
        <w:tc>
          <w:tcPr>
            <w:cnfStyle w:val="000001000000" w:firstRow="0" w:lastRow="0" w:firstColumn="0" w:lastColumn="0" w:oddVBand="0" w:evenVBand="1" w:oddHBand="0" w:evenHBand="0" w:firstRowFirstColumn="0" w:firstRowLastColumn="0" w:lastRowFirstColumn="0" w:lastRowLastColumn="0"/>
            <w:tcW w:w="1698" w:type="pct"/>
          </w:tcPr>
          <w:p w14:paraId="1BFD3EE0" w14:textId="77777777" w:rsidR="00E13F3E" w:rsidRPr="003F29FF" w:rsidRDefault="00E13F3E" w:rsidP="00E13F3E">
            <w:pPr>
              <w:pStyle w:val="Tabletext"/>
            </w:pPr>
            <w:r w:rsidRPr="003F29FF">
              <w:t>Financial asset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5D61C65B" w14:textId="77777777" w:rsidR="00E13F3E" w:rsidRPr="003F29FF" w:rsidRDefault="00E13F3E" w:rsidP="00E13F3E">
            <w:pPr>
              <w:pStyle w:val="Tabletextright"/>
              <w:rPr>
                <w:bCs/>
              </w:rPr>
            </w:pPr>
            <w:r w:rsidRPr="002E245A">
              <w:t>53</w:t>
            </w:r>
            <w:r>
              <w:t xml:space="preserve"> </w:t>
            </w:r>
            <w:r w:rsidRPr="002E245A">
              <w:t>463</w:t>
            </w:r>
          </w:p>
        </w:tc>
        <w:tc>
          <w:tcPr>
            <w:cnfStyle w:val="000001000000" w:firstRow="0" w:lastRow="0" w:firstColumn="0" w:lastColumn="0" w:oddVBand="0" w:evenVBand="1" w:oddHBand="0" w:evenHBand="0" w:firstRowFirstColumn="0" w:firstRowLastColumn="0" w:lastRowFirstColumn="0" w:lastRowLastColumn="0"/>
            <w:tcW w:w="597" w:type="pct"/>
          </w:tcPr>
          <w:p w14:paraId="0B0366A1" w14:textId="77777777" w:rsidR="00E13F3E" w:rsidRPr="003F29FF" w:rsidRDefault="00E13F3E" w:rsidP="00E13F3E">
            <w:pPr>
              <w:pStyle w:val="Tabletextright"/>
            </w:pPr>
            <w:r w:rsidRPr="003F29FF">
              <w:rPr>
                <w:bCs/>
              </w:rPr>
              <w:t>42 333</w:t>
            </w:r>
          </w:p>
        </w:tc>
      </w:tr>
      <w:tr w:rsidR="00E13F3E" w:rsidRPr="003F29FF" w14:paraId="61B76BA8" w14:textId="77777777" w:rsidTr="00E13F3E">
        <w:tc>
          <w:tcPr>
            <w:cnfStyle w:val="001000000000" w:firstRow="0" w:lastRow="0" w:firstColumn="1" w:lastColumn="0" w:oddVBand="0" w:evenVBand="0" w:oddHBand="0" w:evenHBand="0" w:firstRowFirstColumn="0" w:firstRowLastColumn="0" w:lastRowFirstColumn="0" w:lastRowLastColumn="0"/>
            <w:tcW w:w="1709" w:type="pct"/>
          </w:tcPr>
          <w:p w14:paraId="335BB5B1" w14:textId="77777777" w:rsidR="00E13F3E" w:rsidRPr="003F29FF" w:rsidRDefault="00E13F3E" w:rsidP="00E13F3E">
            <w:pPr>
              <w:pStyle w:val="Tabletext"/>
            </w:pPr>
            <w:r w:rsidRPr="003F29FF">
              <w:t xml:space="preserve">Receivables </w:t>
            </w:r>
            <w:r w:rsidRPr="003F29FF">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60562688" w14:textId="77777777" w:rsidR="00E13F3E" w:rsidRPr="003F29FF" w:rsidRDefault="00E13F3E" w:rsidP="00E13F3E">
            <w:pPr>
              <w:pStyle w:val="Tabletextcentred"/>
            </w:pPr>
            <w:r w:rsidRPr="003F29FF">
              <w:t>6.1</w:t>
            </w:r>
          </w:p>
        </w:tc>
        <w:tc>
          <w:tcPr>
            <w:cnfStyle w:val="000001000000" w:firstRow="0" w:lastRow="0" w:firstColumn="0" w:lastColumn="0" w:oddVBand="0" w:evenVBand="1" w:oddHBand="0" w:evenHBand="0" w:firstRowFirstColumn="0" w:firstRowLastColumn="0" w:lastRowFirstColumn="0" w:lastRowLastColumn="0"/>
            <w:tcW w:w="1698" w:type="pct"/>
          </w:tcPr>
          <w:p w14:paraId="64112A70" w14:textId="77777777" w:rsidR="00E13F3E" w:rsidRPr="003F29FF" w:rsidRDefault="00E13F3E" w:rsidP="00E13F3E">
            <w:pPr>
              <w:pStyle w:val="Tabletext"/>
            </w:pPr>
            <w:r w:rsidRPr="003F29FF">
              <w:t>Financial asset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0195EE45" w14:textId="77777777" w:rsidR="00E13F3E" w:rsidRPr="003F29FF" w:rsidRDefault="00E13F3E" w:rsidP="00E13F3E">
            <w:pPr>
              <w:pStyle w:val="Tabletextright"/>
              <w:rPr>
                <w:bCs/>
              </w:rPr>
            </w:pPr>
            <w:r w:rsidRPr="002E245A">
              <w:t>37</w:t>
            </w:r>
            <w:r>
              <w:t xml:space="preserve"> </w:t>
            </w:r>
            <w:r w:rsidRPr="002E245A">
              <w:t>681</w:t>
            </w:r>
          </w:p>
        </w:tc>
        <w:tc>
          <w:tcPr>
            <w:cnfStyle w:val="000001000000" w:firstRow="0" w:lastRow="0" w:firstColumn="0" w:lastColumn="0" w:oddVBand="0" w:evenVBand="1" w:oddHBand="0" w:evenHBand="0" w:firstRowFirstColumn="0" w:firstRowLastColumn="0" w:lastRowFirstColumn="0" w:lastRowLastColumn="0"/>
            <w:tcW w:w="597" w:type="pct"/>
          </w:tcPr>
          <w:p w14:paraId="6FE28FE6" w14:textId="77777777" w:rsidR="00E13F3E" w:rsidRPr="003F29FF" w:rsidRDefault="00E13F3E" w:rsidP="00E13F3E">
            <w:pPr>
              <w:pStyle w:val="Tabletextright"/>
            </w:pPr>
            <w:r w:rsidRPr="003F29FF">
              <w:rPr>
                <w:bCs/>
              </w:rPr>
              <w:t>17 855</w:t>
            </w:r>
          </w:p>
        </w:tc>
      </w:tr>
      <w:tr w:rsidR="00E13F3E" w:rsidRPr="003F29FF" w14:paraId="6727999E" w14:textId="77777777" w:rsidTr="00E13F3E">
        <w:tc>
          <w:tcPr>
            <w:cnfStyle w:val="001000000000" w:firstRow="0" w:lastRow="0" w:firstColumn="1" w:lastColumn="0" w:oddVBand="0" w:evenVBand="0" w:oddHBand="0" w:evenHBand="0" w:firstRowFirstColumn="0" w:firstRowLastColumn="0" w:lastRowFirstColumn="0" w:lastRowLastColumn="0"/>
            <w:tcW w:w="1709" w:type="pct"/>
          </w:tcPr>
          <w:p w14:paraId="54A9F036" w14:textId="77777777" w:rsidR="00E13F3E" w:rsidRPr="003F29FF" w:rsidRDefault="00E13F3E" w:rsidP="00E13F3E">
            <w:pPr>
              <w:pStyle w:val="Tabletextbold"/>
            </w:pPr>
            <w:r w:rsidRPr="003F29FF">
              <w:t>Total contractual 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16711BD7"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0C45C0E1"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6B052CEF" w14:textId="77777777" w:rsidR="00E13F3E" w:rsidRPr="003F29FF" w:rsidRDefault="00E13F3E" w:rsidP="00E13F3E">
            <w:pPr>
              <w:pStyle w:val="Tabletextrightbold"/>
            </w:pPr>
            <w:r w:rsidRPr="002E245A">
              <w:rPr>
                <w:bCs w:val="0"/>
              </w:rPr>
              <w:t>91</w:t>
            </w:r>
            <w:r>
              <w:rPr>
                <w:b w:val="0"/>
              </w:rPr>
              <w:t xml:space="preserve"> </w:t>
            </w:r>
            <w:r w:rsidRPr="002E245A">
              <w:rPr>
                <w:bCs w:val="0"/>
              </w:rPr>
              <w:t>144</w:t>
            </w:r>
          </w:p>
        </w:tc>
        <w:tc>
          <w:tcPr>
            <w:cnfStyle w:val="000001000000" w:firstRow="0" w:lastRow="0" w:firstColumn="0" w:lastColumn="0" w:oddVBand="0" w:evenVBand="1" w:oddHBand="0" w:evenHBand="0" w:firstRowFirstColumn="0" w:firstRowLastColumn="0" w:lastRowFirstColumn="0" w:lastRowLastColumn="0"/>
            <w:tcW w:w="597" w:type="pct"/>
          </w:tcPr>
          <w:p w14:paraId="4099CBAE" w14:textId="77777777" w:rsidR="00E13F3E" w:rsidRPr="003F29FF" w:rsidRDefault="00E13F3E" w:rsidP="00E13F3E">
            <w:pPr>
              <w:pStyle w:val="Tabletextright"/>
            </w:pPr>
            <w:r w:rsidRPr="003F29FF">
              <w:t>60 188</w:t>
            </w:r>
          </w:p>
        </w:tc>
      </w:tr>
      <w:tr w:rsidR="00E13F3E" w:rsidRPr="003F29FF" w14:paraId="769A0FB8" w14:textId="77777777" w:rsidTr="00E13F3E">
        <w:trPr>
          <w:trHeight w:hRule="exact" w:val="120"/>
        </w:trPr>
        <w:tc>
          <w:tcPr>
            <w:cnfStyle w:val="001000000000" w:firstRow="0" w:lastRow="0" w:firstColumn="1" w:lastColumn="0" w:oddVBand="0" w:evenVBand="0" w:oddHBand="0" w:evenHBand="0" w:firstRowFirstColumn="0" w:firstRowLastColumn="0" w:lastRowFirstColumn="0" w:lastRowLastColumn="0"/>
            <w:tcW w:w="1709" w:type="pct"/>
          </w:tcPr>
          <w:p w14:paraId="753D2035" w14:textId="77777777" w:rsidR="00E13F3E" w:rsidRPr="003F29FF" w:rsidRDefault="00E13F3E" w:rsidP="00E13F3E">
            <w:pPr>
              <w:pStyle w:val="Tabletextbold"/>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45097AFA" w14:textId="77777777" w:rsidR="00E13F3E" w:rsidRPr="003F29FF" w:rsidRDefault="00E13F3E" w:rsidP="00E13F3E">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14:paraId="17BFAE0D"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2F84EB69" w14:textId="77777777" w:rsidR="00E13F3E" w:rsidRPr="003F29FF" w:rsidRDefault="00E13F3E" w:rsidP="00E13F3E">
            <w:pPr>
              <w:pStyle w:val="Tabletextrightbold"/>
            </w:pPr>
          </w:p>
        </w:tc>
        <w:tc>
          <w:tcPr>
            <w:cnfStyle w:val="000001000000" w:firstRow="0" w:lastRow="0" w:firstColumn="0" w:lastColumn="0" w:oddVBand="0" w:evenVBand="1" w:oddHBand="0" w:evenHBand="0" w:firstRowFirstColumn="0" w:firstRowLastColumn="0" w:lastRowFirstColumn="0" w:lastRowLastColumn="0"/>
            <w:tcW w:w="597" w:type="pct"/>
          </w:tcPr>
          <w:p w14:paraId="1947E7F3" w14:textId="77777777" w:rsidR="00E13F3E" w:rsidRPr="003F29FF" w:rsidRDefault="00E13F3E" w:rsidP="00E13F3E">
            <w:pPr>
              <w:pStyle w:val="Tabletextright"/>
              <w:rPr>
                <w:bCs/>
              </w:rPr>
            </w:pPr>
          </w:p>
        </w:tc>
      </w:tr>
      <w:tr w:rsidR="00E13F3E" w:rsidRPr="003F29FF" w14:paraId="7D6D38B2" w14:textId="77777777" w:rsidTr="00E13F3E">
        <w:tc>
          <w:tcPr>
            <w:cnfStyle w:val="001000000000" w:firstRow="0" w:lastRow="0" w:firstColumn="1" w:lastColumn="0" w:oddVBand="0" w:evenVBand="0" w:oddHBand="0" w:evenHBand="0" w:firstRowFirstColumn="0" w:firstRowLastColumn="0" w:lastRowFirstColumn="0" w:lastRowLastColumn="0"/>
            <w:tcW w:w="1709" w:type="pct"/>
          </w:tcPr>
          <w:p w14:paraId="0F59F9C3" w14:textId="77777777" w:rsidR="00E13F3E" w:rsidRPr="003F29FF" w:rsidRDefault="00E13F3E" w:rsidP="00E13F3E">
            <w:pPr>
              <w:pStyle w:val="Tabletextbold"/>
            </w:pPr>
            <w:r w:rsidRPr="003F29FF">
              <w:t>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09CF6152" w14:textId="77777777" w:rsidR="00E13F3E" w:rsidRPr="003F29FF" w:rsidRDefault="00E13F3E" w:rsidP="00E13F3E">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14:paraId="73D53218"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54EFC278" w14:textId="77777777" w:rsidR="00E13F3E" w:rsidRPr="003F29FF" w:rsidRDefault="00E13F3E" w:rsidP="00E13F3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597" w:type="pct"/>
          </w:tcPr>
          <w:p w14:paraId="0D046A43" w14:textId="77777777" w:rsidR="00E13F3E" w:rsidRPr="003F29FF" w:rsidRDefault="00E13F3E" w:rsidP="00E13F3E">
            <w:pPr>
              <w:pStyle w:val="Tabletextright"/>
              <w:rPr>
                <w:bCs/>
              </w:rPr>
            </w:pPr>
          </w:p>
        </w:tc>
      </w:tr>
      <w:tr w:rsidR="00E13F3E" w:rsidRPr="003F29FF" w14:paraId="3CDA9C5A" w14:textId="77777777" w:rsidTr="00E13F3E">
        <w:tc>
          <w:tcPr>
            <w:cnfStyle w:val="001000000000" w:firstRow="0" w:lastRow="0" w:firstColumn="1" w:lastColumn="0" w:oddVBand="0" w:evenVBand="0" w:oddHBand="0" w:evenHBand="0" w:firstRowFirstColumn="0" w:firstRowLastColumn="0" w:lastRowFirstColumn="0" w:lastRowLastColumn="0"/>
            <w:tcW w:w="1709" w:type="pct"/>
          </w:tcPr>
          <w:p w14:paraId="6224F2E2" w14:textId="77777777" w:rsidR="00E13F3E" w:rsidRPr="003F29FF" w:rsidRDefault="00E13F3E" w:rsidP="00E13F3E">
            <w:pPr>
              <w:pStyle w:val="Tabletext"/>
            </w:pPr>
            <w:r w:rsidRPr="003F29FF">
              <w:t xml:space="preserve">Payables </w:t>
            </w:r>
            <w:r w:rsidRPr="003F29FF">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3E86A96F" w14:textId="77777777" w:rsidR="00E13F3E" w:rsidRPr="003F29FF" w:rsidRDefault="00E13F3E" w:rsidP="00E13F3E">
            <w:pPr>
              <w:pStyle w:val="Tabletextcentred"/>
            </w:pPr>
            <w:r w:rsidRPr="003F29FF">
              <w:t>6.2</w:t>
            </w:r>
          </w:p>
        </w:tc>
        <w:tc>
          <w:tcPr>
            <w:cnfStyle w:val="000001000000" w:firstRow="0" w:lastRow="0" w:firstColumn="0" w:lastColumn="0" w:oddVBand="0" w:evenVBand="1" w:oddHBand="0" w:evenHBand="0" w:firstRowFirstColumn="0" w:firstRowLastColumn="0" w:lastRowFirstColumn="0" w:lastRowLastColumn="0"/>
            <w:tcW w:w="1698" w:type="pct"/>
          </w:tcPr>
          <w:p w14:paraId="4F1EDF4A" w14:textId="77777777" w:rsidR="00E13F3E" w:rsidRPr="003F29FF" w:rsidRDefault="00E13F3E" w:rsidP="00E13F3E">
            <w:pPr>
              <w:pStyle w:val="Tabletext"/>
            </w:pPr>
            <w:r w:rsidRPr="003F29FF">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6E68FD29" w14:textId="7997AC77" w:rsidR="00E13F3E" w:rsidRPr="003F29FF" w:rsidRDefault="00E13F3E" w:rsidP="00E13F3E">
            <w:pPr>
              <w:pStyle w:val="Tabletextright"/>
              <w:rPr>
                <w:bCs/>
              </w:rPr>
            </w:pPr>
            <w:r w:rsidRPr="002E245A">
              <w:t>88</w:t>
            </w:r>
            <w:r>
              <w:t xml:space="preserve"> </w:t>
            </w:r>
            <w:r w:rsidR="00790E11">
              <w:t>306</w:t>
            </w:r>
          </w:p>
        </w:tc>
        <w:tc>
          <w:tcPr>
            <w:cnfStyle w:val="000001000000" w:firstRow="0" w:lastRow="0" w:firstColumn="0" w:lastColumn="0" w:oddVBand="0" w:evenVBand="1" w:oddHBand="0" w:evenHBand="0" w:firstRowFirstColumn="0" w:firstRowLastColumn="0" w:lastRowFirstColumn="0" w:lastRowLastColumn="0"/>
            <w:tcW w:w="597" w:type="pct"/>
          </w:tcPr>
          <w:p w14:paraId="4CC50195" w14:textId="77777777" w:rsidR="00E13F3E" w:rsidRPr="003F29FF" w:rsidRDefault="00E13F3E" w:rsidP="00E13F3E">
            <w:pPr>
              <w:pStyle w:val="Tabletextright"/>
            </w:pPr>
            <w:r w:rsidRPr="003F29FF">
              <w:rPr>
                <w:bCs/>
              </w:rPr>
              <w:t>61 252</w:t>
            </w:r>
          </w:p>
        </w:tc>
      </w:tr>
      <w:tr w:rsidR="00E13F3E" w:rsidRPr="003F29FF" w14:paraId="0BBA3E4D" w14:textId="77777777" w:rsidTr="00E13F3E">
        <w:tc>
          <w:tcPr>
            <w:cnfStyle w:val="001000000000" w:firstRow="0" w:lastRow="0" w:firstColumn="1" w:lastColumn="0" w:oddVBand="0" w:evenVBand="0" w:oddHBand="0" w:evenHBand="0" w:firstRowFirstColumn="0" w:firstRowLastColumn="0" w:lastRowFirstColumn="0" w:lastRowLastColumn="0"/>
            <w:tcW w:w="1709" w:type="pct"/>
          </w:tcPr>
          <w:p w14:paraId="29ACFFC4" w14:textId="77777777" w:rsidR="00E13F3E" w:rsidRPr="003F29FF" w:rsidRDefault="00E13F3E" w:rsidP="00E13F3E">
            <w:pPr>
              <w:pStyle w:val="Tabletext"/>
            </w:pPr>
            <w:r w:rsidRPr="003F29FF">
              <w:t>Borrowing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6CDCB839" w14:textId="77777777" w:rsidR="00E13F3E" w:rsidRPr="003F29FF" w:rsidRDefault="00E13F3E" w:rsidP="00E13F3E">
            <w:pPr>
              <w:pStyle w:val="Tabletextcentred"/>
            </w:pPr>
            <w:r w:rsidRPr="003F29FF">
              <w:t>7.1</w:t>
            </w:r>
          </w:p>
        </w:tc>
        <w:tc>
          <w:tcPr>
            <w:cnfStyle w:val="000001000000" w:firstRow="0" w:lastRow="0" w:firstColumn="0" w:lastColumn="0" w:oddVBand="0" w:evenVBand="1" w:oddHBand="0" w:evenHBand="0" w:firstRowFirstColumn="0" w:firstRowLastColumn="0" w:lastRowFirstColumn="0" w:lastRowLastColumn="0"/>
            <w:tcW w:w="1698" w:type="pct"/>
          </w:tcPr>
          <w:p w14:paraId="6A94617C" w14:textId="77777777" w:rsidR="00E13F3E" w:rsidRPr="003F29FF" w:rsidRDefault="00E13F3E" w:rsidP="00E13F3E">
            <w:pPr>
              <w:pStyle w:val="Tabletext"/>
            </w:pPr>
            <w:r w:rsidRPr="003F29FF">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596CB8C6" w14:textId="77777777" w:rsidR="00E13F3E" w:rsidRPr="003F29FF" w:rsidRDefault="00E13F3E" w:rsidP="00E13F3E">
            <w:pPr>
              <w:pStyle w:val="Tabletextright"/>
              <w:rPr>
                <w:bCs/>
              </w:rPr>
            </w:pPr>
            <w:r w:rsidRPr="004E55C3">
              <w:t>5</w:t>
            </w:r>
            <w:r>
              <w:t xml:space="preserve"> </w:t>
            </w:r>
            <w:r w:rsidRPr="004E55C3">
              <w:t>221</w:t>
            </w:r>
          </w:p>
        </w:tc>
        <w:tc>
          <w:tcPr>
            <w:cnfStyle w:val="000001000000" w:firstRow="0" w:lastRow="0" w:firstColumn="0" w:lastColumn="0" w:oddVBand="0" w:evenVBand="1" w:oddHBand="0" w:evenHBand="0" w:firstRowFirstColumn="0" w:firstRowLastColumn="0" w:lastRowFirstColumn="0" w:lastRowLastColumn="0"/>
            <w:tcW w:w="597" w:type="pct"/>
          </w:tcPr>
          <w:p w14:paraId="3AF95EE5" w14:textId="77777777" w:rsidR="00E13F3E" w:rsidRPr="003F29FF" w:rsidRDefault="00E13F3E" w:rsidP="00E13F3E">
            <w:pPr>
              <w:pStyle w:val="Tabletextright"/>
            </w:pPr>
            <w:r w:rsidRPr="003F29FF">
              <w:rPr>
                <w:bCs/>
              </w:rPr>
              <w:t>5 388</w:t>
            </w:r>
          </w:p>
        </w:tc>
      </w:tr>
      <w:tr w:rsidR="00E13F3E" w:rsidRPr="003F29FF" w14:paraId="2A685698" w14:textId="77777777" w:rsidTr="00E13F3E">
        <w:tc>
          <w:tcPr>
            <w:cnfStyle w:val="001000000000" w:firstRow="0" w:lastRow="0" w:firstColumn="1" w:lastColumn="0" w:oddVBand="0" w:evenVBand="0" w:oddHBand="0" w:evenHBand="0" w:firstRowFirstColumn="0" w:firstRowLastColumn="0" w:lastRowFirstColumn="0" w:lastRowLastColumn="0"/>
            <w:tcW w:w="1709" w:type="pct"/>
          </w:tcPr>
          <w:p w14:paraId="02F4D1EA" w14:textId="77777777" w:rsidR="00E13F3E" w:rsidRPr="003F29FF" w:rsidRDefault="00E13F3E" w:rsidP="00E13F3E">
            <w:pPr>
              <w:pStyle w:val="Tabletextbold"/>
            </w:pPr>
            <w:r w:rsidRPr="003F29FF">
              <w:t>Total contractual 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0525AB7E"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1130BE12"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15F872FA" w14:textId="691FC88D" w:rsidR="00E13F3E" w:rsidRPr="003F29FF" w:rsidRDefault="00E13F3E" w:rsidP="00E13F3E">
            <w:pPr>
              <w:pStyle w:val="Tabletextrightbold"/>
            </w:pPr>
            <w:r w:rsidRPr="002E245A">
              <w:t>93</w:t>
            </w:r>
            <w:r>
              <w:t xml:space="preserve"> </w:t>
            </w:r>
            <w:r w:rsidR="00790E11">
              <w:t>527</w:t>
            </w:r>
          </w:p>
        </w:tc>
        <w:tc>
          <w:tcPr>
            <w:cnfStyle w:val="000001000000" w:firstRow="0" w:lastRow="0" w:firstColumn="0" w:lastColumn="0" w:oddVBand="0" w:evenVBand="1" w:oddHBand="0" w:evenHBand="0" w:firstRowFirstColumn="0" w:firstRowLastColumn="0" w:lastRowFirstColumn="0" w:lastRowLastColumn="0"/>
            <w:tcW w:w="597" w:type="pct"/>
          </w:tcPr>
          <w:p w14:paraId="775F9F1F" w14:textId="77777777" w:rsidR="00E13F3E" w:rsidRPr="003F29FF" w:rsidRDefault="00E13F3E" w:rsidP="00E13F3E">
            <w:pPr>
              <w:pStyle w:val="Tabletextrightbold"/>
            </w:pPr>
            <w:r w:rsidRPr="003F29FF">
              <w:t>66 640</w:t>
            </w:r>
          </w:p>
        </w:tc>
      </w:tr>
    </w:tbl>
    <w:p w14:paraId="7FCEDDDB" w14:textId="77777777" w:rsidR="00E13F3E" w:rsidRPr="003F29FF" w:rsidRDefault="00E13F3E" w:rsidP="00E13F3E"/>
    <w:p w14:paraId="3E221631" w14:textId="77777777" w:rsidR="00E13F3E" w:rsidRPr="003F29FF" w:rsidRDefault="00E13F3E" w:rsidP="00E13F3E">
      <w:pPr>
        <w:pStyle w:val="Heading5"/>
      </w:pPr>
      <w:r w:rsidRPr="003F29FF">
        <w:t>Net holding gain/(loss) on financial instruments by category:</w:t>
      </w:r>
    </w:p>
    <w:tbl>
      <w:tblPr>
        <w:tblStyle w:val="AnnualReporttexttable"/>
        <w:tblW w:w="4590" w:type="pct"/>
        <w:tblLayout w:type="fixed"/>
        <w:tblLook w:val="01E0" w:firstRow="1" w:lastRow="1" w:firstColumn="1" w:lastColumn="1" w:noHBand="0" w:noVBand="0"/>
      </w:tblPr>
      <w:tblGrid>
        <w:gridCol w:w="3015"/>
        <w:gridCol w:w="705"/>
        <w:gridCol w:w="2991"/>
        <w:gridCol w:w="1053"/>
        <w:gridCol w:w="1053"/>
      </w:tblGrid>
      <w:tr w:rsidR="00E13F3E" w:rsidRPr="003F29FF" w14:paraId="7B0FD1AD"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pct"/>
          </w:tcPr>
          <w:p w14:paraId="3CBA248D" w14:textId="77777777" w:rsidR="00E13F3E" w:rsidRPr="003F29FF" w:rsidRDefault="00E13F3E" w:rsidP="00E13F3E">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4C190B64" w14:textId="77777777" w:rsidR="00E13F3E" w:rsidRPr="003F29FF" w:rsidRDefault="00E13F3E" w:rsidP="00E13F3E">
            <w:pPr>
              <w:pStyle w:val="Tabletextheadingcentred"/>
              <w:rPr>
                <w:b/>
              </w:rPr>
            </w:pPr>
          </w:p>
        </w:tc>
        <w:tc>
          <w:tcPr>
            <w:cnfStyle w:val="000001000000" w:firstRow="0" w:lastRow="0" w:firstColumn="0" w:lastColumn="0" w:oddVBand="0" w:evenVBand="1" w:oddHBand="0" w:evenHBand="0" w:firstRowFirstColumn="0" w:firstRowLastColumn="0" w:lastRowFirstColumn="0" w:lastRowLastColumn="0"/>
            <w:tcW w:w="1696" w:type="pct"/>
          </w:tcPr>
          <w:p w14:paraId="77D6D0D1" w14:textId="77777777" w:rsidR="00E13F3E" w:rsidRPr="003F29FF" w:rsidRDefault="00E13F3E" w:rsidP="00E13F3E">
            <w:pPr>
              <w:pStyle w:val="Tabletextheadingleft"/>
              <w:rPr>
                <w:b/>
              </w:rPr>
            </w:pPr>
            <w:r w:rsidRPr="003F29FF">
              <w:rPr>
                <w:b/>
              </w:rPr>
              <w:t>Category</w:t>
            </w:r>
          </w:p>
        </w:tc>
        <w:tc>
          <w:tcPr>
            <w:cnfStyle w:val="000010000000" w:firstRow="0" w:lastRow="0" w:firstColumn="0" w:lastColumn="0" w:oddVBand="1" w:evenVBand="0" w:oddHBand="0" w:evenHBand="0" w:firstRowFirstColumn="0" w:firstRowLastColumn="0" w:lastRowFirstColumn="0" w:lastRowLastColumn="0"/>
            <w:tcW w:w="597" w:type="pct"/>
            <w:shd w:val="clear" w:color="auto" w:fill="auto"/>
          </w:tcPr>
          <w:p w14:paraId="0715EBCC" w14:textId="0C15EC5D" w:rsidR="00E13F3E" w:rsidRPr="003F29FF" w:rsidRDefault="00E13F3E" w:rsidP="00E13F3E">
            <w:pPr>
              <w:pStyle w:val="Tabletextheadingright"/>
              <w:rPr>
                <w:b/>
              </w:rPr>
            </w:pPr>
            <w:r w:rsidRPr="003F29FF">
              <w:rPr>
                <w:b/>
              </w:rPr>
              <w:t>2020</w:t>
            </w:r>
            <w:r w:rsidRPr="003F29FF">
              <w:rPr>
                <w:b/>
              </w:rPr>
              <w:br/>
              <w:t>$</w:t>
            </w:r>
            <w:r w:rsidR="00E90E48">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597" w:type="pct"/>
            <w:shd w:val="clear" w:color="auto" w:fill="auto"/>
          </w:tcPr>
          <w:p w14:paraId="6F03ACF9" w14:textId="2AD54314" w:rsidR="00E13F3E" w:rsidRPr="003F29FF" w:rsidRDefault="00E13F3E" w:rsidP="00E13F3E">
            <w:pPr>
              <w:pStyle w:val="Tabletextheadingright"/>
              <w:rPr>
                <w:b/>
              </w:rPr>
            </w:pPr>
            <w:r w:rsidRPr="003F29FF">
              <w:rPr>
                <w:b/>
              </w:rPr>
              <w:t>2019</w:t>
            </w:r>
            <w:r w:rsidRPr="003F29FF">
              <w:rPr>
                <w:b/>
              </w:rPr>
              <w:br/>
              <w:t>$</w:t>
            </w:r>
            <w:r w:rsidR="00E90E48">
              <w:rPr>
                <w:b/>
              </w:rPr>
              <w:t>’</w:t>
            </w:r>
            <w:r w:rsidRPr="003F29FF">
              <w:rPr>
                <w:b/>
              </w:rPr>
              <w:t>000</w:t>
            </w:r>
          </w:p>
        </w:tc>
      </w:tr>
      <w:tr w:rsidR="00E13F3E" w:rsidRPr="003F29FF" w14:paraId="30DCD010" w14:textId="77777777" w:rsidTr="00E13F3E">
        <w:tc>
          <w:tcPr>
            <w:cnfStyle w:val="001000000000" w:firstRow="0" w:lastRow="0" w:firstColumn="1" w:lastColumn="0" w:oddVBand="0" w:evenVBand="0" w:oddHBand="0" w:evenHBand="0" w:firstRowFirstColumn="0" w:firstRowLastColumn="0" w:lastRowFirstColumn="0" w:lastRowLastColumn="0"/>
            <w:tcW w:w="1710" w:type="pct"/>
          </w:tcPr>
          <w:p w14:paraId="28EBD88E" w14:textId="77777777" w:rsidR="00E13F3E" w:rsidRPr="003F29FF" w:rsidRDefault="00E13F3E" w:rsidP="00E13F3E">
            <w:pPr>
              <w:pStyle w:val="Tabletextbold"/>
            </w:pPr>
            <w:r w:rsidRPr="003F29FF">
              <w:t>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7ADF790D" w14:textId="77777777" w:rsidR="00E13F3E" w:rsidRPr="003F29FF" w:rsidRDefault="00E13F3E" w:rsidP="00E13F3E">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6A33F423"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6629CBD6" w14:textId="77777777" w:rsidR="00E13F3E" w:rsidRPr="003F29FF" w:rsidRDefault="00E13F3E" w:rsidP="00E13F3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597" w:type="pct"/>
          </w:tcPr>
          <w:p w14:paraId="6C7DCADF" w14:textId="77777777" w:rsidR="00E13F3E" w:rsidRPr="003F29FF" w:rsidRDefault="00E13F3E" w:rsidP="00E13F3E">
            <w:pPr>
              <w:pStyle w:val="Tabletextright"/>
              <w:rPr>
                <w:b/>
                <w:bCs/>
              </w:rPr>
            </w:pPr>
          </w:p>
        </w:tc>
      </w:tr>
      <w:tr w:rsidR="00E13F3E" w:rsidRPr="003F29FF" w14:paraId="57334B22" w14:textId="77777777" w:rsidTr="00E13F3E">
        <w:tc>
          <w:tcPr>
            <w:cnfStyle w:val="001000000000" w:firstRow="0" w:lastRow="0" w:firstColumn="1" w:lastColumn="0" w:oddVBand="0" w:evenVBand="0" w:oddHBand="0" w:evenHBand="0" w:firstRowFirstColumn="0" w:firstRowLastColumn="0" w:lastRowFirstColumn="0" w:lastRowLastColumn="0"/>
            <w:tcW w:w="1710" w:type="pct"/>
          </w:tcPr>
          <w:p w14:paraId="2226C3D1" w14:textId="77777777" w:rsidR="00E13F3E" w:rsidRPr="003F29FF" w:rsidRDefault="00E13F3E" w:rsidP="00E13F3E">
            <w:pPr>
              <w:pStyle w:val="Tabletext"/>
            </w:pPr>
            <w:r w:rsidRPr="003F29FF">
              <w:t>Borrowing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4432DFC6" w14:textId="77777777" w:rsidR="00E13F3E" w:rsidRPr="003F29FF" w:rsidRDefault="00E13F3E" w:rsidP="00E13F3E">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6EBF8745" w14:textId="77777777" w:rsidR="00E13F3E" w:rsidRPr="003F29FF" w:rsidRDefault="00E13F3E" w:rsidP="00E13F3E">
            <w:pPr>
              <w:pStyle w:val="Tabletext"/>
            </w:pPr>
            <w:r w:rsidRPr="003F29FF">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44B541D3" w14:textId="77777777" w:rsidR="00E13F3E" w:rsidRPr="003F29FF" w:rsidRDefault="00E13F3E" w:rsidP="00E13F3E">
            <w:pPr>
              <w:pStyle w:val="Tabletextright"/>
            </w:pPr>
            <w:r>
              <w:t>(</w:t>
            </w:r>
            <w:r w:rsidRPr="002E245A">
              <w:t>517</w:t>
            </w:r>
            <w:r>
              <w:t>)</w:t>
            </w:r>
          </w:p>
        </w:tc>
        <w:tc>
          <w:tcPr>
            <w:cnfStyle w:val="000001000000" w:firstRow="0" w:lastRow="0" w:firstColumn="0" w:lastColumn="0" w:oddVBand="0" w:evenVBand="1" w:oddHBand="0" w:evenHBand="0" w:firstRowFirstColumn="0" w:firstRowLastColumn="0" w:lastRowFirstColumn="0" w:lastRowLastColumn="0"/>
            <w:tcW w:w="597" w:type="pct"/>
          </w:tcPr>
          <w:p w14:paraId="78AB1AE2" w14:textId="77777777" w:rsidR="00E13F3E" w:rsidRPr="003F29FF" w:rsidRDefault="00E13F3E" w:rsidP="00E13F3E">
            <w:pPr>
              <w:pStyle w:val="Tabletextright"/>
              <w:rPr>
                <w:bCs/>
              </w:rPr>
            </w:pPr>
            <w:r w:rsidRPr="003F29FF">
              <w:rPr>
                <w:bCs/>
              </w:rPr>
              <w:t>(126)</w:t>
            </w:r>
          </w:p>
        </w:tc>
      </w:tr>
      <w:tr w:rsidR="00E13F3E" w:rsidRPr="003F29FF" w14:paraId="25CFFB05" w14:textId="77777777" w:rsidTr="00E13F3E">
        <w:tc>
          <w:tcPr>
            <w:cnfStyle w:val="001000000000" w:firstRow="0" w:lastRow="0" w:firstColumn="1" w:lastColumn="0" w:oddVBand="0" w:evenVBand="0" w:oddHBand="0" w:evenHBand="0" w:firstRowFirstColumn="0" w:firstRowLastColumn="0" w:lastRowFirstColumn="0" w:lastRowLastColumn="0"/>
            <w:tcW w:w="1710" w:type="pct"/>
          </w:tcPr>
          <w:p w14:paraId="65D63B14" w14:textId="77777777" w:rsidR="00E13F3E" w:rsidRPr="003F29FF" w:rsidRDefault="00E13F3E" w:rsidP="00E13F3E">
            <w:pPr>
              <w:pStyle w:val="Tabletextbold"/>
            </w:pPr>
            <w:r w:rsidRPr="003F29FF">
              <w:t>Total contractual 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66A56566" w14:textId="77777777" w:rsidR="00E13F3E" w:rsidRPr="003F29FF" w:rsidRDefault="00E13F3E" w:rsidP="00E13F3E">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722FF2E9"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3486D453" w14:textId="77777777" w:rsidR="00E13F3E" w:rsidRPr="003F29FF" w:rsidRDefault="00E13F3E" w:rsidP="00E13F3E">
            <w:pPr>
              <w:pStyle w:val="Tabletextrightbold"/>
            </w:pPr>
            <w:r>
              <w:t>(</w:t>
            </w:r>
            <w:r w:rsidRPr="002E245A">
              <w:t>517</w:t>
            </w:r>
            <w:r>
              <w:t>)</w:t>
            </w:r>
          </w:p>
        </w:tc>
        <w:tc>
          <w:tcPr>
            <w:cnfStyle w:val="000001000000" w:firstRow="0" w:lastRow="0" w:firstColumn="0" w:lastColumn="0" w:oddVBand="0" w:evenVBand="1" w:oddHBand="0" w:evenHBand="0" w:firstRowFirstColumn="0" w:firstRowLastColumn="0" w:lastRowFirstColumn="0" w:lastRowLastColumn="0"/>
            <w:tcW w:w="597" w:type="pct"/>
          </w:tcPr>
          <w:p w14:paraId="338C3B69" w14:textId="77777777" w:rsidR="00E13F3E" w:rsidRPr="003F29FF" w:rsidRDefault="00E13F3E" w:rsidP="00E13F3E">
            <w:pPr>
              <w:pStyle w:val="Tabletextright"/>
              <w:rPr>
                <w:b/>
                <w:bCs/>
              </w:rPr>
            </w:pPr>
            <w:r w:rsidRPr="003F29FF">
              <w:rPr>
                <w:b/>
                <w:bCs/>
              </w:rPr>
              <w:t>(126)</w:t>
            </w:r>
          </w:p>
        </w:tc>
      </w:tr>
    </w:tbl>
    <w:p w14:paraId="36DDBA6C" w14:textId="77777777" w:rsidR="00E13F3E" w:rsidRPr="003F29FF" w:rsidRDefault="00E13F3E" w:rsidP="00E13F3E">
      <w:pPr>
        <w:pStyle w:val="Notes"/>
      </w:pPr>
      <w:r w:rsidRPr="003F29FF">
        <w:t>Note:</w:t>
      </w:r>
    </w:p>
    <w:p w14:paraId="73457F46" w14:textId="77777777" w:rsidR="00E13F3E" w:rsidRPr="003F29FF" w:rsidRDefault="00E13F3E" w:rsidP="00E13F3E">
      <w:pPr>
        <w:pStyle w:val="Notes"/>
      </w:pPr>
      <w:r w:rsidRPr="003F29FF">
        <w:t>(a) Receivables and payables disclosed here exclude statutory receivables (i.e. amounts owing from Victorian Government and GST recoverable) and statutory payables (i.e. amounts payable to other government agencies).</w:t>
      </w:r>
    </w:p>
    <w:p w14:paraId="4C30898E" w14:textId="77777777" w:rsidR="00E13F3E" w:rsidRPr="003F29FF" w:rsidRDefault="00E13F3E" w:rsidP="00E13F3E"/>
    <w:p w14:paraId="7D19E06D" w14:textId="77777777" w:rsidR="00E13F3E" w:rsidRPr="003F29FF" w:rsidRDefault="00E13F3E" w:rsidP="00E13F3E">
      <w:pPr>
        <w:sectPr w:rsidR="00E13F3E" w:rsidRPr="003F29FF" w:rsidSect="00790E11">
          <w:headerReference w:type="default" r:id="rId168"/>
          <w:type w:val="continuous"/>
          <w:pgSz w:w="11909" w:h="16834" w:code="9"/>
          <w:pgMar w:top="1728" w:right="1152" w:bottom="1152" w:left="1152" w:header="720" w:footer="288" w:gutter="0"/>
          <w:cols w:space="720"/>
          <w:noEndnote/>
        </w:sectPr>
      </w:pPr>
    </w:p>
    <w:p w14:paraId="64C3BF9D" w14:textId="77777777" w:rsidR="00E13F3E" w:rsidRPr="003F29FF" w:rsidRDefault="00E13F3E" w:rsidP="00E13F3E">
      <w:pPr>
        <w:keepNext/>
      </w:pPr>
      <w:r w:rsidRPr="003F29FF">
        <w:lastRenderedPageBreak/>
        <w:t>The net holding gains or losses disclosed above are determined as follows:</w:t>
      </w:r>
    </w:p>
    <w:p w14:paraId="449ADA5A" w14:textId="77777777" w:rsidR="00E13F3E" w:rsidRPr="003F29FF" w:rsidRDefault="00E13F3E" w:rsidP="00E13F3E">
      <w:pPr>
        <w:pStyle w:val="Bullet"/>
      </w:pPr>
      <w:r w:rsidRPr="003F29FF">
        <w:t>for cash and cash equivalents, financial assets at amortised cost, the net gain or loss is calculated by taking the interest income minus any impairment recognised in the net result; and</w:t>
      </w:r>
    </w:p>
    <w:p w14:paraId="03B79341" w14:textId="77777777" w:rsidR="00E13F3E" w:rsidRPr="003F29FF" w:rsidRDefault="00E13F3E" w:rsidP="00E13F3E">
      <w:pPr>
        <w:pStyle w:val="Bullet"/>
      </w:pPr>
      <w:r w:rsidRPr="003F29FF">
        <w:t>for financial liabilities measured at amortised cost, the net gain or loss is the interest expense.</w:t>
      </w:r>
    </w:p>
    <w:p w14:paraId="3498CEF3" w14:textId="77777777" w:rsidR="00E13F3E" w:rsidRPr="003F29FF" w:rsidRDefault="00E13F3E" w:rsidP="00E13F3E">
      <w:pPr>
        <w:pStyle w:val="Heading3numbered"/>
        <w:spacing w:before="240"/>
      </w:pPr>
      <w:r w:rsidRPr="003F29FF">
        <w:t>Financial risk management objectives and policies</w:t>
      </w:r>
    </w:p>
    <w:p w14:paraId="65480BCE" w14:textId="59B51BB4" w:rsidR="00E13F3E" w:rsidRPr="003F29FF" w:rsidRDefault="00E13F3E" w:rsidP="00E13F3E">
      <w:r w:rsidRPr="003F29FF">
        <w:t>The Department</w:t>
      </w:r>
      <w:r w:rsidR="00E90E48">
        <w:t>’</w:t>
      </w:r>
      <w:r w:rsidRPr="003F29FF">
        <w:t>s main financial risks include credit risk, liquidity risk and interest rate risk. The Department manages these financial risks in accordance with its financial risk management policy. The Department uses different methods to measure and manage the different risks.</w:t>
      </w:r>
    </w:p>
    <w:p w14:paraId="17F9BB46" w14:textId="77777777" w:rsidR="00E13F3E" w:rsidRPr="003F29FF" w:rsidRDefault="00E13F3E" w:rsidP="00E13F3E">
      <w:pPr>
        <w:pStyle w:val="Heading4"/>
      </w:pPr>
      <w:r w:rsidRPr="003F29FF">
        <w:t>Financial instruments: Credit risk</w:t>
      </w:r>
    </w:p>
    <w:p w14:paraId="6292334F" w14:textId="2FA0CDD3" w:rsidR="00E13F3E" w:rsidRPr="003F29FF" w:rsidRDefault="00E13F3E" w:rsidP="00E13F3E">
      <w:pPr>
        <w:keepLines/>
      </w:pPr>
      <w:r w:rsidRPr="003F29FF">
        <w:t>Credit risk arises from the financial assets of the Department, which comprise cash and cash equivalents, and trade and other receivables. The Department</w:t>
      </w:r>
      <w:r w:rsidR="00E90E48">
        <w:t>’</w:t>
      </w:r>
      <w:r w:rsidRPr="003F29FF">
        <w:t>s exposure to credit risk arises from the potential default of counter parties on their contractual obligations, resulting in financial loss to the Department. Credit risk is measured at fair value and is monitored on a regular basis.</w:t>
      </w:r>
    </w:p>
    <w:p w14:paraId="1DC75776" w14:textId="42F60D5B" w:rsidR="00E13F3E" w:rsidRPr="003F29FF" w:rsidRDefault="00E13F3E" w:rsidP="00E13F3E">
      <w:r w:rsidRPr="003F29FF">
        <w:t>Credit risk associated with the Department</w:t>
      </w:r>
      <w:r w:rsidR="00E90E48">
        <w:t>’</w:t>
      </w:r>
      <w:r w:rsidRPr="003F29FF">
        <w:t xml:space="preserve">s contractual financial assets is minimal because the main </w:t>
      </w:r>
      <w:r w:rsidR="00927A77">
        <w:t>debtors are Victorian government entities</w:t>
      </w:r>
      <w:r w:rsidRPr="003F29FF">
        <w:t xml:space="preserve">. </w:t>
      </w:r>
    </w:p>
    <w:p w14:paraId="037303B7" w14:textId="6C083AB0" w:rsidR="00E13F3E" w:rsidRDefault="00E13F3E" w:rsidP="00352F2C">
      <w:pPr>
        <w:ind w:right="-58"/>
      </w:pPr>
      <w:r w:rsidRPr="003F29FF">
        <w:t>Provision for impairment of contractual financial assets is calculated based on past experience and current and expected changes in client credit ratings. The carrying amount of contractual financial assets recorded in the financial statements, net of any allowances for losses, represents the Department</w:t>
      </w:r>
      <w:r w:rsidR="00E90E48">
        <w:t>’</w:t>
      </w:r>
      <w:r w:rsidRPr="003F29FF">
        <w:t>s maximum exposure to credit risk without taking account of the value of any collateral obtained.</w:t>
      </w:r>
    </w:p>
    <w:p w14:paraId="12C0676E" w14:textId="77777777" w:rsidR="00352F2C" w:rsidRPr="003F29FF" w:rsidRDefault="00352F2C" w:rsidP="00352F2C">
      <w:pPr>
        <w:ind w:right="-58"/>
      </w:pPr>
    </w:p>
    <w:p w14:paraId="6E623FA5" w14:textId="77777777" w:rsidR="00E13F3E" w:rsidRPr="003F29FF" w:rsidRDefault="00E13F3E" w:rsidP="00E13F3E">
      <w:pPr>
        <w:sectPr w:rsidR="00E13F3E" w:rsidRPr="003F29FF" w:rsidSect="00790E11">
          <w:pgSz w:w="11909" w:h="16834" w:code="9"/>
          <w:pgMar w:top="1728" w:right="1152" w:bottom="1152" w:left="1152" w:header="720" w:footer="288" w:gutter="0"/>
          <w:cols w:num="2" w:space="720"/>
          <w:noEndnote/>
        </w:sectPr>
      </w:pPr>
    </w:p>
    <w:p w14:paraId="4A3097AC" w14:textId="77777777" w:rsidR="00E13F3E" w:rsidRPr="003F29FF" w:rsidRDefault="00E13F3E" w:rsidP="00E13F3E">
      <w:pPr>
        <w:pStyle w:val="Tableheading"/>
      </w:pPr>
      <w:r w:rsidRPr="003F29FF">
        <w:t>Credit quality of contractual financial assets that are neither past due nor impaired</w:t>
      </w:r>
    </w:p>
    <w:tbl>
      <w:tblPr>
        <w:tblStyle w:val="AnnualReporttexttable"/>
        <w:tblW w:w="4237" w:type="pct"/>
        <w:tblLook w:val="00A0" w:firstRow="1" w:lastRow="0" w:firstColumn="1" w:lastColumn="0" w:noHBand="0" w:noVBand="0"/>
      </w:tblPr>
      <w:tblGrid>
        <w:gridCol w:w="3010"/>
        <w:gridCol w:w="1696"/>
        <w:gridCol w:w="1849"/>
        <w:gridCol w:w="1584"/>
      </w:tblGrid>
      <w:tr w:rsidR="00E13F3E" w:rsidRPr="003F29FF" w14:paraId="5C0616C5"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9" w:type="pct"/>
          </w:tcPr>
          <w:p w14:paraId="45378FB4"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42" w:type="pct"/>
            <w:shd w:val="clear" w:color="auto" w:fill="auto"/>
          </w:tcPr>
          <w:p w14:paraId="7F90CDA5" w14:textId="0E0F646B" w:rsidR="00E13F3E" w:rsidRPr="003F29FF" w:rsidRDefault="00E13F3E" w:rsidP="00E13F3E">
            <w:pPr>
              <w:pStyle w:val="Tabletextheadingright"/>
              <w:rPr>
                <w:b/>
              </w:rPr>
            </w:pPr>
            <w:r w:rsidRPr="003F29FF">
              <w:rPr>
                <w:b/>
              </w:rPr>
              <w:t>Other institutions (non</w:t>
            </w:r>
            <w:r w:rsidR="00DA3A59">
              <w:rPr>
                <w:b/>
              </w:rPr>
              <w:noBreakHyphen/>
            </w:r>
            <w:r w:rsidRPr="003F29FF">
              <w:rPr>
                <w:b/>
              </w:rPr>
              <w:t>rated)</w:t>
            </w:r>
          </w:p>
        </w:tc>
        <w:tc>
          <w:tcPr>
            <w:cnfStyle w:val="000001000000" w:firstRow="0" w:lastRow="0" w:firstColumn="0" w:lastColumn="0" w:oddVBand="0" w:evenVBand="1" w:oddHBand="0" w:evenHBand="0" w:firstRowFirstColumn="0" w:firstRowLastColumn="0" w:lastRowFirstColumn="0" w:lastRowLastColumn="0"/>
            <w:tcW w:w="1136" w:type="pct"/>
            <w:shd w:val="clear" w:color="auto" w:fill="auto"/>
          </w:tcPr>
          <w:p w14:paraId="712E2A4D" w14:textId="3C059060" w:rsidR="00E13F3E" w:rsidRPr="003F29FF" w:rsidRDefault="00E13F3E" w:rsidP="00E13F3E">
            <w:pPr>
              <w:pStyle w:val="Tabletextheadingright"/>
              <w:rPr>
                <w:b/>
                <w:iCs/>
              </w:rPr>
            </w:pPr>
            <w:r w:rsidRPr="003F29FF">
              <w:rPr>
                <w:b/>
                <w:iCs/>
              </w:rPr>
              <w:t>Government agencies (triple</w:t>
            </w:r>
            <w:r w:rsidR="00DA3A59">
              <w:rPr>
                <w:b/>
                <w:iCs/>
              </w:rPr>
              <w:noBreakHyphen/>
            </w:r>
            <w:r w:rsidRPr="003F29FF">
              <w:rPr>
                <w:b/>
                <w:iCs/>
              </w:rPr>
              <w:t>A credit rating)</w:t>
            </w:r>
          </w:p>
        </w:tc>
        <w:tc>
          <w:tcPr>
            <w:cnfStyle w:val="000010000000" w:firstRow="0" w:lastRow="0" w:firstColumn="0" w:lastColumn="0" w:oddVBand="1" w:evenVBand="0" w:oddHBand="0" w:evenHBand="0" w:firstRowFirstColumn="0" w:firstRowLastColumn="0" w:lastRowFirstColumn="0" w:lastRowLastColumn="0"/>
            <w:tcW w:w="973" w:type="pct"/>
            <w:shd w:val="clear" w:color="auto" w:fill="auto"/>
          </w:tcPr>
          <w:p w14:paraId="1319B374" w14:textId="77777777" w:rsidR="00E13F3E" w:rsidRPr="003F29FF" w:rsidRDefault="00E13F3E" w:rsidP="00E13F3E">
            <w:pPr>
              <w:pStyle w:val="Tabletextheadingright"/>
              <w:rPr>
                <w:b/>
                <w:iCs/>
              </w:rPr>
            </w:pPr>
            <w:r w:rsidRPr="003F29FF">
              <w:rPr>
                <w:b/>
                <w:iCs/>
              </w:rPr>
              <w:t>Total</w:t>
            </w:r>
          </w:p>
        </w:tc>
      </w:tr>
      <w:tr w:rsidR="00E13F3E" w:rsidRPr="003F29FF" w14:paraId="7C8D6255" w14:textId="77777777" w:rsidTr="00E13F3E">
        <w:tc>
          <w:tcPr>
            <w:cnfStyle w:val="001000000000" w:firstRow="0" w:lastRow="0" w:firstColumn="1" w:lastColumn="0" w:oddVBand="0" w:evenVBand="0" w:oddHBand="0" w:evenHBand="0" w:firstRowFirstColumn="0" w:firstRowLastColumn="0" w:lastRowFirstColumn="0" w:lastRowLastColumn="0"/>
            <w:tcW w:w="1849" w:type="pct"/>
          </w:tcPr>
          <w:p w14:paraId="70A47528"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42" w:type="pct"/>
          </w:tcPr>
          <w:p w14:paraId="702F6774" w14:textId="58D1BD4E" w:rsidR="00E13F3E" w:rsidRPr="003F29FF" w:rsidRDefault="00E13F3E" w:rsidP="00E13F3E">
            <w:pPr>
              <w:pStyle w:val="Tabletextheadingright"/>
            </w:pPr>
            <w:r w:rsidRPr="003F29FF">
              <w:t>$</w:t>
            </w:r>
            <w:r w:rsidR="00E90E48">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1136" w:type="pct"/>
          </w:tcPr>
          <w:p w14:paraId="65A0CAF1" w14:textId="310347C3" w:rsidR="00E13F3E" w:rsidRPr="003F29FF" w:rsidRDefault="00E13F3E" w:rsidP="00E13F3E">
            <w:pPr>
              <w:pStyle w:val="Tabletextheadingright"/>
            </w:pPr>
            <w:r w:rsidRPr="003F29FF">
              <w:t>$</w:t>
            </w:r>
            <w:r w:rsidR="00E90E48">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973" w:type="pct"/>
          </w:tcPr>
          <w:p w14:paraId="64967EDA" w14:textId="142566E9" w:rsidR="00E13F3E" w:rsidRPr="003F29FF" w:rsidRDefault="00E13F3E" w:rsidP="00E13F3E">
            <w:pPr>
              <w:pStyle w:val="Tabletextheadingright"/>
            </w:pPr>
            <w:r w:rsidRPr="003F29FF">
              <w:t>$</w:t>
            </w:r>
            <w:r w:rsidR="00E90E48">
              <w:t>’</w:t>
            </w:r>
            <w:r w:rsidRPr="003F29FF">
              <w:t>000</w:t>
            </w:r>
            <w:r w:rsidRPr="003F29FF">
              <w:rPr>
                <w:rFonts w:ascii="Calibri" w:hAnsi="Calibri" w:cs="Calibri"/>
              </w:rPr>
              <w:t> </w:t>
            </w:r>
          </w:p>
        </w:tc>
      </w:tr>
      <w:tr w:rsidR="00E13F3E" w:rsidRPr="003F29FF" w14:paraId="2FEAA085" w14:textId="77777777" w:rsidTr="00E13F3E">
        <w:tc>
          <w:tcPr>
            <w:cnfStyle w:val="001000000000" w:firstRow="0" w:lastRow="0" w:firstColumn="1" w:lastColumn="0" w:oddVBand="0" w:evenVBand="0" w:oddHBand="0" w:evenHBand="0" w:firstRowFirstColumn="0" w:firstRowLastColumn="0" w:lastRowFirstColumn="0" w:lastRowLastColumn="0"/>
            <w:tcW w:w="1849" w:type="pct"/>
          </w:tcPr>
          <w:p w14:paraId="570261B8" w14:textId="77777777" w:rsidR="00E13F3E" w:rsidRPr="003F29FF" w:rsidRDefault="00E13F3E" w:rsidP="00E13F3E">
            <w:pPr>
              <w:pStyle w:val="Tabletext"/>
              <w:rPr>
                <w:b/>
              </w:rPr>
            </w:pPr>
            <w:r w:rsidRPr="003F29FF">
              <w:rPr>
                <w:b/>
              </w:rPr>
              <w:t>2020</w:t>
            </w:r>
          </w:p>
        </w:tc>
        <w:tc>
          <w:tcPr>
            <w:cnfStyle w:val="000010000000" w:firstRow="0" w:lastRow="0" w:firstColumn="0" w:lastColumn="0" w:oddVBand="1" w:evenVBand="0" w:oddHBand="0" w:evenHBand="0" w:firstRowFirstColumn="0" w:firstRowLastColumn="0" w:lastRowFirstColumn="0" w:lastRowLastColumn="0"/>
            <w:tcW w:w="1042" w:type="pct"/>
          </w:tcPr>
          <w:p w14:paraId="116BC004" w14:textId="77777777" w:rsidR="00E13F3E" w:rsidRPr="003F29FF" w:rsidRDefault="00E13F3E" w:rsidP="00E13F3E">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36" w:type="pct"/>
          </w:tcPr>
          <w:p w14:paraId="6DB209B4" w14:textId="77777777" w:rsidR="00E13F3E" w:rsidRPr="003F29FF" w:rsidRDefault="00E13F3E" w:rsidP="00E13F3E">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973" w:type="pct"/>
          </w:tcPr>
          <w:p w14:paraId="622B3DB1" w14:textId="77777777" w:rsidR="00E13F3E" w:rsidRPr="003F29FF" w:rsidRDefault="00E13F3E" w:rsidP="00E13F3E">
            <w:pPr>
              <w:pStyle w:val="Tabletextright"/>
              <w:rPr>
                <w:b/>
              </w:rPr>
            </w:pPr>
          </w:p>
        </w:tc>
      </w:tr>
      <w:tr w:rsidR="00E13F3E" w:rsidRPr="003F29FF" w14:paraId="0D4CE625" w14:textId="77777777" w:rsidTr="00E13F3E">
        <w:tc>
          <w:tcPr>
            <w:cnfStyle w:val="001000000000" w:firstRow="0" w:lastRow="0" w:firstColumn="1" w:lastColumn="0" w:oddVBand="0" w:evenVBand="0" w:oddHBand="0" w:evenHBand="0" w:firstRowFirstColumn="0" w:firstRowLastColumn="0" w:lastRowFirstColumn="0" w:lastRowLastColumn="0"/>
            <w:tcW w:w="1849" w:type="pct"/>
          </w:tcPr>
          <w:p w14:paraId="571CD366" w14:textId="77777777" w:rsidR="00E13F3E" w:rsidRPr="003F29FF" w:rsidRDefault="00E13F3E" w:rsidP="00E13F3E">
            <w:pPr>
              <w:pStyle w:val="Tabletext"/>
            </w:pPr>
            <w:r w:rsidRPr="003F29FF">
              <w:t>Receivables</w:t>
            </w:r>
          </w:p>
        </w:tc>
        <w:tc>
          <w:tcPr>
            <w:cnfStyle w:val="000010000000" w:firstRow="0" w:lastRow="0" w:firstColumn="0" w:lastColumn="0" w:oddVBand="1" w:evenVBand="0" w:oddHBand="0" w:evenHBand="0" w:firstRowFirstColumn="0" w:firstRowLastColumn="0" w:lastRowFirstColumn="0" w:lastRowLastColumn="0"/>
            <w:tcW w:w="1042" w:type="pct"/>
          </w:tcPr>
          <w:p w14:paraId="07E6DC08"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3E93C891" w14:textId="77777777" w:rsidR="00E13F3E" w:rsidRPr="003F29FF" w:rsidRDefault="00E13F3E" w:rsidP="00E13F3E">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vAlign w:val="bottom"/>
          </w:tcPr>
          <w:p w14:paraId="46823C37" w14:textId="77777777" w:rsidR="00E13F3E" w:rsidRPr="003F29FF" w:rsidRDefault="00E13F3E" w:rsidP="00E13F3E">
            <w:pPr>
              <w:pStyle w:val="Tabletextright"/>
              <w:rPr>
                <w:bCs/>
              </w:rPr>
            </w:pPr>
          </w:p>
        </w:tc>
      </w:tr>
      <w:tr w:rsidR="00E13F3E" w:rsidRPr="003F29FF" w14:paraId="13FA1064" w14:textId="77777777" w:rsidTr="00E13F3E">
        <w:tc>
          <w:tcPr>
            <w:cnfStyle w:val="001000000000" w:firstRow="0" w:lastRow="0" w:firstColumn="1" w:lastColumn="0" w:oddVBand="0" w:evenVBand="0" w:oddHBand="0" w:evenHBand="0" w:firstRowFirstColumn="0" w:firstRowLastColumn="0" w:lastRowFirstColumn="0" w:lastRowLastColumn="0"/>
            <w:tcW w:w="1849" w:type="pct"/>
          </w:tcPr>
          <w:p w14:paraId="5A25DCF3" w14:textId="77777777" w:rsidR="00E13F3E" w:rsidRPr="003F29FF" w:rsidRDefault="00E13F3E" w:rsidP="00E13F3E">
            <w:pPr>
              <w:pStyle w:val="Tabletext"/>
            </w:pPr>
            <w:r w:rsidRPr="003F29FF">
              <w:t>Government departments/councils</w:t>
            </w:r>
          </w:p>
        </w:tc>
        <w:tc>
          <w:tcPr>
            <w:cnfStyle w:val="000010000000" w:firstRow="0" w:lastRow="0" w:firstColumn="0" w:lastColumn="0" w:oddVBand="1" w:evenVBand="0" w:oddHBand="0" w:evenHBand="0" w:firstRowFirstColumn="0" w:firstRowLastColumn="0" w:lastRowFirstColumn="0" w:lastRowLastColumn="0"/>
            <w:tcW w:w="1042" w:type="pct"/>
          </w:tcPr>
          <w:p w14:paraId="799A495D" w14:textId="77777777" w:rsidR="00E13F3E" w:rsidRPr="003F29FF" w:rsidRDefault="00E13F3E" w:rsidP="00E13F3E">
            <w:pPr>
              <w:pStyle w:val="Tabletextright"/>
            </w:pPr>
            <w:r w:rsidRPr="003F29FF">
              <w:rPr>
                <w:bCs/>
              </w:rPr>
              <w:t>–</w:t>
            </w:r>
          </w:p>
        </w:tc>
        <w:tc>
          <w:tcPr>
            <w:cnfStyle w:val="000001000000" w:firstRow="0" w:lastRow="0" w:firstColumn="0" w:lastColumn="0" w:oddVBand="0" w:evenVBand="1" w:oddHBand="0" w:evenHBand="0" w:firstRowFirstColumn="0" w:firstRowLastColumn="0" w:lastRowFirstColumn="0" w:lastRowLastColumn="0"/>
            <w:tcW w:w="1136" w:type="pct"/>
          </w:tcPr>
          <w:p w14:paraId="2EFD74FD" w14:textId="77777777" w:rsidR="00E13F3E" w:rsidRPr="003F29FF" w:rsidRDefault="00E13F3E" w:rsidP="00E13F3E">
            <w:pPr>
              <w:pStyle w:val="Tabletextright"/>
              <w:rPr>
                <w:bCs/>
              </w:rPr>
            </w:pPr>
            <w:r>
              <w:rPr>
                <w:bCs/>
              </w:rPr>
              <w:t>11</w:t>
            </w:r>
            <w:r>
              <w:t xml:space="preserve"> </w:t>
            </w:r>
            <w:r>
              <w:rPr>
                <w:bCs/>
              </w:rPr>
              <w:t>676</w:t>
            </w:r>
          </w:p>
        </w:tc>
        <w:tc>
          <w:tcPr>
            <w:cnfStyle w:val="000010000000" w:firstRow="0" w:lastRow="0" w:firstColumn="0" w:lastColumn="0" w:oddVBand="1" w:evenVBand="0" w:oddHBand="0" w:evenHBand="0" w:firstRowFirstColumn="0" w:firstRowLastColumn="0" w:lastRowFirstColumn="0" w:lastRowLastColumn="0"/>
            <w:tcW w:w="973" w:type="pct"/>
          </w:tcPr>
          <w:p w14:paraId="4C7DDFA8" w14:textId="77777777" w:rsidR="00E13F3E" w:rsidRPr="003F29FF" w:rsidRDefault="00E13F3E" w:rsidP="00E13F3E">
            <w:pPr>
              <w:pStyle w:val="Tabletextright"/>
              <w:rPr>
                <w:b/>
                <w:bCs/>
              </w:rPr>
            </w:pPr>
            <w:r w:rsidRPr="00954DD3">
              <w:rPr>
                <w:bCs/>
              </w:rPr>
              <w:t>11</w:t>
            </w:r>
            <w:r>
              <w:t xml:space="preserve"> </w:t>
            </w:r>
            <w:r w:rsidRPr="00954DD3">
              <w:rPr>
                <w:bCs/>
              </w:rPr>
              <w:t>676</w:t>
            </w:r>
          </w:p>
        </w:tc>
      </w:tr>
      <w:tr w:rsidR="00E13F3E" w:rsidRPr="003F29FF" w14:paraId="6A699950" w14:textId="77777777" w:rsidTr="00E13F3E">
        <w:tc>
          <w:tcPr>
            <w:cnfStyle w:val="001000000000" w:firstRow="0" w:lastRow="0" w:firstColumn="1" w:lastColumn="0" w:oddVBand="0" w:evenVBand="0" w:oddHBand="0" w:evenHBand="0" w:firstRowFirstColumn="0" w:firstRowLastColumn="0" w:lastRowFirstColumn="0" w:lastRowLastColumn="0"/>
            <w:tcW w:w="1849" w:type="pct"/>
          </w:tcPr>
          <w:p w14:paraId="7B53966E" w14:textId="77777777" w:rsidR="00E13F3E" w:rsidRPr="003F29FF" w:rsidRDefault="00E13F3E" w:rsidP="00E13F3E">
            <w:pPr>
              <w:pStyle w:val="Tabletext"/>
            </w:pPr>
            <w:r w:rsidRPr="003F29FF">
              <w:t>Other entities</w:t>
            </w:r>
          </w:p>
        </w:tc>
        <w:tc>
          <w:tcPr>
            <w:cnfStyle w:val="000010000000" w:firstRow="0" w:lastRow="0" w:firstColumn="0" w:lastColumn="0" w:oddVBand="1" w:evenVBand="0" w:oddHBand="0" w:evenHBand="0" w:firstRowFirstColumn="0" w:firstRowLastColumn="0" w:lastRowFirstColumn="0" w:lastRowLastColumn="0"/>
            <w:tcW w:w="1042" w:type="pct"/>
          </w:tcPr>
          <w:p w14:paraId="50BEEC73" w14:textId="77777777" w:rsidR="00E13F3E" w:rsidRPr="003F29FF" w:rsidRDefault="00E13F3E" w:rsidP="00E13F3E">
            <w:pPr>
              <w:pStyle w:val="Tabletextright"/>
            </w:pPr>
            <w:r w:rsidRPr="003F29FF">
              <w:rPr>
                <w:bCs/>
              </w:rPr>
              <w:t>–</w:t>
            </w:r>
          </w:p>
        </w:tc>
        <w:tc>
          <w:tcPr>
            <w:cnfStyle w:val="000001000000" w:firstRow="0" w:lastRow="0" w:firstColumn="0" w:lastColumn="0" w:oddVBand="0" w:evenVBand="1" w:oddHBand="0" w:evenHBand="0" w:firstRowFirstColumn="0" w:firstRowLastColumn="0" w:lastRowFirstColumn="0" w:lastRowLastColumn="0"/>
            <w:tcW w:w="1136" w:type="pct"/>
          </w:tcPr>
          <w:p w14:paraId="4781E699" w14:textId="77777777" w:rsidR="00E13F3E" w:rsidRPr="003F29FF" w:rsidRDefault="00E13F3E" w:rsidP="00E13F3E">
            <w:pPr>
              <w:pStyle w:val="Tabletextright"/>
            </w:pPr>
            <w:r>
              <w:t>243</w:t>
            </w:r>
          </w:p>
        </w:tc>
        <w:tc>
          <w:tcPr>
            <w:cnfStyle w:val="000010000000" w:firstRow="0" w:lastRow="0" w:firstColumn="0" w:lastColumn="0" w:oddVBand="1" w:evenVBand="0" w:oddHBand="0" w:evenHBand="0" w:firstRowFirstColumn="0" w:firstRowLastColumn="0" w:lastRowFirstColumn="0" w:lastRowLastColumn="0"/>
            <w:tcW w:w="973" w:type="pct"/>
          </w:tcPr>
          <w:p w14:paraId="5D7847DC" w14:textId="77777777" w:rsidR="00E13F3E" w:rsidRPr="003F29FF" w:rsidRDefault="00E13F3E" w:rsidP="00E13F3E">
            <w:pPr>
              <w:pStyle w:val="Tabletextright"/>
            </w:pPr>
            <w:r w:rsidRPr="00954DD3">
              <w:t>243</w:t>
            </w:r>
          </w:p>
        </w:tc>
      </w:tr>
      <w:tr w:rsidR="00E13F3E" w:rsidRPr="003F29FF" w14:paraId="6BB1ADB9" w14:textId="77777777" w:rsidTr="00E13F3E">
        <w:tc>
          <w:tcPr>
            <w:cnfStyle w:val="001000000000" w:firstRow="0" w:lastRow="0" w:firstColumn="1" w:lastColumn="0" w:oddVBand="0" w:evenVBand="0" w:oddHBand="0" w:evenHBand="0" w:firstRowFirstColumn="0" w:firstRowLastColumn="0" w:lastRowFirstColumn="0" w:lastRowLastColumn="0"/>
            <w:tcW w:w="1849" w:type="pct"/>
          </w:tcPr>
          <w:p w14:paraId="702B7C75" w14:textId="77777777" w:rsidR="00E13F3E" w:rsidRPr="003F29FF" w:rsidRDefault="00E13F3E" w:rsidP="00E13F3E">
            <w:pPr>
              <w:pStyle w:val="Tabletext"/>
              <w:rPr>
                <w:b/>
              </w:rPr>
            </w:pPr>
            <w:r w:rsidRPr="003F29FF">
              <w:rPr>
                <w:b/>
              </w:rPr>
              <w:t>Total contractual financial assets</w:t>
            </w:r>
          </w:p>
        </w:tc>
        <w:tc>
          <w:tcPr>
            <w:cnfStyle w:val="000010000000" w:firstRow="0" w:lastRow="0" w:firstColumn="0" w:lastColumn="0" w:oddVBand="1" w:evenVBand="0" w:oddHBand="0" w:evenHBand="0" w:firstRowFirstColumn="0" w:firstRowLastColumn="0" w:lastRowFirstColumn="0" w:lastRowLastColumn="0"/>
            <w:tcW w:w="1042" w:type="pct"/>
          </w:tcPr>
          <w:p w14:paraId="4F529202" w14:textId="77777777" w:rsidR="00E13F3E" w:rsidRPr="003F29FF" w:rsidRDefault="00E13F3E" w:rsidP="00E13F3E">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136" w:type="pct"/>
          </w:tcPr>
          <w:p w14:paraId="2DB83A28" w14:textId="77777777" w:rsidR="00E13F3E" w:rsidRPr="003F29FF" w:rsidRDefault="00E13F3E" w:rsidP="00E13F3E">
            <w:pPr>
              <w:pStyle w:val="Tabletextrightbold"/>
            </w:pPr>
            <w:r w:rsidRPr="00954DD3">
              <w:t>11</w:t>
            </w:r>
            <w:r>
              <w:t xml:space="preserve"> </w:t>
            </w:r>
            <w:r w:rsidRPr="00954DD3">
              <w:t xml:space="preserve">919 </w:t>
            </w:r>
          </w:p>
        </w:tc>
        <w:tc>
          <w:tcPr>
            <w:cnfStyle w:val="000010000000" w:firstRow="0" w:lastRow="0" w:firstColumn="0" w:lastColumn="0" w:oddVBand="1" w:evenVBand="0" w:oddHBand="0" w:evenHBand="0" w:firstRowFirstColumn="0" w:firstRowLastColumn="0" w:lastRowFirstColumn="0" w:lastRowLastColumn="0"/>
            <w:tcW w:w="973" w:type="pct"/>
          </w:tcPr>
          <w:p w14:paraId="0F9BEBCC" w14:textId="77777777" w:rsidR="00E13F3E" w:rsidRPr="003F29FF" w:rsidRDefault="00E13F3E" w:rsidP="00E13F3E">
            <w:pPr>
              <w:pStyle w:val="Tabletextrightbold"/>
            </w:pPr>
            <w:r w:rsidRPr="00954DD3">
              <w:t>11</w:t>
            </w:r>
            <w:r>
              <w:t xml:space="preserve"> </w:t>
            </w:r>
            <w:r w:rsidRPr="00954DD3">
              <w:t xml:space="preserve">919 </w:t>
            </w:r>
          </w:p>
        </w:tc>
      </w:tr>
      <w:tr w:rsidR="00E13F3E" w:rsidRPr="003F29FF" w14:paraId="7A5F5E87" w14:textId="77777777" w:rsidTr="00E13F3E">
        <w:trPr>
          <w:trHeight w:hRule="exact" w:val="120"/>
        </w:trPr>
        <w:tc>
          <w:tcPr>
            <w:cnfStyle w:val="001000000000" w:firstRow="0" w:lastRow="0" w:firstColumn="1" w:lastColumn="0" w:oddVBand="0" w:evenVBand="0" w:oddHBand="0" w:evenHBand="0" w:firstRowFirstColumn="0" w:firstRowLastColumn="0" w:lastRowFirstColumn="0" w:lastRowLastColumn="0"/>
            <w:tcW w:w="1849" w:type="pct"/>
          </w:tcPr>
          <w:p w14:paraId="1A629064"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042" w:type="pct"/>
          </w:tcPr>
          <w:p w14:paraId="5249FB4F"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7B3ADB44" w14:textId="77777777" w:rsidR="00E13F3E" w:rsidRPr="003F29FF" w:rsidRDefault="00E13F3E" w:rsidP="00E13F3E">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vAlign w:val="bottom"/>
          </w:tcPr>
          <w:p w14:paraId="1BFAAA2E" w14:textId="77777777" w:rsidR="00E13F3E" w:rsidRPr="003F29FF" w:rsidRDefault="00E13F3E" w:rsidP="00E13F3E">
            <w:pPr>
              <w:pStyle w:val="Tabletextright"/>
              <w:rPr>
                <w:bCs/>
              </w:rPr>
            </w:pPr>
          </w:p>
        </w:tc>
      </w:tr>
      <w:tr w:rsidR="00E13F3E" w:rsidRPr="003F29FF" w14:paraId="11A8DC05" w14:textId="77777777" w:rsidTr="00E13F3E">
        <w:tc>
          <w:tcPr>
            <w:cnfStyle w:val="001000000000" w:firstRow="0" w:lastRow="0" w:firstColumn="1" w:lastColumn="0" w:oddVBand="0" w:evenVBand="0" w:oddHBand="0" w:evenHBand="0" w:firstRowFirstColumn="0" w:firstRowLastColumn="0" w:lastRowFirstColumn="0" w:lastRowLastColumn="0"/>
            <w:tcW w:w="1849" w:type="pct"/>
          </w:tcPr>
          <w:p w14:paraId="37BA6D9C" w14:textId="77777777" w:rsidR="00E13F3E" w:rsidRPr="003F29FF" w:rsidRDefault="00E13F3E" w:rsidP="00E13F3E">
            <w:pPr>
              <w:pStyle w:val="Tabletext"/>
              <w:rPr>
                <w:b/>
              </w:rPr>
            </w:pPr>
            <w:r w:rsidRPr="003F29FF">
              <w:rPr>
                <w:b/>
              </w:rPr>
              <w:t>2019</w:t>
            </w:r>
          </w:p>
        </w:tc>
        <w:tc>
          <w:tcPr>
            <w:cnfStyle w:val="000010000000" w:firstRow="0" w:lastRow="0" w:firstColumn="0" w:lastColumn="0" w:oddVBand="1" w:evenVBand="0" w:oddHBand="0" w:evenHBand="0" w:firstRowFirstColumn="0" w:firstRowLastColumn="0" w:lastRowFirstColumn="0" w:lastRowLastColumn="0"/>
            <w:tcW w:w="1042" w:type="pct"/>
          </w:tcPr>
          <w:p w14:paraId="060BCA39" w14:textId="77777777" w:rsidR="00E13F3E" w:rsidRPr="003F29FF" w:rsidRDefault="00E13F3E" w:rsidP="00E13F3E">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0D59AA4D" w14:textId="77777777" w:rsidR="00E13F3E" w:rsidRPr="003F29FF" w:rsidRDefault="00E13F3E" w:rsidP="00E13F3E">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43E70B4A" w14:textId="77777777" w:rsidR="00E13F3E" w:rsidRPr="003F29FF" w:rsidRDefault="00E13F3E" w:rsidP="00E13F3E">
            <w:pPr>
              <w:pStyle w:val="Tabletextright"/>
              <w:rPr>
                <w:bCs/>
              </w:rPr>
            </w:pPr>
          </w:p>
        </w:tc>
      </w:tr>
      <w:tr w:rsidR="00E13F3E" w:rsidRPr="003F29FF" w14:paraId="4E7D02E1" w14:textId="77777777" w:rsidTr="00E13F3E">
        <w:tc>
          <w:tcPr>
            <w:cnfStyle w:val="001000000000" w:firstRow="0" w:lastRow="0" w:firstColumn="1" w:lastColumn="0" w:oddVBand="0" w:evenVBand="0" w:oddHBand="0" w:evenHBand="0" w:firstRowFirstColumn="0" w:firstRowLastColumn="0" w:lastRowFirstColumn="0" w:lastRowLastColumn="0"/>
            <w:tcW w:w="1849" w:type="pct"/>
          </w:tcPr>
          <w:p w14:paraId="160D5FE5" w14:textId="77777777" w:rsidR="00E13F3E" w:rsidRPr="003F29FF" w:rsidRDefault="00E13F3E" w:rsidP="00E13F3E">
            <w:pPr>
              <w:pStyle w:val="Tabletext"/>
            </w:pPr>
            <w:r w:rsidRPr="003F29FF">
              <w:t>Receivables</w:t>
            </w:r>
          </w:p>
        </w:tc>
        <w:tc>
          <w:tcPr>
            <w:cnfStyle w:val="000010000000" w:firstRow="0" w:lastRow="0" w:firstColumn="0" w:lastColumn="0" w:oddVBand="1" w:evenVBand="0" w:oddHBand="0" w:evenHBand="0" w:firstRowFirstColumn="0" w:firstRowLastColumn="0" w:lastRowFirstColumn="0" w:lastRowLastColumn="0"/>
            <w:tcW w:w="1042" w:type="pct"/>
          </w:tcPr>
          <w:p w14:paraId="1A2490E3"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07D70CE4" w14:textId="77777777" w:rsidR="00E13F3E" w:rsidRPr="003F29FF" w:rsidRDefault="00E13F3E" w:rsidP="00E13F3E">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601631AF" w14:textId="77777777" w:rsidR="00E13F3E" w:rsidRPr="003F29FF" w:rsidRDefault="00E13F3E" w:rsidP="00E13F3E">
            <w:pPr>
              <w:pStyle w:val="Tabletextright"/>
              <w:rPr>
                <w:bCs/>
              </w:rPr>
            </w:pPr>
          </w:p>
        </w:tc>
      </w:tr>
      <w:tr w:rsidR="00E13F3E" w:rsidRPr="003F29FF" w14:paraId="4591C81A" w14:textId="77777777" w:rsidTr="00E13F3E">
        <w:tc>
          <w:tcPr>
            <w:cnfStyle w:val="001000000000" w:firstRow="0" w:lastRow="0" w:firstColumn="1" w:lastColumn="0" w:oddVBand="0" w:evenVBand="0" w:oddHBand="0" w:evenHBand="0" w:firstRowFirstColumn="0" w:firstRowLastColumn="0" w:lastRowFirstColumn="0" w:lastRowLastColumn="0"/>
            <w:tcW w:w="1849" w:type="pct"/>
          </w:tcPr>
          <w:p w14:paraId="2CE458B1" w14:textId="77777777" w:rsidR="00E13F3E" w:rsidRPr="003F29FF" w:rsidRDefault="00E13F3E" w:rsidP="00E13F3E">
            <w:pPr>
              <w:pStyle w:val="Tabletext"/>
            </w:pPr>
            <w:r w:rsidRPr="003F29FF">
              <w:t>Government departments/councils</w:t>
            </w:r>
          </w:p>
        </w:tc>
        <w:tc>
          <w:tcPr>
            <w:cnfStyle w:val="000010000000" w:firstRow="0" w:lastRow="0" w:firstColumn="0" w:lastColumn="0" w:oddVBand="1" w:evenVBand="0" w:oddHBand="0" w:evenHBand="0" w:firstRowFirstColumn="0" w:firstRowLastColumn="0" w:lastRowFirstColumn="0" w:lastRowLastColumn="0"/>
            <w:tcW w:w="1042" w:type="pct"/>
          </w:tcPr>
          <w:p w14:paraId="4F2B47CE" w14:textId="77777777" w:rsidR="00E13F3E" w:rsidRPr="003F29FF" w:rsidRDefault="00E13F3E" w:rsidP="00E13F3E">
            <w:pPr>
              <w:pStyle w:val="Tabletextright"/>
            </w:pPr>
            <w:r w:rsidRPr="003F29FF">
              <w:rPr>
                <w:bCs/>
              </w:rPr>
              <w:t>–</w:t>
            </w:r>
          </w:p>
        </w:tc>
        <w:tc>
          <w:tcPr>
            <w:cnfStyle w:val="000001000000" w:firstRow="0" w:lastRow="0" w:firstColumn="0" w:lastColumn="0" w:oddVBand="0" w:evenVBand="1" w:oddHBand="0" w:evenHBand="0" w:firstRowFirstColumn="0" w:firstRowLastColumn="0" w:lastRowFirstColumn="0" w:lastRowLastColumn="0"/>
            <w:tcW w:w="1136" w:type="pct"/>
          </w:tcPr>
          <w:p w14:paraId="4A6E8AF1" w14:textId="77777777" w:rsidR="00E13F3E" w:rsidRPr="003F29FF" w:rsidRDefault="00E13F3E" w:rsidP="00E13F3E">
            <w:pPr>
              <w:pStyle w:val="Tabletextright"/>
              <w:rPr>
                <w:bCs/>
              </w:rPr>
            </w:pPr>
            <w:r w:rsidRPr="007E500C">
              <w:rPr>
                <w:bCs/>
              </w:rPr>
              <w:t>10</w:t>
            </w:r>
            <w:r>
              <w:t xml:space="preserve"> </w:t>
            </w:r>
            <w:r w:rsidRPr="007E500C">
              <w:rPr>
                <w:bCs/>
              </w:rPr>
              <w:t>827</w:t>
            </w:r>
          </w:p>
        </w:tc>
        <w:tc>
          <w:tcPr>
            <w:cnfStyle w:val="000010000000" w:firstRow="0" w:lastRow="0" w:firstColumn="0" w:lastColumn="0" w:oddVBand="1" w:evenVBand="0" w:oddHBand="0" w:evenHBand="0" w:firstRowFirstColumn="0" w:firstRowLastColumn="0" w:lastRowFirstColumn="0" w:lastRowLastColumn="0"/>
            <w:tcW w:w="973" w:type="pct"/>
          </w:tcPr>
          <w:p w14:paraId="0DD528FA" w14:textId="77777777" w:rsidR="00E13F3E" w:rsidRPr="003F29FF" w:rsidRDefault="00E13F3E" w:rsidP="00E13F3E">
            <w:pPr>
              <w:pStyle w:val="Tabletextright"/>
              <w:rPr>
                <w:bCs/>
              </w:rPr>
            </w:pPr>
            <w:r w:rsidRPr="007E500C">
              <w:rPr>
                <w:bCs/>
              </w:rPr>
              <w:t>10</w:t>
            </w:r>
            <w:r>
              <w:t xml:space="preserve"> </w:t>
            </w:r>
            <w:r w:rsidRPr="007E500C">
              <w:rPr>
                <w:bCs/>
              </w:rPr>
              <w:t>827</w:t>
            </w:r>
          </w:p>
        </w:tc>
      </w:tr>
      <w:tr w:rsidR="00E13F3E" w:rsidRPr="003F29FF" w14:paraId="0C13E324" w14:textId="77777777" w:rsidTr="00E13F3E">
        <w:tc>
          <w:tcPr>
            <w:cnfStyle w:val="001000000000" w:firstRow="0" w:lastRow="0" w:firstColumn="1" w:lastColumn="0" w:oddVBand="0" w:evenVBand="0" w:oddHBand="0" w:evenHBand="0" w:firstRowFirstColumn="0" w:firstRowLastColumn="0" w:lastRowFirstColumn="0" w:lastRowLastColumn="0"/>
            <w:tcW w:w="1849" w:type="pct"/>
          </w:tcPr>
          <w:p w14:paraId="04B659A7" w14:textId="77777777" w:rsidR="00E13F3E" w:rsidRPr="003F29FF" w:rsidRDefault="00E13F3E" w:rsidP="00E13F3E">
            <w:pPr>
              <w:pStyle w:val="Tabletext"/>
            </w:pPr>
            <w:r w:rsidRPr="003F29FF">
              <w:t>Other entities</w:t>
            </w:r>
          </w:p>
        </w:tc>
        <w:tc>
          <w:tcPr>
            <w:cnfStyle w:val="000010000000" w:firstRow="0" w:lastRow="0" w:firstColumn="0" w:lastColumn="0" w:oddVBand="1" w:evenVBand="0" w:oddHBand="0" w:evenHBand="0" w:firstRowFirstColumn="0" w:firstRowLastColumn="0" w:lastRowFirstColumn="0" w:lastRowLastColumn="0"/>
            <w:tcW w:w="1042" w:type="pct"/>
          </w:tcPr>
          <w:p w14:paraId="629A04BA" w14:textId="77777777" w:rsidR="00E13F3E" w:rsidRPr="003F29FF" w:rsidRDefault="00E13F3E" w:rsidP="00E13F3E">
            <w:pPr>
              <w:pStyle w:val="Tabletextright"/>
            </w:pPr>
            <w:r w:rsidRPr="003F29FF">
              <w:rPr>
                <w:bCs/>
              </w:rPr>
              <w:t>–</w:t>
            </w:r>
          </w:p>
        </w:tc>
        <w:tc>
          <w:tcPr>
            <w:cnfStyle w:val="000001000000" w:firstRow="0" w:lastRow="0" w:firstColumn="0" w:lastColumn="0" w:oddVBand="0" w:evenVBand="1" w:oddHBand="0" w:evenHBand="0" w:firstRowFirstColumn="0" w:firstRowLastColumn="0" w:lastRowFirstColumn="0" w:lastRowLastColumn="0"/>
            <w:tcW w:w="1136" w:type="pct"/>
          </w:tcPr>
          <w:p w14:paraId="49B44217" w14:textId="77777777" w:rsidR="00E13F3E" w:rsidRPr="003F29FF" w:rsidRDefault="00E13F3E" w:rsidP="00E13F3E">
            <w:pPr>
              <w:pStyle w:val="Tabletextright"/>
              <w:rPr>
                <w:bCs/>
              </w:rPr>
            </w:pPr>
            <w:r w:rsidRPr="00E063B4">
              <w:rPr>
                <w:bCs/>
              </w:rPr>
              <w:t>296</w:t>
            </w:r>
          </w:p>
        </w:tc>
        <w:tc>
          <w:tcPr>
            <w:cnfStyle w:val="000010000000" w:firstRow="0" w:lastRow="0" w:firstColumn="0" w:lastColumn="0" w:oddVBand="1" w:evenVBand="0" w:oddHBand="0" w:evenHBand="0" w:firstRowFirstColumn="0" w:firstRowLastColumn="0" w:lastRowFirstColumn="0" w:lastRowLastColumn="0"/>
            <w:tcW w:w="973" w:type="pct"/>
          </w:tcPr>
          <w:p w14:paraId="23584320" w14:textId="77777777" w:rsidR="00E13F3E" w:rsidRPr="003F29FF" w:rsidRDefault="00E13F3E" w:rsidP="00E13F3E">
            <w:pPr>
              <w:pStyle w:val="Tabletextright"/>
              <w:rPr>
                <w:bCs/>
              </w:rPr>
            </w:pPr>
            <w:r w:rsidRPr="00E063B4">
              <w:rPr>
                <w:bCs/>
              </w:rPr>
              <w:t>296</w:t>
            </w:r>
          </w:p>
        </w:tc>
      </w:tr>
      <w:tr w:rsidR="00E13F3E" w:rsidRPr="003F29FF" w14:paraId="606826D6" w14:textId="77777777" w:rsidTr="00E13F3E">
        <w:tc>
          <w:tcPr>
            <w:cnfStyle w:val="001000000000" w:firstRow="0" w:lastRow="0" w:firstColumn="1" w:lastColumn="0" w:oddVBand="0" w:evenVBand="0" w:oddHBand="0" w:evenHBand="0" w:firstRowFirstColumn="0" w:firstRowLastColumn="0" w:lastRowFirstColumn="0" w:lastRowLastColumn="0"/>
            <w:tcW w:w="1849" w:type="pct"/>
          </w:tcPr>
          <w:p w14:paraId="71FD9E9D" w14:textId="77777777" w:rsidR="00E13F3E" w:rsidRPr="003F29FF" w:rsidRDefault="00E13F3E" w:rsidP="00E13F3E">
            <w:pPr>
              <w:pStyle w:val="Tabletext"/>
              <w:rPr>
                <w:b/>
              </w:rPr>
            </w:pPr>
            <w:r w:rsidRPr="003F29FF">
              <w:rPr>
                <w:b/>
              </w:rPr>
              <w:t>Total contractual financial assets</w:t>
            </w:r>
          </w:p>
        </w:tc>
        <w:tc>
          <w:tcPr>
            <w:cnfStyle w:val="000010000000" w:firstRow="0" w:lastRow="0" w:firstColumn="0" w:lastColumn="0" w:oddVBand="1" w:evenVBand="0" w:oddHBand="0" w:evenHBand="0" w:firstRowFirstColumn="0" w:firstRowLastColumn="0" w:lastRowFirstColumn="0" w:lastRowLastColumn="0"/>
            <w:tcW w:w="1042" w:type="pct"/>
          </w:tcPr>
          <w:p w14:paraId="29BAD244" w14:textId="77777777" w:rsidR="00E13F3E" w:rsidRPr="003F29FF" w:rsidRDefault="00E13F3E" w:rsidP="00E13F3E">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136" w:type="pct"/>
          </w:tcPr>
          <w:p w14:paraId="7F213D76" w14:textId="77777777" w:rsidR="00E13F3E" w:rsidRPr="003F29FF" w:rsidRDefault="00E13F3E" w:rsidP="00E13F3E">
            <w:pPr>
              <w:pStyle w:val="Tabletextrightbold"/>
            </w:pPr>
            <w:r w:rsidRPr="007E500C">
              <w:t>11</w:t>
            </w:r>
            <w:r>
              <w:t xml:space="preserve"> </w:t>
            </w:r>
            <w:r w:rsidRPr="007E500C">
              <w:t>123</w:t>
            </w:r>
          </w:p>
        </w:tc>
        <w:tc>
          <w:tcPr>
            <w:cnfStyle w:val="000010000000" w:firstRow="0" w:lastRow="0" w:firstColumn="0" w:lastColumn="0" w:oddVBand="1" w:evenVBand="0" w:oddHBand="0" w:evenHBand="0" w:firstRowFirstColumn="0" w:firstRowLastColumn="0" w:lastRowFirstColumn="0" w:lastRowLastColumn="0"/>
            <w:tcW w:w="973" w:type="pct"/>
          </w:tcPr>
          <w:p w14:paraId="393FD200" w14:textId="77777777" w:rsidR="00E13F3E" w:rsidRPr="003F29FF" w:rsidRDefault="00E13F3E" w:rsidP="00E13F3E">
            <w:pPr>
              <w:pStyle w:val="Tabletextrightbold"/>
            </w:pPr>
            <w:r w:rsidRPr="007E500C">
              <w:t>11</w:t>
            </w:r>
            <w:r>
              <w:t xml:space="preserve"> </w:t>
            </w:r>
            <w:r w:rsidRPr="007E500C">
              <w:t>123</w:t>
            </w:r>
          </w:p>
        </w:tc>
      </w:tr>
    </w:tbl>
    <w:p w14:paraId="16A6BB9B" w14:textId="77777777" w:rsidR="00E13F3E" w:rsidRPr="003F29FF" w:rsidRDefault="00E13F3E" w:rsidP="00E13F3E"/>
    <w:p w14:paraId="1577F750" w14:textId="77777777" w:rsidR="00E13F3E" w:rsidRPr="003F29FF" w:rsidRDefault="00E13F3E" w:rsidP="00E13F3E">
      <w:pPr>
        <w:sectPr w:rsidR="00E13F3E" w:rsidRPr="003F29FF" w:rsidSect="00790E11">
          <w:type w:val="continuous"/>
          <w:pgSz w:w="11909" w:h="16834" w:code="9"/>
          <w:pgMar w:top="1728" w:right="1152" w:bottom="1152" w:left="1152" w:header="720" w:footer="288" w:gutter="0"/>
          <w:cols w:space="720"/>
          <w:noEndnote/>
        </w:sectPr>
      </w:pPr>
    </w:p>
    <w:p w14:paraId="36576EE9" w14:textId="77777777" w:rsidR="00E13F3E" w:rsidRPr="003F29FF" w:rsidRDefault="00E13F3E" w:rsidP="00E13F3E">
      <w:pPr>
        <w:pStyle w:val="Heading4"/>
      </w:pPr>
      <w:r w:rsidRPr="003F29FF">
        <w:t>Financial instruments: Liquidity risk</w:t>
      </w:r>
    </w:p>
    <w:p w14:paraId="5346B8FC" w14:textId="4A7ED2EF" w:rsidR="00E13F3E" w:rsidRPr="003F29FF" w:rsidRDefault="00E13F3E" w:rsidP="00352F2C">
      <w:pPr>
        <w:ind w:right="-58"/>
      </w:pPr>
      <w:r w:rsidRPr="003F29FF">
        <w:t>The Department</w:t>
      </w:r>
      <w:r w:rsidR="00E90E48">
        <w:t>’</w:t>
      </w:r>
      <w:r w:rsidRPr="003F29FF">
        <w:t>s exposure to liquidity risk is deemed insignificant based on prior periods</w:t>
      </w:r>
      <w:r w:rsidR="00E90E48">
        <w:t>’</w:t>
      </w:r>
      <w:r w:rsidRPr="003F29FF">
        <w:t xml:space="preserve"> data and current assessment of risk. Maximum exposure to liquidity risk is the carrying amounts of financial liabilities.</w:t>
      </w:r>
    </w:p>
    <w:p w14:paraId="5B337B4E" w14:textId="77777777" w:rsidR="00E13F3E" w:rsidRPr="003F29FF" w:rsidRDefault="00E13F3E" w:rsidP="00E13F3E">
      <w:pPr>
        <w:pStyle w:val="Heading4"/>
      </w:pPr>
      <w:r w:rsidRPr="003F29FF">
        <w:t>Financial instruments: Market risk</w:t>
      </w:r>
    </w:p>
    <w:p w14:paraId="610E3E6B" w14:textId="019BB036" w:rsidR="00E13F3E" w:rsidRPr="003F29FF" w:rsidRDefault="00E13F3E" w:rsidP="00E13F3E">
      <w:r w:rsidRPr="003F29FF">
        <w:t>The Department</w:t>
      </w:r>
      <w:r w:rsidR="00E90E48">
        <w:t>’</w:t>
      </w:r>
      <w:r w:rsidRPr="003F29FF">
        <w:t>s exposures to market risk are primarily through interest rate risk, which it manages by matching borrowing and investment decisions to projected forecasts. The Department has no exposure to foreign currency or other price risks.</w:t>
      </w:r>
    </w:p>
    <w:p w14:paraId="7A7D7BF7" w14:textId="77777777" w:rsidR="00E13F3E" w:rsidRPr="003F29FF" w:rsidRDefault="00E13F3E" w:rsidP="00E13F3E">
      <w:pPr>
        <w:pStyle w:val="Heading5"/>
      </w:pPr>
      <w:r w:rsidRPr="003F29FF">
        <w:t>Sensitivity disclosure analysis and assumptions</w:t>
      </w:r>
    </w:p>
    <w:p w14:paraId="3B099E8E" w14:textId="28A3712D" w:rsidR="00E13F3E" w:rsidRPr="003F29FF" w:rsidRDefault="00E13F3E" w:rsidP="00E13F3E">
      <w:pPr>
        <w:keepLines/>
      </w:pPr>
      <w:r w:rsidRPr="003F29FF">
        <w:t>The Department</w:t>
      </w:r>
      <w:r w:rsidR="00E90E48">
        <w:t>’</w:t>
      </w:r>
      <w:r w:rsidRPr="003F29FF">
        <w:t>s sensitivity to market risk is determined based on the observed range of actual historical data for the preceding five</w:t>
      </w:r>
      <w:r w:rsidR="00DA3A59">
        <w:noBreakHyphen/>
      </w:r>
      <w:r w:rsidRPr="003F29FF">
        <w:t>year period, with all variables other than the primary risk variable held constant. The Department</w:t>
      </w:r>
      <w:r w:rsidR="00E90E48">
        <w:t>’</w:t>
      </w:r>
      <w:r w:rsidRPr="003F29FF">
        <w:t>s fund managers cannot be expected to predict movements in market rates and prices. Sensitivity analysis shown is for illustrative purposes only. The following movements in market interest rates are used for the sensitivity analysis</w:t>
      </w:r>
      <w:r>
        <w:t xml:space="preserve"> – </w:t>
      </w:r>
      <w:r w:rsidRPr="003F29FF">
        <w:t xml:space="preserve">a movement of </w:t>
      </w:r>
      <w:r>
        <w:t>50</w:t>
      </w:r>
      <w:r w:rsidRPr="003F29FF">
        <w:t xml:space="preserve"> (2019</w:t>
      </w:r>
      <w:r>
        <w:t xml:space="preserve"> – </w:t>
      </w:r>
      <w:r w:rsidRPr="003F29FF">
        <w:t>100) basis points up and down. The impact on net operating result and equity for each category of financial instruments held by the Department at year end, if the above movements were to occur, is immaterial for the 2020 and 2019 financial years.</w:t>
      </w:r>
    </w:p>
    <w:p w14:paraId="7B146FBF" w14:textId="77777777" w:rsidR="00E13F3E" w:rsidRPr="003F29FF" w:rsidRDefault="00E13F3E" w:rsidP="00E13F3E">
      <w:pPr>
        <w:pStyle w:val="Heading4"/>
      </w:pPr>
      <w:r w:rsidRPr="003F29FF">
        <w:lastRenderedPageBreak/>
        <w:t>Interest rate risk</w:t>
      </w:r>
    </w:p>
    <w:p w14:paraId="5A0FDB23" w14:textId="3BC896D6" w:rsidR="00E13F3E" w:rsidRPr="003F29FF" w:rsidRDefault="00E13F3E" w:rsidP="00352F2C">
      <w:pPr>
        <w:ind w:right="212"/>
      </w:pPr>
      <w:r w:rsidRPr="003F29FF">
        <w:t>Exposure to interest rate risk is insignificant and may arise primarily through the Department</w:t>
      </w:r>
      <w:r w:rsidR="00E90E48">
        <w:t>’</w:t>
      </w:r>
      <w:r w:rsidRPr="003F29FF">
        <w:t xml:space="preserve">s lease liabilities. </w:t>
      </w:r>
    </w:p>
    <w:p w14:paraId="2D56A528" w14:textId="77777777" w:rsidR="00E13F3E" w:rsidRPr="003F29FF" w:rsidRDefault="00E13F3E" w:rsidP="00E13F3E"/>
    <w:p w14:paraId="700AC865" w14:textId="77777777" w:rsidR="00E13F3E" w:rsidRPr="003F29FF" w:rsidRDefault="00E13F3E" w:rsidP="00E13F3E"/>
    <w:p w14:paraId="68B6B4DD" w14:textId="77777777" w:rsidR="00E13F3E" w:rsidRPr="003F29FF" w:rsidRDefault="00E13F3E" w:rsidP="00E13F3E">
      <w:pPr>
        <w:pStyle w:val="Heading2numbered"/>
        <w:sectPr w:rsidR="00E13F3E" w:rsidRPr="003F29FF" w:rsidSect="00790E11">
          <w:type w:val="continuous"/>
          <w:pgSz w:w="11909" w:h="16834" w:code="9"/>
          <w:pgMar w:top="1728" w:right="1152" w:bottom="1152" w:left="1152" w:header="720" w:footer="288" w:gutter="0"/>
          <w:cols w:num="2" w:space="720"/>
          <w:noEndnote/>
        </w:sectPr>
      </w:pPr>
    </w:p>
    <w:p w14:paraId="44456AF6" w14:textId="77777777" w:rsidR="00E13F3E" w:rsidRPr="003F29FF" w:rsidRDefault="00E13F3E" w:rsidP="00E13F3E">
      <w:pPr>
        <w:pStyle w:val="Spacer"/>
      </w:pPr>
    </w:p>
    <w:p w14:paraId="36252FB1" w14:textId="77777777" w:rsidR="00E13F3E" w:rsidRPr="003F29FF" w:rsidRDefault="00E13F3E" w:rsidP="00E13F3E">
      <w:pPr>
        <w:pStyle w:val="Heading2numbered"/>
      </w:pPr>
      <w:bookmarkStart w:id="155" w:name="_Toc49257138"/>
      <w:bookmarkStart w:id="156" w:name="_Toc52544419"/>
      <w:r w:rsidRPr="003F29FF">
        <w:t>Contingent assets and contingent liabilities</w:t>
      </w:r>
      <w:bookmarkEnd w:id="155"/>
      <w:bookmarkEnd w:id="156"/>
    </w:p>
    <w:p w14:paraId="4BA3685A" w14:textId="77777777" w:rsidR="00E13F3E" w:rsidRPr="003F29FF" w:rsidRDefault="00E13F3E" w:rsidP="00E13F3E">
      <w:pPr>
        <w:sectPr w:rsidR="00E13F3E" w:rsidRPr="003F29FF" w:rsidSect="00790E11">
          <w:type w:val="continuous"/>
          <w:pgSz w:w="11909" w:h="16834" w:code="9"/>
          <w:pgMar w:top="1728" w:right="1152" w:bottom="1152" w:left="1152" w:header="720" w:footer="288" w:gutter="0"/>
          <w:cols w:space="720"/>
          <w:noEndnote/>
        </w:sectPr>
      </w:pPr>
    </w:p>
    <w:p w14:paraId="56E7105F" w14:textId="7092BEEE" w:rsidR="00E13F3E" w:rsidRPr="003F29FF" w:rsidRDefault="00E13F3E" w:rsidP="00E13F3E">
      <w:r w:rsidRPr="003F29FF">
        <w:t xml:space="preserve">Contingent assets and contingent liabilities (including those administered on behalf of the State, where applicable) are not recognised in the balance sheet and, if quantifiable, are measured at nominal value. Contingent assets and liabilities are presented </w:t>
      </w:r>
      <w:r w:rsidRPr="003F29FF">
        <w:t>inclusive of GST receivable or payable, respectively. At balance date, the Department had no contingent assets (2019 – $nil) and a quantifiable contingent liability in relation to land remediation costs amounting to $4</w:t>
      </w:r>
      <w:r w:rsidR="00F40EB5" w:rsidRPr="00F40EB5">
        <w:rPr>
          <w:rFonts w:ascii="Calibri" w:hAnsi="Calibri" w:cs="Calibri"/>
        </w:rPr>
        <w:t> </w:t>
      </w:r>
      <w:r w:rsidR="00F40EB5" w:rsidRPr="00F40EB5">
        <w:rPr>
          <w:rFonts w:cs="Calibri"/>
        </w:rPr>
        <w:t>million</w:t>
      </w:r>
      <w:r w:rsidRPr="003F29FF">
        <w:t xml:space="preserve"> (2019 – $4</w:t>
      </w:r>
      <w:r w:rsidR="00F40EB5" w:rsidRPr="00F40EB5">
        <w:rPr>
          <w:rFonts w:ascii="Calibri" w:hAnsi="Calibri" w:cs="Calibri"/>
        </w:rPr>
        <w:t> </w:t>
      </w:r>
      <w:r w:rsidR="00F40EB5" w:rsidRPr="00F40EB5">
        <w:rPr>
          <w:rFonts w:cs="Calibri"/>
        </w:rPr>
        <w:t>million</w:t>
      </w:r>
      <w:r w:rsidRPr="003F29FF">
        <w:t>).</w:t>
      </w:r>
    </w:p>
    <w:p w14:paraId="796BF7E1" w14:textId="77777777" w:rsidR="00E13F3E" w:rsidRPr="003F29FF" w:rsidRDefault="00E13F3E" w:rsidP="00E13F3E">
      <w:pPr>
        <w:sectPr w:rsidR="00E13F3E" w:rsidRPr="003F29FF" w:rsidSect="00790E11">
          <w:type w:val="continuous"/>
          <w:pgSz w:w="11909" w:h="16834" w:code="9"/>
          <w:pgMar w:top="1728" w:right="1152" w:bottom="1152" w:left="1152" w:header="720" w:footer="288" w:gutter="0"/>
          <w:cols w:num="2" w:space="720"/>
          <w:noEndnote/>
        </w:sectPr>
      </w:pPr>
    </w:p>
    <w:p w14:paraId="3E117E1B" w14:textId="77777777" w:rsidR="00E13F3E" w:rsidRPr="003F29FF" w:rsidRDefault="00E13F3E" w:rsidP="00E13F3E">
      <w:pPr>
        <w:pStyle w:val="Heading4"/>
        <w:spacing w:before="0"/>
      </w:pPr>
      <w:r w:rsidRPr="003F29FF">
        <w:t>Quantifiable contingent liabilities – Administered</w:t>
      </w:r>
    </w:p>
    <w:tbl>
      <w:tblPr>
        <w:tblStyle w:val="AnnualReporttexttable"/>
        <w:tblW w:w="0" w:type="auto"/>
        <w:tblLook w:val="0280" w:firstRow="0" w:lastRow="0" w:firstColumn="1" w:lastColumn="0" w:noHBand="1" w:noVBand="0"/>
      </w:tblPr>
      <w:tblGrid>
        <w:gridCol w:w="5215"/>
        <w:gridCol w:w="1008"/>
        <w:gridCol w:w="1008"/>
      </w:tblGrid>
      <w:tr w:rsidR="00E13F3E" w:rsidRPr="003F29FF" w14:paraId="1C0F766F" w14:textId="77777777" w:rsidTr="00E13F3E">
        <w:tc>
          <w:tcPr>
            <w:cnfStyle w:val="001000000000" w:firstRow="0" w:lastRow="0" w:firstColumn="1" w:lastColumn="0" w:oddVBand="0" w:evenVBand="0" w:oddHBand="0" w:evenHBand="0" w:firstRowFirstColumn="0" w:firstRowLastColumn="0" w:lastRowFirstColumn="0" w:lastRowLastColumn="0"/>
            <w:tcW w:w="5215" w:type="dxa"/>
          </w:tcPr>
          <w:p w14:paraId="401FA5F4" w14:textId="77777777" w:rsidR="00E13F3E" w:rsidRPr="003F29FF" w:rsidRDefault="00E13F3E" w:rsidP="00E13F3E">
            <w:pPr>
              <w:pStyle w:val="Tabletextheadingleft"/>
            </w:pP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192E5ACF" w14:textId="77777777" w:rsidR="00E13F3E" w:rsidRPr="003F29FF" w:rsidRDefault="00E13F3E" w:rsidP="00E13F3E">
            <w:pPr>
              <w:pStyle w:val="Tabletextheadingright"/>
            </w:pPr>
            <w:r w:rsidRPr="003F29FF">
              <w:t>2020</w:t>
            </w:r>
            <w:r w:rsidRPr="003F29FF">
              <w:br/>
              <w:t>$m</w:t>
            </w:r>
          </w:p>
        </w:tc>
        <w:tc>
          <w:tcPr>
            <w:cnfStyle w:val="000001000000" w:firstRow="0" w:lastRow="0" w:firstColumn="0" w:lastColumn="0" w:oddVBand="0" w:evenVBand="1" w:oddHBand="0" w:evenHBand="0" w:firstRowFirstColumn="0" w:firstRowLastColumn="0" w:lastRowFirstColumn="0" w:lastRowLastColumn="0"/>
            <w:tcW w:w="1008" w:type="dxa"/>
            <w:shd w:val="clear" w:color="auto" w:fill="auto"/>
          </w:tcPr>
          <w:p w14:paraId="225E7086" w14:textId="77777777" w:rsidR="00E13F3E" w:rsidRPr="003F29FF" w:rsidRDefault="00E13F3E" w:rsidP="00E13F3E">
            <w:pPr>
              <w:pStyle w:val="Tabletextheadingright"/>
            </w:pPr>
            <w:r w:rsidRPr="003F29FF">
              <w:t>2019</w:t>
            </w:r>
            <w:r w:rsidRPr="003F29FF">
              <w:br/>
              <w:t>$m</w:t>
            </w:r>
          </w:p>
        </w:tc>
      </w:tr>
      <w:tr w:rsidR="00E13F3E" w:rsidRPr="003F29FF" w14:paraId="02DA25DF" w14:textId="77777777" w:rsidTr="00E13F3E">
        <w:tc>
          <w:tcPr>
            <w:cnfStyle w:val="001000000000" w:firstRow="0" w:lastRow="0" w:firstColumn="1" w:lastColumn="0" w:oddVBand="0" w:evenVBand="0" w:oddHBand="0" w:evenHBand="0" w:firstRowFirstColumn="0" w:firstRowLastColumn="0" w:lastRowFirstColumn="0" w:lastRowLastColumn="0"/>
            <w:tcW w:w="5215" w:type="dxa"/>
          </w:tcPr>
          <w:p w14:paraId="183F4B2E" w14:textId="77777777" w:rsidR="00E13F3E" w:rsidRPr="003F29FF" w:rsidRDefault="00E13F3E" w:rsidP="00E13F3E">
            <w:pPr>
              <w:pStyle w:val="Tabletext"/>
            </w:pPr>
            <w:r w:rsidRPr="003F29FF">
              <w:t>The following table summarises quantifiable contingent liabilities administered on behalf of the State.</w:t>
            </w:r>
          </w:p>
        </w:tc>
        <w:tc>
          <w:tcPr>
            <w:cnfStyle w:val="000010000000" w:firstRow="0" w:lastRow="0" w:firstColumn="0" w:lastColumn="0" w:oddVBand="1" w:evenVBand="0" w:oddHBand="0" w:evenHBand="0" w:firstRowFirstColumn="0" w:firstRowLastColumn="0" w:lastRowFirstColumn="0" w:lastRowLastColumn="0"/>
            <w:tcW w:w="1008" w:type="dxa"/>
          </w:tcPr>
          <w:p w14:paraId="4F33E8CB"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15769FB8" w14:textId="77777777" w:rsidR="00E13F3E" w:rsidRPr="003F29FF" w:rsidRDefault="00E13F3E" w:rsidP="00E13F3E">
            <w:pPr>
              <w:pStyle w:val="Tabletextright"/>
            </w:pPr>
          </w:p>
        </w:tc>
      </w:tr>
      <w:tr w:rsidR="00E13F3E" w:rsidRPr="003F29FF" w14:paraId="12288C85" w14:textId="77777777" w:rsidTr="00E13F3E">
        <w:tc>
          <w:tcPr>
            <w:cnfStyle w:val="001000000000" w:firstRow="0" w:lastRow="0" w:firstColumn="1" w:lastColumn="0" w:oddVBand="0" w:evenVBand="0" w:oddHBand="0" w:evenHBand="0" w:firstRowFirstColumn="0" w:firstRowLastColumn="0" w:lastRowFirstColumn="0" w:lastRowLastColumn="0"/>
            <w:tcW w:w="5215" w:type="dxa"/>
          </w:tcPr>
          <w:p w14:paraId="05EB8F31" w14:textId="77777777" w:rsidR="00E13F3E" w:rsidRPr="003F29FF" w:rsidRDefault="00E13F3E" w:rsidP="00E13F3E">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008" w:type="dxa"/>
          </w:tcPr>
          <w:p w14:paraId="38E1009A" w14:textId="77777777" w:rsidR="00E13F3E" w:rsidRPr="003F29FF" w:rsidRDefault="00E13F3E" w:rsidP="00E13F3E">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08" w:type="dxa"/>
          </w:tcPr>
          <w:p w14:paraId="2AE0EE73" w14:textId="77777777" w:rsidR="00E13F3E" w:rsidRPr="003F29FF" w:rsidRDefault="00E13F3E" w:rsidP="00E13F3E">
            <w:pPr>
              <w:pStyle w:val="Tabletextright"/>
              <w:rPr>
                <w:sz w:val="8"/>
              </w:rPr>
            </w:pPr>
          </w:p>
        </w:tc>
      </w:tr>
      <w:tr w:rsidR="00E13F3E" w:rsidRPr="003F29FF" w14:paraId="25E4F51F" w14:textId="77777777" w:rsidTr="00E13F3E">
        <w:tc>
          <w:tcPr>
            <w:cnfStyle w:val="001000000000" w:firstRow="0" w:lastRow="0" w:firstColumn="1" w:lastColumn="0" w:oddVBand="0" w:evenVBand="0" w:oddHBand="0" w:evenHBand="0" w:firstRowFirstColumn="0" w:firstRowLastColumn="0" w:lastRowFirstColumn="0" w:lastRowLastColumn="0"/>
            <w:tcW w:w="5215" w:type="dxa"/>
          </w:tcPr>
          <w:p w14:paraId="38A37C85" w14:textId="77777777" w:rsidR="00E13F3E" w:rsidRPr="003F29FF" w:rsidRDefault="00E13F3E" w:rsidP="00E13F3E">
            <w:pPr>
              <w:pStyle w:val="Tabletext"/>
            </w:pPr>
            <w:r w:rsidRPr="003F29FF">
              <w:t>Specific guarantees and indemnities under statute</w:t>
            </w:r>
          </w:p>
        </w:tc>
        <w:tc>
          <w:tcPr>
            <w:cnfStyle w:val="000010000000" w:firstRow="0" w:lastRow="0" w:firstColumn="0" w:lastColumn="0" w:oddVBand="1" w:evenVBand="0" w:oddHBand="0" w:evenHBand="0" w:firstRowFirstColumn="0" w:firstRowLastColumn="0" w:lastRowFirstColumn="0" w:lastRowLastColumn="0"/>
            <w:tcW w:w="1008" w:type="dxa"/>
          </w:tcPr>
          <w:p w14:paraId="72ECC89D" w14:textId="33E41A27" w:rsidR="00E13F3E" w:rsidRPr="003F29FF" w:rsidRDefault="00790E11" w:rsidP="00E13F3E">
            <w:pPr>
              <w:pStyle w:val="Tabletextright"/>
              <w:rPr>
                <w:bCs/>
              </w:rPr>
            </w:pPr>
            <w:r>
              <w:t>834</w:t>
            </w:r>
          </w:p>
        </w:tc>
        <w:tc>
          <w:tcPr>
            <w:cnfStyle w:val="000001000000" w:firstRow="0" w:lastRow="0" w:firstColumn="0" w:lastColumn="0" w:oddVBand="0" w:evenVBand="1" w:oddHBand="0" w:evenHBand="0" w:firstRowFirstColumn="0" w:firstRowLastColumn="0" w:lastRowFirstColumn="0" w:lastRowLastColumn="0"/>
            <w:tcW w:w="1008" w:type="dxa"/>
          </w:tcPr>
          <w:p w14:paraId="00D92820" w14:textId="77777777" w:rsidR="00E13F3E" w:rsidRPr="003F29FF" w:rsidRDefault="00E13F3E" w:rsidP="00E13F3E">
            <w:pPr>
              <w:pStyle w:val="Tabletextright"/>
              <w:rPr>
                <w:bCs/>
              </w:rPr>
            </w:pPr>
            <w:r w:rsidRPr="003F29FF">
              <w:rPr>
                <w:bCs/>
              </w:rPr>
              <w:t>164</w:t>
            </w:r>
          </w:p>
        </w:tc>
      </w:tr>
      <w:tr w:rsidR="00E13F3E" w:rsidRPr="003F29FF" w14:paraId="7EDA9684" w14:textId="77777777" w:rsidTr="00E13F3E">
        <w:tc>
          <w:tcPr>
            <w:cnfStyle w:val="001000000000" w:firstRow="0" w:lastRow="0" w:firstColumn="1" w:lastColumn="0" w:oddVBand="0" w:evenVBand="0" w:oddHBand="0" w:evenHBand="0" w:firstRowFirstColumn="0" w:firstRowLastColumn="0" w:lastRowFirstColumn="0" w:lastRowLastColumn="0"/>
            <w:tcW w:w="5215" w:type="dxa"/>
          </w:tcPr>
          <w:p w14:paraId="5B9C6128" w14:textId="77777777" w:rsidR="00E13F3E" w:rsidRPr="003F29FF" w:rsidRDefault="00E13F3E" w:rsidP="00E13F3E">
            <w:pPr>
              <w:pStyle w:val="Tabletext"/>
            </w:pPr>
            <w:r w:rsidRPr="003F29FF">
              <w:t>Guarantees for loans to water industry entities</w:t>
            </w:r>
          </w:p>
        </w:tc>
        <w:tc>
          <w:tcPr>
            <w:cnfStyle w:val="000010000000" w:firstRow="0" w:lastRow="0" w:firstColumn="0" w:lastColumn="0" w:oddVBand="1" w:evenVBand="0" w:oddHBand="0" w:evenHBand="0" w:firstRowFirstColumn="0" w:firstRowLastColumn="0" w:lastRowFirstColumn="0" w:lastRowLastColumn="0"/>
            <w:tcW w:w="1008" w:type="dxa"/>
          </w:tcPr>
          <w:p w14:paraId="19481808" w14:textId="77777777" w:rsidR="00E13F3E" w:rsidRPr="003F29FF" w:rsidRDefault="00E13F3E" w:rsidP="00E13F3E">
            <w:pPr>
              <w:pStyle w:val="Tabletextright"/>
              <w:rPr>
                <w:bCs/>
              </w:rPr>
            </w:pPr>
            <w:r w:rsidRPr="003F29FF">
              <w:t>14</w:t>
            </w:r>
            <w:r w:rsidRPr="003F29FF">
              <w:rPr>
                <w:rFonts w:ascii="Calibri" w:hAnsi="Calibri" w:cs="Calibri"/>
              </w:rPr>
              <w:t> </w:t>
            </w:r>
            <w:r w:rsidRPr="003F29FF">
              <w:t>075</w:t>
            </w:r>
          </w:p>
        </w:tc>
        <w:tc>
          <w:tcPr>
            <w:cnfStyle w:val="000001000000" w:firstRow="0" w:lastRow="0" w:firstColumn="0" w:lastColumn="0" w:oddVBand="0" w:evenVBand="1" w:oddHBand="0" w:evenHBand="0" w:firstRowFirstColumn="0" w:firstRowLastColumn="0" w:lastRowFirstColumn="0" w:lastRowLastColumn="0"/>
            <w:tcW w:w="1008" w:type="dxa"/>
          </w:tcPr>
          <w:p w14:paraId="7DCEBAA0" w14:textId="77777777" w:rsidR="00E13F3E" w:rsidRPr="003F29FF" w:rsidRDefault="00E13F3E" w:rsidP="00E13F3E">
            <w:pPr>
              <w:pStyle w:val="Tabletextright"/>
              <w:rPr>
                <w:bCs/>
              </w:rPr>
            </w:pPr>
            <w:r w:rsidRPr="003F29FF">
              <w:rPr>
                <w:bCs/>
              </w:rPr>
              <w:t>11 866</w:t>
            </w:r>
          </w:p>
        </w:tc>
      </w:tr>
      <w:tr w:rsidR="00E13F3E" w:rsidRPr="003F29FF" w14:paraId="2ABBCF8E" w14:textId="77777777" w:rsidTr="00E13F3E">
        <w:tc>
          <w:tcPr>
            <w:cnfStyle w:val="001000000000" w:firstRow="0" w:lastRow="0" w:firstColumn="1" w:lastColumn="0" w:oddVBand="0" w:evenVBand="0" w:oddHBand="0" w:evenHBand="0" w:firstRowFirstColumn="0" w:firstRowLastColumn="0" w:lastRowFirstColumn="0" w:lastRowLastColumn="0"/>
            <w:tcW w:w="5215" w:type="dxa"/>
          </w:tcPr>
          <w:p w14:paraId="22CD32AD" w14:textId="77777777" w:rsidR="00E13F3E" w:rsidRPr="003F29FF" w:rsidRDefault="00E13F3E" w:rsidP="00E13F3E">
            <w:pPr>
              <w:pStyle w:val="Tabletext"/>
            </w:pPr>
            <w:r w:rsidRPr="003F29FF">
              <w:t>Guarantees for loans to other entities</w:t>
            </w:r>
          </w:p>
        </w:tc>
        <w:tc>
          <w:tcPr>
            <w:cnfStyle w:val="000010000000" w:firstRow="0" w:lastRow="0" w:firstColumn="0" w:lastColumn="0" w:oddVBand="1" w:evenVBand="0" w:oddHBand="0" w:evenHBand="0" w:firstRowFirstColumn="0" w:firstRowLastColumn="0" w:lastRowFirstColumn="0" w:lastRowLastColumn="0"/>
            <w:tcW w:w="1008" w:type="dxa"/>
          </w:tcPr>
          <w:p w14:paraId="351DDFE7" w14:textId="637576B0" w:rsidR="00E13F3E" w:rsidRPr="003F29FF" w:rsidRDefault="00790E11" w:rsidP="00E13F3E">
            <w:pPr>
              <w:pStyle w:val="Tabletextright"/>
              <w:rPr>
                <w:bCs/>
              </w:rPr>
            </w:pPr>
            <w:r>
              <w:rPr>
                <w:bCs/>
              </w:rPr>
              <w:t>941</w:t>
            </w:r>
          </w:p>
        </w:tc>
        <w:tc>
          <w:tcPr>
            <w:cnfStyle w:val="000001000000" w:firstRow="0" w:lastRow="0" w:firstColumn="0" w:lastColumn="0" w:oddVBand="0" w:evenVBand="1" w:oddHBand="0" w:evenHBand="0" w:firstRowFirstColumn="0" w:firstRowLastColumn="0" w:lastRowFirstColumn="0" w:lastRowLastColumn="0"/>
            <w:tcW w:w="1008" w:type="dxa"/>
          </w:tcPr>
          <w:p w14:paraId="56237E94" w14:textId="77777777" w:rsidR="00E13F3E" w:rsidRPr="003F29FF" w:rsidRDefault="00E13F3E" w:rsidP="00E13F3E">
            <w:pPr>
              <w:pStyle w:val="Tabletextright"/>
              <w:rPr>
                <w:bCs/>
              </w:rPr>
            </w:pPr>
            <w:r w:rsidRPr="003F29FF">
              <w:rPr>
                <w:bCs/>
              </w:rPr>
              <w:t>832</w:t>
            </w:r>
          </w:p>
        </w:tc>
      </w:tr>
      <w:tr w:rsidR="00E13F3E" w:rsidRPr="003F29FF" w14:paraId="48967DD6" w14:textId="77777777" w:rsidTr="00E13F3E">
        <w:tc>
          <w:tcPr>
            <w:cnfStyle w:val="001000000000" w:firstRow="0" w:lastRow="0" w:firstColumn="1" w:lastColumn="0" w:oddVBand="0" w:evenVBand="0" w:oddHBand="0" w:evenHBand="0" w:firstRowFirstColumn="0" w:firstRowLastColumn="0" w:lastRowFirstColumn="0" w:lastRowLastColumn="0"/>
            <w:tcW w:w="5215" w:type="dxa"/>
          </w:tcPr>
          <w:p w14:paraId="0216419F" w14:textId="77777777" w:rsidR="00E13F3E" w:rsidRPr="003F29FF" w:rsidRDefault="00E13F3E" w:rsidP="00E13F3E">
            <w:pPr>
              <w:pStyle w:val="Tabletext"/>
            </w:pPr>
            <w:r w:rsidRPr="003F29FF">
              <w:t>Litigation against State Revenue Office</w:t>
            </w:r>
          </w:p>
        </w:tc>
        <w:tc>
          <w:tcPr>
            <w:cnfStyle w:val="000010000000" w:firstRow="0" w:lastRow="0" w:firstColumn="0" w:lastColumn="0" w:oddVBand="1" w:evenVBand="0" w:oddHBand="0" w:evenHBand="0" w:firstRowFirstColumn="0" w:firstRowLastColumn="0" w:lastRowFirstColumn="0" w:lastRowLastColumn="0"/>
            <w:tcW w:w="1008" w:type="dxa"/>
          </w:tcPr>
          <w:p w14:paraId="2AE02BBB" w14:textId="17284995" w:rsidR="00E13F3E" w:rsidRPr="003F29FF" w:rsidRDefault="00790E11" w:rsidP="00E13F3E">
            <w:pPr>
              <w:pStyle w:val="Tabletextright"/>
              <w:rPr>
                <w:bCs/>
              </w:rPr>
            </w:pPr>
            <w:r>
              <w:t>49</w:t>
            </w:r>
          </w:p>
        </w:tc>
        <w:tc>
          <w:tcPr>
            <w:cnfStyle w:val="000001000000" w:firstRow="0" w:lastRow="0" w:firstColumn="0" w:lastColumn="0" w:oddVBand="0" w:evenVBand="1" w:oddHBand="0" w:evenHBand="0" w:firstRowFirstColumn="0" w:firstRowLastColumn="0" w:lastRowFirstColumn="0" w:lastRowLastColumn="0"/>
            <w:tcW w:w="1008" w:type="dxa"/>
          </w:tcPr>
          <w:p w14:paraId="74FA7CE6" w14:textId="77777777" w:rsidR="00E13F3E" w:rsidRPr="003F29FF" w:rsidRDefault="00E13F3E" w:rsidP="00E13F3E">
            <w:pPr>
              <w:pStyle w:val="Tabletextright"/>
              <w:rPr>
                <w:bCs/>
              </w:rPr>
            </w:pPr>
            <w:r w:rsidRPr="003F29FF">
              <w:rPr>
                <w:bCs/>
              </w:rPr>
              <w:t>27</w:t>
            </w:r>
          </w:p>
        </w:tc>
      </w:tr>
      <w:tr w:rsidR="00E13F3E" w:rsidRPr="003F29FF" w14:paraId="6FD677EE" w14:textId="77777777" w:rsidTr="00E13F3E">
        <w:tc>
          <w:tcPr>
            <w:cnfStyle w:val="001000000000" w:firstRow="0" w:lastRow="0" w:firstColumn="1" w:lastColumn="0" w:oddVBand="0" w:evenVBand="0" w:oddHBand="0" w:evenHBand="0" w:firstRowFirstColumn="0" w:firstRowLastColumn="0" w:lastRowFirstColumn="0" w:lastRowLastColumn="0"/>
            <w:tcW w:w="5215" w:type="dxa"/>
          </w:tcPr>
          <w:p w14:paraId="5066655D" w14:textId="77777777" w:rsidR="00E13F3E" w:rsidRPr="003F29FF" w:rsidRDefault="00E13F3E" w:rsidP="00E13F3E">
            <w:pPr>
              <w:pStyle w:val="Tabletext"/>
            </w:pPr>
            <w:r w:rsidRPr="003F29FF">
              <w:rPr>
                <w:color w:val="000000"/>
              </w:rPr>
              <w:t xml:space="preserve">Other </w:t>
            </w:r>
          </w:p>
        </w:tc>
        <w:tc>
          <w:tcPr>
            <w:cnfStyle w:val="000010000000" w:firstRow="0" w:lastRow="0" w:firstColumn="0" w:lastColumn="0" w:oddVBand="1" w:evenVBand="0" w:oddHBand="0" w:evenHBand="0" w:firstRowFirstColumn="0" w:firstRowLastColumn="0" w:lastRowFirstColumn="0" w:lastRowLastColumn="0"/>
            <w:tcW w:w="1008" w:type="dxa"/>
          </w:tcPr>
          <w:p w14:paraId="034B8CD6" w14:textId="77777777" w:rsidR="00E13F3E" w:rsidRPr="003F29FF" w:rsidRDefault="00E13F3E" w:rsidP="00E13F3E">
            <w:pPr>
              <w:pStyle w:val="Tabletextright"/>
              <w:rPr>
                <w:bCs/>
              </w:rPr>
            </w:pPr>
            <w:r w:rsidRPr="003F29FF">
              <w:t>36</w:t>
            </w:r>
          </w:p>
        </w:tc>
        <w:tc>
          <w:tcPr>
            <w:cnfStyle w:val="000001000000" w:firstRow="0" w:lastRow="0" w:firstColumn="0" w:lastColumn="0" w:oddVBand="0" w:evenVBand="1" w:oddHBand="0" w:evenHBand="0" w:firstRowFirstColumn="0" w:firstRowLastColumn="0" w:lastRowFirstColumn="0" w:lastRowLastColumn="0"/>
            <w:tcW w:w="1008" w:type="dxa"/>
          </w:tcPr>
          <w:p w14:paraId="04669E60" w14:textId="77777777" w:rsidR="00E13F3E" w:rsidRPr="003F29FF" w:rsidRDefault="00E13F3E" w:rsidP="00E13F3E">
            <w:pPr>
              <w:pStyle w:val="Tabletextright"/>
              <w:rPr>
                <w:bCs/>
              </w:rPr>
            </w:pPr>
            <w:r w:rsidRPr="003F29FF">
              <w:rPr>
                <w:bCs/>
              </w:rPr>
              <w:t>26</w:t>
            </w:r>
          </w:p>
        </w:tc>
      </w:tr>
      <w:tr w:rsidR="00E13F3E" w:rsidRPr="003F29FF" w14:paraId="32F377B3" w14:textId="77777777" w:rsidTr="00E13F3E">
        <w:tc>
          <w:tcPr>
            <w:cnfStyle w:val="001000000000" w:firstRow="0" w:lastRow="0" w:firstColumn="1" w:lastColumn="0" w:oddVBand="0" w:evenVBand="0" w:oddHBand="0" w:evenHBand="0" w:firstRowFirstColumn="0" w:firstRowLastColumn="0" w:lastRowFirstColumn="0" w:lastRowLastColumn="0"/>
            <w:tcW w:w="5215" w:type="dxa"/>
          </w:tcPr>
          <w:p w14:paraId="11C3D8FF" w14:textId="77777777" w:rsidR="00E13F3E" w:rsidRPr="003F29FF" w:rsidRDefault="00E13F3E" w:rsidP="00E13F3E">
            <w:pPr>
              <w:pStyle w:val="Tabletextbold"/>
            </w:pPr>
            <w:r w:rsidRPr="003F29FF">
              <w:t>Total</w:t>
            </w:r>
          </w:p>
        </w:tc>
        <w:tc>
          <w:tcPr>
            <w:cnfStyle w:val="000010000000" w:firstRow="0" w:lastRow="0" w:firstColumn="0" w:lastColumn="0" w:oddVBand="1" w:evenVBand="0" w:oddHBand="0" w:evenHBand="0" w:firstRowFirstColumn="0" w:firstRowLastColumn="0" w:lastRowFirstColumn="0" w:lastRowLastColumn="0"/>
            <w:tcW w:w="1008" w:type="dxa"/>
          </w:tcPr>
          <w:p w14:paraId="2168566D" w14:textId="23665755" w:rsidR="00E13F3E" w:rsidRPr="003F29FF" w:rsidRDefault="00E13F3E" w:rsidP="00E13F3E">
            <w:pPr>
              <w:pStyle w:val="Tabletextrightbold"/>
            </w:pPr>
            <w:r w:rsidRPr="003F29FF">
              <w:t>15</w:t>
            </w:r>
            <w:r w:rsidRPr="003F29FF">
              <w:rPr>
                <w:rFonts w:ascii="Calibri" w:hAnsi="Calibri" w:cs="Calibri"/>
              </w:rPr>
              <w:t> </w:t>
            </w:r>
            <w:r w:rsidR="00790E11">
              <w:rPr>
                <w:rFonts w:cs="Calibri"/>
              </w:rPr>
              <w:t>9</w:t>
            </w:r>
            <w:r w:rsidRPr="003F29FF">
              <w:t>35</w:t>
            </w:r>
          </w:p>
        </w:tc>
        <w:tc>
          <w:tcPr>
            <w:cnfStyle w:val="000001000000" w:firstRow="0" w:lastRow="0" w:firstColumn="0" w:lastColumn="0" w:oddVBand="0" w:evenVBand="1" w:oddHBand="0" w:evenHBand="0" w:firstRowFirstColumn="0" w:firstRowLastColumn="0" w:lastRowFirstColumn="0" w:lastRowLastColumn="0"/>
            <w:tcW w:w="1008" w:type="dxa"/>
          </w:tcPr>
          <w:p w14:paraId="3AC85862" w14:textId="77777777" w:rsidR="00E13F3E" w:rsidRPr="003F29FF" w:rsidRDefault="00E13F3E" w:rsidP="00E13F3E">
            <w:pPr>
              <w:pStyle w:val="Tabletextrightbold"/>
            </w:pPr>
            <w:r w:rsidRPr="003F29FF">
              <w:t>12 915</w:t>
            </w:r>
          </w:p>
        </w:tc>
      </w:tr>
    </w:tbl>
    <w:p w14:paraId="4143EE89" w14:textId="77777777" w:rsidR="00E13F3E" w:rsidRPr="003F29FF" w:rsidRDefault="00E13F3E" w:rsidP="00E13F3E">
      <w:pPr>
        <w:pStyle w:val="Spacer"/>
        <w:spacing w:before="200"/>
      </w:pPr>
    </w:p>
    <w:p w14:paraId="6622D5CF" w14:textId="77777777" w:rsidR="00E13F3E" w:rsidRPr="003F29FF" w:rsidRDefault="00E13F3E" w:rsidP="00E13F3E">
      <w:pPr>
        <w:sectPr w:rsidR="00E13F3E" w:rsidRPr="003F29FF" w:rsidSect="00790E11">
          <w:type w:val="continuous"/>
          <w:pgSz w:w="11909" w:h="16834" w:code="9"/>
          <w:pgMar w:top="1728" w:right="1152" w:bottom="1152" w:left="1152" w:header="720" w:footer="288" w:gutter="0"/>
          <w:cols w:space="720"/>
          <w:noEndnote/>
        </w:sectPr>
      </w:pPr>
    </w:p>
    <w:p w14:paraId="61715072" w14:textId="36642F15" w:rsidR="00E13F3E" w:rsidRPr="003F29FF" w:rsidRDefault="00E13F3E" w:rsidP="00E13F3E">
      <w:pPr>
        <w:pStyle w:val="Heading4"/>
      </w:pPr>
      <w:r w:rsidRPr="003F29FF">
        <w:t>Non</w:t>
      </w:r>
      <w:r w:rsidR="00DA3A59">
        <w:noBreakHyphen/>
      </w:r>
      <w:r w:rsidRPr="003F29FF">
        <w:t>quantifiable contingent liabilities – Administered</w:t>
      </w:r>
    </w:p>
    <w:p w14:paraId="532814FB" w14:textId="0BFC1914" w:rsidR="00E13F3E" w:rsidRPr="003F29FF" w:rsidRDefault="00E13F3E" w:rsidP="00E13F3E">
      <w:r w:rsidRPr="003F29FF">
        <w:t>The Department has a number of non</w:t>
      </w:r>
      <w:r w:rsidR="00DA3A59">
        <w:noBreakHyphen/>
      </w:r>
      <w:r w:rsidRPr="003F29FF">
        <w:t>quantifiable contingent liabilities administered on behalf of the State as follows.</w:t>
      </w:r>
    </w:p>
    <w:p w14:paraId="43B9CCC8" w14:textId="77777777" w:rsidR="00E13F3E" w:rsidRPr="003F29FF" w:rsidRDefault="00E13F3E" w:rsidP="00E13F3E">
      <w:pPr>
        <w:pStyle w:val="Heading5"/>
      </w:pPr>
      <w:r w:rsidRPr="003F29FF">
        <w:t>Land remediation – environmental concerns</w:t>
      </w:r>
    </w:p>
    <w:p w14:paraId="49F1E833" w14:textId="1655ED85" w:rsidR="00E13F3E" w:rsidRPr="003F29FF" w:rsidRDefault="00E13F3E" w:rsidP="00E13F3E">
      <w:r w:rsidRPr="003F29FF">
        <w:t>In addition to properties for which remediation costs have been provided in the State</w:t>
      </w:r>
      <w:r w:rsidR="00E90E48">
        <w:t>’</w:t>
      </w:r>
      <w:r w:rsidRPr="003F29FF">
        <w:t xml:space="preserve">s financial statements, certain other properties have been identified as potentially contaminated sites. The State does not admit any liability in respect of these sites. However, remedial expenditure may be incurred to restore the sites to an acceptable environmental standard in the event a contamination risk has been identified. </w:t>
      </w:r>
    </w:p>
    <w:p w14:paraId="6065DAAC" w14:textId="77777777" w:rsidR="00E13F3E" w:rsidRPr="003F29FF" w:rsidRDefault="00E13F3E" w:rsidP="00E13F3E">
      <w:pPr>
        <w:pStyle w:val="Heading5"/>
      </w:pPr>
      <w:r w:rsidRPr="003F29FF">
        <w:t>Victorian Managed Insurance Authority – insurance cover</w:t>
      </w:r>
    </w:p>
    <w:p w14:paraId="3E82D2C6" w14:textId="2551E571" w:rsidR="00E13F3E" w:rsidRPr="003F29FF" w:rsidRDefault="00E13F3E" w:rsidP="00E13F3E">
      <w:r w:rsidRPr="003F29FF">
        <w:t xml:space="preserve">The Victorian Managed Insurance Authority (VMIA) was established in 1996 as an insurer for </w:t>
      </w:r>
      <w:r w:rsidR="00671169" w:rsidRPr="003F29FF">
        <w:t xml:space="preserve">State </w:t>
      </w:r>
      <w:r w:rsidRPr="003F29FF">
        <w:t xml:space="preserve">government departments, participating bodies and other entities as defined under the </w:t>
      </w:r>
      <w:r w:rsidRPr="003F29FF">
        <w:rPr>
          <w:i/>
        </w:rPr>
        <w:t>Victorian Managed Insurance Authority Act 1996</w:t>
      </w:r>
      <w:r w:rsidRPr="003F29FF">
        <w:t xml:space="preserve">. The VMIA provides its clients with a range of insurance covers, including for property, public and products liability, professional indemnity, contract works and domestic building insurance for Victorian residential builders. </w:t>
      </w:r>
    </w:p>
    <w:p w14:paraId="3BDCCB0C" w14:textId="64E722BC" w:rsidR="00E13F3E" w:rsidRPr="003F29FF" w:rsidRDefault="00E13F3E" w:rsidP="00E13F3E">
      <w:pPr>
        <w:keepLines/>
      </w:pPr>
      <w:r w:rsidRPr="003F29FF">
        <w:t>The VMIA reinsures in the private market for losses above $50</w:t>
      </w:r>
      <w:r w:rsidR="00F40EB5" w:rsidRPr="00F40EB5">
        <w:rPr>
          <w:rFonts w:ascii="Calibri" w:hAnsi="Calibri" w:cs="Calibri"/>
        </w:rPr>
        <w:t> </w:t>
      </w:r>
      <w:r w:rsidR="00F40EB5" w:rsidRPr="00F40EB5">
        <w:rPr>
          <w:rFonts w:cs="Calibri"/>
        </w:rPr>
        <w:t>million</w:t>
      </w:r>
      <w:r w:rsidRPr="003F29FF">
        <w:t xml:space="preserve"> arising out of any one occurrence, up to a limit of $950</w:t>
      </w:r>
      <w:r w:rsidR="00F40EB5" w:rsidRPr="00F40EB5">
        <w:rPr>
          <w:rFonts w:ascii="Calibri" w:hAnsi="Calibri" w:cs="Calibri"/>
        </w:rPr>
        <w:t> </w:t>
      </w:r>
      <w:r w:rsidR="00F40EB5" w:rsidRPr="00F40EB5">
        <w:rPr>
          <w:rFonts w:cs="Calibri"/>
        </w:rPr>
        <w:t>million</w:t>
      </w:r>
      <w:r w:rsidRPr="003F29FF">
        <w:t xml:space="preserve"> for public and products liability, and a $400</w:t>
      </w:r>
      <w:r w:rsidR="00F40EB5" w:rsidRPr="00F40EB5">
        <w:rPr>
          <w:rFonts w:ascii="Calibri" w:hAnsi="Calibri" w:cs="Calibri"/>
        </w:rPr>
        <w:t> </w:t>
      </w:r>
      <w:r w:rsidR="00F40EB5" w:rsidRPr="00F40EB5">
        <w:rPr>
          <w:rFonts w:cs="Calibri"/>
        </w:rPr>
        <w:t>million</w:t>
      </w:r>
      <w:r w:rsidRPr="003F29FF">
        <w:t xml:space="preserve"> limit for professional indemnity. In relation to property losses above $50</w:t>
      </w:r>
      <w:r w:rsidR="00F40EB5" w:rsidRPr="00F40EB5">
        <w:rPr>
          <w:rFonts w:ascii="Calibri" w:hAnsi="Calibri" w:cs="Calibri"/>
        </w:rPr>
        <w:t> </w:t>
      </w:r>
      <w:r w:rsidR="00F40EB5" w:rsidRPr="00F40EB5">
        <w:rPr>
          <w:rFonts w:cs="Calibri"/>
        </w:rPr>
        <w:t>million</w:t>
      </w:r>
      <w:r w:rsidRPr="003F29FF">
        <w:t xml:space="preserve"> arising out of any one event, there is reinsurance up to a limit of $3.575</w:t>
      </w:r>
      <w:r w:rsidR="00F40EB5" w:rsidRPr="00F40EB5">
        <w:rPr>
          <w:rFonts w:ascii="Calibri" w:hAnsi="Calibri" w:cs="Calibri"/>
        </w:rPr>
        <w:t> </w:t>
      </w:r>
      <w:r w:rsidR="00F40EB5" w:rsidRPr="00F40EB5">
        <w:rPr>
          <w:rFonts w:cs="Calibri"/>
        </w:rPr>
        <w:t>billion</w:t>
      </w:r>
      <w:r w:rsidRPr="003F29FF">
        <w:t>. Further, VMIA reinsured in the private market for losses above $10</w:t>
      </w:r>
      <w:r w:rsidR="00F40EB5" w:rsidRPr="00F40EB5">
        <w:rPr>
          <w:rFonts w:ascii="Calibri" w:hAnsi="Calibri" w:cs="Calibri"/>
        </w:rPr>
        <w:t> </w:t>
      </w:r>
      <w:r w:rsidR="00F40EB5" w:rsidRPr="00F40EB5">
        <w:rPr>
          <w:rFonts w:cs="Calibri"/>
        </w:rPr>
        <w:t>million</w:t>
      </w:r>
      <w:r w:rsidRPr="003F29FF">
        <w:t xml:space="preserve"> arising out of any one event, up to a limit of $1.49</w:t>
      </w:r>
      <w:r w:rsidR="00F40EB5" w:rsidRPr="00F40EB5">
        <w:rPr>
          <w:rFonts w:ascii="Calibri" w:hAnsi="Calibri" w:cs="Calibri"/>
        </w:rPr>
        <w:t> </w:t>
      </w:r>
      <w:r w:rsidR="00F40EB5" w:rsidRPr="00F40EB5">
        <w:rPr>
          <w:rFonts w:cs="Calibri"/>
        </w:rPr>
        <w:t>billion</w:t>
      </w:r>
      <w:r w:rsidRPr="003F29FF">
        <w:t xml:space="preserve"> (property) and $490</w:t>
      </w:r>
      <w:r w:rsidR="00F40EB5" w:rsidRPr="00F40EB5">
        <w:rPr>
          <w:rFonts w:ascii="Calibri" w:hAnsi="Calibri" w:cs="Calibri"/>
        </w:rPr>
        <w:t> </w:t>
      </w:r>
      <w:r w:rsidR="00F40EB5" w:rsidRPr="00F40EB5">
        <w:rPr>
          <w:rFonts w:cs="Calibri"/>
        </w:rPr>
        <w:t>million</w:t>
      </w:r>
      <w:r w:rsidRPr="003F29FF">
        <w:t xml:space="preserve"> (public liability) for terrorism. The risk of losses above these reinsured levels is borne by the State. </w:t>
      </w:r>
    </w:p>
    <w:p w14:paraId="20667263" w14:textId="676F1542" w:rsidR="00E13F3E" w:rsidRPr="003F29FF" w:rsidRDefault="00E13F3E" w:rsidP="00E13F3E">
      <w:r w:rsidRPr="003F29FF">
        <w:t>The VMIA also insures the Department of Health and Human Services for all public sector medical indemnity claims incurred in each policy year from 1</w:t>
      </w:r>
      <w:r>
        <w:rPr>
          <w:rFonts w:ascii="Calibri" w:hAnsi="Calibri" w:cs="Calibri"/>
        </w:rPr>
        <w:t> </w:t>
      </w:r>
      <w:r w:rsidRPr="003F29FF">
        <w:t>July 2003, regardless of when claims are finally settled. Under the indemnity deed to provide stop loss protection for the VMIA, the Department has agreed to reimburse the VMIA if the ultimate claims payouts in any policy year from 1 July 2003 exceed by more than 20 per cent the initial estimate on which the risk premium was based.</w:t>
      </w:r>
    </w:p>
    <w:p w14:paraId="153F1071" w14:textId="77777777" w:rsidR="00E13F3E" w:rsidRPr="003F29FF" w:rsidRDefault="00E13F3E" w:rsidP="00E13F3E">
      <w:pPr>
        <w:pStyle w:val="Heading4"/>
      </w:pPr>
      <w:r>
        <w:br w:type="column"/>
      </w:r>
      <w:r w:rsidRPr="003F29FF">
        <w:lastRenderedPageBreak/>
        <w:t>Other contingent liabilities not quantified</w:t>
      </w:r>
      <w:r>
        <w:t xml:space="preserve"> – </w:t>
      </w:r>
      <w:r w:rsidRPr="003F29FF">
        <w:rPr>
          <w:iCs/>
        </w:rPr>
        <w:t>Administered</w:t>
      </w:r>
    </w:p>
    <w:p w14:paraId="2F6675AD" w14:textId="77777777" w:rsidR="00E13F3E" w:rsidRPr="003F29FF" w:rsidRDefault="00E13F3E" w:rsidP="00E13F3E">
      <w:pPr>
        <w:keepNext/>
      </w:pPr>
      <w:r w:rsidRPr="003F29FF">
        <w:t>There are other commitments, made by Government, which are not quantifiable at this time, arising from:</w:t>
      </w:r>
    </w:p>
    <w:p w14:paraId="08BD3149" w14:textId="77777777" w:rsidR="00E13F3E" w:rsidRPr="003F29FF" w:rsidRDefault="00E13F3E" w:rsidP="00E13F3E">
      <w:pPr>
        <w:pStyle w:val="Bullet"/>
      </w:pPr>
      <w:r w:rsidRPr="003F29FF">
        <w:t>indemnities provided in relation to transactions, including financial arrangements and consultancy services, as well as for directors and administrators;</w:t>
      </w:r>
    </w:p>
    <w:p w14:paraId="5D188347" w14:textId="77777777" w:rsidR="00E13F3E" w:rsidRPr="003F29FF" w:rsidRDefault="00E13F3E" w:rsidP="00E13F3E">
      <w:pPr>
        <w:pStyle w:val="Bullet"/>
      </w:pPr>
      <w:r w:rsidRPr="003F29FF">
        <w:t>performance guarantees, warranties, letters of comfort;</w:t>
      </w:r>
    </w:p>
    <w:p w14:paraId="107118C2" w14:textId="77777777" w:rsidR="00E13F3E" w:rsidRPr="003F29FF" w:rsidRDefault="00E13F3E" w:rsidP="00E13F3E">
      <w:pPr>
        <w:pStyle w:val="Bullet"/>
      </w:pPr>
      <w:r w:rsidRPr="003F29FF">
        <w:t>deeds in respect of certain obligations; and</w:t>
      </w:r>
    </w:p>
    <w:p w14:paraId="5DCF7569" w14:textId="77777777" w:rsidR="00E13F3E" w:rsidRPr="003F29FF" w:rsidRDefault="00E13F3E" w:rsidP="00E13F3E">
      <w:pPr>
        <w:pStyle w:val="Bullet"/>
      </w:pPr>
      <w:r w:rsidRPr="003F29FF">
        <w:t xml:space="preserve">unclaimed monies, which may be subject to </w:t>
      </w:r>
      <w:r w:rsidRPr="00BA71B6">
        <w:t>future</w:t>
      </w:r>
      <w:r w:rsidRPr="003F29FF">
        <w:t xml:space="preserve"> claims by the general public against the State.</w:t>
      </w:r>
    </w:p>
    <w:p w14:paraId="7AD81A0D" w14:textId="77777777" w:rsidR="00E13F3E" w:rsidRPr="003F29FF" w:rsidRDefault="00E13F3E" w:rsidP="00E13F3E">
      <w:pPr>
        <w:pStyle w:val="Heading2numbered"/>
        <w:spacing w:before="240"/>
      </w:pPr>
      <w:bookmarkStart w:id="157" w:name="_Toc49257139"/>
      <w:bookmarkStart w:id="158" w:name="_Toc52544420"/>
      <w:r w:rsidRPr="003F29FF">
        <w:t>Fair value determination</w:t>
      </w:r>
      <w:bookmarkEnd w:id="157"/>
      <w:bookmarkEnd w:id="158"/>
    </w:p>
    <w:p w14:paraId="4F6C6DEA" w14:textId="71B8857B" w:rsidR="00E13F3E" w:rsidRPr="003F29FF" w:rsidRDefault="00E13F3E" w:rsidP="00352F2C">
      <w:pPr>
        <w:ind w:right="32"/>
      </w:pPr>
      <w:r w:rsidRPr="003F29FF">
        <w:t xml:space="preserve">Consistent with </w:t>
      </w:r>
      <w:r>
        <w:t>AASB</w:t>
      </w:r>
      <w:r>
        <w:rPr>
          <w:rFonts w:ascii="Calibri" w:hAnsi="Calibri" w:cs="Calibri"/>
        </w:rPr>
        <w:t> </w:t>
      </w:r>
      <w:r w:rsidRPr="003F29FF">
        <w:t xml:space="preserve">13 </w:t>
      </w:r>
      <w:r w:rsidRPr="003F29FF">
        <w:rPr>
          <w:i/>
        </w:rPr>
        <w:t>Fair Value Measurement</w:t>
      </w:r>
      <w:r w:rsidRPr="003F29FF">
        <w:t>, the Department determines the policies and procedures for both recurring fair value measurements</w:t>
      </w:r>
      <w:r w:rsidR="00671169">
        <w:t>,</w:t>
      </w:r>
      <w:r w:rsidRPr="003F29FF">
        <w:t xml:space="preserve"> such as property, plant and equipment and financial instruments</w:t>
      </w:r>
      <w:r w:rsidR="00671169">
        <w:t>,</w:t>
      </w:r>
      <w:r w:rsidRPr="003F29FF">
        <w:t xml:space="preserve"> and for non</w:t>
      </w:r>
      <w:r w:rsidR="00DA3A59">
        <w:noBreakHyphen/>
      </w:r>
      <w:r w:rsidRPr="003F29FF">
        <w:t>recurring fair value measurements</w:t>
      </w:r>
      <w:r w:rsidR="00671169">
        <w:t>,</w:t>
      </w:r>
      <w:r w:rsidRPr="003F29FF">
        <w:t xml:space="preserve"> such as non</w:t>
      </w:r>
      <w:r w:rsidR="00DA3A59">
        <w:noBreakHyphen/>
      </w:r>
      <w:r w:rsidRPr="003F29FF">
        <w:t xml:space="preserve">financial physical assets held for sale, in accordance with the requirements of </w:t>
      </w:r>
      <w:r>
        <w:t>AASB</w:t>
      </w:r>
      <w:r>
        <w:rPr>
          <w:rFonts w:ascii="Calibri" w:hAnsi="Calibri" w:cs="Calibri"/>
        </w:rPr>
        <w:t> </w:t>
      </w:r>
      <w:r w:rsidRPr="003F29FF">
        <w:t>13 and the relevant Financial Reporting Directions.</w:t>
      </w:r>
    </w:p>
    <w:p w14:paraId="0DC19A54" w14:textId="77777777" w:rsidR="00E13F3E" w:rsidRPr="003F29FF" w:rsidRDefault="00E13F3E" w:rsidP="00E13F3E">
      <w:pPr>
        <w:keepNext/>
        <w:keepLines/>
      </w:pPr>
      <w:r w:rsidRPr="003F29FF">
        <w:t xml:space="preserve">All assets and liabilities for which fair value is measured or disclosed in the financial statements are categorised within the fair value hierarchy, described as follows, based on the lowest level input that is significant to the fair value measurement as a whole: </w:t>
      </w:r>
    </w:p>
    <w:p w14:paraId="574A46B4" w14:textId="77777777" w:rsidR="00E13F3E" w:rsidRPr="00BA71B6" w:rsidRDefault="00E13F3E" w:rsidP="00E13F3E">
      <w:pPr>
        <w:pStyle w:val="Bullet"/>
      </w:pPr>
      <w:r w:rsidRPr="003F29FF">
        <w:t>Level 1</w:t>
      </w:r>
      <w:r>
        <w:t xml:space="preserve"> – </w:t>
      </w:r>
      <w:r w:rsidRPr="003F29FF">
        <w:t xml:space="preserve">Quoted (unadjusted) market prices in </w:t>
      </w:r>
      <w:r w:rsidRPr="00BA71B6">
        <w:t xml:space="preserve">active markets for identical assets or liabilities; </w:t>
      </w:r>
    </w:p>
    <w:p w14:paraId="57875E73" w14:textId="77777777" w:rsidR="00E13F3E" w:rsidRPr="00BA71B6" w:rsidRDefault="00E13F3E" w:rsidP="00E13F3E">
      <w:pPr>
        <w:pStyle w:val="Bullet"/>
      </w:pPr>
      <w:r w:rsidRPr="00BA71B6">
        <w:t>Level 2 – Valuation techniques for which the lowest level input that is significant to the fair value measurement is directly or indirectly observable; and</w:t>
      </w:r>
    </w:p>
    <w:p w14:paraId="7F3F53AA" w14:textId="77777777" w:rsidR="00E13F3E" w:rsidRPr="003F29FF" w:rsidRDefault="00E13F3E" w:rsidP="00E13F3E">
      <w:pPr>
        <w:pStyle w:val="Bullet"/>
      </w:pPr>
      <w:r w:rsidRPr="00BA71B6">
        <w:t>Level 3 – Valuation</w:t>
      </w:r>
      <w:r w:rsidRPr="003F29FF">
        <w:t xml:space="preserve"> techniques for which the lowest level input that is significant to the fair value measurement is unobservable.</w:t>
      </w:r>
    </w:p>
    <w:p w14:paraId="3B79A48F" w14:textId="77777777" w:rsidR="00E13F3E" w:rsidRPr="003F29FF" w:rsidRDefault="00E13F3E" w:rsidP="00E13F3E">
      <w:r w:rsidRPr="003F29FF">
        <w:t>For the purpose of fair value disclosures, the Department has determined classes of assets and liabilities on the basis of the nature, characteristics and risks of the asset or liability and the level of the fair value hierarchy as explained above.</w:t>
      </w:r>
    </w:p>
    <w:p w14:paraId="44AAC8E8" w14:textId="77777777" w:rsidR="00E13F3E" w:rsidRPr="003F29FF" w:rsidRDefault="00E13F3E" w:rsidP="00E13F3E">
      <w:r w:rsidRPr="003F29FF">
        <w:t>In addition, the Department determines whether transfers have occurred between levels in the hierarchy by reassessing categorisation (based on the lowest level input that is significant to the fair value measurement as a whole) at the end of each reporting period.</w:t>
      </w:r>
    </w:p>
    <w:p w14:paraId="66EA46A5" w14:textId="5D2AAE37" w:rsidR="00E13F3E" w:rsidRPr="003F29FF" w:rsidRDefault="00E13F3E" w:rsidP="00E13F3E">
      <w:r w:rsidRPr="003F29FF">
        <w:t>The Valuer</w:t>
      </w:r>
      <w:r w:rsidR="00DA3A59">
        <w:noBreakHyphen/>
      </w:r>
      <w:r w:rsidRPr="003F29FF">
        <w:t>General Victoria (VGV) is the Department</w:t>
      </w:r>
      <w:r w:rsidR="00E90E48">
        <w:t>’</w:t>
      </w:r>
      <w:r w:rsidRPr="003F29FF">
        <w:t>s independent valuation agency. The Department, in conjunction with the VGV, monitors changes in the fair value of its assets through relevant data sources to determine whether revaluation is required.</w:t>
      </w:r>
    </w:p>
    <w:p w14:paraId="44A50407" w14:textId="77777777" w:rsidR="00E13F3E" w:rsidRPr="003F29FF" w:rsidRDefault="00E13F3E" w:rsidP="00E13F3E">
      <w:pPr>
        <w:sectPr w:rsidR="00E13F3E" w:rsidRPr="003F29FF" w:rsidSect="00790E11">
          <w:type w:val="continuous"/>
          <w:pgSz w:w="11909" w:h="16834" w:code="9"/>
          <w:pgMar w:top="1728" w:right="1152" w:bottom="1152" w:left="1152" w:header="720" w:footer="288" w:gutter="0"/>
          <w:cols w:num="2" w:space="720"/>
          <w:noEndnote/>
        </w:sectPr>
      </w:pPr>
    </w:p>
    <w:p w14:paraId="09986374" w14:textId="77777777" w:rsidR="00E13F3E" w:rsidRPr="003F29FF" w:rsidRDefault="00E13F3E" w:rsidP="00E13F3E">
      <w:pPr>
        <w:pStyle w:val="Heading4"/>
        <w:spacing w:before="280"/>
      </w:pPr>
      <w:r w:rsidRPr="003F29FF">
        <w:t>Description of significant unobservable inputs to Level 3 valuations</w:t>
      </w:r>
    </w:p>
    <w:tbl>
      <w:tblPr>
        <w:tblW w:w="4150" w:type="pct"/>
        <w:tblLayout w:type="fixed"/>
        <w:tblCellMar>
          <w:left w:w="57" w:type="dxa"/>
          <w:right w:w="57" w:type="dxa"/>
        </w:tblCellMar>
        <w:tblLook w:val="0220" w:firstRow="1" w:lastRow="0" w:firstColumn="0" w:lastColumn="0" w:noHBand="1" w:noVBand="0"/>
      </w:tblPr>
      <w:tblGrid>
        <w:gridCol w:w="1835"/>
        <w:gridCol w:w="2116"/>
        <w:gridCol w:w="4021"/>
      </w:tblGrid>
      <w:tr w:rsidR="00E13F3E" w:rsidRPr="003F29FF" w14:paraId="1159525B" w14:textId="77777777" w:rsidTr="00E13F3E">
        <w:trPr>
          <w:cantSplit/>
        </w:trPr>
        <w:tc>
          <w:tcPr>
            <w:tcW w:w="1151" w:type="pct"/>
            <w:tcBorders>
              <w:top w:val="nil"/>
              <w:left w:val="nil"/>
              <w:bottom w:val="nil"/>
              <w:right w:val="nil"/>
            </w:tcBorders>
            <w:shd w:val="clear" w:color="auto" w:fill="auto"/>
            <w:hideMark/>
          </w:tcPr>
          <w:p w14:paraId="362C03A0" w14:textId="77777777" w:rsidR="00E13F3E" w:rsidRPr="003F29FF" w:rsidRDefault="00E13F3E" w:rsidP="00E13F3E">
            <w:pPr>
              <w:pStyle w:val="Tabletextheadingright"/>
            </w:pPr>
          </w:p>
        </w:tc>
        <w:tc>
          <w:tcPr>
            <w:tcW w:w="1327" w:type="pct"/>
            <w:tcBorders>
              <w:top w:val="nil"/>
              <w:left w:val="nil"/>
              <w:bottom w:val="nil"/>
              <w:right w:val="nil"/>
            </w:tcBorders>
            <w:shd w:val="clear" w:color="auto" w:fill="auto"/>
            <w:hideMark/>
          </w:tcPr>
          <w:p w14:paraId="5193EA97" w14:textId="77777777" w:rsidR="00E13F3E" w:rsidRPr="003F29FF" w:rsidRDefault="00E13F3E" w:rsidP="00E13F3E">
            <w:pPr>
              <w:pStyle w:val="Tabletextheadingleft"/>
            </w:pPr>
            <w:r w:rsidRPr="003F29FF">
              <w:t>Valuation technique</w:t>
            </w:r>
          </w:p>
        </w:tc>
        <w:tc>
          <w:tcPr>
            <w:tcW w:w="2522" w:type="pct"/>
            <w:tcBorders>
              <w:top w:val="nil"/>
              <w:left w:val="nil"/>
              <w:bottom w:val="nil"/>
              <w:right w:val="nil"/>
            </w:tcBorders>
            <w:shd w:val="clear" w:color="auto" w:fill="auto"/>
            <w:hideMark/>
          </w:tcPr>
          <w:p w14:paraId="329B780D" w14:textId="77777777" w:rsidR="00E13F3E" w:rsidRPr="003F29FF" w:rsidRDefault="00E13F3E" w:rsidP="00E13F3E">
            <w:pPr>
              <w:pStyle w:val="Tabletextheadingleft"/>
            </w:pPr>
            <w:r w:rsidRPr="003F29FF">
              <w:t>Significant unobservable inputs</w:t>
            </w:r>
          </w:p>
        </w:tc>
      </w:tr>
      <w:tr w:rsidR="00E13F3E" w:rsidRPr="003F29FF" w14:paraId="43C64C0D" w14:textId="77777777" w:rsidTr="00E13F3E">
        <w:trPr>
          <w:cantSplit/>
        </w:trPr>
        <w:tc>
          <w:tcPr>
            <w:tcW w:w="1151" w:type="pct"/>
            <w:tcBorders>
              <w:top w:val="nil"/>
              <w:left w:val="nil"/>
              <w:bottom w:val="nil"/>
              <w:right w:val="nil"/>
            </w:tcBorders>
            <w:shd w:val="clear" w:color="auto" w:fill="auto"/>
            <w:hideMark/>
          </w:tcPr>
          <w:p w14:paraId="2AB9396A" w14:textId="77777777" w:rsidR="00E13F3E" w:rsidRPr="003F29FF" w:rsidRDefault="00E13F3E" w:rsidP="00E13F3E">
            <w:pPr>
              <w:pStyle w:val="Tabletext"/>
            </w:pPr>
            <w:r w:rsidRPr="003F29FF">
              <w:t>Specialised land</w:t>
            </w:r>
          </w:p>
        </w:tc>
        <w:tc>
          <w:tcPr>
            <w:tcW w:w="1327" w:type="pct"/>
            <w:tcBorders>
              <w:top w:val="nil"/>
              <w:left w:val="nil"/>
              <w:bottom w:val="nil"/>
              <w:right w:val="nil"/>
            </w:tcBorders>
            <w:shd w:val="clear" w:color="auto" w:fill="auto"/>
          </w:tcPr>
          <w:p w14:paraId="1EDC4E82" w14:textId="77777777" w:rsidR="00E13F3E" w:rsidRPr="003F29FF" w:rsidRDefault="00E13F3E" w:rsidP="00E13F3E">
            <w:pPr>
              <w:pStyle w:val="Tabletext"/>
            </w:pPr>
            <w:r w:rsidRPr="003F29FF">
              <w:t>Market approach</w:t>
            </w:r>
          </w:p>
        </w:tc>
        <w:tc>
          <w:tcPr>
            <w:tcW w:w="2522" w:type="pct"/>
            <w:tcBorders>
              <w:top w:val="nil"/>
              <w:left w:val="nil"/>
              <w:bottom w:val="nil"/>
              <w:right w:val="nil"/>
            </w:tcBorders>
            <w:shd w:val="clear" w:color="auto" w:fill="auto"/>
          </w:tcPr>
          <w:p w14:paraId="04BC9125" w14:textId="11AD9C6E" w:rsidR="00E13F3E" w:rsidRPr="003F29FF" w:rsidRDefault="00E13F3E" w:rsidP="00E13F3E">
            <w:pPr>
              <w:pStyle w:val="Tabletext"/>
            </w:pPr>
            <w:r w:rsidRPr="003F29FF">
              <w:t xml:space="preserve">Community service obligations adjustment </w:t>
            </w:r>
          </w:p>
          <w:p w14:paraId="5118E998" w14:textId="77777777" w:rsidR="00E13F3E" w:rsidRPr="003F29FF" w:rsidRDefault="00E13F3E" w:rsidP="00E13F3E">
            <w:pPr>
              <w:pStyle w:val="Tabletext"/>
            </w:pPr>
            <w:r w:rsidRPr="003F29FF">
              <w:t>Heritage adjustment</w:t>
            </w:r>
          </w:p>
        </w:tc>
      </w:tr>
      <w:tr w:rsidR="00E13F3E" w:rsidRPr="003F29FF" w14:paraId="7F06D776" w14:textId="77777777" w:rsidTr="00E13F3E">
        <w:trPr>
          <w:cantSplit/>
        </w:trPr>
        <w:tc>
          <w:tcPr>
            <w:tcW w:w="1151" w:type="pct"/>
            <w:tcBorders>
              <w:top w:val="nil"/>
              <w:left w:val="nil"/>
              <w:right w:val="nil"/>
            </w:tcBorders>
            <w:shd w:val="clear" w:color="auto" w:fill="E0E0E0"/>
          </w:tcPr>
          <w:p w14:paraId="296074C7" w14:textId="111541FC" w:rsidR="00E13F3E" w:rsidRPr="003F29FF" w:rsidRDefault="00E13F3E" w:rsidP="00E13F3E">
            <w:pPr>
              <w:pStyle w:val="Tabletext"/>
            </w:pPr>
            <w:r w:rsidRPr="003F29FF">
              <w:t>Non</w:t>
            </w:r>
            <w:r w:rsidR="00DA3A59">
              <w:noBreakHyphen/>
            </w:r>
            <w:r w:rsidRPr="003F29FF">
              <w:t>specialised land</w:t>
            </w:r>
          </w:p>
        </w:tc>
        <w:tc>
          <w:tcPr>
            <w:tcW w:w="1327" w:type="pct"/>
            <w:tcBorders>
              <w:top w:val="nil"/>
              <w:left w:val="nil"/>
              <w:right w:val="nil"/>
            </w:tcBorders>
            <w:shd w:val="clear" w:color="auto" w:fill="E0E0E0"/>
          </w:tcPr>
          <w:p w14:paraId="746CB8E7" w14:textId="77777777" w:rsidR="00E13F3E" w:rsidRPr="003F29FF" w:rsidRDefault="00E13F3E" w:rsidP="00E13F3E">
            <w:pPr>
              <w:pStyle w:val="Tabletext"/>
            </w:pPr>
            <w:r w:rsidRPr="003F29FF">
              <w:t>Market approach</w:t>
            </w:r>
          </w:p>
        </w:tc>
        <w:tc>
          <w:tcPr>
            <w:tcW w:w="2522" w:type="pct"/>
            <w:tcBorders>
              <w:top w:val="nil"/>
              <w:left w:val="nil"/>
              <w:right w:val="nil"/>
            </w:tcBorders>
            <w:shd w:val="clear" w:color="auto" w:fill="E0E0E0"/>
          </w:tcPr>
          <w:p w14:paraId="09FE621E" w14:textId="77777777" w:rsidR="00E13F3E" w:rsidRPr="003F29FF" w:rsidRDefault="00E13F3E" w:rsidP="00E13F3E">
            <w:pPr>
              <w:pStyle w:val="Tabletext"/>
            </w:pPr>
            <w:r w:rsidRPr="003F29FF">
              <w:t>Direct cost per square metre</w:t>
            </w:r>
            <w:r w:rsidRPr="003F29FF">
              <w:rPr>
                <w:vertAlign w:val="superscript"/>
              </w:rPr>
              <w:t>(a)</w:t>
            </w:r>
            <w:r w:rsidRPr="003F29FF">
              <w:t>/direct cost per parcel</w:t>
            </w:r>
          </w:p>
        </w:tc>
      </w:tr>
      <w:tr w:rsidR="00E13F3E" w:rsidRPr="003F29FF" w14:paraId="7CAEA329" w14:textId="77777777" w:rsidTr="00E13F3E">
        <w:trPr>
          <w:cantSplit/>
        </w:trPr>
        <w:tc>
          <w:tcPr>
            <w:tcW w:w="1151" w:type="pct"/>
            <w:tcBorders>
              <w:top w:val="nil"/>
              <w:left w:val="nil"/>
              <w:bottom w:val="nil"/>
              <w:right w:val="nil"/>
            </w:tcBorders>
            <w:shd w:val="clear" w:color="auto" w:fill="auto"/>
          </w:tcPr>
          <w:p w14:paraId="4484BD68" w14:textId="77777777" w:rsidR="00E13F3E" w:rsidRPr="003F29FF" w:rsidRDefault="00E13F3E" w:rsidP="00E13F3E">
            <w:pPr>
              <w:pStyle w:val="Tabletext"/>
            </w:pPr>
            <w:r w:rsidRPr="003F29FF">
              <w:t>Buildings (including heritage buildings)</w:t>
            </w:r>
          </w:p>
        </w:tc>
        <w:tc>
          <w:tcPr>
            <w:tcW w:w="1327" w:type="pct"/>
            <w:tcBorders>
              <w:top w:val="nil"/>
              <w:left w:val="nil"/>
              <w:bottom w:val="nil"/>
              <w:right w:val="nil"/>
            </w:tcBorders>
            <w:shd w:val="clear" w:color="auto" w:fill="auto"/>
          </w:tcPr>
          <w:p w14:paraId="33631C38" w14:textId="11DD17E9" w:rsidR="00E13F3E" w:rsidRPr="003F29FF" w:rsidRDefault="00E13F3E" w:rsidP="00E13F3E">
            <w:pPr>
              <w:pStyle w:val="Tabletext"/>
            </w:pPr>
            <w:r w:rsidRPr="003F29FF">
              <w:t>Market approach (net market rentals)</w:t>
            </w:r>
          </w:p>
        </w:tc>
        <w:tc>
          <w:tcPr>
            <w:tcW w:w="2522" w:type="pct"/>
            <w:tcBorders>
              <w:top w:val="nil"/>
              <w:left w:val="nil"/>
              <w:bottom w:val="nil"/>
              <w:right w:val="nil"/>
            </w:tcBorders>
            <w:shd w:val="clear" w:color="auto" w:fill="auto"/>
          </w:tcPr>
          <w:p w14:paraId="7C3E5739" w14:textId="77777777" w:rsidR="00E13F3E" w:rsidRPr="003F29FF" w:rsidRDefault="00E13F3E" w:rsidP="00E13F3E">
            <w:pPr>
              <w:pStyle w:val="Tabletext"/>
            </w:pPr>
            <w:r w:rsidRPr="003F29FF">
              <w:t>Rental income per square metre</w:t>
            </w:r>
          </w:p>
          <w:p w14:paraId="7EA51F76" w14:textId="77777777" w:rsidR="00E13F3E" w:rsidRPr="003F29FF" w:rsidRDefault="00E13F3E" w:rsidP="00E13F3E">
            <w:pPr>
              <w:pStyle w:val="Tabletext"/>
            </w:pPr>
            <w:r w:rsidRPr="003F29FF">
              <w:t>Capitalisation rate</w:t>
            </w:r>
          </w:p>
          <w:p w14:paraId="1FB4F884" w14:textId="77777777" w:rsidR="00E13F3E" w:rsidRPr="003F29FF" w:rsidRDefault="00E13F3E" w:rsidP="00E13F3E">
            <w:pPr>
              <w:pStyle w:val="Tabletext"/>
              <w:rPr>
                <w:vertAlign w:val="superscript"/>
              </w:rPr>
            </w:pPr>
            <w:r w:rsidRPr="003F29FF">
              <w:t>Useful life</w:t>
            </w:r>
          </w:p>
        </w:tc>
      </w:tr>
      <w:tr w:rsidR="00E13F3E" w:rsidRPr="003F29FF" w14:paraId="0CDC98FF" w14:textId="77777777" w:rsidTr="00E13F3E">
        <w:trPr>
          <w:cantSplit/>
        </w:trPr>
        <w:tc>
          <w:tcPr>
            <w:tcW w:w="1151" w:type="pct"/>
            <w:tcBorders>
              <w:top w:val="nil"/>
              <w:left w:val="nil"/>
              <w:bottom w:val="nil"/>
              <w:right w:val="nil"/>
            </w:tcBorders>
            <w:shd w:val="clear" w:color="auto" w:fill="E0E0E0"/>
          </w:tcPr>
          <w:p w14:paraId="52B65979" w14:textId="77777777" w:rsidR="00E13F3E" w:rsidRPr="003F29FF" w:rsidRDefault="00E13F3E" w:rsidP="00E13F3E">
            <w:pPr>
              <w:pStyle w:val="Tabletext"/>
            </w:pPr>
            <w:r w:rsidRPr="003F29FF">
              <w:t>Cultural assets</w:t>
            </w:r>
          </w:p>
        </w:tc>
        <w:tc>
          <w:tcPr>
            <w:tcW w:w="1327" w:type="pct"/>
            <w:tcBorders>
              <w:top w:val="nil"/>
              <w:left w:val="nil"/>
              <w:bottom w:val="nil"/>
              <w:right w:val="nil"/>
            </w:tcBorders>
            <w:shd w:val="clear" w:color="auto" w:fill="E0E0E0"/>
          </w:tcPr>
          <w:p w14:paraId="38936148" w14:textId="77777777" w:rsidR="00E13F3E" w:rsidRPr="003F29FF" w:rsidRDefault="00E13F3E" w:rsidP="00E13F3E">
            <w:pPr>
              <w:pStyle w:val="Tabletext"/>
            </w:pPr>
            <w:r w:rsidRPr="003F29FF">
              <w:t>Market approach</w:t>
            </w:r>
          </w:p>
        </w:tc>
        <w:tc>
          <w:tcPr>
            <w:tcW w:w="2522" w:type="pct"/>
            <w:tcBorders>
              <w:top w:val="nil"/>
              <w:left w:val="nil"/>
              <w:bottom w:val="nil"/>
              <w:right w:val="nil"/>
            </w:tcBorders>
            <w:shd w:val="clear" w:color="auto" w:fill="E0E0E0"/>
          </w:tcPr>
          <w:p w14:paraId="0907D755" w14:textId="72F1B908" w:rsidR="00E13F3E" w:rsidRPr="003F29FF" w:rsidRDefault="002D7F7B" w:rsidP="00E13F3E">
            <w:pPr>
              <w:pStyle w:val="Tabletext"/>
            </w:pPr>
            <w:r w:rsidRPr="002D7F7B">
              <w:t>Community service obligation</w:t>
            </w:r>
            <w:r>
              <w:t xml:space="preserve"> </w:t>
            </w:r>
            <w:r w:rsidR="00E13F3E" w:rsidRPr="003F29FF">
              <w:t>adjustment</w:t>
            </w:r>
          </w:p>
        </w:tc>
      </w:tr>
      <w:tr w:rsidR="00E13F3E" w:rsidRPr="003F29FF" w14:paraId="076D5D3A" w14:textId="77777777" w:rsidTr="00E13F3E">
        <w:trPr>
          <w:cantSplit/>
        </w:trPr>
        <w:tc>
          <w:tcPr>
            <w:tcW w:w="1151" w:type="pct"/>
            <w:tcBorders>
              <w:top w:val="nil"/>
              <w:left w:val="nil"/>
              <w:bottom w:val="nil"/>
              <w:right w:val="nil"/>
            </w:tcBorders>
            <w:shd w:val="clear" w:color="auto" w:fill="auto"/>
            <w:hideMark/>
          </w:tcPr>
          <w:p w14:paraId="05E61C32" w14:textId="77777777" w:rsidR="00E13F3E" w:rsidRPr="003F29FF" w:rsidRDefault="00E13F3E" w:rsidP="00E13F3E">
            <w:pPr>
              <w:pStyle w:val="Tabletext"/>
            </w:pPr>
            <w:r w:rsidRPr="003F29FF">
              <w:t>Office and computer equipment</w:t>
            </w:r>
          </w:p>
        </w:tc>
        <w:tc>
          <w:tcPr>
            <w:tcW w:w="1327" w:type="pct"/>
            <w:tcBorders>
              <w:top w:val="nil"/>
              <w:left w:val="nil"/>
              <w:bottom w:val="nil"/>
              <w:right w:val="nil"/>
            </w:tcBorders>
            <w:shd w:val="clear" w:color="auto" w:fill="auto"/>
          </w:tcPr>
          <w:p w14:paraId="67D46E6C" w14:textId="77777777" w:rsidR="00E13F3E" w:rsidRPr="003F29FF" w:rsidRDefault="00E13F3E" w:rsidP="00E13F3E">
            <w:pPr>
              <w:pStyle w:val="Tabletext"/>
            </w:pPr>
            <w:r w:rsidRPr="003F29FF">
              <w:t xml:space="preserve">Current replacement cost </w:t>
            </w:r>
          </w:p>
        </w:tc>
        <w:tc>
          <w:tcPr>
            <w:tcW w:w="2522" w:type="pct"/>
            <w:tcBorders>
              <w:top w:val="nil"/>
              <w:left w:val="nil"/>
              <w:bottom w:val="nil"/>
              <w:right w:val="nil"/>
            </w:tcBorders>
            <w:shd w:val="clear" w:color="auto" w:fill="auto"/>
          </w:tcPr>
          <w:p w14:paraId="5B9D1148" w14:textId="77777777" w:rsidR="00E13F3E" w:rsidRPr="003F29FF" w:rsidRDefault="00E13F3E" w:rsidP="00E13F3E">
            <w:pPr>
              <w:pStyle w:val="Tabletext"/>
            </w:pPr>
            <w:r w:rsidRPr="003F29FF">
              <w:t>Cost per unit</w:t>
            </w:r>
          </w:p>
          <w:p w14:paraId="33ACCE26" w14:textId="77777777" w:rsidR="00E13F3E" w:rsidRPr="003F29FF" w:rsidRDefault="00E13F3E" w:rsidP="00E13F3E">
            <w:pPr>
              <w:pStyle w:val="Tabletext"/>
            </w:pPr>
            <w:r w:rsidRPr="003F29FF">
              <w:t>Useful life</w:t>
            </w:r>
          </w:p>
        </w:tc>
      </w:tr>
    </w:tbl>
    <w:p w14:paraId="099E303F" w14:textId="77777777" w:rsidR="00E13F3E" w:rsidRPr="003F29FF" w:rsidRDefault="00E13F3E" w:rsidP="00E13F3E">
      <w:pPr>
        <w:pStyle w:val="Notes"/>
      </w:pPr>
      <w:r w:rsidRPr="003F29FF">
        <w:t>Note:</w:t>
      </w:r>
    </w:p>
    <w:p w14:paraId="14ADA0E1" w14:textId="630058EA" w:rsidR="00E13F3E" w:rsidRDefault="00E13F3E" w:rsidP="00E13F3E">
      <w:pPr>
        <w:pStyle w:val="Notes"/>
      </w:pPr>
      <w:r w:rsidRPr="003F29FF">
        <w:t>(a) Direct cost per square metre is a close approximation of the market cost per square metre.</w:t>
      </w:r>
    </w:p>
    <w:p w14:paraId="1F6006F7" w14:textId="77777777" w:rsidR="00352F2C" w:rsidRPr="003F29FF" w:rsidRDefault="00352F2C" w:rsidP="00E13F3E">
      <w:pPr>
        <w:pStyle w:val="Notes"/>
      </w:pPr>
    </w:p>
    <w:p w14:paraId="64018FDC" w14:textId="77777777" w:rsidR="00E13F3E" w:rsidRPr="003F29FF" w:rsidRDefault="00E13F3E" w:rsidP="00E13F3E">
      <w:r w:rsidRPr="003F29FF">
        <w:t>The significant unobservable inputs remain unchanged from 2019.</w:t>
      </w:r>
    </w:p>
    <w:p w14:paraId="2AF8C6A3" w14:textId="77777777" w:rsidR="00E13F3E" w:rsidRPr="003F29FF" w:rsidRDefault="00E13F3E" w:rsidP="00E13F3E">
      <w:pPr>
        <w:pStyle w:val="Spacer"/>
      </w:pPr>
    </w:p>
    <w:p w14:paraId="24E91B48" w14:textId="77777777" w:rsidR="00E13F3E" w:rsidRPr="003F29FF" w:rsidRDefault="00E13F3E" w:rsidP="00E13F3E">
      <w:pPr>
        <w:sectPr w:rsidR="00E13F3E" w:rsidRPr="003F29FF" w:rsidSect="00790E11">
          <w:type w:val="continuous"/>
          <w:pgSz w:w="11909" w:h="16834" w:code="9"/>
          <w:pgMar w:top="1728" w:right="1152" w:bottom="1152" w:left="1152" w:header="720" w:footer="288" w:gutter="0"/>
          <w:cols w:space="720"/>
          <w:noEndnote/>
        </w:sectPr>
      </w:pPr>
    </w:p>
    <w:p w14:paraId="1DC85840" w14:textId="77777777" w:rsidR="00E13F3E" w:rsidRPr="00AF58CC" w:rsidRDefault="00E13F3E" w:rsidP="00E13F3E">
      <w:pPr>
        <w:pStyle w:val="Heading4"/>
        <w:ind w:right="-238"/>
      </w:pPr>
      <w:r w:rsidRPr="003F29FF">
        <w:lastRenderedPageBreak/>
        <w:t>Land and buildings (including heritage buildings</w:t>
      </w:r>
      <w:r w:rsidRPr="00AF58CC">
        <w:t>)</w:t>
      </w:r>
    </w:p>
    <w:p w14:paraId="29EE407B" w14:textId="1726B469" w:rsidR="00E13F3E" w:rsidRPr="003F29FF" w:rsidRDefault="00E13F3E" w:rsidP="00E13F3E">
      <w:pPr>
        <w:ind w:right="-148"/>
      </w:pPr>
      <w:r w:rsidRPr="003F29FF">
        <w:t>Specialised and non</w:t>
      </w:r>
      <w:r w:rsidR="00DA3A59">
        <w:noBreakHyphen/>
      </w:r>
      <w:r w:rsidRPr="003F29FF">
        <w:t>specialised land, and buildings are valued based on the</w:t>
      </w:r>
      <w:r w:rsidRPr="003F29FF">
        <w:rPr>
          <w:b/>
        </w:rPr>
        <w:t xml:space="preserve"> </w:t>
      </w:r>
      <w:r w:rsidRPr="003F29FF">
        <w:t xml:space="preserve">market approach. Specialised land is adjusted for heritage and </w:t>
      </w:r>
      <w:r w:rsidR="00575B49">
        <w:t>community services obligations (</w:t>
      </w:r>
      <w:r w:rsidRPr="003F29FF">
        <w:t>CSO</w:t>
      </w:r>
      <w:r w:rsidR="00575B49">
        <w:t>)</w:t>
      </w:r>
      <w:r w:rsidRPr="003F29FF">
        <w:t xml:space="preserve"> to reflect the specialised nature of the land being valued.</w:t>
      </w:r>
    </w:p>
    <w:p w14:paraId="342C6F1F" w14:textId="738E3DBE" w:rsidR="00E13F3E" w:rsidRPr="003F29FF" w:rsidRDefault="00E13F3E" w:rsidP="00E13F3E">
      <w:r w:rsidRPr="003F29FF">
        <w:t>The heritage and CSO adjustments reflect the valuer</w:t>
      </w:r>
      <w:r w:rsidR="00E90E48">
        <w:t>’</w:t>
      </w:r>
      <w:r w:rsidRPr="003F29FF">
        <w:t xml:space="preserve">s assessment of the impact of restrictions associated with an asset to the extent that they are equally applicable to market participants. This approach is in light of the highest and best use consideration required for fair value measurement and takes into account the use of the asset that is physically possible, legally permissible, and financially feasible. </w:t>
      </w:r>
    </w:p>
    <w:p w14:paraId="27AFDA32" w14:textId="3A87BD6F" w:rsidR="00E13F3E" w:rsidRPr="003F29FF" w:rsidRDefault="00E13F3E" w:rsidP="00E13F3E">
      <w:r w:rsidRPr="003F29FF">
        <w:t>For non</w:t>
      </w:r>
      <w:r w:rsidR="00DA3A59">
        <w:noBreakHyphen/>
      </w:r>
      <w:r w:rsidRPr="003F29FF">
        <w:t xml:space="preserve">specialised land, the assets are compared to sales of comparable assets which are considered to have nominal or no added improvement value. </w:t>
      </w:r>
    </w:p>
    <w:p w14:paraId="20527327" w14:textId="77777777" w:rsidR="00E13F3E" w:rsidRPr="003F29FF" w:rsidRDefault="00E13F3E" w:rsidP="00E13F3E">
      <w:r w:rsidRPr="003F29FF">
        <w:t>For buildings (including heritage buildings), fair value is determined by applying an appropriate capitalisation rate based on factors such as building design, location and tenancy size on the average rental income of the building area.</w:t>
      </w:r>
    </w:p>
    <w:p w14:paraId="1618617B" w14:textId="77777777" w:rsidR="00E13F3E" w:rsidRPr="003F29FF" w:rsidRDefault="00E13F3E" w:rsidP="00E13F3E">
      <w:pPr>
        <w:pStyle w:val="Heading4"/>
      </w:pPr>
      <w:r w:rsidRPr="003F29FF">
        <w:t>Office and computer equipment</w:t>
      </w:r>
    </w:p>
    <w:p w14:paraId="40607C02" w14:textId="6E1AD76D" w:rsidR="00E13F3E" w:rsidRPr="003F29FF" w:rsidRDefault="00E13F3E" w:rsidP="00E13F3E">
      <w:pPr>
        <w:keepLines/>
      </w:pPr>
      <w:r w:rsidRPr="003F29FF">
        <w:t>The fair value of office and computer equipment is normally determined by reference to the asset</w:t>
      </w:r>
      <w:r w:rsidR="00E90E48">
        <w:t>’</w:t>
      </w:r>
      <w:r w:rsidRPr="003F29FF">
        <w:t>s current replacement cost. For the Department</w:t>
      </w:r>
      <w:r w:rsidR="00E90E48">
        <w:t>’</w:t>
      </w:r>
      <w:r w:rsidRPr="003F29FF">
        <w:t>s office and computer equipment, existing depreciated historical cost is generally a reasonable proxy for current replacement cost because of the short lives of the assets concerned.</w:t>
      </w:r>
    </w:p>
    <w:p w14:paraId="508227C6" w14:textId="77777777" w:rsidR="00E13F3E" w:rsidRPr="003F29FF" w:rsidRDefault="00E13F3E" w:rsidP="00E13F3E">
      <w:r w:rsidRPr="003F29FF">
        <w:t>None of the classes of financial assets and liabilities are readily traded on organised markets in standardised form.</w:t>
      </w:r>
    </w:p>
    <w:p w14:paraId="2C3CC8F9" w14:textId="77777777" w:rsidR="00E13F3E" w:rsidRPr="003F29FF" w:rsidRDefault="00E13F3E" w:rsidP="00E13F3E">
      <w:pPr>
        <w:pStyle w:val="Heading4"/>
      </w:pPr>
      <w:r>
        <w:br w:type="column"/>
      </w:r>
      <w:r w:rsidRPr="003F29FF">
        <w:t>Vehicles</w:t>
      </w:r>
    </w:p>
    <w:p w14:paraId="32F6BD78" w14:textId="77777777" w:rsidR="00E13F3E" w:rsidRPr="003F29FF" w:rsidRDefault="00E13F3E" w:rsidP="00E13F3E">
      <w:pPr>
        <w:rPr>
          <w:i/>
        </w:rPr>
      </w:pPr>
      <w:r w:rsidRPr="003F29FF">
        <w:t>Vehicles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3ECF633C" w14:textId="77777777" w:rsidR="00E13F3E" w:rsidRPr="003F29FF" w:rsidRDefault="00E13F3E" w:rsidP="00E13F3E">
      <w:pPr>
        <w:pStyle w:val="Heading4"/>
      </w:pPr>
      <w:r w:rsidRPr="003F29FF">
        <w:t>Plant and equipment</w:t>
      </w:r>
    </w:p>
    <w:p w14:paraId="351EC8F1" w14:textId="77777777" w:rsidR="00E13F3E" w:rsidRPr="003F29FF" w:rsidRDefault="00E13F3E" w:rsidP="00E13F3E">
      <w:r w:rsidRPr="003F29FF">
        <w:t>Plant and equipment is held at fair value. When plant and equipment is specialised in use, such that it is rarely sold other than as part of a going concern, fair value is determined using the current replacement cost method.</w:t>
      </w:r>
    </w:p>
    <w:p w14:paraId="790F9EB6" w14:textId="77777777" w:rsidR="00E13F3E" w:rsidRPr="003F29FF" w:rsidRDefault="00E13F3E" w:rsidP="00E13F3E">
      <w:r w:rsidRPr="003F29FF">
        <w:t>There were no changes in valuation techniques throughout the period to 30 June 2019. For all assets measured at fair value, the current use is considered the highest and best use.</w:t>
      </w:r>
    </w:p>
    <w:p w14:paraId="6748B229" w14:textId="77777777" w:rsidR="00E13F3E" w:rsidRPr="003F29FF" w:rsidRDefault="00E13F3E" w:rsidP="00E13F3E">
      <w:pPr>
        <w:sectPr w:rsidR="00E13F3E" w:rsidRPr="003F29FF" w:rsidSect="00790E11">
          <w:headerReference w:type="even" r:id="rId169"/>
          <w:pgSz w:w="11909" w:h="16834" w:code="9"/>
          <w:pgMar w:top="1728" w:right="1152" w:bottom="1152" w:left="1152" w:header="720" w:footer="288" w:gutter="0"/>
          <w:cols w:num="2" w:space="720"/>
          <w:noEndnote/>
        </w:sectPr>
      </w:pPr>
    </w:p>
    <w:p w14:paraId="6AE7CD72" w14:textId="77777777" w:rsidR="00E13F3E" w:rsidRPr="003F29FF" w:rsidRDefault="00E13F3E" w:rsidP="00E13F3E">
      <w:pPr>
        <w:pStyle w:val="Spacer"/>
      </w:pPr>
    </w:p>
    <w:tbl>
      <w:tblPr>
        <w:tblW w:w="4151" w:type="pct"/>
        <w:tblLayout w:type="fixed"/>
        <w:tblLook w:val="04A0" w:firstRow="1" w:lastRow="0" w:firstColumn="1" w:lastColumn="0" w:noHBand="0" w:noVBand="1"/>
      </w:tblPr>
      <w:tblGrid>
        <w:gridCol w:w="4329"/>
        <w:gridCol w:w="911"/>
        <w:gridCol w:w="911"/>
        <w:gridCol w:w="911"/>
        <w:gridCol w:w="912"/>
      </w:tblGrid>
      <w:tr w:rsidR="00E13F3E" w:rsidRPr="003F29FF" w14:paraId="61B4EF23" w14:textId="77777777" w:rsidTr="00E13F3E">
        <w:trPr>
          <w:trHeight w:val="255"/>
        </w:trPr>
        <w:tc>
          <w:tcPr>
            <w:tcW w:w="2714" w:type="pct"/>
            <w:noWrap/>
          </w:tcPr>
          <w:p w14:paraId="59C18699" w14:textId="77777777" w:rsidR="00E13F3E" w:rsidRPr="003F29FF" w:rsidRDefault="00E13F3E" w:rsidP="00E13F3E">
            <w:pPr>
              <w:pStyle w:val="Tabletextcentred"/>
            </w:pPr>
          </w:p>
        </w:tc>
        <w:tc>
          <w:tcPr>
            <w:tcW w:w="571" w:type="pct"/>
            <w:noWrap/>
            <w:vAlign w:val="bottom"/>
            <w:hideMark/>
          </w:tcPr>
          <w:p w14:paraId="705582E8" w14:textId="77777777" w:rsidR="00E13F3E" w:rsidRPr="003F29FF" w:rsidRDefault="00E13F3E" w:rsidP="00E13F3E">
            <w:pPr>
              <w:pStyle w:val="Tabletextrightbold"/>
            </w:pPr>
            <w:r w:rsidRPr="003F29FF">
              <w:t>Carrying</w:t>
            </w:r>
            <w:r w:rsidRPr="003F29FF">
              <w:br/>
              <w:t>amount</w:t>
            </w:r>
          </w:p>
        </w:tc>
        <w:tc>
          <w:tcPr>
            <w:tcW w:w="1714" w:type="pct"/>
            <w:gridSpan w:val="3"/>
            <w:shd w:val="clear" w:color="auto" w:fill="D9D9D9" w:themeFill="background1" w:themeFillShade="D9"/>
            <w:noWrap/>
          </w:tcPr>
          <w:p w14:paraId="1B8BEAA1" w14:textId="77777777" w:rsidR="00E13F3E" w:rsidRPr="003F29FF" w:rsidRDefault="00E13F3E" w:rsidP="00E13F3E">
            <w:pPr>
              <w:pStyle w:val="Tabletextheadingcentred"/>
            </w:pPr>
            <w:r w:rsidRPr="003F29FF">
              <w:t xml:space="preserve">Fair value </w:t>
            </w:r>
            <w:r w:rsidRPr="003F29FF">
              <w:br/>
              <w:t>measurement using:</w:t>
            </w:r>
          </w:p>
        </w:tc>
      </w:tr>
      <w:tr w:rsidR="00E13F3E" w:rsidRPr="003F29FF" w14:paraId="30302178" w14:textId="77777777" w:rsidTr="00E13F3E">
        <w:trPr>
          <w:trHeight w:val="255"/>
        </w:trPr>
        <w:tc>
          <w:tcPr>
            <w:tcW w:w="2714" w:type="pct"/>
            <w:noWrap/>
          </w:tcPr>
          <w:p w14:paraId="75470AF2" w14:textId="77777777" w:rsidR="00E13F3E" w:rsidRPr="003F29FF" w:rsidRDefault="00E13F3E" w:rsidP="00E13F3E">
            <w:pPr>
              <w:pStyle w:val="Tabletext"/>
            </w:pPr>
          </w:p>
        </w:tc>
        <w:tc>
          <w:tcPr>
            <w:tcW w:w="571" w:type="pct"/>
            <w:noWrap/>
          </w:tcPr>
          <w:p w14:paraId="417BE212" w14:textId="77777777" w:rsidR="00E13F3E" w:rsidRPr="003F29FF" w:rsidRDefault="00E13F3E" w:rsidP="00E13F3E">
            <w:pPr>
              <w:pStyle w:val="Tabletextrightbold"/>
            </w:pPr>
          </w:p>
        </w:tc>
        <w:tc>
          <w:tcPr>
            <w:tcW w:w="571" w:type="pct"/>
            <w:noWrap/>
          </w:tcPr>
          <w:p w14:paraId="489CA5A1" w14:textId="77777777" w:rsidR="00E13F3E" w:rsidRPr="003F29FF" w:rsidRDefault="00E13F3E" w:rsidP="00E13F3E">
            <w:pPr>
              <w:pStyle w:val="Tabletextrightbold"/>
            </w:pPr>
            <w:r w:rsidRPr="003F29FF">
              <w:t>Level 1</w:t>
            </w:r>
          </w:p>
        </w:tc>
        <w:tc>
          <w:tcPr>
            <w:tcW w:w="571" w:type="pct"/>
            <w:noWrap/>
          </w:tcPr>
          <w:p w14:paraId="3C8AEA34" w14:textId="77777777" w:rsidR="00E13F3E" w:rsidRPr="003F29FF" w:rsidRDefault="00E13F3E" w:rsidP="00E13F3E">
            <w:pPr>
              <w:pStyle w:val="Tabletextrightbold"/>
            </w:pPr>
            <w:r w:rsidRPr="003F29FF">
              <w:t>Level 2</w:t>
            </w:r>
          </w:p>
        </w:tc>
        <w:tc>
          <w:tcPr>
            <w:tcW w:w="572" w:type="pct"/>
            <w:noWrap/>
          </w:tcPr>
          <w:p w14:paraId="3847A921" w14:textId="77777777" w:rsidR="00E13F3E" w:rsidRPr="003F29FF" w:rsidRDefault="00E13F3E" w:rsidP="00E13F3E">
            <w:pPr>
              <w:pStyle w:val="Tabletextrightbold"/>
            </w:pPr>
            <w:r w:rsidRPr="003F29FF">
              <w:t>Level 3</w:t>
            </w:r>
          </w:p>
        </w:tc>
      </w:tr>
      <w:tr w:rsidR="00E13F3E" w:rsidRPr="003F29FF" w14:paraId="46BFED1A" w14:textId="77777777" w:rsidTr="00E13F3E">
        <w:trPr>
          <w:trHeight w:val="255"/>
        </w:trPr>
        <w:tc>
          <w:tcPr>
            <w:tcW w:w="2714" w:type="pct"/>
            <w:noWrap/>
            <w:hideMark/>
          </w:tcPr>
          <w:p w14:paraId="4180C133" w14:textId="77777777" w:rsidR="00E13F3E" w:rsidRPr="003F29FF" w:rsidRDefault="00E13F3E" w:rsidP="00E13F3E">
            <w:pPr>
              <w:pStyle w:val="Tabletextbold"/>
            </w:pPr>
            <w:r w:rsidRPr="003F29FF">
              <w:t>Fair value measurement hierarchy at 30 June 2020</w:t>
            </w:r>
          </w:p>
        </w:tc>
        <w:tc>
          <w:tcPr>
            <w:tcW w:w="571" w:type="pct"/>
            <w:noWrap/>
            <w:hideMark/>
          </w:tcPr>
          <w:p w14:paraId="03809BBF" w14:textId="78F5002F" w:rsidR="00E13F3E" w:rsidRPr="003F29FF" w:rsidRDefault="00E13F3E" w:rsidP="00E13F3E">
            <w:pPr>
              <w:pStyle w:val="Tabletextrightbold"/>
            </w:pPr>
            <w:r w:rsidRPr="003F29FF">
              <w:t>$</w:t>
            </w:r>
            <w:r w:rsidR="00E90E48">
              <w:t>’</w:t>
            </w:r>
            <w:r w:rsidRPr="003F29FF">
              <w:t>000</w:t>
            </w:r>
          </w:p>
        </w:tc>
        <w:tc>
          <w:tcPr>
            <w:tcW w:w="571" w:type="pct"/>
            <w:noWrap/>
            <w:hideMark/>
          </w:tcPr>
          <w:p w14:paraId="77E3962C" w14:textId="435EA020" w:rsidR="00E13F3E" w:rsidRPr="003F29FF" w:rsidRDefault="00E13F3E" w:rsidP="00E13F3E">
            <w:pPr>
              <w:pStyle w:val="Tabletextrightbold"/>
            </w:pPr>
            <w:r w:rsidRPr="003F29FF">
              <w:t>$</w:t>
            </w:r>
            <w:r w:rsidR="00E90E48">
              <w:t>’</w:t>
            </w:r>
            <w:r w:rsidRPr="003F29FF">
              <w:t>000</w:t>
            </w:r>
          </w:p>
        </w:tc>
        <w:tc>
          <w:tcPr>
            <w:tcW w:w="571" w:type="pct"/>
            <w:noWrap/>
            <w:hideMark/>
          </w:tcPr>
          <w:p w14:paraId="71050121" w14:textId="2FEFDDB9" w:rsidR="00E13F3E" w:rsidRPr="003F29FF" w:rsidRDefault="00E13F3E" w:rsidP="00E13F3E">
            <w:pPr>
              <w:pStyle w:val="Tabletextrightbold"/>
            </w:pPr>
            <w:r w:rsidRPr="003F29FF">
              <w:t>$</w:t>
            </w:r>
            <w:r w:rsidR="00E90E48">
              <w:t>’</w:t>
            </w:r>
            <w:r w:rsidRPr="003F29FF">
              <w:t>000</w:t>
            </w:r>
          </w:p>
        </w:tc>
        <w:tc>
          <w:tcPr>
            <w:tcW w:w="572" w:type="pct"/>
            <w:noWrap/>
            <w:hideMark/>
          </w:tcPr>
          <w:p w14:paraId="68094599" w14:textId="1A15F5CD" w:rsidR="00E13F3E" w:rsidRPr="003F29FF" w:rsidRDefault="00E13F3E" w:rsidP="00E13F3E">
            <w:pPr>
              <w:pStyle w:val="Tabletextrightbold"/>
            </w:pPr>
            <w:r w:rsidRPr="003F29FF">
              <w:t>$</w:t>
            </w:r>
            <w:r w:rsidR="00E90E48">
              <w:t>’</w:t>
            </w:r>
            <w:r w:rsidRPr="003F29FF">
              <w:t>000</w:t>
            </w:r>
          </w:p>
        </w:tc>
      </w:tr>
      <w:tr w:rsidR="00E13F3E" w:rsidRPr="003F29FF" w14:paraId="26E2156D" w14:textId="77777777" w:rsidTr="00E13F3E">
        <w:trPr>
          <w:trHeight w:val="255"/>
        </w:trPr>
        <w:tc>
          <w:tcPr>
            <w:tcW w:w="2714" w:type="pct"/>
            <w:noWrap/>
            <w:hideMark/>
          </w:tcPr>
          <w:p w14:paraId="4BF7D536" w14:textId="77777777" w:rsidR="00E13F3E" w:rsidRPr="003F29FF" w:rsidRDefault="00E13F3E" w:rsidP="00E13F3E">
            <w:pPr>
              <w:pStyle w:val="Tabletextbold"/>
            </w:pPr>
            <w:r w:rsidRPr="003F29FF">
              <w:t>Land at fair value</w:t>
            </w:r>
          </w:p>
        </w:tc>
        <w:tc>
          <w:tcPr>
            <w:tcW w:w="571" w:type="pct"/>
            <w:noWrap/>
          </w:tcPr>
          <w:p w14:paraId="7DBB5F7E" w14:textId="77777777" w:rsidR="00E13F3E" w:rsidRPr="003F29FF" w:rsidRDefault="00E13F3E" w:rsidP="00E13F3E">
            <w:pPr>
              <w:pStyle w:val="Tabletextright"/>
            </w:pPr>
          </w:p>
        </w:tc>
        <w:tc>
          <w:tcPr>
            <w:tcW w:w="571" w:type="pct"/>
            <w:shd w:val="clear" w:color="auto" w:fill="D9D9D9" w:themeFill="background1" w:themeFillShade="D9"/>
            <w:noWrap/>
          </w:tcPr>
          <w:p w14:paraId="184B4DAD" w14:textId="77777777" w:rsidR="00E13F3E" w:rsidRPr="003F29FF" w:rsidRDefault="00E13F3E" w:rsidP="00E13F3E">
            <w:pPr>
              <w:pStyle w:val="Tabletextright"/>
            </w:pPr>
          </w:p>
        </w:tc>
        <w:tc>
          <w:tcPr>
            <w:tcW w:w="571" w:type="pct"/>
            <w:noWrap/>
          </w:tcPr>
          <w:p w14:paraId="1BEFA4B7" w14:textId="77777777" w:rsidR="00E13F3E" w:rsidRPr="003F29FF" w:rsidRDefault="00E13F3E" w:rsidP="00E13F3E">
            <w:pPr>
              <w:pStyle w:val="Tabletextright"/>
            </w:pPr>
          </w:p>
        </w:tc>
        <w:tc>
          <w:tcPr>
            <w:tcW w:w="572" w:type="pct"/>
            <w:shd w:val="clear" w:color="auto" w:fill="D9D9D9" w:themeFill="background1" w:themeFillShade="D9"/>
            <w:noWrap/>
          </w:tcPr>
          <w:p w14:paraId="538EC32A" w14:textId="77777777" w:rsidR="00E13F3E" w:rsidRPr="003F29FF" w:rsidRDefault="00E13F3E" w:rsidP="00E13F3E">
            <w:pPr>
              <w:pStyle w:val="Tabletextright"/>
            </w:pPr>
          </w:p>
        </w:tc>
      </w:tr>
      <w:tr w:rsidR="00E13F3E" w:rsidRPr="003F29FF" w14:paraId="7B1E8AD6" w14:textId="77777777" w:rsidTr="00E13F3E">
        <w:trPr>
          <w:trHeight w:val="255"/>
        </w:trPr>
        <w:tc>
          <w:tcPr>
            <w:tcW w:w="2714" w:type="pct"/>
            <w:noWrap/>
            <w:hideMark/>
          </w:tcPr>
          <w:p w14:paraId="4A5CB10B" w14:textId="77777777" w:rsidR="00E13F3E" w:rsidRPr="003F29FF" w:rsidRDefault="00E13F3E" w:rsidP="00E13F3E">
            <w:pPr>
              <w:pStyle w:val="Tabletext"/>
            </w:pPr>
            <w:r w:rsidRPr="003F29FF">
              <w:t>Specialised land</w:t>
            </w:r>
          </w:p>
        </w:tc>
        <w:tc>
          <w:tcPr>
            <w:tcW w:w="571" w:type="pct"/>
            <w:noWrap/>
          </w:tcPr>
          <w:p w14:paraId="6100C08C" w14:textId="77777777" w:rsidR="00E13F3E" w:rsidRPr="003F29FF" w:rsidRDefault="00E13F3E" w:rsidP="00E13F3E">
            <w:pPr>
              <w:pStyle w:val="Tabletextright"/>
            </w:pPr>
            <w:r w:rsidRPr="002E245A">
              <w:t>629</w:t>
            </w:r>
            <w:r>
              <w:t xml:space="preserve"> </w:t>
            </w:r>
            <w:r w:rsidRPr="002E245A">
              <w:t>169</w:t>
            </w:r>
          </w:p>
        </w:tc>
        <w:tc>
          <w:tcPr>
            <w:tcW w:w="571" w:type="pct"/>
            <w:shd w:val="clear" w:color="auto" w:fill="D9D9D9" w:themeFill="background1" w:themeFillShade="D9"/>
            <w:noWrap/>
          </w:tcPr>
          <w:p w14:paraId="74E7949F" w14:textId="77777777" w:rsidR="00E13F3E" w:rsidRPr="00E45A1E" w:rsidRDefault="00E13F3E" w:rsidP="00E13F3E">
            <w:pPr>
              <w:pStyle w:val="Tabletextright"/>
            </w:pPr>
            <w:r>
              <w:t>–</w:t>
            </w:r>
          </w:p>
        </w:tc>
        <w:tc>
          <w:tcPr>
            <w:tcW w:w="571" w:type="pct"/>
            <w:noWrap/>
          </w:tcPr>
          <w:p w14:paraId="733D88D3" w14:textId="77777777" w:rsidR="00E13F3E" w:rsidRPr="00E45A1E" w:rsidRDefault="00E13F3E" w:rsidP="00E13F3E">
            <w:pPr>
              <w:pStyle w:val="Tabletextright"/>
            </w:pPr>
            <w:r>
              <w:t>–</w:t>
            </w:r>
          </w:p>
        </w:tc>
        <w:tc>
          <w:tcPr>
            <w:tcW w:w="572" w:type="pct"/>
            <w:shd w:val="clear" w:color="auto" w:fill="D9D9D9" w:themeFill="background1" w:themeFillShade="D9"/>
            <w:noWrap/>
          </w:tcPr>
          <w:p w14:paraId="1AB70A9B" w14:textId="77777777" w:rsidR="00E13F3E" w:rsidRPr="003F29FF" w:rsidRDefault="00E13F3E" w:rsidP="00E13F3E">
            <w:pPr>
              <w:pStyle w:val="Tabletextright"/>
            </w:pPr>
            <w:r w:rsidRPr="002E245A">
              <w:t>629</w:t>
            </w:r>
            <w:r>
              <w:t xml:space="preserve"> </w:t>
            </w:r>
            <w:r w:rsidRPr="002E245A">
              <w:t>169</w:t>
            </w:r>
          </w:p>
        </w:tc>
      </w:tr>
      <w:tr w:rsidR="00E13F3E" w:rsidRPr="003F29FF" w14:paraId="2AB5D8AF" w14:textId="77777777" w:rsidTr="00E13F3E">
        <w:trPr>
          <w:trHeight w:val="255"/>
        </w:trPr>
        <w:tc>
          <w:tcPr>
            <w:tcW w:w="2714" w:type="pct"/>
            <w:noWrap/>
          </w:tcPr>
          <w:p w14:paraId="5DC12C3A" w14:textId="0095ED3B" w:rsidR="00E13F3E" w:rsidRPr="003F29FF" w:rsidRDefault="00E13F3E" w:rsidP="00E13F3E">
            <w:pPr>
              <w:pStyle w:val="Tabletext"/>
            </w:pPr>
            <w:r w:rsidRPr="003F29FF">
              <w:t>Non</w:t>
            </w:r>
            <w:r w:rsidR="00DA3A59">
              <w:noBreakHyphen/>
            </w:r>
            <w:r w:rsidRPr="003F29FF">
              <w:t>specialised land</w:t>
            </w:r>
          </w:p>
        </w:tc>
        <w:tc>
          <w:tcPr>
            <w:tcW w:w="571" w:type="pct"/>
            <w:noWrap/>
          </w:tcPr>
          <w:p w14:paraId="56CA89E8" w14:textId="77777777" w:rsidR="00E13F3E" w:rsidRPr="003F29FF" w:rsidRDefault="00E13F3E" w:rsidP="00E13F3E">
            <w:pPr>
              <w:pStyle w:val="Tabletextright"/>
            </w:pPr>
            <w:r w:rsidRPr="002E245A">
              <w:t>7</w:t>
            </w:r>
            <w:r>
              <w:t xml:space="preserve"> </w:t>
            </w:r>
            <w:r w:rsidRPr="002E245A">
              <w:t>353</w:t>
            </w:r>
          </w:p>
        </w:tc>
        <w:tc>
          <w:tcPr>
            <w:tcW w:w="571" w:type="pct"/>
            <w:shd w:val="clear" w:color="auto" w:fill="D9D9D9" w:themeFill="background1" w:themeFillShade="D9"/>
            <w:noWrap/>
          </w:tcPr>
          <w:p w14:paraId="33196525" w14:textId="77777777" w:rsidR="00E13F3E" w:rsidRPr="00E45A1E" w:rsidRDefault="00E13F3E" w:rsidP="00E13F3E">
            <w:pPr>
              <w:pStyle w:val="Tabletextright"/>
            </w:pPr>
            <w:r>
              <w:t>–</w:t>
            </w:r>
          </w:p>
        </w:tc>
        <w:tc>
          <w:tcPr>
            <w:tcW w:w="571" w:type="pct"/>
            <w:noWrap/>
          </w:tcPr>
          <w:p w14:paraId="704A0A70" w14:textId="77777777" w:rsidR="00E13F3E" w:rsidRPr="00E45A1E" w:rsidRDefault="00E13F3E" w:rsidP="00E13F3E">
            <w:pPr>
              <w:pStyle w:val="Tabletextright"/>
            </w:pPr>
            <w:r w:rsidRPr="00E45A1E">
              <w:t>7 353</w:t>
            </w:r>
          </w:p>
        </w:tc>
        <w:tc>
          <w:tcPr>
            <w:tcW w:w="572" w:type="pct"/>
            <w:shd w:val="clear" w:color="auto" w:fill="D9D9D9" w:themeFill="background1" w:themeFillShade="D9"/>
            <w:noWrap/>
          </w:tcPr>
          <w:p w14:paraId="637F6E42" w14:textId="77777777" w:rsidR="00E13F3E" w:rsidRPr="00E45A1E" w:rsidRDefault="00E13F3E" w:rsidP="00E13F3E">
            <w:pPr>
              <w:pStyle w:val="Tabletextright"/>
            </w:pPr>
            <w:r>
              <w:t>–</w:t>
            </w:r>
          </w:p>
        </w:tc>
      </w:tr>
      <w:tr w:rsidR="00E13F3E" w:rsidRPr="003F29FF" w14:paraId="7D249384" w14:textId="77777777" w:rsidTr="00E13F3E">
        <w:trPr>
          <w:trHeight w:val="255"/>
        </w:trPr>
        <w:tc>
          <w:tcPr>
            <w:tcW w:w="2714" w:type="pct"/>
            <w:noWrap/>
            <w:hideMark/>
          </w:tcPr>
          <w:p w14:paraId="1D466AF9" w14:textId="77777777" w:rsidR="00E13F3E" w:rsidRPr="003F29FF" w:rsidRDefault="00E13F3E" w:rsidP="00E13F3E">
            <w:pPr>
              <w:pStyle w:val="Tabletextbold"/>
            </w:pPr>
            <w:r w:rsidRPr="003F29FF">
              <w:t>Total land at fair value</w:t>
            </w:r>
          </w:p>
        </w:tc>
        <w:tc>
          <w:tcPr>
            <w:tcW w:w="571" w:type="pct"/>
            <w:noWrap/>
          </w:tcPr>
          <w:p w14:paraId="31828B2E" w14:textId="77777777" w:rsidR="00E13F3E" w:rsidRPr="003F29FF" w:rsidRDefault="00E13F3E" w:rsidP="00E13F3E">
            <w:pPr>
              <w:pStyle w:val="Tabletextrightbold"/>
            </w:pPr>
            <w:r w:rsidRPr="002E245A">
              <w:t>636</w:t>
            </w:r>
            <w:r>
              <w:t xml:space="preserve"> </w:t>
            </w:r>
            <w:r w:rsidRPr="002E245A">
              <w:t>522</w:t>
            </w:r>
          </w:p>
        </w:tc>
        <w:tc>
          <w:tcPr>
            <w:tcW w:w="571" w:type="pct"/>
            <w:shd w:val="clear" w:color="auto" w:fill="D9D9D9" w:themeFill="background1" w:themeFillShade="D9"/>
            <w:noWrap/>
          </w:tcPr>
          <w:p w14:paraId="78222A71" w14:textId="77777777" w:rsidR="00E13F3E" w:rsidRPr="003F29FF" w:rsidRDefault="00E13F3E" w:rsidP="00E13F3E">
            <w:pPr>
              <w:pStyle w:val="Tabletextrightbold"/>
            </w:pPr>
            <w:r>
              <w:t>–</w:t>
            </w:r>
          </w:p>
        </w:tc>
        <w:tc>
          <w:tcPr>
            <w:tcW w:w="571" w:type="pct"/>
            <w:noWrap/>
          </w:tcPr>
          <w:p w14:paraId="51C31CDF" w14:textId="77777777" w:rsidR="00E13F3E" w:rsidRPr="003F29FF" w:rsidRDefault="00E13F3E" w:rsidP="00E13F3E">
            <w:pPr>
              <w:pStyle w:val="Tabletextrightbold"/>
            </w:pPr>
            <w:r w:rsidRPr="002E245A">
              <w:t>7</w:t>
            </w:r>
            <w:r>
              <w:t xml:space="preserve"> </w:t>
            </w:r>
            <w:r w:rsidRPr="002E245A">
              <w:t>353</w:t>
            </w:r>
          </w:p>
        </w:tc>
        <w:tc>
          <w:tcPr>
            <w:tcW w:w="572" w:type="pct"/>
            <w:shd w:val="clear" w:color="auto" w:fill="D9D9D9" w:themeFill="background1" w:themeFillShade="D9"/>
            <w:noWrap/>
          </w:tcPr>
          <w:p w14:paraId="45377F89" w14:textId="77777777" w:rsidR="00E13F3E" w:rsidRPr="003F29FF" w:rsidRDefault="00E13F3E" w:rsidP="00E13F3E">
            <w:pPr>
              <w:pStyle w:val="Tabletextrightbold"/>
            </w:pPr>
            <w:r w:rsidRPr="002E245A">
              <w:t>629</w:t>
            </w:r>
            <w:r>
              <w:t xml:space="preserve"> </w:t>
            </w:r>
            <w:r w:rsidRPr="002E245A">
              <w:t>169</w:t>
            </w:r>
          </w:p>
        </w:tc>
      </w:tr>
      <w:tr w:rsidR="00E13F3E" w:rsidRPr="003F29FF" w14:paraId="7C3D41C9" w14:textId="77777777" w:rsidTr="00E13F3E">
        <w:trPr>
          <w:trHeight w:hRule="exact" w:val="120"/>
        </w:trPr>
        <w:tc>
          <w:tcPr>
            <w:tcW w:w="2714" w:type="pct"/>
            <w:noWrap/>
          </w:tcPr>
          <w:p w14:paraId="7F3C2C9B" w14:textId="77777777" w:rsidR="00E13F3E" w:rsidRPr="003F29FF" w:rsidRDefault="00E13F3E" w:rsidP="00E13F3E">
            <w:pPr>
              <w:pStyle w:val="Tabletext"/>
            </w:pPr>
          </w:p>
        </w:tc>
        <w:tc>
          <w:tcPr>
            <w:tcW w:w="571" w:type="pct"/>
            <w:noWrap/>
          </w:tcPr>
          <w:p w14:paraId="428827AD" w14:textId="77777777" w:rsidR="00E13F3E" w:rsidRPr="003F29FF" w:rsidRDefault="00E13F3E" w:rsidP="00E13F3E">
            <w:pPr>
              <w:pStyle w:val="Tabletextright"/>
              <w:rPr>
                <w:b/>
              </w:rPr>
            </w:pPr>
          </w:p>
        </w:tc>
        <w:tc>
          <w:tcPr>
            <w:tcW w:w="571" w:type="pct"/>
            <w:shd w:val="clear" w:color="auto" w:fill="D9D9D9" w:themeFill="background1" w:themeFillShade="D9"/>
            <w:noWrap/>
          </w:tcPr>
          <w:p w14:paraId="7C66EAF1" w14:textId="77777777" w:rsidR="00E13F3E" w:rsidRPr="003F29FF" w:rsidRDefault="00E13F3E" w:rsidP="00E13F3E">
            <w:pPr>
              <w:pStyle w:val="Tabletextright"/>
              <w:rPr>
                <w:b/>
              </w:rPr>
            </w:pPr>
          </w:p>
        </w:tc>
        <w:tc>
          <w:tcPr>
            <w:tcW w:w="571" w:type="pct"/>
            <w:noWrap/>
          </w:tcPr>
          <w:p w14:paraId="13500A40" w14:textId="77777777" w:rsidR="00E13F3E" w:rsidRPr="003F29FF" w:rsidRDefault="00E13F3E" w:rsidP="00E13F3E">
            <w:pPr>
              <w:pStyle w:val="Tabletextright"/>
              <w:rPr>
                <w:b/>
              </w:rPr>
            </w:pPr>
          </w:p>
        </w:tc>
        <w:tc>
          <w:tcPr>
            <w:tcW w:w="572" w:type="pct"/>
            <w:shd w:val="clear" w:color="auto" w:fill="D9D9D9" w:themeFill="background1" w:themeFillShade="D9"/>
            <w:noWrap/>
          </w:tcPr>
          <w:p w14:paraId="00A605E8" w14:textId="77777777" w:rsidR="00E13F3E" w:rsidRPr="003F29FF" w:rsidRDefault="00E13F3E" w:rsidP="00E13F3E">
            <w:pPr>
              <w:pStyle w:val="Tabletextright"/>
              <w:rPr>
                <w:b/>
              </w:rPr>
            </w:pPr>
          </w:p>
        </w:tc>
      </w:tr>
      <w:tr w:rsidR="00E13F3E" w:rsidRPr="003F29FF" w14:paraId="4A8F7206" w14:textId="77777777" w:rsidTr="00E13F3E">
        <w:trPr>
          <w:trHeight w:val="255"/>
        </w:trPr>
        <w:tc>
          <w:tcPr>
            <w:tcW w:w="2714" w:type="pct"/>
            <w:noWrap/>
          </w:tcPr>
          <w:p w14:paraId="5511B82D" w14:textId="77777777" w:rsidR="00E13F3E" w:rsidRPr="003F29FF" w:rsidRDefault="00E13F3E" w:rsidP="00E13F3E">
            <w:pPr>
              <w:pStyle w:val="Tabletextbold"/>
            </w:pPr>
            <w:r w:rsidRPr="003F29FF">
              <w:t>Buildings at fair value</w:t>
            </w:r>
          </w:p>
        </w:tc>
        <w:tc>
          <w:tcPr>
            <w:tcW w:w="571" w:type="pct"/>
            <w:noWrap/>
          </w:tcPr>
          <w:p w14:paraId="23D37AFA" w14:textId="77777777" w:rsidR="00E13F3E" w:rsidRPr="003F29FF" w:rsidRDefault="00E13F3E" w:rsidP="00E13F3E">
            <w:pPr>
              <w:pStyle w:val="Tabletextright"/>
              <w:rPr>
                <w:b/>
              </w:rPr>
            </w:pPr>
          </w:p>
        </w:tc>
        <w:tc>
          <w:tcPr>
            <w:tcW w:w="571" w:type="pct"/>
            <w:shd w:val="clear" w:color="auto" w:fill="D9D9D9" w:themeFill="background1" w:themeFillShade="D9"/>
            <w:noWrap/>
          </w:tcPr>
          <w:p w14:paraId="0321A07E" w14:textId="77777777" w:rsidR="00E13F3E" w:rsidRPr="003F29FF" w:rsidRDefault="00E13F3E" w:rsidP="00E13F3E">
            <w:pPr>
              <w:pStyle w:val="Tabletextright"/>
            </w:pPr>
          </w:p>
        </w:tc>
        <w:tc>
          <w:tcPr>
            <w:tcW w:w="571" w:type="pct"/>
            <w:noWrap/>
          </w:tcPr>
          <w:p w14:paraId="3C16A2D1" w14:textId="77777777" w:rsidR="00E13F3E" w:rsidRPr="003F29FF" w:rsidRDefault="00E13F3E" w:rsidP="00E13F3E">
            <w:pPr>
              <w:pStyle w:val="Tabletextright"/>
            </w:pPr>
          </w:p>
        </w:tc>
        <w:tc>
          <w:tcPr>
            <w:tcW w:w="572" w:type="pct"/>
            <w:shd w:val="clear" w:color="auto" w:fill="D9D9D9" w:themeFill="background1" w:themeFillShade="D9"/>
            <w:noWrap/>
          </w:tcPr>
          <w:p w14:paraId="4B7109BD" w14:textId="77777777" w:rsidR="00E13F3E" w:rsidRPr="003F29FF" w:rsidRDefault="00E13F3E" w:rsidP="00E13F3E">
            <w:pPr>
              <w:pStyle w:val="Tabletextright"/>
              <w:rPr>
                <w:b/>
              </w:rPr>
            </w:pPr>
          </w:p>
        </w:tc>
      </w:tr>
      <w:tr w:rsidR="00E13F3E" w:rsidRPr="003F29FF" w14:paraId="4367A897" w14:textId="77777777" w:rsidTr="00E13F3E">
        <w:trPr>
          <w:trHeight w:val="255"/>
        </w:trPr>
        <w:tc>
          <w:tcPr>
            <w:tcW w:w="2714" w:type="pct"/>
            <w:noWrap/>
          </w:tcPr>
          <w:p w14:paraId="7C162C43" w14:textId="77777777" w:rsidR="00E13F3E" w:rsidRPr="003F29FF" w:rsidRDefault="00E13F3E" w:rsidP="00E13F3E">
            <w:pPr>
              <w:pStyle w:val="Tabletext"/>
            </w:pPr>
            <w:r w:rsidRPr="003F29FF">
              <w:t>Buildings (including heritage buildings)</w:t>
            </w:r>
          </w:p>
        </w:tc>
        <w:tc>
          <w:tcPr>
            <w:tcW w:w="571" w:type="pct"/>
            <w:noWrap/>
          </w:tcPr>
          <w:p w14:paraId="79AD0F9B" w14:textId="77777777" w:rsidR="00E13F3E" w:rsidRPr="003F29FF" w:rsidRDefault="00E13F3E" w:rsidP="00E13F3E">
            <w:pPr>
              <w:pStyle w:val="Tabletextright"/>
            </w:pPr>
            <w:r w:rsidRPr="002E245A">
              <w:t>170</w:t>
            </w:r>
            <w:r>
              <w:t xml:space="preserve"> </w:t>
            </w:r>
            <w:r w:rsidRPr="002E245A">
              <w:t>202</w:t>
            </w:r>
          </w:p>
        </w:tc>
        <w:tc>
          <w:tcPr>
            <w:tcW w:w="571" w:type="pct"/>
            <w:shd w:val="clear" w:color="auto" w:fill="D9D9D9" w:themeFill="background1" w:themeFillShade="D9"/>
            <w:noWrap/>
          </w:tcPr>
          <w:p w14:paraId="7F3CA484" w14:textId="77777777" w:rsidR="00E13F3E" w:rsidRPr="003F29FF" w:rsidRDefault="00E13F3E" w:rsidP="00E13F3E">
            <w:pPr>
              <w:pStyle w:val="Tabletextright"/>
            </w:pPr>
            <w:r w:rsidRPr="00F866DF">
              <w:t>–</w:t>
            </w:r>
          </w:p>
        </w:tc>
        <w:tc>
          <w:tcPr>
            <w:tcW w:w="571" w:type="pct"/>
            <w:noWrap/>
          </w:tcPr>
          <w:p w14:paraId="54805BDB" w14:textId="77777777" w:rsidR="00E13F3E" w:rsidRPr="003F29FF" w:rsidRDefault="00E13F3E" w:rsidP="00E13F3E">
            <w:pPr>
              <w:pStyle w:val="Tabletextright"/>
            </w:pPr>
            <w:r w:rsidRPr="00F866DF">
              <w:t>–</w:t>
            </w:r>
          </w:p>
        </w:tc>
        <w:tc>
          <w:tcPr>
            <w:tcW w:w="572" w:type="pct"/>
            <w:shd w:val="clear" w:color="auto" w:fill="D9D9D9" w:themeFill="background1" w:themeFillShade="D9"/>
            <w:noWrap/>
          </w:tcPr>
          <w:p w14:paraId="5B50BCCB" w14:textId="77777777" w:rsidR="00E13F3E" w:rsidRPr="003F29FF" w:rsidRDefault="00E13F3E" w:rsidP="00E13F3E">
            <w:pPr>
              <w:pStyle w:val="Tabletextright"/>
            </w:pPr>
            <w:r w:rsidRPr="002E245A">
              <w:t>170</w:t>
            </w:r>
            <w:r>
              <w:t xml:space="preserve"> </w:t>
            </w:r>
            <w:r w:rsidRPr="002E245A">
              <w:t>202</w:t>
            </w:r>
          </w:p>
        </w:tc>
      </w:tr>
      <w:tr w:rsidR="00E13F3E" w:rsidRPr="003F29FF" w14:paraId="2C0A8F50" w14:textId="77777777" w:rsidTr="00E13F3E">
        <w:trPr>
          <w:trHeight w:val="255"/>
        </w:trPr>
        <w:tc>
          <w:tcPr>
            <w:tcW w:w="2714" w:type="pct"/>
            <w:noWrap/>
          </w:tcPr>
          <w:p w14:paraId="7ABB7175" w14:textId="77777777" w:rsidR="00E13F3E" w:rsidRPr="003F29FF" w:rsidRDefault="00E13F3E" w:rsidP="00E13F3E">
            <w:pPr>
              <w:pStyle w:val="Tabletextbold"/>
            </w:pPr>
            <w:r w:rsidRPr="003F29FF">
              <w:t>Total buildings at fair value</w:t>
            </w:r>
          </w:p>
        </w:tc>
        <w:tc>
          <w:tcPr>
            <w:tcW w:w="571" w:type="pct"/>
            <w:noWrap/>
          </w:tcPr>
          <w:p w14:paraId="03FC9616" w14:textId="77777777" w:rsidR="00E13F3E" w:rsidRPr="003F29FF" w:rsidRDefault="00E13F3E" w:rsidP="00E13F3E">
            <w:pPr>
              <w:pStyle w:val="Tabletextrightbold"/>
            </w:pPr>
            <w:r w:rsidRPr="002E245A">
              <w:t>170</w:t>
            </w:r>
            <w:r>
              <w:rPr>
                <w:b w:val="0"/>
              </w:rPr>
              <w:t xml:space="preserve"> </w:t>
            </w:r>
            <w:r w:rsidRPr="002E245A">
              <w:t>202</w:t>
            </w:r>
          </w:p>
        </w:tc>
        <w:tc>
          <w:tcPr>
            <w:tcW w:w="571" w:type="pct"/>
            <w:shd w:val="clear" w:color="auto" w:fill="D9D9D9" w:themeFill="background1" w:themeFillShade="D9"/>
            <w:noWrap/>
          </w:tcPr>
          <w:p w14:paraId="0C1671C8" w14:textId="77777777" w:rsidR="00E13F3E" w:rsidRPr="003F29FF" w:rsidRDefault="00E13F3E" w:rsidP="00E13F3E">
            <w:pPr>
              <w:pStyle w:val="Tabletextrightbold"/>
            </w:pPr>
            <w:r>
              <w:t>–</w:t>
            </w:r>
          </w:p>
        </w:tc>
        <w:tc>
          <w:tcPr>
            <w:tcW w:w="571" w:type="pct"/>
            <w:noWrap/>
          </w:tcPr>
          <w:p w14:paraId="5417CA71" w14:textId="77777777" w:rsidR="00E13F3E" w:rsidRPr="003F29FF" w:rsidRDefault="00E13F3E" w:rsidP="00E13F3E">
            <w:pPr>
              <w:pStyle w:val="Tabletextrightbold"/>
            </w:pPr>
            <w:r>
              <w:t>–</w:t>
            </w:r>
          </w:p>
        </w:tc>
        <w:tc>
          <w:tcPr>
            <w:tcW w:w="572" w:type="pct"/>
            <w:shd w:val="clear" w:color="auto" w:fill="D9D9D9" w:themeFill="background1" w:themeFillShade="D9"/>
            <w:noWrap/>
          </w:tcPr>
          <w:p w14:paraId="2FBE2127" w14:textId="77777777" w:rsidR="00E13F3E" w:rsidRPr="003F29FF" w:rsidRDefault="00E13F3E" w:rsidP="00E13F3E">
            <w:pPr>
              <w:pStyle w:val="Tabletextrightbold"/>
            </w:pPr>
            <w:r w:rsidRPr="002E245A">
              <w:rPr>
                <w:b w:val="0"/>
              </w:rPr>
              <w:t>170</w:t>
            </w:r>
            <w:r>
              <w:t xml:space="preserve"> </w:t>
            </w:r>
            <w:r w:rsidRPr="002E245A">
              <w:rPr>
                <w:b w:val="0"/>
              </w:rPr>
              <w:t>202</w:t>
            </w:r>
          </w:p>
        </w:tc>
      </w:tr>
      <w:tr w:rsidR="00E13F3E" w:rsidRPr="003F29FF" w14:paraId="4BD03E2E" w14:textId="77777777" w:rsidTr="00E13F3E">
        <w:trPr>
          <w:trHeight w:hRule="exact" w:val="120"/>
        </w:trPr>
        <w:tc>
          <w:tcPr>
            <w:tcW w:w="2714" w:type="pct"/>
            <w:noWrap/>
          </w:tcPr>
          <w:p w14:paraId="2C28C81B" w14:textId="77777777" w:rsidR="00E13F3E" w:rsidRPr="003F29FF" w:rsidRDefault="00E13F3E" w:rsidP="00E13F3E">
            <w:pPr>
              <w:pStyle w:val="Tabletext"/>
            </w:pPr>
          </w:p>
        </w:tc>
        <w:tc>
          <w:tcPr>
            <w:tcW w:w="571" w:type="pct"/>
            <w:noWrap/>
          </w:tcPr>
          <w:p w14:paraId="339177B2" w14:textId="77777777" w:rsidR="00E13F3E" w:rsidRPr="003F29FF" w:rsidRDefault="00E13F3E" w:rsidP="00E13F3E">
            <w:pPr>
              <w:pStyle w:val="Tabletextright"/>
              <w:rPr>
                <w:b/>
              </w:rPr>
            </w:pPr>
          </w:p>
        </w:tc>
        <w:tc>
          <w:tcPr>
            <w:tcW w:w="571" w:type="pct"/>
            <w:shd w:val="clear" w:color="auto" w:fill="D9D9D9" w:themeFill="background1" w:themeFillShade="D9"/>
            <w:noWrap/>
          </w:tcPr>
          <w:p w14:paraId="6EA9B0DE" w14:textId="77777777" w:rsidR="00E13F3E" w:rsidRPr="003F29FF" w:rsidRDefault="00E13F3E" w:rsidP="00E13F3E">
            <w:pPr>
              <w:pStyle w:val="Tabletextright"/>
              <w:rPr>
                <w:b/>
              </w:rPr>
            </w:pPr>
          </w:p>
        </w:tc>
        <w:tc>
          <w:tcPr>
            <w:tcW w:w="571" w:type="pct"/>
            <w:noWrap/>
          </w:tcPr>
          <w:p w14:paraId="7EF3203E" w14:textId="77777777" w:rsidR="00E13F3E" w:rsidRPr="003F29FF" w:rsidRDefault="00E13F3E" w:rsidP="00E13F3E">
            <w:pPr>
              <w:pStyle w:val="Tabletextright"/>
              <w:rPr>
                <w:b/>
              </w:rPr>
            </w:pPr>
          </w:p>
        </w:tc>
        <w:tc>
          <w:tcPr>
            <w:tcW w:w="572" w:type="pct"/>
            <w:shd w:val="clear" w:color="auto" w:fill="D9D9D9" w:themeFill="background1" w:themeFillShade="D9"/>
            <w:noWrap/>
          </w:tcPr>
          <w:p w14:paraId="5028E46E" w14:textId="77777777" w:rsidR="00E13F3E" w:rsidRPr="003F29FF" w:rsidRDefault="00E13F3E" w:rsidP="00E13F3E">
            <w:pPr>
              <w:pStyle w:val="Tabletextright"/>
              <w:rPr>
                <w:b/>
              </w:rPr>
            </w:pPr>
          </w:p>
        </w:tc>
      </w:tr>
      <w:tr w:rsidR="00E13F3E" w:rsidRPr="003F29FF" w14:paraId="0EAAEE49" w14:textId="77777777" w:rsidTr="00E13F3E">
        <w:trPr>
          <w:trHeight w:val="255"/>
        </w:trPr>
        <w:tc>
          <w:tcPr>
            <w:tcW w:w="2714" w:type="pct"/>
            <w:noWrap/>
          </w:tcPr>
          <w:p w14:paraId="0EEE4BF9" w14:textId="77777777" w:rsidR="00E13F3E" w:rsidRPr="003F29FF" w:rsidRDefault="00E13F3E" w:rsidP="00E13F3E">
            <w:pPr>
              <w:pStyle w:val="Tabletextbold"/>
            </w:pPr>
            <w:r w:rsidRPr="003F29FF">
              <w:t>Plant and equipment at fair value</w:t>
            </w:r>
          </w:p>
        </w:tc>
        <w:tc>
          <w:tcPr>
            <w:tcW w:w="571" w:type="pct"/>
            <w:noWrap/>
          </w:tcPr>
          <w:p w14:paraId="66E53A17" w14:textId="77777777" w:rsidR="00E13F3E" w:rsidRPr="003F29FF" w:rsidRDefault="00E13F3E" w:rsidP="00E13F3E">
            <w:pPr>
              <w:pStyle w:val="Tabletextright"/>
              <w:rPr>
                <w:b/>
              </w:rPr>
            </w:pPr>
          </w:p>
        </w:tc>
        <w:tc>
          <w:tcPr>
            <w:tcW w:w="571" w:type="pct"/>
            <w:shd w:val="clear" w:color="auto" w:fill="D9D9D9" w:themeFill="background1" w:themeFillShade="D9"/>
            <w:noWrap/>
          </w:tcPr>
          <w:p w14:paraId="02F26BC3" w14:textId="77777777" w:rsidR="00E13F3E" w:rsidRPr="003F29FF" w:rsidRDefault="00E13F3E" w:rsidP="00E13F3E">
            <w:pPr>
              <w:pStyle w:val="Tabletextright"/>
            </w:pPr>
          </w:p>
        </w:tc>
        <w:tc>
          <w:tcPr>
            <w:tcW w:w="571" w:type="pct"/>
            <w:noWrap/>
          </w:tcPr>
          <w:p w14:paraId="291CBE6E" w14:textId="77777777" w:rsidR="00E13F3E" w:rsidRPr="003F29FF" w:rsidRDefault="00E13F3E" w:rsidP="00E13F3E">
            <w:pPr>
              <w:pStyle w:val="Tabletextright"/>
            </w:pPr>
          </w:p>
        </w:tc>
        <w:tc>
          <w:tcPr>
            <w:tcW w:w="572" w:type="pct"/>
            <w:shd w:val="clear" w:color="auto" w:fill="D9D9D9" w:themeFill="background1" w:themeFillShade="D9"/>
            <w:noWrap/>
          </w:tcPr>
          <w:p w14:paraId="4EC24A58" w14:textId="77777777" w:rsidR="00E13F3E" w:rsidRPr="003F29FF" w:rsidRDefault="00E13F3E" w:rsidP="00E13F3E">
            <w:pPr>
              <w:pStyle w:val="Tabletextright"/>
              <w:rPr>
                <w:b/>
              </w:rPr>
            </w:pPr>
          </w:p>
        </w:tc>
      </w:tr>
      <w:tr w:rsidR="00E13F3E" w:rsidRPr="003F29FF" w14:paraId="4E54048F" w14:textId="77777777" w:rsidTr="00E13F3E">
        <w:trPr>
          <w:trHeight w:val="255"/>
        </w:trPr>
        <w:tc>
          <w:tcPr>
            <w:tcW w:w="2714" w:type="pct"/>
            <w:noWrap/>
          </w:tcPr>
          <w:p w14:paraId="4E84119A" w14:textId="77777777" w:rsidR="00E13F3E" w:rsidRPr="003F29FF" w:rsidRDefault="00E13F3E" w:rsidP="00E13F3E">
            <w:pPr>
              <w:pStyle w:val="Tabletext"/>
            </w:pPr>
            <w:r w:rsidRPr="003F29FF">
              <w:t>Office and computer equipment</w:t>
            </w:r>
          </w:p>
        </w:tc>
        <w:tc>
          <w:tcPr>
            <w:tcW w:w="571" w:type="pct"/>
            <w:noWrap/>
          </w:tcPr>
          <w:p w14:paraId="3BA42BCB" w14:textId="77777777" w:rsidR="00E13F3E" w:rsidRPr="003F29FF" w:rsidRDefault="00E13F3E" w:rsidP="00E13F3E">
            <w:pPr>
              <w:pStyle w:val="Tabletextright"/>
            </w:pPr>
            <w:r w:rsidRPr="002E245A">
              <w:t>1</w:t>
            </w:r>
            <w:r>
              <w:t xml:space="preserve"> </w:t>
            </w:r>
            <w:r w:rsidRPr="002E245A">
              <w:t>003</w:t>
            </w:r>
          </w:p>
        </w:tc>
        <w:tc>
          <w:tcPr>
            <w:tcW w:w="571" w:type="pct"/>
            <w:shd w:val="clear" w:color="auto" w:fill="D9D9D9" w:themeFill="background1" w:themeFillShade="D9"/>
            <w:noWrap/>
          </w:tcPr>
          <w:p w14:paraId="2430E556" w14:textId="77777777" w:rsidR="00E13F3E" w:rsidRPr="003F29FF" w:rsidRDefault="00E13F3E" w:rsidP="00E13F3E">
            <w:pPr>
              <w:pStyle w:val="Tabletextright"/>
            </w:pPr>
            <w:r w:rsidRPr="004F332F">
              <w:t>–</w:t>
            </w:r>
          </w:p>
        </w:tc>
        <w:tc>
          <w:tcPr>
            <w:tcW w:w="571" w:type="pct"/>
            <w:noWrap/>
          </w:tcPr>
          <w:p w14:paraId="02DADEE0" w14:textId="77777777" w:rsidR="00E13F3E" w:rsidRPr="003F29FF" w:rsidRDefault="00E13F3E" w:rsidP="00E13F3E">
            <w:pPr>
              <w:pStyle w:val="Tabletextright"/>
            </w:pPr>
            <w:r w:rsidRPr="004F332F">
              <w:t>–</w:t>
            </w:r>
          </w:p>
        </w:tc>
        <w:tc>
          <w:tcPr>
            <w:tcW w:w="572" w:type="pct"/>
            <w:shd w:val="clear" w:color="auto" w:fill="D9D9D9" w:themeFill="background1" w:themeFillShade="D9"/>
            <w:noWrap/>
          </w:tcPr>
          <w:p w14:paraId="21A4E78E" w14:textId="77777777" w:rsidR="00E13F3E" w:rsidRPr="003F29FF" w:rsidRDefault="00E13F3E" w:rsidP="00E13F3E">
            <w:pPr>
              <w:pStyle w:val="Tabletextright"/>
            </w:pPr>
            <w:r w:rsidRPr="002E245A">
              <w:t>1</w:t>
            </w:r>
            <w:r>
              <w:t xml:space="preserve"> </w:t>
            </w:r>
            <w:r w:rsidRPr="002E245A">
              <w:t>003</w:t>
            </w:r>
          </w:p>
        </w:tc>
      </w:tr>
      <w:tr w:rsidR="00E13F3E" w:rsidRPr="003F29FF" w14:paraId="43E13AF3" w14:textId="77777777" w:rsidTr="00E13F3E">
        <w:trPr>
          <w:trHeight w:val="255"/>
        </w:trPr>
        <w:tc>
          <w:tcPr>
            <w:tcW w:w="2714" w:type="pct"/>
            <w:noWrap/>
          </w:tcPr>
          <w:p w14:paraId="083FC7DB" w14:textId="77777777" w:rsidR="00E13F3E" w:rsidRPr="003F29FF" w:rsidRDefault="00E13F3E" w:rsidP="00E13F3E">
            <w:pPr>
              <w:pStyle w:val="Tabletextbold"/>
            </w:pPr>
            <w:r w:rsidRPr="003F29FF">
              <w:t>Total plant and equipment at fair value</w:t>
            </w:r>
          </w:p>
        </w:tc>
        <w:tc>
          <w:tcPr>
            <w:tcW w:w="571" w:type="pct"/>
            <w:noWrap/>
          </w:tcPr>
          <w:p w14:paraId="11E2D13C" w14:textId="77777777" w:rsidR="00E13F3E" w:rsidRPr="003F29FF" w:rsidRDefault="00E13F3E" w:rsidP="00E13F3E">
            <w:pPr>
              <w:pStyle w:val="Tabletextrightbold"/>
            </w:pPr>
            <w:r w:rsidRPr="002E245A">
              <w:t>1</w:t>
            </w:r>
            <w:r>
              <w:t xml:space="preserve"> </w:t>
            </w:r>
            <w:r w:rsidRPr="002E245A">
              <w:t>003</w:t>
            </w:r>
          </w:p>
        </w:tc>
        <w:tc>
          <w:tcPr>
            <w:tcW w:w="571" w:type="pct"/>
            <w:shd w:val="clear" w:color="auto" w:fill="D9D9D9" w:themeFill="background1" w:themeFillShade="D9"/>
            <w:noWrap/>
          </w:tcPr>
          <w:p w14:paraId="4581B8DF" w14:textId="77777777" w:rsidR="00E13F3E" w:rsidRPr="003F29FF" w:rsidRDefault="00E13F3E" w:rsidP="00E13F3E">
            <w:pPr>
              <w:pStyle w:val="Tabletextrightbold"/>
            </w:pPr>
            <w:r>
              <w:t>–</w:t>
            </w:r>
          </w:p>
        </w:tc>
        <w:tc>
          <w:tcPr>
            <w:tcW w:w="571" w:type="pct"/>
            <w:noWrap/>
          </w:tcPr>
          <w:p w14:paraId="1C9E2731" w14:textId="77777777" w:rsidR="00E13F3E" w:rsidRPr="003F29FF" w:rsidRDefault="00E13F3E" w:rsidP="00E13F3E">
            <w:pPr>
              <w:pStyle w:val="Tabletextrightbold"/>
            </w:pPr>
            <w:r>
              <w:t>–</w:t>
            </w:r>
          </w:p>
        </w:tc>
        <w:tc>
          <w:tcPr>
            <w:tcW w:w="572" w:type="pct"/>
            <w:shd w:val="clear" w:color="auto" w:fill="D9D9D9" w:themeFill="background1" w:themeFillShade="D9"/>
            <w:noWrap/>
          </w:tcPr>
          <w:p w14:paraId="7A525704" w14:textId="77777777" w:rsidR="00E13F3E" w:rsidRPr="003F29FF" w:rsidRDefault="00E13F3E" w:rsidP="00E13F3E">
            <w:pPr>
              <w:pStyle w:val="Tabletextrightbold"/>
            </w:pPr>
            <w:r w:rsidRPr="002E245A">
              <w:t>1</w:t>
            </w:r>
            <w:r>
              <w:t xml:space="preserve"> </w:t>
            </w:r>
            <w:r w:rsidRPr="002E245A">
              <w:t>003</w:t>
            </w:r>
          </w:p>
        </w:tc>
      </w:tr>
      <w:tr w:rsidR="00E13F3E" w:rsidRPr="003F29FF" w14:paraId="2E16FC89" w14:textId="77777777" w:rsidTr="00E13F3E">
        <w:trPr>
          <w:trHeight w:val="255"/>
        </w:trPr>
        <w:tc>
          <w:tcPr>
            <w:tcW w:w="2714" w:type="pct"/>
            <w:noWrap/>
          </w:tcPr>
          <w:p w14:paraId="329F57EA" w14:textId="77777777" w:rsidR="00E13F3E" w:rsidRPr="003F29FF" w:rsidRDefault="00E13F3E" w:rsidP="00E13F3E">
            <w:pPr>
              <w:pStyle w:val="Tabletext"/>
            </w:pPr>
          </w:p>
        </w:tc>
        <w:tc>
          <w:tcPr>
            <w:tcW w:w="571" w:type="pct"/>
            <w:noWrap/>
            <w:vAlign w:val="bottom"/>
          </w:tcPr>
          <w:p w14:paraId="25FC8B78" w14:textId="77777777" w:rsidR="00E13F3E" w:rsidRPr="003F29FF" w:rsidRDefault="00E13F3E" w:rsidP="00E13F3E">
            <w:pPr>
              <w:pStyle w:val="Tabletextright"/>
            </w:pPr>
          </w:p>
        </w:tc>
        <w:tc>
          <w:tcPr>
            <w:tcW w:w="571" w:type="pct"/>
            <w:shd w:val="clear" w:color="auto" w:fill="D9D9D9" w:themeFill="background1" w:themeFillShade="D9"/>
            <w:noWrap/>
            <w:vAlign w:val="bottom"/>
          </w:tcPr>
          <w:p w14:paraId="647F3DCD" w14:textId="77777777" w:rsidR="00E13F3E" w:rsidRPr="003F29FF" w:rsidRDefault="00E13F3E" w:rsidP="00E13F3E">
            <w:pPr>
              <w:pStyle w:val="Tabletextright"/>
            </w:pPr>
          </w:p>
        </w:tc>
        <w:tc>
          <w:tcPr>
            <w:tcW w:w="571" w:type="pct"/>
            <w:noWrap/>
            <w:vAlign w:val="bottom"/>
          </w:tcPr>
          <w:p w14:paraId="0072DF0F" w14:textId="77777777" w:rsidR="00E13F3E" w:rsidRPr="003F29FF" w:rsidRDefault="00E13F3E" w:rsidP="00E13F3E">
            <w:pPr>
              <w:pStyle w:val="Tabletextright"/>
            </w:pPr>
          </w:p>
        </w:tc>
        <w:tc>
          <w:tcPr>
            <w:tcW w:w="572" w:type="pct"/>
            <w:shd w:val="clear" w:color="auto" w:fill="D9D9D9" w:themeFill="background1" w:themeFillShade="D9"/>
            <w:noWrap/>
            <w:vAlign w:val="bottom"/>
          </w:tcPr>
          <w:p w14:paraId="51E3E00C" w14:textId="77777777" w:rsidR="00E13F3E" w:rsidRPr="003F29FF" w:rsidRDefault="00E13F3E" w:rsidP="00E13F3E">
            <w:pPr>
              <w:pStyle w:val="Tabletextright"/>
            </w:pPr>
          </w:p>
        </w:tc>
      </w:tr>
      <w:tr w:rsidR="00E13F3E" w:rsidRPr="003F29FF" w14:paraId="7D471BDB" w14:textId="77777777" w:rsidTr="00E13F3E">
        <w:trPr>
          <w:trHeight w:val="255"/>
        </w:trPr>
        <w:tc>
          <w:tcPr>
            <w:tcW w:w="2714" w:type="pct"/>
            <w:noWrap/>
          </w:tcPr>
          <w:p w14:paraId="42E2E059" w14:textId="77777777" w:rsidR="00E13F3E" w:rsidRPr="003F29FF" w:rsidRDefault="00E13F3E" w:rsidP="00E13F3E">
            <w:pPr>
              <w:pStyle w:val="Tabletextbold"/>
            </w:pPr>
            <w:r w:rsidRPr="003F29FF">
              <w:t>Fair value measurement hierarchy at 30 June 2019</w:t>
            </w:r>
          </w:p>
        </w:tc>
        <w:tc>
          <w:tcPr>
            <w:tcW w:w="571" w:type="pct"/>
            <w:noWrap/>
          </w:tcPr>
          <w:p w14:paraId="14C5823D" w14:textId="77777777" w:rsidR="00E13F3E" w:rsidRPr="003F29FF" w:rsidRDefault="00E13F3E" w:rsidP="00E13F3E">
            <w:pPr>
              <w:pStyle w:val="Tabletextrightbold"/>
            </w:pPr>
          </w:p>
        </w:tc>
        <w:tc>
          <w:tcPr>
            <w:tcW w:w="571" w:type="pct"/>
            <w:shd w:val="clear" w:color="auto" w:fill="D9D9D9" w:themeFill="background1" w:themeFillShade="D9"/>
            <w:noWrap/>
          </w:tcPr>
          <w:p w14:paraId="782211B5" w14:textId="77777777" w:rsidR="00E13F3E" w:rsidRPr="003F29FF" w:rsidRDefault="00E13F3E" w:rsidP="00E13F3E">
            <w:pPr>
              <w:pStyle w:val="Tabletextright"/>
            </w:pPr>
          </w:p>
        </w:tc>
        <w:tc>
          <w:tcPr>
            <w:tcW w:w="571" w:type="pct"/>
            <w:noWrap/>
          </w:tcPr>
          <w:p w14:paraId="4E0E4BC2" w14:textId="77777777" w:rsidR="00E13F3E" w:rsidRPr="003F29FF" w:rsidRDefault="00E13F3E" w:rsidP="00E13F3E">
            <w:pPr>
              <w:pStyle w:val="Tabletextright"/>
            </w:pPr>
          </w:p>
        </w:tc>
        <w:tc>
          <w:tcPr>
            <w:tcW w:w="572" w:type="pct"/>
            <w:shd w:val="clear" w:color="auto" w:fill="D9D9D9" w:themeFill="background1" w:themeFillShade="D9"/>
            <w:noWrap/>
          </w:tcPr>
          <w:p w14:paraId="157D26D3" w14:textId="77777777" w:rsidR="00E13F3E" w:rsidRPr="003F29FF" w:rsidRDefault="00E13F3E" w:rsidP="00E13F3E">
            <w:pPr>
              <w:pStyle w:val="Tabletextrightbold"/>
            </w:pPr>
          </w:p>
        </w:tc>
      </w:tr>
      <w:tr w:rsidR="00E13F3E" w:rsidRPr="003F29FF" w14:paraId="4E070A08" w14:textId="77777777" w:rsidTr="00E13F3E">
        <w:trPr>
          <w:trHeight w:val="255"/>
        </w:trPr>
        <w:tc>
          <w:tcPr>
            <w:tcW w:w="2714" w:type="pct"/>
            <w:noWrap/>
            <w:hideMark/>
          </w:tcPr>
          <w:p w14:paraId="2C048B09" w14:textId="77777777" w:rsidR="00E13F3E" w:rsidRPr="003F29FF" w:rsidRDefault="00E13F3E" w:rsidP="00E13F3E">
            <w:pPr>
              <w:pStyle w:val="Tabletextbold"/>
            </w:pPr>
            <w:r w:rsidRPr="003F29FF">
              <w:t>Land at fair value</w:t>
            </w:r>
          </w:p>
        </w:tc>
        <w:tc>
          <w:tcPr>
            <w:tcW w:w="571" w:type="pct"/>
            <w:noWrap/>
          </w:tcPr>
          <w:p w14:paraId="45569017" w14:textId="77777777" w:rsidR="00E13F3E" w:rsidRPr="003F29FF" w:rsidRDefault="00E13F3E" w:rsidP="00E13F3E">
            <w:pPr>
              <w:pStyle w:val="Tabletextright"/>
            </w:pPr>
          </w:p>
        </w:tc>
        <w:tc>
          <w:tcPr>
            <w:tcW w:w="571" w:type="pct"/>
            <w:shd w:val="clear" w:color="auto" w:fill="D9D9D9" w:themeFill="background1" w:themeFillShade="D9"/>
            <w:noWrap/>
          </w:tcPr>
          <w:p w14:paraId="24E2A88F" w14:textId="77777777" w:rsidR="00E13F3E" w:rsidRPr="003F29FF" w:rsidRDefault="00E13F3E" w:rsidP="00E13F3E">
            <w:pPr>
              <w:pStyle w:val="Tabletextright"/>
            </w:pPr>
          </w:p>
        </w:tc>
        <w:tc>
          <w:tcPr>
            <w:tcW w:w="571" w:type="pct"/>
            <w:noWrap/>
          </w:tcPr>
          <w:p w14:paraId="26694680" w14:textId="77777777" w:rsidR="00E13F3E" w:rsidRPr="003F29FF" w:rsidRDefault="00E13F3E" w:rsidP="00E13F3E">
            <w:pPr>
              <w:pStyle w:val="Tabletextright"/>
            </w:pPr>
          </w:p>
        </w:tc>
        <w:tc>
          <w:tcPr>
            <w:tcW w:w="572" w:type="pct"/>
            <w:shd w:val="clear" w:color="auto" w:fill="D9D9D9" w:themeFill="background1" w:themeFillShade="D9"/>
            <w:noWrap/>
          </w:tcPr>
          <w:p w14:paraId="2FC25A18" w14:textId="77777777" w:rsidR="00E13F3E" w:rsidRPr="003F29FF" w:rsidRDefault="00E13F3E" w:rsidP="00E13F3E">
            <w:pPr>
              <w:pStyle w:val="Tabletextright"/>
            </w:pPr>
          </w:p>
        </w:tc>
      </w:tr>
      <w:tr w:rsidR="00E13F3E" w:rsidRPr="003F29FF" w14:paraId="4965CDA0" w14:textId="77777777" w:rsidTr="00E13F3E">
        <w:trPr>
          <w:trHeight w:val="255"/>
        </w:trPr>
        <w:tc>
          <w:tcPr>
            <w:tcW w:w="2714" w:type="pct"/>
            <w:noWrap/>
            <w:hideMark/>
          </w:tcPr>
          <w:p w14:paraId="7F18C166" w14:textId="77777777" w:rsidR="00E13F3E" w:rsidRPr="003F29FF" w:rsidRDefault="00E13F3E" w:rsidP="00E13F3E">
            <w:pPr>
              <w:pStyle w:val="Tabletext"/>
            </w:pPr>
            <w:r w:rsidRPr="003F29FF">
              <w:t>Specialised land</w:t>
            </w:r>
          </w:p>
        </w:tc>
        <w:tc>
          <w:tcPr>
            <w:tcW w:w="571" w:type="pct"/>
            <w:noWrap/>
          </w:tcPr>
          <w:p w14:paraId="73C066DB" w14:textId="77777777" w:rsidR="00E13F3E" w:rsidRPr="003F29FF" w:rsidRDefault="00E13F3E" w:rsidP="00E13F3E">
            <w:pPr>
              <w:pStyle w:val="Tabletextright"/>
            </w:pPr>
            <w:r w:rsidRPr="003F29FF">
              <w:t>530 874</w:t>
            </w:r>
          </w:p>
        </w:tc>
        <w:tc>
          <w:tcPr>
            <w:tcW w:w="571" w:type="pct"/>
            <w:shd w:val="clear" w:color="auto" w:fill="D9D9D9" w:themeFill="background1" w:themeFillShade="D9"/>
            <w:noWrap/>
          </w:tcPr>
          <w:p w14:paraId="3736C2B1" w14:textId="77777777" w:rsidR="00E13F3E" w:rsidRPr="003F29FF" w:rsidRDefault="00E13F3E" w:rsidP="00E13F3E">
            <w:pPr>
              <w:pStyle w:val="Tabletextright"/>
            </w:pPr>
            <w:r w:rsidRPr="00195F79">
              <w:t>–</w:t>
            </w:r>
          </w:p>
        </w:tc>
        <w:tc>
          <w:tcPr>
            <w:tcW w:w="571" w:type="pct"/>
            <w:noWrap/>
          </w:tcPr>
          <w:p w14:paraId="4AD7BFC4" w14:textId="77777777" w:rsidR="00E13F3E" w:rsidRPr="003F29FF" w:rsidRDefault="00E13F3E" w:rsidP="00E13F3E">
            <w:pPr>
              <w:pStyle w:val="Tabletextright"/>
            </w:pPr>
            <w:r w:rsidRPr="00195F79">
              <w:t>–</w:t>
            </w:r>
          </w:p>
        </w:tc>
        <w:tc>
          <w:tcPr>
            <w:tcW w:w="572" w:type="pct"/>
            <w:shd w:val="clear" w:color="auto" w:fill="D9D9D9" w:themeFill="background1" w:themeFillShade="D9"/>
            <w:noWrap/>
          </w:tcPr>
          <w:p w14:paraId="51E49646" w14:textId="77777777" w:rsidR="00E13F3E" w:rsidRPr="003F29FF" w:rsidRDefault="00E13F3E" w:rsidP="00E13F3E">
            <w:pPr>
              <w:pStyle w:val="Tabletextright"/>
            </w:pPr>
            <w:r w:rsidRPr="003F29FF">
              <w:t>530 874</w:t>
            </w:r>
          </w:p>
        </w:tc>
      </w:tr>
      <w:tr w:rsidR="00E13F3E" w:rsidRPr="003F29FF" w14:paraId="52A15C3A" w14:textId="77777777" w:rsidTr="00E13F3E">
        <w:trPr>
          <w:trHeight w:val="255"/>
        </w:trPr>
        <w:tc>
          <w:tcPr>
            <w:tcW w:w="2714" w:type="pct"/>
            <w:noWrap/>
          </w:tcPr>
          <w:p w14:paraId="618E56EE" w14:textId="1D17F45B" w:rsidR="00E13F3E" w:rsidRPr="003F29FF" w:rsidRDefault="00E13F3E" w:rsidP="00E13F3E">
            <w:pPr>
              <w:pStyle w:val="Tabletext"/>
            </w:pPr>
            <w:r w:rsidRPr="003F29FF">
              <w:t>Non</w:t>
            </w:r>
            <w:r w:rsidR="00DA3A59">
              <w:noBreakHyphen/>
            </w:r>
            <w:r w:rsidRPr="003F29FF">
              <w:t>specialised land</w:t>
            </w:r>
          </w:p>
        </w:tc>
        <w:tc>
          <w:tcPr>
            <w:tcW w:w="571" w:type="pct"/>
            <w:noWrap/>
          </w:tcPr>
          <w:p w14:paraId="2CA9C034" w14:textId="77777777" w:rsidR="00E13F3E" w:rsidRPr="003F29FF" w:rsidRDefault="00E13F3E" w:rsidP="00E13F3E">
            <w:pPr>
              <w:pStyle w:val="Tabletextright"/>
            </w:pPr>
            <w:r w:rsidRPr="003F29FF">
              <w:t>68 907</w:t>
            </w:r>
          </w:p>
        </w:tc>
        <w:tc>
          <w:tcPr>
            <w:tcW w:w="571" w:type="pct"/>
            <w:shd w:val="clear" w:color="auto" w:fill="D9D9D9" w:themeFill="background1" w:themeFillShade="D9"/>
            <w:noWrap/>
          </w:tcPr>
          <w:p w14:paraId="073F5945" w14:textId="77777777" w:rsidR="00E13F3E" w:rsidRPr="003F29FF" w:rsidRDefault="00E13F3E" w:rsidP="00E13F3E">
            <w:pPr>
              <w:pStyle w:val="Tabletextright"/>
            </w:pPr>
            <w:r>
              <w:t>–</w:t>
            </w:r>
          </w:p>
        </w:tc>
        <w:tc>
          <w:tcPr>
            <w:tcW w:w="571" w:type="pct"/>
            <w:noWrap/>
          </w:tcPr>
          <w:p w14:paraId="24505F65" w14:textId="77777777" w:rsidR="00E13F3E" w:rsidRPr="003F29FF" w:rsidRDefault="00E13F3E" w:rsidP="00E13F3E">
            <w:pPr>
              <w:pStyle w:val="Tabletextright"/>
            </w:pPr>
            <w:r w:rsidRPr="003F29FF">
              <w:t>68 907</w:t>
            </w:r>
          </w:p>
        </w:tc>
        <w:tc>
          <w:tcPr>
            <w:tcW w:w="572" w:type="pct"/>
            <w:shd w:val="clear" w:color="auto" w:fill="D9D9D9" w:themeFill="background1" w:themeFillShade="D9"/>
            <w:noWrap/>
          </w:tcPr>
          <w:p w14:paraId="3A68696D" w14:textId="77777777" w:rsidR="00E13F3E" w:rsidRPr="003F29FF" w:rsidRDefault="00E13F3E" w:rsidP="00E13F3E">
            <w:pPr>
              <w:pStyle w:val="Tabletextright"/>
            </w:pPr>
            <w:r>
              <w:t>–</w:t>
            </w:r>
          </w:p>
        </w:tc>
      </w:tr>
      <w:tr w:rsidR="00E13F3E" w:rsidRPr="003F29FF" w14:paraId="70CD5765" w14:textId="77777777" w:rsidTr="00E13F3E">
        <w:trPr>
          <w:trHeight w:val="255"/>
        </w:trPr>
        <w:tc>
          <w:tcPr>
            <w:tcW w:w="2714" w:type="pct"/>
            <w:noWrap/>
            <w:hideMark/>
          </w:tcPr>
          <w:p w14:paraId="135C10EA" w14:textId="77777777" w:rsidR="00E13F3E" w:rsidRPr="003F29FF" w:rsidRDefault="00E13F3E" w:rsidP="00E13F3E">
            <w:pPr>
              <w:pStyle w:val="Tabletextbold"/>
            </w:pPr>
            <w:r w:rsidRPr="003F29FF">
              <w:t>Total land at fair value</w:t>
            </w:r>
          </w:p>
        </w:tc>
        <w:tc>
          <w:tcPr>
            <w:tcW w:w="571" w:type="pct"/>
            <w:noWrap/>
          </w:tcPr>
          <w:p w14:paraId="4E018D71" w14:textId="77777777" w:rsidR="00E13F3E" w:rsidRPr="003F29FF" w:rsidRDefault="00E13F3E" w:rsidP="00E13F3E">
            <w:pPr>
              <w:pStyle w:val="Tabletextrightbold"/>
            </w:pPr>
            <w:r w:rsidRPr="003F29FF">
              <w:t>599 781</w:t>
            </w:r>
          </w:p>
        </w:tc>
        <w:tc>
          <w:tcPr>
            <w:tcW w:w="571" w:type="pct"/>
            <w:shd w:val="clear" w:color="auto" w:fill="D9D9D9" w:themeFill="background1" w:themeFillShade="D9"/>
            <w:noWrap/>
          </w:tcPr>
          <w:p w14:paraId="2C9BF6E0" w14:textId="77777777" w:rsidR="00E13F3E" w:rsidRPr="003F29FF" w:rsidRDefault="00E13F3E" w:rsidP="00E13F3E">
            <w:pPr>
              <w:pStyle w:val="Tabletextrightbold"/>
            </w:pPr>
            <w:r w:rsidRPr="003F29FF">
              <w:t>–</w:t>
            </w:r>
          </w:p>
        </w:tc>
        <w:tc>
          <w:tcPr>
            <w:tcW w:w="571" w:type="pct"/>
            <w:noWrap/>
          </w:tcPr>
          <w:p w14:paraId="765ACC82" w14:textId="77777777" w:rsidR="00E13F3E" w:rsidRPr="003F29FF" w:rsidRDefault="00E13F3E" w:rsidP="00E13F3E">
            <w:pPr>
              <w:pStyle w:val="Tabletextrightbold"/>
            </w:pPr>
            <w:r w:rsidRPr="003F29FF">
              <w:t>68 907</w:t>
            </w:r>
          </w:p>
        </w:tc>
        <w:tc>
          <w:tcPr>
            <w:tcW w:w="572" w:type="pct"/>
            <w:shd w:val="clear" w:color="auto" w:fill="D9D9D9" w:themeFill="background1" w:themeFillShade="D9"/>
            <w:noWrap/>
          </w:tcPr>
          <w:p w14:paraId="14648EF7" w14:textId="77777777" w:rsidR="00E13F3E" w:rsidRPr="003F29FF" w:rsidRDefault="00E13F3E" w:rsidP="00E13F3E">
            <w:pPr>
              <w:pStyle w:val="Tabletextrightbold"/>
            </w:pPr>
            <w:r w:rsidRPr="003F29FF">
              <w:t>530 874</w:t>
            </w:r>
          </w:p>
        </w:tc>
      </w:tr>
      <w:tr w:rsidR="00E13F3E" w:rsidRPr="003F29FF" w14:paraId="476B662A" w14:textId="77777777" w:rsidTr="00E13F3E">
        <w:trPr>
          <w:trHeight w:hRule="exact" w:val="120"/>
        </w:trPr>
        <w:tc>
          <w:tcPr>
            <w:tcW w:w="2714" w:type="pct"/>
            <w:noWrap/>
          </w:tcPr>
          <w:p w14:paraId="109EAA57" w14:textId="77777777" w:rsidR="00E13F3E" w:rsidRPr="003F29FF" w:rsidRDefault="00E13F3E" w:rsidP="00E13F3E">
            <w:pPr>
              <w:pStyle w:val="Tabletext"/>
            </w:pPr>
          </w:p>
        </w:tc>
        <w:tc>
          <w:tcPr>
            <w:tcW w:w="571" w:type="pct"/>
            <w:noWrap/>
          </w:tcPr>
          <w:p w14:paraId="31F98DC5" w14:textId="77777777" w:rsidR="00E13F3E" w:rsidRPr="003F29FF" w:rsidRDefault="00E13F3E" w:rsidP="00E13F3E">
            <w:pPr>
              <w:pStyle w:val="Tabletextright"/>
              <w:rPr>
                <w:b/>
              </w:rPr>
            </w:pPr>
          </w:p>
        </w:tc>
        <w:tc>
          <w:tcPr>
            <w:tcW w:w="571" w:type="pct"/>
            <w:shd w:val="clear" w:color="auto" w:fill="D9D9D9" w:themeFill="background1" w:themeFillShade="D9"/>
            <w:noWrap/>
          </w:tcPr>
          <w:p w14:paraId="4DC080F4" w14:textId="77777777" w:rsidR="00E13F3E" w:rsidRPr="003F29FF" w:rsidRDefault="00E13F3E" w:rsidP="00E13F3E">
            <w:pPr>
              <w:pStyle w:val="Tabletextright"/>
              <w:rPr>
                <w:b/>
              </w:rPr>
            </w:pPr>
          </w:p>
        </w:tc>
        <w:tc>
          <w:tcPr>
            <w:tcW w:w="571" w:type="pct"/>
            <w:noWrap/>
          </w:tcPr>
          <w:p w14:paraId="6D1FE7EE" w14:textId="77777777" w:rsidR="00E13F3E" w:rsidRPr="003F29FF" w:rsidRDefault="00E13F3E" w:rsidP="00E13F3E">
            <w:pPr>
              <w:pStyle w:val="Tabletextright"/>
              <w:rPr>
                <w:b/>
              </w:rPr>
            </w:pPr>
          </w:p>
        </w:tc>
        <w:tc>
          <w:tcPr>
            <w:tcW w:w="572" w:type="pct"/>
            <w:shd w:val="clear" w:color="auto" w:fill="D9D9D9" w:themeFill="background1" w:themeFillShade="D9"/>
            <w:noWrap/>
          </w:tcPr>
          <w:p w14:paraId="7C1186C0" w14:textId="77777777" w:rsidR="00E13F3E" w:rsidRPr="003F29FF" w:rsidRDefault="00E13F3E" w:rsidP="00E13F3E">
            <w:pPr>
              <w:pStyle w:val="Tabletextright"/>
              <w:rPr>
                <w:b/>
              </w:rPr>
            </w:pPr>
          </w:p>
        </w:tc>
      </w:tr>
      <w:tr w:rsidR="00E13F3E" w:rsidRPr="003F29FF" w14:paraId="796061F6" w14:textId="77777777" w:rsidTr="00E13F3E">
        <w:trPr>
          <w:trHeight w:val="255"/>
        </w:trPr>
        <w:tc>
          <w:tcPr>
            <w:tcW w:w="2714" w:type="pct"/>
            <w:noWrap/>
          </w:tcPr>
          <w:p w14:paraId="7E3B412E" w14:textId="77777777" w:rsidR="00E13F3E" w:rsidRPr="003F29FF" w:rsidRDefault="00E13F3E" w:rsidP="00E13F3E">
            <w:pPr>
              <w:pStyle w:val="Tabletextbold"/>
            </w:pPr>
            <w:r w:rsidRPr="003F29FF">
              <w:t>Buildings at fair value</w:t>
            </w:r>
          </w:p>
        </w:tc>
        <w:tc>
          <w:tcPr>
            <w:tcW w:w="571" w:type="pct"/>
            <w:noWrap/>
          </w:tcPr>
          <w:p w14:paraId="42407F71" w14:textId="77777777" w:rsidR="00E13F3E" w:rsidRPr="003F29FF" w:rsidRDefault="00E13F3E" w:rsidP="00E13F3E">
            <w:pPr>
              <w:pStyle w:val="Tabletextright"/>
            </w:pPr>
          </w:p>
        </w:tc>
        <w:tc>
          <w:tcPr>
            <w:tcW w:w="571" w:type="pct"/>
            <w:shd w:val="clear" w:color="auto" w:fill="D9D9D9" w:themeFill="background1" w:themeFillShade="D9"/>
            <w:noWrap/>
          </w:tcPr>
          <w:p w14:paraId="3F65E419" w14:textId="77777777" w:rsidR="00E13F3E" w:rsidRPr="003F29FF" w:rsidRDefault="00E13F3E" w:rsidP="00E13F3E">
            <w:pPr>
              <w:pStyle w:val="Tabletextright"/>
            </w:pPr>
          </w:p>
        </w:tc>
        <w:tc>
          <w:tcPr>
            <w:tcW w:w="571" w:type="pct"/>
            <w:noWrap/>
          </w:tcPr>
          <w:p w14:paraId="42EC68F3" w14:textId="77777777" w:rsidR="00E13F3E" w:rsidRPr="003F29FF" w:rsidRDefault="00E13F3E" w:rsidP="00E13F3E">
            <w:pPr>
              <w:pStyle w:val="Tabletextright"/>
            </w:pPr>
          </w:p>
        </w:tc>
        <w:tc>
          <w:tcPr>
            <w:tcW w:w="572" w:type="pct"/>
            <w:shd w:val="clear" w:color="auto" w:fill="D9D9D9" w:themeFill="background1" w:themeFillShade="D9"/>
            <w:noWrap/>
          </w:tcPr>
          <w:p w14:paraId="02831244" w14:textId="77777777" w:rsidR="00E13F3E" w:rsidRPr="003F29FF" w:rsidRDefault="00E13F3E" w:rsidP="00E13F3E">
            <w:pPr>
              <w:pStyle w:val="Tabletextright"/>
            </w:pPr>
          </w:p>
        </w:tc>
      </w:tr>
      <w:tr w:rsidR="00E13F3E" w:rsidRPr="003F29FF" w14:paraId="426A611D" w14:textId="77777777" w:rsidTr="00E13F3E">
        <w:trPr>
          <w:trHeight w:val="255"/>
        </w:trPr>
        <w:tc>
          <w:tcPr>
            <w:tcW w:w="2714" w:type="pct"/>
            <w:noWrap/>
          </w:tcPr>
          <w:p w14:paraId="019B2178" w14:textId="77777777" w:rsidR="00E13F3E" w:rsidRPr="003F29FF" w:rsidRDefault="00E13F3E" w:rsidP="00E13F3E">
            <w:pPr>
              <w:pStyle w:val="Tabletext"/>
            </w:pPr>
            <w:r w:rsidRPr="003F29FF">
              <w:t>Buildings (including heritage buildings)</w:t>
            </w:r>
          </w:p>
        </w:tc>
        <w:tc>
          <w:tcPr>
            <w:tcW w:w="571" w:type="pct"/>
            <w:noWrap/>
          </w:tcPr>
          <w:p w14:paraId="375FAFD1" w14:textId="77777777" w:rsidR="00E13F3E" w:rsidRPr="003F29FF" w:rsidRDefault="00E13F3E" w:rsidP="00E13F3E">
            <w:pPr>
              <w:pStyle w:val="Tabletextright"/>
            </w:pPr>
            <w:r w:rsidRPr="003F29FF">
              <w:t>158 674</w:t>
            </w:r>
          </w:p>
        </w:tc>
        <w:tc>
          <w:tcPr>
            <w:tcW w:w="571" w:type="pct"/>
            <w:shd w:val="clear" w:color="auto" w:fill="D9D9D9" w:themeFill="background1" w:themeFillShade="D9"/>
            <w:noWrap/>
          </w:tcPr>
          <w:p w14:paraId="6CE8B9BE" w14:textId="77777777" w:rsidR="00E13F3E" w:rsidRPr="00E45A1E" w:rsidRDefault="00E13F3E" w:rsidP="00E13F3E">
            <w:pPr>
              <w:pStyle w:val="Tabletextright"/>
            </w:pPr>
            <w:r w:rsidRPr="00E45A1E">
              <w:t>–</w:t>
            </w:r>
          </w:p>
        </w:tc>
        <w:tc>
          <w:tcPr>
            <w:tcW w:w="571" w:type="pct"/>
            <w:noWrap/>
          </w:tcPr>
          <w:p w14:paraId="372AAB01" w14:textId="77777777" w:rsidR="00E13F3E" w:rsidRPr="00E45A1E" w:rsidRDefault="00E13F3E" w:rsidP="00E13F3E">
            <w:pPr>
              <w:pStyle w:val="Tabletextright"/>
            </w:pPr>
            <w:r w:rsidRPr="00E45A1E">
              <w:t>–</w:t>
            </w:r>
          </w:p>
        </w:tc>
        <w:tc>
          <w:tcPr>
            <w:tcW w:w="572" w:type="pct"/>
            <w:shd w:val="clear" w:color="auto" w:fill="D9D9D9" w:themeFill="background1" w:themeFillShade="D9"/>
            <w:noWrap/>
          </w:tcPr>
          <w:p w14:paraId="7AEF1E4D" w14:textId="77777777" w:rsidR="00E13F3E" w:rsidRPr="003F29FF" w:rsidRDefault="00E13F3E" w:rsidP="00E13F3E">
            <w:pPr>
              <w:pStyle w:val="Tabletextright"/>
            </w:pPr>
            <w:r w:rsidRPr="003F29FF">
              <w:t>158 674</w:t>
            </w:r>
          </w:p>
        </w:tc>
      </w:tr>
      <w:tr w:rsidR="00E13F3E" w:rsidRPr="003F29FF" w14:paraId="343F3368" w14:textId="77777777" w:rsidTr="00E13F3E">
        <w:trPr>
          <w:trHeight w:val="255"/>
        </w:trPr>
        <w:tc>
          <w:tcPr>
            <w:tcW w:w="2714" w:type="pct"/>
            <w:noWrap/>
          </w:tcPr>
          <w:p w14:paraId="061C7A2B" w14:textId="77777777" w:rsidR="00E13F3E" w:rsidRPr="003F29FF" w:rsidRDefault="00E13F3E" w:rsidP="00E13F3E">
            <w:pPr>
              <w:pStyle w:val="Tabletextbold"/>
            </w:pPr>
            <w:r w:rsidRPr="003F29FF">
              <w:t>Total buildings at fair value</w:t>
            </w:r>
          </w:p>
        </w:tc>
        <w:tc>
          <w:tcPr>
            <w:tcW w:w="571" w:type="pct"/>
            <w:noWrap/>
          </w:tcPr>
          <w:p w14:paraId="0D8774ED" w14:textId="77777777" w:rsidR="00E13F3E" w:rsidRPr="003F29FF" w:rsidRDefault="00E13F3E" w:rsidP="00E13F3E">
            <w:pPr>
              <w:pStyle w:val="Tabletextrightbold"/>
            </w:pPr>
            <w:r w:rsidRPr="003F29FF">
              <w:t>158 674</w:t>
            </w:r>
          </w:p>
        </w:tc>
        <w:tc>
          <w:tcPr>
            <w:tcW w:w="571" w:type="pct"/>
            <w:shd w:val="clear" w:color="auto" w:fill="D9D9D9" w:themeFill="background1" w:themeFillShade="D9"/>
            <w:noWrap/>
          </w:tcPr>
          <w:p w14:paraId="209D6F82" w14:textId="77777777" w:rsidR="00E13F3E" w:rsidRPr="003F29FF" w:rsidRDefault="00E13F3E" w:rsidP="00E13F3E">
            <w:pPr>
              <w:pStyle w:val="Tabletextrightbold"/>
            </w:pPr>
            <w:r w:rsidRPr="003F29FF">
              <w:t>–</w:t>
            </w:r>
          </w:p>
        </w:tc>
        <w:tc>
          <w:tcPr>
            <w:tcW w:w="571" w:type="pct"/>
            <w:noWrap/>
          </w:tcPr>
          <w:p w14:paraId="52CB85AC" w14:textId="77777777" w:rsidR="00E13F3E" w:rsidRPr="003F29FF" w:rsidRDefault="00E13F3E" w:rsidP="00E13F3E">
            <w:pPr>
              <w:pStyle w:val="Tabletextrightbold"/>
            </w:pPr>
            <w:r w:rsidRPr="003F29FF">
              <w:t>–</w:t>
            </w:r>
          </w:p>
        </w:tc>
        <w:tc>
          <w:tcPr>
            <w:tcW w:w="572" w:type="pct"/>
            <w:shd w:val="clear" w:color="auto" w:fill="D9D9D9" w:themeFill="background1" w:themeFillShade="D9"/>
            <w:noWrap/>
          </w:tcPr>
          <w:p w14:paraId="64D40135" w14:textId="77777777" w:rsidR="00E13F3E" w:rsidRPr="003F29FF" w:rsidRDefault="00E13F3E" w:rsidP="00E13F3E">
            <w:pPr>
              <w:pStyle w:val="Tabletextrightbold"/>
            </w:pPr>
            <w:r w:rsidRPr="003F29FF">
              <w:t>158 674</w:t>
            </w:r>
          </w:p>
        </w:tc>
      </w:tr>
      <w:tr w:rsidR="00E13F3E" w:rsidRPr="003F29FF" w14:paraId="2446C9EA" w14:textId="77777777" w:rsidTr="00E13F3E">
        <w:trPr>
          <w:trHeight w:hRule="exact" w:val="120"/>
        </w:trPr>
        <w:tc>
          <w:tcPr>
            <w:tcW w:w="2714" w:type="pct"/>
            <w:noWrap/>
          </w:tcPr>
          <w:p w14:paraId="77A3FEDC" w14:textId="77777777" w:rsidR="00E13F3E" w:rsidRPr="003F29FF" w:rsidRDefault="00E13F3E" w:rsidP="00E13F3E">
            <w:pPr>
              <w:pStyle w:val="Tabletext"/>
            </w:pPr>
          </w:p>
        </w:tc>
        <w:tc>
          <w:tcPr>
            <w:tcW w:w="571" w:type="pct"/>
            <w:noWrap/>
          </w:tcPr>
          <w:p w14:paraId="69753535" w14:textId="77777777" w:rsidR="00E13F3E" w:rsidRPr="003F29FF" w:rsidRDefault="00E13F3E" w:rsidP="00E13F3E">
            <w:pPr>
              <w:pStyle w:val="Tabletextright"/>
              <w:rPr>
                <w:b/>
              </w:rPr>
            </w:pPr>
          </w:p>
        </w:tc>
        <w:tc>
          <w:tcPr>
            <w:tcW w:w="571" w:type="pct"/>
            <w:shd w:val="clear" w:color="auto" w:fill="D9D9D9" w:themeFill="background1" w:themeFillShade="D9"/>
            <w:noWrap/>
          </w:tcPr>
          <w:p w14:paraId="508712B0" w14:textId="77777777" w:rsidR="00E13F3E" w:rsidRPr="003F29FF" w:rsidRDefault="00E13F3E" w:rsidP="00E13F3E">
            <w:pPr>
              <w:pStyle w:val="Tabletextright"/>
              <w:rPr>
                <w:b/>
              </w:rPr>
            </w:pPr>
          </w:p>
        </w:tc>
        <w:tc>
          <w:tcPr>
            <w:tcW w:w="571" w:type="pct"/>
            <w:noWrap/>
          </w:tcPr>
          <w:p w14:paraId="68E4BB02" w14:textId="77777777" w:rsidR="00E13F3E" w:rsidRPr="003F29FF" w:rsidRDefault="00E13F3E" w:rsidP="00E13F3E">
            <w:pPr>
              <w:pStyle w:val="Tabletextright"/>
              <w:rPr>
                <w:b/>
              </w:rPr>
            </w:pPr>
          </w:p>
        </w:tc>
        <w:tc>
          <w:tcPr>
            <w:tcW w:w="572" w:type="pct"/>
            <w:shd w:val="clear" w:color="auto" w:fill="D9D9D9" w:themeFill="background1" w:themeFillShade="D9"/>
            <w:noWrap/>
          </w:tcPr>
          <w:p w14:paraId="29E72A19" w14:textId="77777777" w:rsidR="00E13F3E" w:rsidRPr="003F29FF" w:rsidRDefault="00E13F3E" w:rsidP="00E13F3E">
            <w:pPr>
              <w:pStyle w:val="Tabletextright"/>
              <w:rPr>
                <w:b/>
              </w:rPr>
            </w:pPr>
          </w:p>
        </w:tc>
      </w:tr>
      <w:tr w:rsidR="00E13F3E" w:rsidRPr="003F29FF" w14:paraId="71D3C63A" w14:textId="77777777" w:rsidTr="00E13F3E">
        <w:trPr>
          <w:trHeight w:val="255"/>
        </w:trPr>
        <w:tc>
          <w:tcPr>
            <w:tcW w:w="2714" w:type="pct"/>
            <w:noWrap/>
          </w:tcPr>
          <w:p w14:paraId="4ABCDEC3" w14:textId="77777777" w:rsidR="00E13F3E" w:rsidRPr="003F29FF" w:rsidRDefault="00E13F3E" w:rsidP="00E13F3E">
            <w:pPr>
              <w:pStyle w:val="Tabletextbold"/>
            </w:pPr>
            <w:r w:rsidRPr="003F29FF">
              <w:t>Plant and equipment at fair value</w:t>
            </w:r>
          </w:p>
        </w:tc>
        <w:tc>
          <w:tcPr>
            <w:tcW w:w="571" w:type="pct"/>
            <w:noWrap/>
          </w:tcPr>
          <w:p w14:paraId="4ABAC6FD" w14:textId="77777777" w:rsidR="00E13F3E" w:rsidRPr="003F29FF" w:rsidRDefault="00E13F3E" w:rsidP="00E13F3E">
            <w:pPr>
              <w:pStyle w:val="Tabletextright"/>
            </w:pPr>
          </w:p>
        </w:tc>
        <w:tc>
          <w:tcPr>
            <w:tcW w:w="571" w:type="pct"/>
            <w:shd w:val="clear" w:color="auto" w:fill="D9D9D9" w:themeFill="background1" w:themeFillShade="D9"/>
            <w:noWrap/>
          </w:tcPr>
          <w:p w14:paraId="7A70C42E" w14:textId="77777777" w:rsidR="00E13F3E" w:rsidRPr="003F29FF" w:rsidRDefault="00E13F3E" w:rsidP="00E13F3E">
            <w:pPr>
              <w:pStyle w:val="Tabletextright"/>
            </w:pPr>
          </w:p>
        </w:tc>
        <w:tc>
          <w:tcPr>
            <w:tcW w:w="571" w:type="pct"/>
            <w:noWrap/>
          </w:tcPr>
          <w:p w14:paraId="5323049B" w14:textId="77777777" w:rsidR="00E13F3E" w:rsidRPr="003F29FF" w:rsidRDefault="00E13F3E" w:rsidP="00E13F3E">
            <w:pPr>
              <w:pStyle w:val="Tabletextright"/>
            </w:pPr>
          </w:p>
        </w:tc>
        <w:tc>
          <w:tcPr>
            <w:tcW w:w="572" w:type="pct"/>
            <w:shd w:val="clear" w:color="auto" w:fill="D9D9D9" w:themeFill="background1" w:themeFillShade="D9"/>
            <w:noWrap/>
          </w:tcPr>
          <w:p w14:paraId="01749DBB" w14:textId="77777777" w:rsidR="00E13F3E" w:rsidRPr="003F29FF" w:rsidRDefault="00E13F3E" w:rsidP="00E13F3E">
            <w:pPr>
              <w:pStyle w:val="Tabletextright"/>
            </w:pPr>
          </w:p>
        </w:tc>
      </w:tr>
      <w:tr w:rsidR="00E13F3E" w:rsidRPr="003F29FF" w14:paraId="0C880293" w14:textId="77777777" w:rsidTr="00E13F3E">
        <w:trPr>
          <w:trHeight w:val="255"/>
        </w:trPr>
        <w:tc>
          <w:tcPr>
            <w:tcW w:w="2714" w:type="pct"/>
            <w:noWrap/>
          </w:tcPr>
          <w:p w14:paraId="6468A138" w14:textId="77777777" w:rsidR="00E13F3E" w:rsidRPr="003F29FF" w:rsidRDefault="00E13F3E" w:rsidP="00E13F3E">
            <w:pPr>
              <w:pStyle w:val="Tabletext"/>
            </w:pPr>
            <w:r w:rsidRPr="003F29FF">
              <w:t>Office and computer equipment</w:t>
            </w:r>
          </w:p>
        </w:tc>
        <w:tc>
          <w:tcPr>
            <w:tcW w:w="571" w:type="pct"/>
            <w:noWrap/>
          </w:tcPr>
          <w:p w14:paraId="1CFDDA5B" w14:textId="77777777" w:rsidR="00E13F3E" w:rsidRPr="003F29FF" w:rsidRDefault="00E13F3E" w:rsidP="00E13F3E">
            <w:pPr>
              <w:pStyle w:val="Tabletextright"/>
            </w:pPr>
            <w:r w:rsidRPr="003F29FF">
              <w:t>1 173</w:t>
            </w:r>
          </w:p>
        </w:tc>
        <w:tc>
          <w:tcPr>
            <w:tcW w:w="571" w:type="pct"/>
            <w:shd w:val="clear" w:color="auto" w:fill="D9D9D9" w:themeFill="background1" w:themeFillShade="D9"/>
            <w:noWrap/>
          </w:tcPr>
          <w:p w14:paraId="51AE95F2" w14:textId="77777777" w:rsidR="00E13F3E" w:rsidRPr="00E45A1E" w:rsidRDefault="00E13F3E" w:rsidP="00E13F3E">
            <w:pPr>
              <w:pStyle w:val="Tabletextright"/>
            </w:pPr>
            <w:r w:rsidRPr="00E45A1E">
              <w:t>–</w:t>
            </w:r>
          </w:p>
        </w:tc>
        <w:tc>
          <w:tcPr>
            <w:tcW w:w="571" w:type="pct"/>
            <w:noWrap/>
          </w:tcPr>
          <w:p w14:paraId="31BB4A4B" w14:textId="77777777" w:rsidR="00E13F3E" w:rsidRPr="00E45A1E" w:rsidRDefault="00E13F3E" w:rsidP="00E13F3E">
            <w:pPr>
              <w:pStyle w:val="Tabletextright"/>
            </w:pPr>
            <w:r w:rsidRPr="00E45A1E">
              <w:t>–</w:t>
            </w:r>
          </w:p>
        </w:tc>
        <w:tc>
          <w:tcPr>
            <w:tcW w:w="572" w:type="pct"/>
            <w:shd w:val="clear" w:color="auto" w:fill="D9D9D9" w:themeFill="background1" w:themeFillShade="D9"/>
            <w:noWrap/>
          </w:tcPr>
          <w:p w14:paraId="791DEFDE" w14:textId="77777777" w:rsidR="00E13F3E" w:rsidRPr="003F29FF" w:rsidRDefault="00E13F3E" w:rsidP="00E13F3E">
            <w:pPr>
              <w:pStyle w:val="Tabletextright"/>
            </w:pPr>
            <w:r w:rsidRPr="003F29FF">
              <w:t>1 173</w:t>
            </w:r>
          </w:p>
        </w:tc>
      </w:tr>
      <w:tr w:rsidR="00E13F3E" w:rsidRPr="003F29FF" w14:paraId="52219393" w14:textId="77777777" w:rsidTr="00E13F3E">
        <w:trPr>
          <w:trHeight w:val="255"/>
        </w:trPr>
        <w:tc>
          <w:tcPr>
            <w:tcW w:w="2714" w:type="pct"/>
            <w:noWrap/>
          </w:tcPr>
          <w:p w14:paraId="58D77CAB" w14:textId="77777777" w:rsidR="00E13F3E" w:rsidRPr="003F29FF" w:rsidRDefault="00E13F3E" w:rsidP="00E13F3E">
            <w:pPr>
              <w:pStyle w:val="Tabletextbold"/>
            </w:pPr>
            <w:r w:rsidRPr="003F29FF">
              <w:t>Total plant and equipment at fair value</w:t>
            </w:r>
          </w:p>
        </w:tc>
        <w:tc>
          <w:tcPr>
            <w:tcW w:w="571" w:type="pct"/>
            <w:noWrap/>
          </w:tcPr>
          <w:p w14:paraId="5DD69FF5" w14:textId="77777777" w:rsidR="00E13F3E" w:rsidRPr="003F29FF" w:rsidRDefault="00E13F3E" w:rsidP="00E13F3E">
            <w:pPr>
              <w:pStyle w:val="Tabletextrightbold"/>
            </w:pPr>
            <w:r w:rsidRPr="003F29FF">
              <w:t>1 173</w:t>
            </w:r>
          </w:p>
        </w:tc>
        <w:tc>
          <w:tcPr>
            <w:tcW w:w="571" w:type="pct"/>
            <w:shd w:val="clear" w:color="auto" w:fill="D9D9D9" w:themeFill="background1" w:themeFillShade="D9"/>
            <w:noWrap/>
          </w:tcPr>
          <w:p w14:paraId="0DC3732B" w14:textId="77777777" w:rsidR="00E13F3E" w:rsidRPr="003F29FF" w:rsidRDefault="00E13F3E" w:rsidP="00E13F3E">
            <w:pPr>
              <w:pStyle w:val="Tabletextrightbold"/>
            </w:pPr>
            <w:r w:rsidRPr="003F29FF">
              <w:t>–</w:t>
            </w:r>
          </w:p>
        </w:tc>
        <w:tc>
          <w:tcPr>
            <w:tcW w:w="571" w:type="pct"/>
            <w:noWrap/>
          </w:tcPr>
          <w:p w14:paraId="1E25E116" w14:textId="77777777" w:rsidR="00E13F3E" w:rsidRPr="003F29FF" w:rsidRDefault="00E13F3E" w:rsidP="00E13F3E">
            <w:pPr>
              <w:pStyle w:val="Tabletextrightbold"/>
            </w:pPr>
            <w:r w:rsidRPr="003F29FF">
              <w:t>–</w:t>
            </w:r>
          </w:p>
        </w:tc>
        <w:tc>
          <w:tcPr>
            <w:tcW w:w="572" w:type="pct"/>
            <w:shd w:val="clear" w:color="auto" w:fill="D9D9D9" w:themeFill="background1" w:themeFillShade="D9"/>
            <w:noWrap/>
          </w:tcPr>
          <w:p w14:paraId="2E38BFC4" w14:textId="77777777" w:rsidR="00E13F3E" w:rsidRPr="003F29FF" w:rsidRDefault="00E13F3E" w:rsidP="00E13F3E">
            <w:pPr>
              <w:pStyle w:val="Tabletextrightbold"/>
            </w:pPr>
            <w:r w:rsidRPr="003F29FF">
              <w:t>1 173</w:t>
            </w:r>
          </w:p>
        </w:tc>
      </w:tr>
    </w:tbl>
    <w:p w14:paraId="6D275248" w14:textId="77777777" w:rsidR="00E13F3E" w:rsidRPr="003F29FF" w:rsidRDefault="00E13F3E" w:rsidP="00E13F3E">
      <w:pPr>
        <w:pStyle w:val="Spacer"/>
      </w:pPr>
    </w:p>
    <w:p w14:paraId="188C72DE" w14:textId="77777777" w:rsidR="00E13F3E" w:rsidRPr="003F29FF" w:rsidRDefault="00E13F3E" w:rsidP="00E13F3E">
      <w:pPr>
        <w:pStyle w:val="Tableheading"/>
        <w:pageBreakBefore/>
        <w:rPr>
          <w:color w:val="000000"/>
        </w:rPr>
      </w:pPr>
      <w:r w:rsidRPr="003F29FF">
        <w:lastRenderedPageBreak/>
        <w:t>Reconciliation of Level 3 fair value</w:t>
      </w:r>
    </w:p>
    <w:tbl>
      <w:tblPr>
        <w:tblW w:w="4060" w:type="pct"/>
        <w:tblLayout w:type="fixed"/>
        <w:tblCellMar>
          <w:left w:w="115" w:type="dxa"/>
          <w:right w:w="115" w:type="dxa"/>
        </w:tblCellMar>
        <w:tblLook w:val="04A0" w:firstRow="1" w:lastRow="0" w:firstColumn="1" w:lastColumn="0" w:noHBand="0" w:noVBand="1"/>
      </w:tblPr>
      <w:tblGrid>
        <w:gridCol w:w="4230"/>
        <w:gridCol w:w="1190"/>
        <w:gridCol w:w="1190"/>
        <w:gridCol w:w="1189"/>
      </w:tblGrid>
      <w:tr w:rsidR="00E13F3E" w:rsidRPr="003F29FF" w14:paraId="1C6E0B00" w14:textId="77777777" w:rsidTr="00E13F3E">
        <w:trPr>
          <w:trHeight w:val="1020"/>
        </w:trPr>
        <w:tc>
          <w:tcPr>
            <w:tcW w:w="2712" w:type="pct"/>
            <w:tcBorders>
              <w:top w:val="nil"/>
              <w:left w:val="nil"/>
              <w:bottom w:val="nil"/>
              <w:right w:val="nil"/>
            </w:tcBorders>
            <w:shd w:val="clear" w:color="auto" w:fill="auto"/>
            <w:noWrap/>
          </w:tcPr>
          <w:p w14:paraId="5F1F78E7" w14:textId="77777777" w:rsidR="00E13F3E" w:rsidRPr="003F29FF" w:rsidRDefault="00E13F3E" w:rsidP="00E13F3E"/>
        </w:tc>
        <w:tc>
          <w:tcPr>
            <w:tcW w:w="763" w:type="pct"/>
            <w:tcBorders>
              <w:top w:val="nil"/>
              <w:left w:val="nil"/>
              <w:bottom w:val="nil"/>
              <w:right w:val="nil"/>
            </w:tcBorders>
            <w:shd w:val="clear" w:color="auto" w:fill="auto"/>
            <w:vAlign w:val="bottom"/>
          </w:tcPr>
          <w:p w14:paraId="556E0FFB" w14:textId="77777777" w:rsidR="00E13F3E" w:rsidRPr="003F29FF" w:rsidRDefault="00E13F3E" w:rsidP="00E13F3E">
            <w:pPr>
              <w:pStyle w:val="Tabletextheadingright"/>
            </w:pPr>
            <w:r w:rsidRPr="003F29FF">
              <w:t>Specialised land</w:t>
            </w:r>
          </w:p>
        </w:tc>
        <w:tc>
          <w:tcPr>
            <w:tcW w:w="763" w:type="pct"/>
            <w:tcBorders>
              <w:top w:val="nil"/>
              <w:left w:val="nil"/>
              <w:bottom w:val="nil"/>
              <w:right w:val="nil"/>
            </w:tcBorders>
            <w:shd w:val="clear" w:color="auto" w:fill="auto"/>
            <w:vAlign w:val="bottom"/>
          </w:tcPr>
          <w:p w14:paraId="7A67F6C2" w14:textId="77777777" w:rsidR="00E13F3E" w:rsidRPr="003F29FF" w:rsidRDefault="00E13F3E" w:rsidP="00E13F3E">
            <w:pPr>
              <w:pStyle w:val="Tabletextheadingright"/>
            </w:pPr>
            <w:r w:rsidRPr="003F29FF">
              <w:t>Buildings (including heritage buildings)</w:t>
            </w:r>
          </w:p>
        </w:tc>
        <w:tc>
          <w:tcPr>
            <w:tcW w:w="762" w:type="pct"/>
            <w:tcBorders>
              <w:top w:val="nil"/>
              <w:left w:val="nil"/>
              <w:bottom w:val="nil"/>
              <w:right w:val="nil"/>
            </w:tcBorders>
            <w:shd w:val="clear" w:color="auto" w:fill="auto"/>
            <w:vAlign w:val="bottom"/>
          </w:tcPr>
          <w:p w14:paraId="017263DF" w14:textId="77777777" w:rsidR="00E13F3E" w:rsidRPr="003F29FF" w:rsidRDefault="00E13F3E" w:rsidP="00E13F3E">
            <w:pPr>
              <w:pStyle w:val="Tabletextheadingright"/>
            </w:pPr>
            <w:r w:rsidRPr="003F29FF">
              <w:t>Office and computer equipment</w:t>
            </w:r>
          </w:p>
        </w:tc>
      </w:tr>
      <w:tr w:rsidR="00E13F3E" w:rsidRPr="003F29FF" w14:paraId="387C5AE5" w14:textId="77777777" w:rsidTr="00E13F3E">
        <w:trPr>
          <w:trHeight w:val="255"/>
        </w:trPr>
        <w:tc>
          <w:tcPr>
            <w:tcW w:w="2712" w:type="pct"/>
            <w:tcBorders>
              <w:top w:val="nil"/>
              <w:left w:val="nil"/>
              <w:bottom w:val="nil"/>
              <w:right w:val="nil"/>
            </w:tcBorders>
            <w:shd w:val="clear" w:color="auto" w:fill="auto"/>
          </w:tcPr>
          <w:p w14:paraId="44A8C030" w14:textId="77777777" w:rsidR="00E13F3E" w:rsidRPr="003F29FF" w:rsidRDefault="00E13F3E" w:rsidP="00E13F3E">
            <w:pPr>
              <w:pStyle w:val="Tabletextbold"/>
            </w:pPr>
            <w:r w:rsidRPr="003F29FF">
              <w:t>2020</w:t>
            </w:r>
          </w:p>
        </w:tc>
        <w:tc>
          <w:tcPr>
            <w:tcW w:w="763" w:type="pct"/>
            <w:tcBorders>
              <w:top w:val="nil"/>
              <w:left w:val="nil"/>
              <w:bottom w:val="nil"/>
              <w:right w:val="nil"/>
            </w:tcBorders>
            <w:shd w:val="clear" w:color="auto" w:fill="auto"/>
          </w:tcPr>
          <w:p w14:paraId="18E1D7D4" w14:textId="6C5B6561" w:rsidR="00E13F3E" w:rsidRPr="003F29FF" w:rsidRDefault="00E13F3E" w:rsidP="00E13F3E">
            <w:pPr>
              <w:pStyle w:val="Tabletextheadingright"/>
              <w:rPr>
                <w:bCs/>
              </w:rPr>
            </w:pPr>
            <w:r w:rsidRPr="003F29FF">
              <w:rPr>
                <w:bCs/>
              </w:rPr>
              <w:t>$</w:t>
            </w:r>
            <w:r w:rsidR="00E90E48">
              <w:rPr>
                <w:bCs/>
              </w:rPr>
              <w:t>’</w:t>
            </w:r>
            <w:r w:rsidRPr="003F29FF">
              <w:rPr>
                <w:bCs/>
              </w:rPr>
              <w:t>000</w:t>
            </w:r>
          </w:p>
        </w:tc>
        <w:tc>
          <w:tcPr>
            <w:tcW w:w="763" w:type="pct"/>
            <w:tcBorders>
              <w:top w:val="nil"/>
              <w:left w:val="nil"/>
              <w:bottom w:val="nil"/>
              <w:right w:val="nil"/>
            </w:tcBorders>
            <w:shd w:val="clear" w:color="auto" w:fill="auto"/>
          </w:tcPr>
          <w:p w14:paraId="2B21AED7" w14:textId="72B3B3A0" w:rsidR="00E13F3E" w:rsidRPr="003F29FF" w:rsidRDefault="00E13F3E" w:rsidP="00E13F3E">
            <w:pPr>
              <w:pStyle w:val="Tabletextheadingright"/>
              <w:rPr>
                <w:bCs/>
              </w:rPr>
            </w:pPr>
            <w:r w:rsidRPr="003F29FF">
              <w:rPr>
                <w:bCs/>
              </w:rPr>
              <w:t>$</w:t>
            </w:r>
            <w:r w:rsidR="00E90E48">
              <w:rPr>
                <w:bCs/>
              </w:rPr>
              <w:t>’</w:t>
            </w:r>
            <w:r w:rsidRPr="003F29FF">
              <w:rPr>
                <w:bCs/>
              </w:rPr>
              <w:t>000</w:t>
            </w:r>
          </w:p>
        </w:tc>
        <w:tc>
          <w:tcPr>
            <w:tcW w:w="762" w:type="pct"/>
            <w:tcBorders>
              <w:top w:val="nil"/>
              <w:left w:val="nil"/>
              <w:bottom w:val="nil"/>
              <w:right w:val="nil"/>
            </w:tcBorders>
            <w:shd w:val="clear" w:color="auto" w:fill="auto"/>
          </w:tcPr>
          <w:p w14:paraId="463D4B3E" w14:textId="3A64768A" w:rsidR="00E13F3E" w:rsidRPr="003F29FF" w:rsidRDefault="00E13F3E" w:rsidP="00E13F3E">
            <w:pPr>
              <w:pStyle w:val="Tabletextheadingright"/>
              <w:rPr>
                <w:bCs/>
              </w:rPr>
            </w:pPr>
            <w:r w:rsidRPr="003F29FF">
              <w:rPr>
                <w:bCs/>
              </w:rPr>
              <w:t>$</w:t>
            </w:r>
            <w:r w:rsidR="00E90E48">
              <w:rPr>
                <w:bCs/>
              </w:rPr>
              <w:t>’</w:t>
            </w:r>
            <w:r w:rsidRPr="003F29FF">
              <w:rPr>
                <w:bCs/>
              </w:rPr>
              <w:t>000</w:t>
            </w:r>
          </w:p>
        </w:tc>
      </w:tr>
      <w:tr w:rsidR="00E13F3E" w:rsidRPr="00443C85" w14:paraId="328EB5D3" w14:textId="77777777" w:rsidTr="00E13F3E">
        <w:trPr>
          <w:trHeight w:val="270"/>
        </w:trPr>
        <w:tc>
          <w:tcPr>
            <w:tcW w:w="2712" w:type="pct"/>
            <w:tcBorders>
              <w:top w:val="nil"/>
              <w:left w:val="nil"/>
              <w:bottom w:val="nil"/>
              <w:right w:val="nil"/>
            </w:tcBorders>
            <w:shd w:val="clear" w:color="auto" w:fill="auto"/>
          </w:tcPr>
          <w:p w14:paraId="15B7E713" w14:textId="77777777" w:rsidR="00E13F3E" w:rsidRPr="003F29FF" w:rsidRDefault="00E13F3E" w:rsidP="00E13F3E">
            <w:pPr>
              <w:pStyle w:val="Tabletextbold"/>
            </w:pPr>
            <w:r w:rsidRPr="000037D1">
              <w:t>Opening balance</w:t>
            </w:r>
          </w:p>
        </w:tc>
        <w:tc>
          <w:tcPr>
            <w:tcW w:w="763" w:type="pct"/>
            <w:tcBorders>
              <w:top w:val="nil"/>
              <w:left w:val="nil"/>
              <w:bottom w:val="nil"/>
              <w:right w:val="nil"/>
            </w:tcBorders>
            <w:shd w:val="clear" w:color="auto" w:fill="D9D9D9"/>
          </w:tcPr>
          <w:p w14:paraId="4B287C40" w14:textId="77777777" w:rsidR="00E13F3E" w:rsidRPr="00443C85" w:rsidRDefault="00E13F3E" w:rsidP="00E13F3E">
            <w:pPr>
              <w:pStyle w:val="Tabletextright"/>
            </w:pPr>
            <w:r w:rsidRPr="00443C85">
              <w:t>530 874</w:t>
            </w:r>
          </w:p>
        </w:tc>
        <w:tc>
          <w:tcPr>
            <w:tcW w:w="763" w:type="pct"/>
            <w:tcBorders>
              <w:top w:val="nil"/>
              <w:left w:val="nil"/>
              <w:bottom w:val="nil"/>
              <w:right w:val="nil"/>
            </w:tcBorders>
            <w:shd w:val="clear" w:color="auto" w:fill="auto"/>
          </w:tcPr>
          <w:p w14:paraId="6B336D80" w14:textId="77777777" w:rsidR="00E13F3E" w:rsidRPr="00443C85" w:rsidRDefault="00E13F3E" w:rsidP="00E13F3E">
            <w:pPr>
              <w:pStyle w:val="Tabletextright"/>
            </w:pPr>
            <w:r w:rsidRPr="00443C85">
              <w:t>158 674</w:t>
            </w:r>
          </w:p>
        </w:tc>
        <w:tc>
          <w:tcPr>
            <w:tcW w:w="762" w:type="pct"/>
            <w:tcBorders>
              <w:top w:val="nil"/>
              <w:left w:val="nil"/>
              <w:bottom w:val="nil"/>
              <w:right w:val="nil"/>
            </w:tcBorders>
            <w:shd w:val="clear" w:color="auto" w:fill="E0E0E0"/>
          </w:tcPr>
          <w:p w14:paraId="2EFCC7EE" w14:textId="77777777" w:rsidR="00E13F3E" w:rsidRPr="00443C85" w:rsidRDefault="00E13F3E" w:rsidP="00E13F3E">
            <w:pPr>
              <w:pStyle w:val="Tabletextright"/>
            </w:pPr>
            <w:r w:rsidRPr="00443C85">
              <w:t>1 173</w:t>
            </w:r>
          </w:p>
        </w:tc>
      </w:tr>
      <w:tr w:rsidR="00E13F3E" w:rsidRPr="00443C85" w14:paraId="57538F2C" w14:textId="77777777" w:rsidTr="00E13F3E">
        <w:trPr>
          <w:trHeight w:val="255"/>
        </w:trPr>
        <w:tc>
          <w:tcPr>
            <w:tcW w:w="2712" w:type="pct"/>
            <w:tcBorders>
              <w:top w:val="nil"/>
              <w:left w:val="nil"/>
              <w:bottom w:val="nil"/>
              <w:right w:val="nil"/>
            </w:tcBorders>
            <w:shd w:val="clear" w:color="auto" w:fill="auto"/>
          </w:tcPr>
          <w:p w14:paraId="27E23A9E" w14:textId="4CF15FA6" w:rsidR="00E13F3E" w:rsidRPr="003F29FF" w:rsidRDefault="00E13F3E" w:rsidP="00E13F3E">
            <w:pPr>
              <w:pStyle w:val="Tabletext"/>
            </w:pPr>
            <w:r w:rsidRPr="0024339F">
              <w:t>Recognition of right</w:t>
            </w:r>
            <w:r w:rsidR="00DA3A59">
              <w:noBreakHyphen/>
            </w:r>
            <w:r w:rsidRPr="0024339F">
              <w:t>of</w:t>
            </w:r>
            <w:r w:rsidR="00DA3A59">
              <w:noBreakHyphen/>
            </w:r>
            <w:r w:rsidRPr="0024339F">
              <w:t>use assets on initial application of AASB 16</w:t>
            </w:r>
          </w:p>
        </w:tc>
        <w:tc>
          <w:tcPr>
            <w:tcW w:w="763" w:type="pct"/>
            <w:tcBorders>
              <w:top w:val="nil"/>
              <w:left w:val="nil"/>
              <w:bottom w:val="nil"/>
              <w:right w:val="nil"/>
            </w:tcBorders>
            <w:shd w:val="clear" w:color="auto" w:fill="D9D9D9"/>
          </w:tcPr>
          <w:p w14:paraId="2CEF8682" w14:textId="77777777" w:rsidR="00E13F3E" w:rsidRPr="00443C85" w:rsidRDefault="00E13F3E" w:rsidP="00E13F3E">
            <w:pPr>
              <w:pStyle w:val="Tabletextright"/>
            </w:pPr>
            <w:r>
              <w:t>–</w:t>
            </w:r>
          </w:p>
        </w:tc>
        <w:tc>
          <w:tcPr>
            <w:tcW w:w="763" w:type="pct"/>
            <w:tcBorders>
              <w:top w:val="nil"/>
              <w:left w:val="nil"/>
              <w:bottom w:val="nil"/>
              <w:right w:val="nil"/>
            </w:tcBorders>
            <w:shd w:val="clear" w:color="auto" w:fill="auto"/>
          </w:tcPr>
          <w:p w14:paraId="7C07EB29" w14:textId="77777777" w:rsidR="00E13F3E" w:rsidRPr="00443C85" w:rsidRDefault="00E13F3E" w:rsidP="00E13F3E">
            <w:pPr>
              <w:pStyle w:val="Tabletextright"/>
            </w:pPr>
            <w:r w:rsidRPr="00443C85">
              <w:t>49 858</w:t>
            </w:r>
          </w:p>
        </w:tc>
        <w:tc>
          <w:tcPr>
            <w:tcW w:w="762" w:type="pct"/>
            <w:tcBorders>
              <w:top w:val="nil"/>
              <w:left w:val="nil"/>
              <w:bottom w:val="nil"/>
              <w:right w:val="nil"/>
            </w:tcBorders>
            <w:shd w:val="clear" w:color="auto" w:fill="E0E0E0"/>
          </w:tcPr>
          <w:p w14:paraId="56D57E1A" w14:textId="77777777" w:rsidR="00E13F3E" w:rsidRPr="00443C85" w:rsidRDefault="00E13F3E" w:rsidP="00E13F3E">
            <w:pPr>
              <w:pStyle w:val="Tabletextright"/>
            </w:pPr>
            <w:r w:rsidRPr="00443C85">
              <w:t>66</w:t>
            </w:r>
          </w:p>
        </w:tc>
      </w:tr>
      <w:tr w:rsidR="00E13F3E" w:rsidRPr="00443C85" w14:paraId="00E8753E" w14:textId="77777777" w:rsidTr="00E13F3E">
        <w:trPr>
          <w:trHeight w:val="255"/>
        </w:trPr>
        <w:tc>
          <w:tcPr>
            <w:tcW w:w="2712" w:type="pct"/>
            <w:tcBorders>
              <w:top w:val="nil"/>
              <w:left w:val="nil"/>
              <w:bottom w:val="nil"/>
              <w:right w:val="nil"/>
            </w:tcBorders>
            <w:shd w:val="clear" w:color="auto" w:fill="auto"/>
          </w:tcPr>
          <w:p w14:paraId="3BA8821F" w14:textId="77777777" w:rsidR="00E13F3E" w:rsidRPr="003F29FF" w:rsidRDefault="00E13F3E" w:rsidP="00E13F3E">
            <w:pPr>
              <w:pStyle w:val="Tabletext"/>
            </w:pPr>
            <w:r w:rsidRPr="0024339F">
              <w:t xml:space="preserve">Adjusted </w:t>
            </w:r>
            <w:r>
              <w:t>o</w:t>
            </w:r>
            <w:r w:rsidRPr="0024339F">
              <w:t>pening balance at the</w:t>
            </w:r>
            <w:r>
              <w:t xml:space="preserve"> </w:t>
            </w:r>
            <w:r w:rsidRPr="0024339F">
              <w:t>start of the year</w:t>
            </w:r>
          </w:p>
        </w:tc>
        <w:tc>
          <w:tcPr>
            <w:tcW w:w="763" w:type="pct"/>
            <w:tcBorders>
              <w:top w:val="nil"/>
              <w:left w:val="nil"/>
              <w:bottom w:val="nil"/>
              <w:right w:val="nil"/>
            </w:tcBorders>
            <w:shd w:val="clear" w:color="auto" w:fill="D9D9D9"/>
          </w:tcPr>
          <w:p w14:paraId="4A94B1C2" w14:textId="77777777" w:rsidR="00E13F3E" w:rsidRPr="00443C85" w:rsidRDefault="00E13F3E" w:rsidP="00E13F3E">
            <w:pPr>
              <w:pStyle w:val="Tabletextright"/>
            </w:pPr>
            <w:r w:rsidRPr="00443C85">
              <w:t>530 874</w:t>
            </w:r>
          </w:p>
        </w:tc>
        <w:tc>
          <w:tcPr>
            <w:tcW w:w="763" w:type="pct"/>
            <w:tcBorders>
              <w:top w:val="nil"/>
              <w:left w:val="nil"/>
              <w:bottom w:val="nil"/>
              <w:right w:val="nil"/>
            </w:tcBorders>
            <w:shd w:val="clear" w:color="auto" w:fill="auto"/>
          </w:tcPr>
          <w:p w14:paraId="457438CB" w14:textId="77777777" w:rsidR="00E13F3E" w:rsidRPr="00443C85" w:rsidRDefault="00E13F3E" w:rsidP="00E13F3E">
            <w:pPr>
              <w:pStyle w:val="Tabletextright"/>
            </w:pPr>
            <w:r w:rsidRPr="00443C85">
              <w:t>208 532</w:t>
            </w:r>
          </w:p>
        </w:tc>
        <w:tc>
          <w:tcPr>
            <w:tcW w:w="762" w:type="pct"/>
            <w:tcBorders>
              <w:top w:val="nil"/>
              <w:left w:val="nil"/>
              <w:bottom w:val="nil"/>
              <w:right w:val="nil"/>
            </w:tcBorders>
            <w:shd w:val="clear" w:color="auto" w:fill="E0E0E0"/>
          </w:tcPr>
          <w:p w14:paraId="16B38B01" w14:textId="77777777" w:rsidR="00E13F3E" w:rsidRPr="00443C85" w:rsidRDefault="00E13F3E" w:rsidP="00E13F3E">
            <w:pPr>
              <w:pStyle w:val="Tabletextright"/>
            </w:pPr>
            <w:r w:rsidRPr="00443C85">
              <w:t>1 239</w:t>
            </w:r>
          </w:p>
        </w:tc>
      </w:tr>
      <w:tr w:rsidR="00E13F3E" w:rsidRPr="00443C85" w14:paraId="5496D8C0" w14:textId="77777777" w:rsidTr="00E13F3E">
        <w:trPr>
          <w:trHeight w:val="255"/>
        </w:trPr>
        <w:tc>
          <w:tcPr>
            <w:tcW w:w="2712" w:type="pct"/>
            <w:tcBorders>
              <w:top w:val="nil"/>
              <w:left w:val="nil"/>
              <w:bottom w:val="nil"/>
              <w:right w:val="nil"/>
            </w:tcBorders>
            <w:shd w:val="clear" w:color="auto" w:fill="auto"/>
          </w:tcPr>
          <w:p w14:paraId="70E670C3" w14:textId="77777777" w:rsidR="00E13F3E" w:rsidRPr="003F29FF" w:rsidRDefault="00E13F3E" w:rsidP="00E13F3E">
            <w:pPr>
              <w:pStyle w:val="Tabletext"/>
            </w:pPr>
            <w:r w:rsidRPr="00041D94">
              <w:t xml:space="preserve">Net </w:t>
            </w:r>
            <w:r>
              <w:t>acquisition</w:t>
            </w:r>
            <w:r w:rsidRPr="00041D94">
              <w:t>s/(</w:t>
            </w:r>
            <w:r>
              <w:t>disposal</w:t>
            </w:r>
            <w:r w:rsidRPr="00041D94">
              <w:t>s)</w:t>
            </w:r>
          </w:p>
        </w:tc>
        <w:tc>
          <w:tcPr>
            <w:tcW w:w="763" w:type="pct"/>
            <w:tcBorders>
              <w:top w:val="nil"/>
              <w:left w:val="nil"/>
              <w:bottom w:val="nil"/>
              <w:right w:val="nil"/>
            </w:tcBorders>
            <w:shd w:val="clear" w:color="auto" w:fill="D9D9D9"/>
          </w:tcPr>
          <w:p w14:paraId="5380CD3E" w14:textId="77777777" w:rsidR="00E13F3E" w:rsidRPr="00443C85" w:rsidRDefault="00E13F3E" w:rsidP="00E13F3E">
            <w:pPr>
              <w:pStyle w:val="Tabletextright"/>
            </w:pPr>
            <w:r w:rsidRPr="0052561E">
              <w:t>–</w:t>
            </w:r>
          </w:p>
        </w:tc>
        <w:tc>
          <w:tcPr>
            <w:tcW w:w="763" w:type="pct"/>
            <w:tcBorders>
              <w:top w:val="nil"/>
              <w:left w:val="nil"/>
              <w:bottom w:val="nil"/>
              <w:right w:val="nil"/>
            </w:tcBorders>
            <w:shd w:val="clear" w:color="auto" w:fill="auto"/>
          </w:tcPr>
          <w:p w14:paraId="0F4EB831" w14:textId="77777777" w:rsidR="00E13F3E" w:rsidRPr="00443C85" w:rsidRDefault="00E13F3E" w:rsidP="00E13F3E">
            <w:pPr>
              <w:pStyle w:val="Tabletextright"/>
            </w:pPr>
            <w:r w:rsidRPr="00443C85">
              <w:t>182</w:t>
            </w:r>
          </w:p>
        </w:tc>
        <w:tc>
          <w:tcPr>
            <w:tcW w:w="762" w:type="pct"/>
            <w:tcBorders>
              <w:top w:val="nil"/>
              <w:left w:val="nil"/>
              <w:bottom w:val="nil"/>
              <w:right w:val="nil"/>
            </w:tcBorders>
            <w:shd w:val="clear" w:color="auto" w:fill="E0E0E0"/>
          </w:tcPr>
          <w:p w14:paraId="59FCDC28" w14:textId="77777777" w:rsidR="00E13F3E" w:rsidRPr="00443C85" w:rsidRDefault="00E13F3E" w:rsidP="00E13F3E">
            <w:pPr>
              <w:pStyle w:val="Tabletextright"/>
            </w:pPr>
            <w:r w:rsidRPr="00443C85">
              <w:t>93</w:t>
            </w:r>
          </w:p>
        </w:tc>
      </w:tr>
      <w:tr w:rsidR="00E13F3E" w:rsidRPr="00443C85" w14:paraId="695E9B81" w14:textId="77777777" w:rsidTr="00E13F3E">
        <w:trPr>
          <w:trHeight w:val="255"/>
        </w:trPr>
        <w:tc>
          <w:tcPr>
            <w:tcW w:w="2712" w:type="pct"/>
            <w:tcBorders>
              <w:top w:val="nil"/>
              <w:left w:val="nil"/>
              <w:bottom w:val="nil"/>
              <w:right w:val="nil"/>
            </w:tcBorders>
            <w:shd w:val="clear" w:color="auto" w:fill="auto"/>
          </w:tcPr>
          <w:p w14:paraId="3A061F02" w14:textId="77777777" w:rsidR="00E13F3E" w:rsidRPr="003F29FF" w:rsidRDefault="00E13F3E" w:rsidP="00E13F3E">
            <w:pPr>
              <w:pStyle w:val="Tabletext"/>
            </w:pPr>
            <w:r w:rsidRPr="00041D94">
              <w:t>Transfers through contributed capital</w:t>
            </w:r>
          </w:p>
        </w:tc>
        <w:tc>
          <w:tcPr>
            <w:tcW w:w="763" w:type="pct"/>
            <w:tcBorders>
              <w:top w:val="nil"/>
              <w:left w:val="nil"/>
              <w:bottom w:val="nil"/>
              <w:right w:val="nil"/>
            </w:tcBorders>
            <w:shd w:val="clear" w:color="auto" w:fill="D9D9D9"/>
          </w:tcPr>
          <w:p w14:paraId="17E060BA" w14:textId="77777777" w:rsidR="00E13F3E" w:rsidRPr="00443C85" w:rsidRDefault="00E13F3E" w:rsidP="00E13F3E">
            <w:pPr>
              <w:pStyle w:val="Tabletextright"/>
            </w:pPr>
            <w:r w:rsidRPr="0052561E">
              <w:t>–</w:t>
            </w:r>
          </w:p>
        </w:tc>
        <w:tc>
          <w:tcPr>
            <w:tcW w:w="763" w:type="pct"/>
            <w:tcBorders>
              <w:top w:val="nil"/>
              <w:left w:val="nil"/>
              <w:bottom w:val="nil"/>
              <w:right w:val="nil"/>
            </w:tcBorders>
            <w:shd w:val="clear" w:color="auto" w:fill="auto"/>
          </w:tcPr>
          <w:p w14:paraId="15EB809C" w14:textId="77777777" w:rsidR="00E13F3E" w:rsidRPr="00443C85" w:rsidRDefault="00E13F3E" w:rsidP="00E13F3E">
            <w:pPr>
              <w:pStyle w:val="Tabletextright"/>
            </w:pPr>
            <w:r w:rsidRPr="00443C85">
              <w:t>(47 698)</w:t>
            </w:r>
          </w:p>
        </w:tc>
        <w:tc>
          <w:tcPr>
            <w:tcW w:w="762" w:type="pct"/>
            <w:tcBorders>
              <w:top w:val="nil"/>
              <w:left w:val="nil"/>
              <w:bottom w:val="nil"/>
              <w:right w:val="nil"/>
            </w:tcBorders>
            <w:shd w:val="clear" w:color="auto" w:fill="E0E0E0"/>
          </w:tcPr>
          <w:p w14:paraId="06B1ADA1" w14:textId="77777777" w:rsidR="00E13F3E" w:rsidRPr="00443C85" w:rsidRDefault="00E13F3E" w:rsidP="00E13F3E">
            <w:pPr>
              <w:pStyle w:val="Tabletextright"/>
            </w:pPr>
            <w:r w:rsidRPr="006D7183">
              <w:t>–</w:t>
            </w:r>
          </w:p>
        </w:tc>
      </w:tr>
      <w:tr w:rsidR="00E13F3E" w:rsidRPr="00443C85" w14:paraId="52D9746B" w14:textId="77777777" w:rsidTr="00E13F3E">
        <w:trPr>
          <w:trHeight w:val="255"/>
        </w:trPr>
        <w:tc>
          <w:tcPr>
            <w:tcW w:w="2712" w:type="pct"/>
            <w:tcBorders>
              <w:top w:val="nil"/>
              <w:left w:val="nil"/>
              <w:bottom w:val="nil"/>
              <w:right w:val="nil"/>
            </w:tcBorders>
            <w:shd w:val="clear" w:color="auto" w:fill="auto"/>
          </w:tcPr>
          <w:p w14:paraId="6D808F88" w14:textId="77777777" w:rsidR="00E13F3E" w:rsidRPr="003F29FF" w:rsidRDefault="00E13F3E" w:rsidP="00E13F3E">
            <w:pPr>
              <w:pStyle w:val="Tabletext"/>
            </w:pPr>
            <w:r>
              <w:t>Transfers between classes</w:t>
            </w:r>
          </w:p>
        </w:tc>
        <w:tc>
          <w:tcPr>
            <w:tcW w:w="763" w:type="pct"/>
            <w:tcBorders>
              <w:top w:val="nil"/>
              <w:left w:val="nil"/>
              <w:bottom w:val="nil"/>
              <w:right w:val="nil"/>
            </w:tcBorders>
            <w:shd w:val="clear" w:color="auto" w:fill="D9D9D9"/>
          </w:tcPr>
          <w:p w14:paraId="780F5548" w14:textId="77777777" w:rsidR="00E13F3E" w:rsidRPr="00443C85" w:rsidRDefault="00E13F3E" w:rsidP="00E13F3E">
            <w:pPr>
              <w:pStyle w:val="Tabletextright"/>
            </w:pPr>
            <w:r w:rsidRPr="0052561E">
              <w:t>–</w:t>
            </w:r>
          </w:p>
        </w:tc>
        <w:tc>
          <w:tcPr>
            <w:tcW w:w="763" w:type="pct"/>
            <w:tcBorders>
              <w:top w:val="nil"/>
              <w:left w:val="nil"/>
              <w:bottom w:val="nil"/>
              <w:right w:val="nil"/>
            </w:tcBorders>
            <w:shd w:val="clear" w:color="auto" w:fill="auto"/>
          </w:tcPr>
          <w:p w14:paraId="7F47952D" w14:textId="77777777" w:rsidR="00E13F3E" w:rsidRPr="00443C85" w:rsidRDefault="00E13F3E" w:rsidP="00E13F3E">
            <w:pPr>
              <w:pStyle w:val="Tabletextright"/>
            </w:pPr>
            <w:r w:rsidRPr="00443C85">
              <w:t>7 654</w:t>
            </w:r>
          </w:p>
        </w:tc>
        <w:tc>
          <w:tcPr>
            <w:tcW w:w="762" w:type="pct"/>
            <w:tcBorders>
              <w:top w:val="nil"/>
              <w:left w:val="nil"/>
              <w:bottom w:val="nil"/>
              <w:right w:val="nil"/>
            </w:tcBorders>
            <w:shd w:val="clear" w:color="auto" w:fill="E0E0E0"/>
          </w:tcPr>
          <w:p w14:paraId="7832E072" w14:textId="77777777" w:rsidR="00E13F3E" w:rsidRPr="00443C85" w:rsidRDefault="00E13F3E" w:rsidP="00E13F3E">
            <w:pPr>
              <w:pStyle w:val="Tabletextright"/>
            </w:pPr>
            <w:r w:rsidRPr="006D7183">
              <w:t>–</w:t>
            </w:r>
          </w:p>
        </w:tc>
      </w:tr>
      <w:tr w:rsidR="00E13F3E" w:rsidRPr="00443C85" w14:paraId="2F3B5D14" w14:textId="77777777" w:rsidTr="00E13F3E">
        <w:trPr>
          <w:trHeight w:val="255"/>
        </w:trPr>
        <w:tc>
          <w:tcPr>
            <w:tcW w:w="2712" w:type="pct"/>
            <w:tcBorders>
              <w:top w:val="nil"/>
              <w:left w:val="nil"/>
              <w:bottom w:val="nil"/>
              <w:right w:val="nil"/>
            </w:tcBorders>
            <w:shd w:val="clear" w:color="auto" w:fill="auto"/>
          </w:tcPr>
          <w:p w14:paraId="7B540236" w14:textId="77777777" w:rsidR="00E13F3E" w:rsidRPr="003F29FF" w:rsidRDefault="00E13F3E" w:rsidP="00E13F3E">
            <w:pPr>
              <w:pStyle w:val="Tabletext"/>
            </w:pPr>
            <w:r w:rsidRPr="00041D94">
              <w:t>Transfers from/(to) held for sale</w:t>
            </w:r>
          </w:p>
        </w:tc>
        <w:tc>
          <w:tcPr>
            <w:tcW w:w="763" w:type="pct"/>
            <w:tcBorders>
              <w:top w:val="nil"/>
              <w:left w:val="nil"/>
              <w:bottom w:val="nil"/>
              <w:right w:val="nil"/>
            </w:tcBorders>
            <w:shd w:val="clear" w:color="auto" w:fill="D9D9D9"/>
          </w:tcPr>
          <w:p w14:paraId="60E5CD8C" w14:textId="77777777" w:rsidR="00E13F3E" w:rsidRPr="00443C85" w:rsidRDefault="00E13F3E" w:rsidP="00E13F3E">
            <w:pPr>
              <w:pStyle w:val="Tabletextright"/>
            </w:pPr>
            <w:r w:rsidRPr="00443C85">
              <w:t>(23)</w:t>
            </w:r>
          </w:p>
        </w:tc>
        <w:tc>
          <w:tcPr>
            <w:tcW w:w="763" w:type="pct"/>
            <w:tcBorders>
              <w:top w:val="nil"/>
              <w:left w:val="nil"/>
              <w:bottom w:val="nil"/>
              <w:right w:val="nil"/>
            </w:tcBorders>
            <w:shd w:val="clear" w:color="auto" w:fill="auto"/>
          </w:tcPr>
          <w:p w14:paraId="6B0B5E7B" w14:textId="77777777" w:rsidR="00E13F3E" w:rsidRPr="00443C85" w:rsidRDefault="00E13F3E" w:rsidP="00E13F3E">
            <w:pPr>
              <w:pStyle w:val="Tabletextright"/>
            </w:pPr>
            <w:r>
              <w:t>–</w:t>
            </w:r>
          </w:p>
        </w:tc>
        <w:tc>
          <w:tcPr>
            <w:tcW w:w="762" w:type="pct"/>
            <w:tcBorders>
              <w:top w:val="nil"/>
              <w:left w:val="nil"/>
              <w:bottom w:val="nil"/>
              <w:right w:val="nil"/>
            </w:tcBorders>
            <w:shd w:val="clear" w:color="auto" w:fill="E0E0E0"/>
          </w:tcPr>
          <w:p w14:paraId="2E3480BB" w14:textId="77777777" w:rsidR="00E13F3E" w:rsidRPr="00443C85" w:rsidRDefault="00E13F3E" w:rsidP="00E13F3E">
            <w:pPr>
              <w:pStyle w:val="Tabletextright"/>
            </w:pPr>
            <w:r w:rsidRPr="006D7183">
              <w:t>–</w:t>
            </w:r>
          </w:p>
        </w:tc>
      </w:tr>
      <w:tr w:rsidR="00E13F3E" w:rsidRPr="00443C85" w14:paraId="61DB9EAD" w14:textId="77777777" w:rsidTr="00E13F3E">
        <w:trPr>
          <w:trHeight w:val="255"/>
        </w:trPr>
        <w:tc>
          <w:tcPr>
            <w:tcW w:w="2712" w:type="pct"/>
            <w:tcBorders>
              <w:top w:val="nil"/>
              <w:left w:val="nil"/>
              <w:bottom w:val="nil"/>
              <w:right w:val="nil"/>
            </w:tcBorders>
            <w:shd w:val="clear" w:color="auto" w:fill="auto"/>
          </w:tcPr>
          <w:p w14:paraId="136E8543" w14:textId="77777777" w:rsidR="00E13F3E" w:rsidRPr="003F29FF" w:rsidRDefault="00E13F3E" w:rsidP="00E13F3E">
            <w:pPr>
              <w:pStyle w:val="Tabletext"/>
            </w:pPr>
            <w:r w:rsidRPr="0024339F">
              <w:t xml:space="preserve">Asset </w:t>
            </w:r>
            <w:r>
              <w:t>r</w:t>
            </w:r>
            <w:r w:rsidRPr="0024339F">
              <w:t>evaluation increment</w:t>
            </w:r>
          </w:p>
        </w:tc>
        <w:tc>
          <w:tcPr>
            <w:tcW w:w="763" w:type="pct"/>
            <w:tcBorders>
              <w:top w:val="nil"/>
              <w:left w:val="nil"/>
              <w:bottom w:val="nil"/>
              <w:right w:val="nil"/>
            </w:tcBorders>
            <w:shd w:val="clear" w:color="auto" w:fill="D9D9D9"/>
          </w:tcPr>
          <w:p w14:paraId="11FB0946" w14:textId="77777777" w:rsidR="00E13F3E" w:rsidRPr="00443C85" w:rsidRDefault="00E13F3E" w:rsidP="00E13F3E">
            <w:pPr>
              <w:pStyle w:val="Tabletextright"/>
            </w:pPr>
            <w:r>
              <w:t>98 318</w:t>
            </w:r>
          </w:p>
        </w:tc>
        <w:tc>
          <w:tcPr>
            <w:tcW w:w="763" w:type="pct"/>
            <w:tcBorders>
              <w:top w:val="nil"/>
              <w:left w:val="nil"/>
              <w:bottom w:val="nil"/>
              <w:right w:val="nil"/>
            </w:tcBorders>
            <w:shd w:val="clear" w:color="auto" w:fill="auto"/>
          </w:tcPr>
          <w:p w14:paraId="669F832A" w14:textId="77777777" w:rsidR="00E13F3E" w:rsidRPr="00443C85" w:rsidRDefault="00E13F3E" w:rsidP="00E13F3E">
            <w:pPr>
              <w:pStyle w:val="Tabletextright"/>
            </w:pPr>
            <w:r w:rsidRPr="00443C85">
              <w:t>16 248</w:t>
            </w:r>
          </w:p>
        </w:tc>
        <w:tc>
          <w:tcPr>
            <w:tcW w:w="762" w:type="pct"/>
            <w:tcBorders>
              <w:top w:val="nil"/>
              <w:left w:val="nil"/>
              <w:bottom w:val="nil"/>
              <w:right w:val="nil"/>
            </w:tcBorders>
            <w:shd w:val="clear" w:color="auto" w:fill="E0E0E0"/>
          </w:tcPr>
          <w:p w14:paraId="1077E011" w14:textId="77777777" w:rsidR="00E13F3E" w:rsidRPr="00443C85" w:rsidRDefault="00E13F3E" w:rsidP="00E13F3E">
            <w:pPr>
              <w:pStyle w:val="Tabletextright"/>
            </w:pPr>
            <w:r w:rsidRPr="006D7183">
              <w:t>–</w:t>
            </w:r>
          </w:p>
        </w:tc>
      </w:tr>
      <w:tr w:rsidR="00E13F3E" w:rsidRPr="00443C85" w14:paraId="7C3E00D3" w14:textId="77777777" w:rsidTr="00E13F3E">
        <w:trPr>
          <w:trHeight w:val="255"/>
        </w:trPr>
        <w:tc>
          <w:tcPr>
            <w:tcW w:w="2712" w:type="pct"/>
            <w:tcBorders>
              <w:top w:val="nil"/>
              <w:left w:val="nil"/>
              <w:bottom w:val="nil"/>
              <w:right w:val="nil"/>
            </w:tcBorders>
            <w:shd w:val="clear" w:color="auto" w:fill="auto"/>
          </w:tcPr>
          <w:p w14:paraId="41633D05" w14:textId="77777777" w:rsidR="00E13F3E" w:rsidRPr="003F29FF" w:rsidRDefault="00E13F3E" w:rsidP="00E13F3E">
            <w:pPr>
              <w:pStyle w:val="Tabletext"/>
            </w:pPr>
            <w:r w:rsidRPr="00041D94">
              <w:t>Depreciation</w:t>
            </w:r>
          </w:p>
        </w:tc>
        <w:tc>
          <w:tcPr>
            <w:tcW w:w="763" w:type="pct"/>
            <w:tcBorders>
              <w:top w:val="nil"/>
              <w:left w:val="nil"/>
              <w:bottom w:val="nil"/>
              <w:right w:val="nil"/>
            </w:tcBorders>
            <w:shd w:val="clear" w:color="auto" w:fill="D9D9D9"/>
          </w:tcPr>
          <w:p w14:paraId="1728D16B" w14:textId="14A1B9E0" w:rsidR="00E13F3E" w:rsidRPr="00443C85" w:rsidRDefault="00790E11" w:rsidP="00E13F3E">
            <w:pPr>
              <w:pStyle w:val="Tabletextright"/>
            </w:pPr>
            <w:r>
              <w:t>–</w:t>
            </w:r>
          </w:p>
        </w:tc>
        <w:tc>
          <w:tcPr>
            <w:tcW w:w="763" w:type="pct"/>
            <w:tcBorders>
              <w:top w:val="nil"/>
              <w:left w:val="nil"/>
              <w:bottom w:val="nil"/>
              <w:right w:val="nil"/>
            </w:tcBorders>
            <w:shd w:val="clear" w:color="auto" w:fill="auto"/>
          </w:tcPr>
          <w:p w14:paraId="13F6BF3B" w14:textId="77777777" w:rsidR="00E13F3E" w:rsidRPr="00443C85" w:rsidRDefault="00E13F3E" w:rsidP="00E13F3E">
            <w:pPr>
              <w:pStyle w:val="Tabletextright"/>
            </w:pPr>
            <w:r w:rsidRPr="00443C85">
              <w:t>(14 716)</w:t>
            </w:r>
          </w:p>
        </w:tc>
        <w:tc>
          <w:tcPr>
            <w:tcW w:w="762" w:type="pct"/>
            <w:tcBorders>
              <w:top w:val="nil"/>
              <w:left w:val="nil"/>
              <w:bottom w:val="nil"/>
              <w:right w:val="nil"/>
            </w:tcBorders>
            <w:shd w:val="clear" w:color="auto" w:fill="E0E0E0"/>
          </w:tcPr>
          <w:p w14:paraId="7C12E73D" w14:textId="77777777" w:rsidR="00E13F3E" w:rsidRPr="00443C85" w:rsidRDefault="00E13F3E" w:rsidP="00E13F3E">
            <w:pPr>
              <w:pStyle w:val="Tabletextright"/>
            </w:pPr>
            <w:r w:rsidRPr="00443C85">
              <w:t>(329)</w:t>
            </w:r>
          </w:p>
        </w:tc>
      </w:tr>
      <w:tr w:rsidR="00E13F3E" w:rsidRPr="00443C85" w14:paraId="1F0357B8" w14:textId="77777777" w:rsidTr="00E13F3E">
        <w:trPr>
          <w:trHeight w:val="255"/>
        </w:trPr>
        <w:tc>
          <w:tcPr>
            <w:tcW w:w="2712" w:type="pct"/>
            <w:tcBorders>
              <w:top w:val="nil"/>
              <w:left w:val="nil"/>
              <w:bottom w:val="nil"/>
              <w:right w:val="nil"/>
            </w:tcBorders>
            <w:shd w:val="clear" w:color="auto" w:fill="auto"/>
          </w:tcPr>
          <w:p w14:paraId="71B28D9E" w14:textId="77777777" w:rsidR="00E13F3E" w:rsidRPr="003F29FF" w:rsidRDefault="00E13F3E" w:rsidP="00E13F3E">
            <w:pPr>
              <w:pStyle w:val="Tabletext"/>
            </w:pPr>
            <w:r w:rsidRPr="00041D94">
              <w:rPr>
                <w:b/>
              </w:rPr>
              <w:t>Closing balance</w:t>
            </w:r>
          </w:p>
        </w:tc>
        <w:tc>
          <w:tcPr>
            <w:tcW w:w="763" w:type="pct"/>
            <w:tcBorders>
              <w:top w:val="nil"/>
              <w:left w:val="nil"/>
              <w:bottom w:val="nil"/>
              <w:right w:val="nil"/>
            </w:tcBorders>
            <w:shd w:val="clear" w:color="auto" w:fill="D9D9D9"/>
          </w:tcPr>
          <w:p w14:paraId="69EFE70C" w14:textId="77777777" w:rsidR="00E13F3E" w:rsidRPr="00443C85" w:rsidRDefault="00E13F3E" w:rsidP="00E13F3E">
            <w:pPr>
              <w:pStyle w:val="Tabletextright"/>
            </w:pPr>
            <w:r>
              <w:t>629 169</w:t>
            </w:r>
          </w:p>
        </w:tc>
        <w:tc>
          <w:tcPr>
            <w:tcW w:w="763" w:type="pct"/>
            <w:tcBorders>
              <w:top w:val="nil"/>
              <w:left w:val="nil"/>
              <w:bottom w:val="nil"/>
              <w:right w:val="nil"/>
            </w:tcBorders>
            <w:shd w:val="clear" w:color="auto" w:fill="auto"/>
          </w:tcPr>
          <w:p w14:paraId="337FB2EB" w14:textId="77777777" w:rsidR="00E13F3E" w:rsidRPr="00443C85" w:rsidRDefault="00E13F3E" w:rsidP="00E13F3E">
            <w:pPr>
              <w:pStyle w:val="Tabletextright"/>
            </w:pPr>
            <w:r w:rsidRPr="00443C85">
              <w:t>170 202</w:t>
            </w:r>
          </w:p>
        </w:tc>
        <w:tc>
          <w:tcPr>
            <w:tcW w:w="762" w:type="pct"/>
            <w:tcBorders>
              <w:top w:val="nil"/>
              <w:left w:val="nil"/>
              <w:bottom w:val="nil"/>
              <w:right w:val="nil"/>
            </w:tcBorders>
            <w:shd w:val="clear" w:color="auto" w:fill="E0E0E0"/>
          </w:tcPr>
          <w:p w14:paraId="44FFA901" w14:textId="77777777" w:rsidR="00E13F3E" w:rsidRPr="00443C85" w:rsidRDefault="00E13F3E" w:rsidP="00E13F3E">
            <w:pPr>
              <w:pStyle w:val="Tabletextright"/>
            </w:pPr>
            <w:r w:rsidRPr="00443C85">
              <w:t>1 003</w:t>
            </w:r>
          </w:p>
        </w:tc>
      </w:tr>
      <w:tr w:rsidR="00E13F3E" w:rsidRPr="003F29FF" w14:paraId="2743CAFD" w14:textId="77777777" w:rsidTr="00E13F3E">
        <w:trPr>
          <w:trHeight w:val="270"/>
        </w:trPr>
        <w:tc>
          <w:tcPr>
            <w:tcW w:w="2712" w:type="pct"/>
            <w:tcBorders>
              <w:top w:val="nil"/>
              <w:left w:val="nil"/>
              <w:bottom w:val="nil"/>
              <w:right w:val="nil"/>
            </w:tcBorders>
            <w:shd w:val="clear" w:color="auto" w:fill="auto"/>
            <w:vAlign w:val="bottom"/>
          </w:tcPr>
          <w:p w14:paraId="5E48E4D7" w14:textId="77777777" w:rsidR="00E13F3E" w:rsidRPr="003F29FF" w:rsidRDefault="00E13F3E" w:rsidP="00E13F3E">
            <w:pPr>
              <w:pStyle w:val="Tabletext"/>
            </w:pPr>
          </w:p>
        </w:tc>
        <w:tc>
          <w:tcPr>
            <w:tcW w:w="763" w:type="pct"/>
            <w:tcBorders>
              <w:top w:val="nil"/>
              <w:left w:val="nil"/>
              <w:bottom w:val="nil"/>
              <w:right w:val="nil"/>
            </w:tcBorders>
            <w:shd w:val="clear" w:color="auto" w:fill="FFFFFF" w:themeFill="background1"/>
            <w:vAlign w:val="bottom"/>
          </w:tcPr>
          <w:p w14:paraId="2D7FF262" w14:textId="77777777" w:rsidR="00E13F3E" w:rsidRPr="003F29FF" w:rsidRDefault="00E13F3E" w:rsidP="00E13F3E">
            <w:pPr>
              <w:pStyle w:val="Tabletextright"/>
            </w:pPr>
          </w:p>
        </w:tc>
        <w:tc>
          <w:tcPr>
            <w:tcW w:w="763" w:type="pct"/>
            <w:tcBorders>
              <w:top w:val="nil"/>
              <w:left w:val="nil"/>
              <w:bottom w:val="nil"/>
              <w:right w:val="nil"/>
            </w:tcBorders>
            <w:shd w:val="clear" w:color="auto" w:fill="auto"/>
            <w:vAlign w:val="bottom"/>
          </w:tcPr>
          <w:p w14:paraId="2082711F" w14:textId="77777777" w:rsidR="00E13F3E" w:rsidRPr="003F29FF" w:rsidRDefault="00E13F3E" w:rsidP="00E13F3E">
            <w:pPr>
              <w:pStyle w:val="Tabletextright"/>
            </w:pPr>
          </w:p>
        </w:tc>
        <w:tc>
          <w:tcPr>
            <w:tcW w:w="762" w:type="pct"/>
            <w:tcBorders>
              <w:top w:val="nil"/>
              <w:left w:val="nil"/>
              <w:bottom w:val="nil"/>
              <w:right w:val="nil"/>
            </w:tcBorders>
            <w:shd w:val="clear" w:color="auto" w:fill="auto"/>
            <w:vAlign w:val="bottom"/>
          </w:tcPr>
          <w:p w14:paraId="473A6BBB" w14:textId="77777777" w:rsidR="00E13F3E" w:rsidRPr="003F29FF" w:rsidRDefault="00E13F3E" w:rsidP="00E13F3E">
            <w:pPr>
              <w:pStyle w:val="Tabletextright"/>
            </w:pPr>
          </w:p>
        </w:tc>
      </w:tr>
      <w:tr w:rsidR="00E13F3E" w:rsidRPr="003F29FF" w14:paraId="00DD9410" w14:textId="77777777" w:rsidTr="00E13F3E">
        <w:trPr>
          <w:trHeight w:val="255"/>
        </w:trPr>
        <w:tc>
          <w:tcPr>
            <w:tcW w:w="2712" w:type="pct"/>
            <w:tcBorders>
              <w:top w:val="nil"/>
              <w:left w:val="nil"/>
              <w:bottom w:val="nil"/>
              <w:right w:val="nil"/>
            </w:tcBorders>
            <w:shd w:val="clear" w:color="auto" w:fill="auto"/>
            <w:hideMark/>
          </w:tcPr>
          <w:p w14:paraId="6ECF0E85" w14:textId="77777777" w:rsidR="00E13F3E" w:rsidRPr="003F29FF" w:rsidRDefault="00E13F3E" w:rsidP="00E13F3E">
            <w:pPr>
              <w:pStyle w:val="Tabletextbold"/>
            </w:pPr>
            <w:r w:rsidRPr="003F29FF">
              <w:t>2019</w:t>
            </w:r>
          </w:p>
        </w:tc>
        <w:tc>
          <w:tcPr>
            <w:tcW w:w="763" w:type="pct"/>
            <w:tcBorders>
              <w:top w:val="nil"/>
              <w:left w:val="nil"/>
              <w:bottom w:val="nil"/>
              <w:right w:val="nil"/>
            </w:tcBorders>
            <w:shd w:val="clear" w:color="auto" w:fill="auto"/>
          </w:tcPr>
          <w:p w14:paraId="186CF084" w14:textId="77777777" w:rsidR="00E13F3E" w:rsidRPr="003F29FF" w:rsidRDefault="00E13F3E" w:rsidP="00E13F3E">
            <w:pPr>
              <w:pStyle w:val="Tabletextheadingright"/>
              <w:rPr>
                <w:bCs/>
              </w:rPr>
            </w:pPr>
          </w:p>
        </w:tc>
        <w:tc>
          <w:tcPr>
            <w:tcW w:w="763" w:type="pct"/>
            <w:tcBorders>
              <w:top w:val="nil"/>
              <w:left w:val="nil"/>
              <w:bottom w:val="nil"/>
              <w:right w:val="nil"/>
            </w:tcBorders>
            <w:shd w:val="clear" w:color="auto" w:fill="auto"/>
          </w:tcPr>
          <w:p w14:paraId="2653B685" w14:textId="77777777" w:rsidR="00E13F3E" w:rsidRPr="003F29FF" w:rsidRDefault="00E13F3E" w:rsidP="00E13F3E">
            <w:pPr>
              <w:pStyle w:val="Tabletextheadingright"/>
              <w:rPr>
                <w:bCs/>
              </w:rPr>
            </w:pPr>
          </w:p>
        </w:tc>
        <w:tc>
          <w:tcPr>
            <w:tcW w:w="762" w:type="pct"/>
            <w:tcBorders>
              <w:top w:val="nil"/>
              <w:left w:val="nil"/>
              <w:bottom w:val="nil"/>
              <w:right w:val="nil"/>
            </w:tcBorders>
            <w:shd w:val="clear" w:color="auto" w:fill="auto"/>
          </w:tcPr>
          <w:p w14:paraId="748DD97D" w14:textId="77777777" w:rsidR="00E13F3E" w:rsidRPr="003F29FF" w:rsidRDefault="00E13F3E" w:rsidP="00E13F3E">
            <w:pPr>
              <w:pStyle w:val="Tabletextheadingright"/>
              <w:rPr>
                <w:bCs/>
              </w:rPr>
            </w:pPr>
          </w:p>
        </w:tc>
      </w:tr>
      <w:tr w:rsidR="00E13F3E" w:rsidRPr="003F29FF" w14:paraId="797A48B0" w14:textId="77777777" w:rsidTr="00E13F3E">
        <w:trPr>
          <w:trHeight w:val="270"/>
        </w:trPr>
        <w:tc>
          <w:tcPr>
            <w:tcW w:w="2712" w:type="pct"/>
            <w:tcBorders>
              <w:top w:val="nil"/>
              <w:left w:val="nil"/>
              <w:bottom w:val="nil"/>
              <w:right w:val="nil"/>
            </w:tcBorders>
            <w:shd w:val="clear" w:color="auto" w:fill="auto"/>
          </w:tcPr>
          <w:p w14:paraId="4F85E2D5" w14:textId="77777777" w:rsidR="00E13F3E" w:rsidRPr="003F29FF" w:rsidRDefault="00E13F3E" w:rsidP="00E13F3E">
            <w:pPr>
              <w:pStyle w:val="Tabletextbold"/>
            </w:pPr>
            <w:r w:rsidRPr="003F29FF">
              <w:t>Opening balance</w:t>
            </w:r>
          </w:p>
        </w:tc>
        <w:tc>
          <w:tcPr>
            <w:tcW w:w="763" w:type="pct"/>
            <w:tcBorders>
              <w:top w:val="nil"/>
              <w:left w:val="nil"/>
              <w:bottom w:val="nil"/>
              <w:right w:val="nil"/>
            </w:tcBorders>
            <w:shd w:val="clear" w:color="auto" w:fill="D9D9D9"/>
          </w:tcPr>
          <w:p w14:paraId="5E5BE7FC" w14:textId="77777777" w:rsidR="00E13F3E" w:rsidRPr="003F29FF" w:rsidRDefault="00E13F3E" w:rsidP="00E13F3E">
            <w:pPr>
              <w:pStyle w:val="Tabletextrightbold"/>
            </w:pPr>
            <w:r w:rsidRPr="003F29FF">
              <w:t>533 644</w:t>
            </w:r>
          </w:p>
        </w:tc>
        <w:tc>
          <w:tcPr>
            <w:tcW w:w="763" w:type="pct"/>
            <w:tcBorders>
              <w:top w:val="nil"/>
              <w:left w:val="nil"/>
              <w:bottom w:val="nil"/>
              <w:right w:val="nil"/>
            </w:tcBorders>
            <w:shd w:val="clear" w:color="auto" w:fill="auto"/>
          </w:tcPr>
          <w:p w14:paraId="06DF955A" w14:textId="77777777" w:rsidR="00E13F3E" w:rsidRPr="003F29FF" w:rsidRDefault="00E13F3E" w:rsidP="00E13F3E">
            <w:pPr>
              <w:pStyle w:val="Tabletextrightbold"/>
            </w:pPr>
            <w:r w:rsidRPr="003F29FF">
              <w:t>169 568</w:t>
            </w:r>
          </w:p>
        </w:tc>
        <w:tc>
          <w:tcPr>
            <w:tcW w:w="762" w:type="pct"/>
            <w:tcBorders>
              <w:top w:val="nil"/>
              <w:left w:val="nil"/>
              <w:bottom w:val="nil"/>
              <w:right w:val="nil"/>
            </w:tcBorders>
            <w:shd w:val="clear" w:color="auto" w:fill="E0E0E0"/>
          </w:tcPr>
          <w:p w14:paraId="4A715943" w14:textId="77777777" w:rsidR="00E13F3E" w:rsidRPr="003F29FF" w:rsidRDefault="00E13F3E" w:rsidP="00E13F3E">
            <w:pPr>
              <w:pStyle w:val="Tabletextrightbold"/>
            </w:pPr>
            <w:r w:rsidRPr="003F29FF">
              <w:t>693</w:t>
            </w:r>
          </w:p>
        </w:tc>
      </w:tr>
      <w:tr w:rsidR="00E13F3E" w:rsidRPr="003F29FF" w14:paraId="2EC1166E" w14:textId="77777777" w:rsidTr="00E13F3E">
        <w:trPr>
          <w:trHeight w:val="255"/>
        </w:trPr>
        <w:tc>
          <w:tcPr>
            <w:tcW w:w="2712" w:type="pct"/>
            <w:tcBorders>
              <w:top w:val="nil"/>
              <w:left w:val="nil"/>
              <w:bottom w:val="nil"/>
              <w:right w:val="nil"/>
            </w:tcBorders>
            <w:shd w:val="clear" w:color="auto" w:fill="auto"/>
          </w:tcPr>
          <w:p w14:paraId="6343709C" w14:textId="77777777" w:rsidR="00E13F3E" w:rsidRPr="003F29FF" w:rsidRDefault="00E13F3E" w:rsidP="00E13F3E">
            <w:pPr>
              <w:pStyle w:val="Tabletext"/>
            </w:pPr>
            <w:r w:rsidRPr="003F29FF">
              <w:t>Net acquisitions/(disposals)</w:t>
            </w:r>
          </w:p>
        </w:tc>
        <w:tc>
          <w:tcPr>
            <w:tcW w:w="763" w:type="pct"/>
            <w:tcBorders>
              <w:top w:val="nil"/>
              <w:left w:val="nil"/>
              <w:bottom w:val="nil"/>
              <w:right w:val="nil"/>
            </w:tcBorders>
            <w:shd w:val="clear" w:color="auto" w:fill="D9D9D9"/>
          </w:tcPr>
          <w:p w14:paraId="2D44076F" w14:textId="77777777" w:rsidR="00E13F3E" w:rsidRPr="003F29FF" w:rsidRDefault="00E13F3E" w:rsidP="00E13F3E">
            <w:pPr>
              <w:pStyle w:val="Tabletextright"/>
            </w:pPr>
            <w:r w:rsidRPr="003F29FF">
              <w:t>(2 729)</w:t>
            </w:r>
          </w:p>
        </w:tc>
        <w:tc>
          <w:tcPr>
            <w:tcW w:w="763" w:type="pct"/>
            <w:tcBorders>
              <w:top w:val="nil"/>
              <w:left w:val="nil"/>
              <w:bottom w:val="nil"/>
              <w:right w:val="nil"/>
            </w:tcBorders>
            <w:shd w:val="clear" w:color="auto" w:fill="auto"/>
          </w:tcPr>
          <w:p w14:paraId="25DE0358" w14:textId="77777777" w:rsidR="00E13F3E" w:rsidRPr="003F29FF" w:rsidRDefault="00E13F3E" w:rsidP="00E13F3E">
            <w:pPr>
              <w:pStyle w:val="Tabletextright"/>
            </w:pPr>
            <w:r w:rsidRPr="003F29FF">
              <w:t>32</w:t>
            </w:r>
          </w:p>
        </w:tc>
        <w:tc>
          <w:tcPr>
            <w:tcW w:w="762" w:type="pct"/>
            <w:tcBorders>
              <w:top w:val="nil"/>
              <w:left w:val="nil"/>
              <w:bottom w:val="nil"/>
              <w:right w:val="nil"/>
            </w:tcBorders>
            <w:shd w:val="clear" w:color="auto" w:fill="E0E0E0"/>
          </w:tcPr>
          <w:p w14:paraId="51330E86" w14:textId="77777777" w:rsidR="00E13F3E" w:rsidRPr="003F29FF" w:rsidRDefault="00E13F3E" w:rsidP="00E13F3E">
            <w:pPr>
              <w:pStyle w:val="Tabletextright"/>
            </w:pPr>
            <w:r w:rsidRPr="003F29FF">
              <w:t>41</w:t>
            </w:r>
          </w:p>
        </w:tc>
      </w:tr>
      <w:tr w:rsidR="00E13F3E" w:rsidRPr="003F29FF" w14:paraId="544026A5" w14:textId="77777777" w:rsidTr="00E13F3E">
        <w:trPr>
          <w:trHeight w:val="255"/>
        </w:trPr>
        <w:tc>
          <w:tcPr>
            <w:tcW w:w="2712" w:type="pct"/>
            <w:tcBorders>
              <w:top w:val="nil"/>
              <w:left w:val="nil"/>
              <w:bottom w:val="nil"/>
              <w:right w:val="nil"/>
            </w:tcBorders>
            <w:shd w:val="clear" w:color="auto" w:fill="auto"/>
          </w:tcPr>
          <w:p w14:paraId="40863514" w14:textId="77777777" w:rsidR="00E13F3E" w:rsidRPr="003F29FF" w:rsidRDefault="00E13F3E" w:rsidP="00E13F3E">
            <w:pPr>
              <w:pStyle w:val="Tabletext"/>
            </w:pPr>
            <w:r w:rsidRPr="003F29FF">
              <w:t>Transfers through contributed capital</w:t>
            </w:r>
          </w:p>
        </w:tc>
        <w:tc>
          <w:tcPr>
            <w:tcW w:w="763" w:type="pct"/>
            <w:tcBorders>
              <w:top w:val="nil"/>
              <w:left w:val="nil"/>
              <w:bottom w:val="nil"/>
              <w:right w:val="nil"/>
            </w:tcBorders>
            <w:shd w:val="clear" w:color="auto" w:fill="D9D9D9"/>
          </w:tcPr>
          <w:p w14:paraId="77AF262A" w14:textId="77777777" w:rsidR="00E13F3E" w:rsidRPr="003F29FF" w:rsidRDefault="00E13F3E" w:rsidP="00E13F3E">
            <w:pPr>
              <w:pStyle w:val="Tabletextright"/>
            </w:pPr>
            <w:r w:rsidRPr="003F29FF">
              <w:t>(41)</w:t>
            </w:r>
          </w:p>
        </w:tc>
        <w:tc>
          <w:tcPr>
            <w:tcW w:w="763" w:type="pct"/>
            <w:tcBorders>
              <w:top w:val="nil"/>
              <w:left w:val="nil"/>
              <w:bottom w:val="nil"/>
              <w:right w:val="nil"/>
            </w:tcBorders>
            <w:shd w:val="clear" w:color="auto" w:fill="auto"/>
          </w:tcPr>
          <w:p w14:paraId="15581AA9" w14:textId="77777777" w:rsidR="00E13F3E" w:rsidRPr="003F29FF" w:rsidRDefault="00E13F3E" w:rsidP="00E13F3E">
            <w:pPr>
              <w:pStyle w:val="Tabletextright"/>
            </w:pPr>
            <w:r>
              <w:t>–</w:t>
            </w:r>
          </w:p>
        </w:tc>
        <w:tc>
          <w:tcPr>
            <w:tcW w:w="762" w:type="pct"/>
            <w:tcBorders>
              <w:top w:val="nil"/>
              <w:left w:val="nil"/>
              <w:bottom w:val="nil"/>
              <w:right w:val="nil"/>
            </w:tcBorders>
            <w:shd w:val="clear" w:color="auto" w:fill="E0E0E0"/>
          </w:tcPr>
          <w:p w14:paraId="7003938B" w14:textId="77777777" w:rsidR="00E13F3E" w:rsidRPr="003F29FF" w:rsidRDefault="00E13F3E" w:rsidP="00E13F3E">
            <w:pPr>
              <w:pStyle w:val="Tabletextright"/>
            </w:pPr>
            <w:r>
              <w:t>–</w:t>
            </w:r>
          </w:p>
        </w:tc>
      </w:tr>
      <w:tr w:rsidR="00E13F3E" w:rsidRPr="003F29FF" w14:paraId="2456EBC0" w14:textId="77777777" w:rsidTr="00E13F3E">
        <w:trPr>
          <w:trHeight w:val="255"/>
        </w:trPr>
        <w:tc>
          <w:tcPr>
            <w:tcW w:w="2712" w:type="pct"/>
            <w:tcBorders>
              <w:top w:val="nil"/>
              <w:left w:val="nil"/>
              <w:bottom w:val="nil"/>
              <w:right w:val="nil"/>
            </w:tcBorders>
            <w:shd w:val="clear" w:color="auto" w:fill="auto"/>
          </w:tcPr>
          <w:p w14:paraId="3C175831" w14:textId="77777777" w:rsidR="00E13F3E" w:rsidRPr="003F29FF" w:rsidRDefault="00E13F3E" w:rsidP="00E13F3E">
            <w:pPr>
              <w:pStyle w:val="Tabletext"/>
            </w:pPr>
            <w:r w:rsidRPr="003F29FF">
              <w:t>Transfers between classes</w:t>
            </w:r>
          </w:p>
        </w:tc>
        <w:tc>
          <w:tcPr>
            <w:tcW w:w="763" w:type="pct"/>
            <w:tcBorders>
              <w:top w:val="nil"/>
              <w:left w:val="nil"/>
              <w:bottom w:val="nil"/>
              <w:right w:val="nil"/>
            </w:tcBorders>
            <w:shd w:val="clear" w:color="auto" w:fill="D9D9D9"/>
          </w:tcPr>
          <w:p w14:paraId="669F17E1" w14:textId="77777777" w:rsidR="00E13F3E" w:rsidRPr="003F29FF" w:rsidRDefault="00E13F3E" w:rsidP="00E13F3E">
            <w:pPr>
              <w:pStyle w:val="Tabletextright"/>
            </w:pPr>
            <w:r w:rsidRPr="009F669E">
              <w:t>–</w:t>
            </w:r>
          </w:p>
        </w:tc>
        <w:tc>
          <w:tcPr>
            <w:tcW w:w="763" w:type="pct"/>
            <w:tcBorders>
              <w:top w:val="nil"/>
              <w:left w:val="nil"/>
              <w:bottom w:val="nil"/>
              <w:right w:val="nil"/>
            </w:tcBorders>
            <w:shd w:val="clear" w:color="auto" w:fill="auto"/>
          </w:tcPr>
          <w:p w14:paraId="006408E8" w14:textId="77777777" w:rsidR="00E13F3E" w:rsidRPr="003F29FF" w:rsidRDefault="00E13F3E" w:rsidP="00E13F3E">
            <w:pPr>
              <w:pStyle w:val="Tabletextright"/>
            </w:pPr>
            <w:r w:rsidRPr="003F29FF">
              <w:t>1 320</w:t>
            </w:r>
          </w:p>
        </w:tc>
        <w:tc>
          <w:tcPr>
            <w:tcW w:w="762" w:type="pct"/>
            <w:tcBorders>
              <w:top w:val="nil"/>
              <w:left w:val="nil"/>
              <w:bottom w:val="nil"/>
              <w:right w:val="nil"/>
            </w:tcBorders>
            <w:shd w:val="clear" w:color="auto" w:fill="E0E0E0"/>
          </w:tcPr>
          <w:p w14:paraId="18B64A8E" w14:textId="77777777" w:rsidR="00E13F3E" w:rsidRPr="003F29FF" w:rsidRDefault="00E13F3E" w:rsidP="00E13F3E">
            <w:pPr>
              <w:pStyle w:val="Tabletextright"/>
            </w:pPr>
            <w:r w:rsidRPr="003F29FF">
              <w:t>664</w:t>
            </w:r>
          </w:p>
        </w:tc>
      </w:tr>
      <w:tr w:rsidR="00E13F3E" w:rsidRPr="003F29FF" w14:paraId="6315FB89" w14:textId="77777777" w:rsidTr="00E13F3E">
        <w:trPr>
          <w:trHeight w:val="255"/>
        </w:trPr>
        <w:tc>
          <w:tcPr>
            <w:tcW w:w="2712" w:type="pct"/>
            <w:tcBorders>
              <w:top w:val="nil"/>
              <w:left w:val="nil"/>
              <w:bottom w:val="nil"/>
              <w:right w:val="nil"/>
            </w:tcBorders>
            <w:shd w:val="clear" w:color="auto" w:fill="auto"/>
          </w:tcPr>
          <w:p w14:paraId="359EF581" w14:textId="77777777" w:rsidR="00E13F3E" w:rsidRPr="003F29FF" w:rsidRDefault="00E13F3E" w:rsidP="00E13F3E">
            <w:pPr>
              <w:pStyle w:val="Tabletext"/>
            </w:pPr>
            <w:r w:rsidRPr="003F29FF">
              <w:t>Transfers from/(to) held for sale</w:t>
            </w:r>
          </w:p>
        </w:tc>
        <w:tc>
          <w:tcPr>
            <w:tcW w:w="763" w:type="pct"/>
            <w:tcBorders>
              <w:top w:val="nil"/>
              <w:left w:val="nil"/>
              <w:bottom w:val="nil"/>
              <w:right w:val="nil"/>
            </w:tcBorders>
            <w:shd w:val="clear" w:color="auto" w:fill="D9D9D9"/>
          </w:tcPr>
          <w:p w14:paraId="2E3D303A" w14:textId="77777777" w:rsidR="00E13F3E" w:rsidRPr="003F29FF" w:rsidRDefault="00E13F3E" w:rsidP="00E13F3E">
            <w:pPr>
              <w:pStyle w:val="Tabletextright"/>
            </w:pPr>
            <w:r w:rsidRPr="009F669E">
              <w:t>–</w:t>
            </w:r>
          </w:p>
        </w:tc>
        <w:tc>
          <w:tcPr>
            <w:tcW w:w="763" w:type="pct"/>
            <w:tcBorders>
              <w:top w:val="nil"/>
              <w:left w:val="nil"/>
              <w:bottom w:val="nil"/>
              <w:right w:val="nil"/>
            </w:tcBorders>
            <w:shd w:val="clear" w:color="auto" w:fill="auto"/>
          </w:tcPr>
          <w:p w14:paraId="7C6FFD27" w14:textId="77777777" w:rsidR="00E13F3E" w:rsidRPr="003F29FF" w:rsidRDefault="00E13F3E" w:rsidP="00E13F3E">
            <w:pPr>
              <w:pStyle w:val="Tabletextright"/>
            </w:pPr>
            <w:r>
              <w:t>–</w:t>
            </w:r>
          </w:p>
        </w:tc>
        <w:tc>
          <w:tcPr>
            <w:tcW w:w="762" w:type="pct"/>
            <w:tcBorders>
              <w:top w:val="nil"/>
              <w:left w:val="nil"/>
              <w:bottom w:val="nil"/>
              <w:right w:val="nil"/>
            </w:tcBorders>
            <w:shd w:val="clear" w:color="auto" w:fill="E0E0E0"/>
          </w:tcPr>
          <w:p w14:paraId="6F4FCA6F" w14:textId="77777777" w:rsidR="00E13F3E" w:rsidRPr="003F29FF" w:rsidRDefault="00E13F3E" w:rsidP="00E13F3E">
            <w:pPr>
              <w:pStyle w:val="Tabletextright"/>
            </w:pPr>
            <w:r>
              <w:t>–</w:t>
            </w:r>
          </w:p>
        </w:tc>
      </w:tr>
      <w:tr w:rsidR="00E13F3E" w:rsidRPr="003F29FF" w14:paraId="3584C495" w14:textId="77777777" w:rsidTr="00E13F3E">
        <w:trPr>
          <w:trHeight w:val="255"/>
        </w:trPr>
        <w:tc>
          <w:tcPr>
            <w:tcW w:w="2712" w:type="pct"/>
            <w:tcBorders>
              <w:top w:val="nil"/>
              <w:left w:val="nil"/>
              <w:bottom w:val="nil"/>
              <w:right w:val="nil"/>
            </w:tcBorders>
            <w:shd w:val="clear" w:color="auto" w:fill="auto"/>
          </w:tcPr>
          <w:p w14:paraId="5D5F904F" w14:textId="77777777" w:rsidR="00E13F3E" w:rsidRPr="003F29FF" w:rsidRDefault="00E13F3E" w:rsidP="00E13F3E">
            <w:pPr>
              <w:pStyle w:val="Tabletext"/>
            </w:pPr>
            <w:r w:rsidRPr="003F29FF">
              <w:t>Depreciation</w:t>
            </w:r>
          </w:p>
        </w:tc>
        <w:tc>
          <w:tcPr>
            <w:tcW w:w="763" w:type="pct"/>
            <w:tcBorders>
              <w:top w:val="nil"/>
              <w:left w:val="nil"/>
              <w:bottom w:val="nil"/>
              <w:right w:val="nil"/>
            </w:tcBorders>
            <w:shd w:val="clear" w:color="auto" w:fill="D9D9D9"/>
          </w:tcPr>
          <w:p w14:paraId="363002DD" w14:textId="77777777" w:rsidR="00E13F3E" w:rsidRPr="003F29FF" w:rsidRDefault="00E13F3E" w:rsidP="00E13F3E">
            <w:pPr>
              <w:pStyle w:val="Tabletextright"/>
            </w:pPr>
            <w:r w:rsidRPr="009F669E">
              <w:t>–</w:t>
            </w:r>
          </w:p>
        </w:tc>
        <w:tc>
          <w:tcPr>
            <w:tcW w:w="763" w:type="pct"/>
            <w:tcBorders>
              <w:top w:val="nil"/>
              <w:left w:val="nil"/>
              <w:bottom w:val="nil"/>
              <w:right w:val="nil"/>
            </w:tcBorders>
            <w:shd w:val="clear" w:color="auto" w:fill="auto"/>
          </w:tcPr>
          <w:p w14:paraId="6AEA9BCB" w14:textId="77777777" w:rsidR="00E13F3E" w:rsidRPr="003F29FF" w:rsidRDefault="00E13F3E" w:rsidP="00E13F3E">
            <w:pPr>
              <w:pStyle w:val="Tabletextright"/>
            </w:pPr>
            <w:r w:rsidRPr="003F29FF">
              <w:t>(12 246)</w:t>
            </w:r>
          </w:p>
        </w:tc>
        <w:tc>
          <w:tcPr>
            <w:tcW w:w="762" w:type="pct"/>
            <w:tcBorders>
              <w:top w:val="nil"/>
              <w:left w:val="nil"/>
              <w:bottom w:val="nil"/>
              <w:right w:val="nil"/>
            </w:tcBorders>
            <w:shd w:val="clear" w:color="auto" w:fill="E0E0E0"/>
          </w:tcPr>
          <w:p w14:paraId="4567ADD6" w14:textId="77777777" w:rsidR="00E13F3E" w:rsidRPr="003F29FF" w:rsidRDefault="00E13F3E" w:rsidP="00E13F3E">
            <w:pPr>
              <w:pStyle w:val="Tabletextright"/>
            </w:pPr>
            <w:r w:rsidRPr="003F29FF">
              <w:t>(225)</w:t>
            </w:r>
          </w:p>
        </w:tc>
      </w:tr>
      <w:tr w:rsidR="00E13F3E" w:rsidRPr="003F29FF" w14:paraId="5BE95EF2" w14:textId="77777777" w:rsidTr="00E13F3E">
        <w:trPr>
          <w:trHeight w:val="255"/>
        </w:trPr>
        <w:tc>
          <w:tcPr>
            <w:tcW w:w="2712" w:type="pct"/>
            <w:tcBorders>
              <w:top w:val="nil"/>
              <w:left w:val="nil"/>
              <w:bottom w:val="nil"/>
              <w:right w:val="nil"/>
            </w:tcBorders>
            <w:shd w:val="clear" w:color="auto" w:fill="auto"/>
            <w:hideMark/>
          </w:tcPr>
          <w:p w14:paraId="417659CD" w14:textId="77777777" w:rsidR="00E13F3E" w:rsidRPr="003F29FF" w:rsidRDefault="00E13F3E" w:rsidP="00E13F3E">
            <w:pPr>
              <w:pStyle w:val="Tabletextbold"/>
            </w:pPr>
            <w:r w:rsidRPr="003F29FF">
              <w:t>Closing balance</w:t>
            </w:r>
          </w:p>
        </w:tc>
        <w:tc>
          <w:tcPr>
            <w:tcW w:w="763" w:type="pct"/>
            <w:tcBorders>
              <w:top w:val="nil"/>
              <w:left w:val="nil"/>
              <w:bottom w:val="nil"/>
              <w:right w:val="nil"/>
            </w:tcBorders>
            <w:shd w:val="clear" w:color="auto" w:fill="D9D9D9" w:themeFill="background1" w:themeFillShade="D9"/>
          </w:tcPr>
          <w:p w14:paraId="745FE6DC" w14:textId="77777777" w:rsidR="00E13F3E" w:rsidRPr="003F29FF" w:rsidRDefault="00E13F3E" w:rsidP="00E13F3E">
            <w:pPr>
              <w:pStyle w:val="Tabletextrightbold"/>
            </w:pPr>
            <w:r w:rsidRPr="003F29FF">
              <w:t>530 874</w:t>
            </w:r>
          </w:p>
        </w:tc>
        <w:tc>
          <w:tcPr>
            <w:tcW w:w="763" w:type="pct"/>
            <w:tcBorders>
              <w:top w:val="nil"/>
              <w:left w:val="nil"/>
              <w:bottom w:val="nil"/>
              <w:right w:val="nil"/>
            </w:tcBorders>
            <w:shd w:val="clear" w:color="auto" w:fill="auto"/>
          </w:tcPr>
          <w:p w14:paraId="1E287A83" w14:textId="77777777" w:rsidR="00E13F3E" w:rsidRPr="003F29FF" w:rsidRDefault="00E13F3E" w:rsidP="00E13F3E">
            <w:pPr>
              <w:pStyle w:val="Tabletextrightbold"/>
            </w:pPr>
            <w:r w:rsidRPr="003F29FF">
              <w:t>158 674</w:t>
            </w:r>
          </w:p>
        </w:tc>
        <w:tc>
          <w:tcPr>
            <w:tcW w:w="762" w:type="pct"/>
            <w:tcBorders>
              <w:top w:val="nil"/>
              <w:left w:val="nil"/>
              <w:bottom w:val="nil"/>
              <w:right w:val="nil"/>
            </w:tcBorders>
            <w:shd w:val="clear" w:color="auto" w:fill="E0E0E0"/>
          </w:tcPr>
          <w:p w14:paraId="11F0BF58" w14:textId="77777777" w:rsidR="00E13F3E" w:rsidRPr="003F29FF" w:rsidRDefault="00E13F3E" w:rsidP="00E13F3E">
            <w:pPr>
              <w:pStyle w:val="Tabletextrightbold"/>
            </w:pPr>
            <w:r w:rsidRPr="003F29FF">
              <w:t>1 173</w:t>
            </w:r>
          </w:p>
        </w:tc>
      </w:tr>
    </w:tbl>
    <w:p w14:paraId="22EC4ACC" w14:textId="77777777" w:rsidR="00E13F3E" w:rsidRPr="003F29FF" w:rsidRDefault="00E13F3E" w:rsidP="00E13F3E"/>
    <w:p w14:paraId="5DFE48A1" w14:textId="1082152D" w:rsidR="00E13F3E" w:rsidRPr="003F29FF" w:rsidRDefault="00E13F3E" w:rsidP="00E13F3E">
      <w:r w:rsidRPr="003F29FF">
        <w:t>The following table provides the fair value measurement hierarchy of the Department</w:t>
      </w:r>
      <w:r w:rsidR="00E90E48">
        <w:t>’</w:t>
      </w:r>
      <w:r w:rsidRPr="003F29FF">
        <w:t>s non</w:t>
      </w:r>
      <w:r w:rsidR="00DA3A59">
        <w:noBreakHyphen/>
      </w:r>
      <w:r w:rsidRPr="003F29FF">
        <w:t>financial physical assets held for sale.</w:t>
      </w:r>
    </w:p>
    <w:p w14:paraId="7F351E21" w14:textId="77777777" w:rsidR="00E13F3E" w:rsidRPr="003F29FF" w:rsidRDefault="00E13F3E" w:rsidP="00E13F3E">
      <w:pPr>
        <w:pStyle w:val="Tableheading"/>
      </w:pPr>
      <w:r w:rsidRPr="003F29FF">
        <w:t>Fair value measurement of land held for sale</w:t>
      </w:r>
    </w:p>
    <w:tbl>
      <w:tblPr>
        <w:tblW w:w="4087" w:type="pct"/>
        <w:tblLook w:val="04A0" w:firstRow="1" w:lastRow="0" w:firstColumn="1" w:lastColumn="0" w:noHBand="0" w:noVBand="1"/>
      </w:tblPr>
      <w:tblGrid>
        <w:gridCol w:w="4135"/>
        <w:gridCol w:w="922"/>
        <w:gridCol w:w="930"/>
        <w:gridCol w:w="930"/>
        <w:gridCol w:w="934"/>
      </w:tblGrid>
      <w:tr w:rsidR="00E13F3E" w:rsidRPr="003F29FF" w14:paraId="1962D865" w14:textId="77777777" w:rsidTr="00E13F3E">
        <w:tc>
          <w:tcPr>
            <w:tcW w:w="2633" w:type="pct"/>
            <w:noWrap/>
            <w:hideMark/>
          </w:tcPr>
          <w:p w14:paraId="33D1C96E" w14:textId="77777777" w:rsidR="00E13F3E" w:rsidRPr="003F29FF" w:rsidRDefault="00E13F3E" w:rsidP="00E13F3E">
            <w:pPr>
              <w:pStyle w:val="Tabletext"/>
            </w:pPr>
          </w:p>
        </w:tc>
        <w:tc>
          <w:tcPr>
            <w:tcW w:w="587" w:type="pct"/>
            <w:vAlign w:val="bottom"/>
            <w:hideMark/>
          </w:tcPr>
          <w:p w14:paraId="12295B1A" w14:textId="77777777" w:rsidR="00E13F3E" w:rsidRPr="003F29FF" w:rsidRDefault="00E13F3E" w:rsidP="00E13F3E">
            <w:pPr>
              <w:pStyle w:val="Tabletextheadingright"/>
            </w:pPr>
            <w:r w:rsidRPr="003F29FF">
              <w:t>Carrying</w:t>
            </w:r>
            <w:r w:rsidRPr="003F29FF">
              <w:br/>
              <w:t>amount</w:t>
            </w:r>
          </w:p>
        </w:tc>
        <w:tc>
          <w:tcPr>
            <w:tcW w:w="1779" w:type="pct"/>
            <w:gridSpan w:val="3"/>
            <w:shd w:val="clear" w:color="auto" w:fill="D9D9D9" w:themeFill="background1" w:themeFillShade="D9"/>
            <w:noWrap/>
            <w:vAlign w:val="bottom"/>
            <w:hideMark/>
          </w:tcPr>
          <w:p w14:paraId="5798BBA0" w14:textId="77777777" w:rsidR="00E13F3E" w:rsidRPr="003F29FF" w:rsidRDefault="00E13F3E" w:rsidP="00E13F3E">
            <w:pPr>
              <w:pStyle w:val="Tabletextheadingcentred"/>
            </w:pPr>
            <w:r w:rsidRPr="003F29FF">
              <w:t xml:space="preserve">Fair value </w:t>
            </w:r>
            <w:r w:rsidRPr="003F29FF">
              <w:br/>
              <w:t>measurement using:</w:t>
            </w:r>
          </w:p>
        </w:tc>
      </w:tr>
      <w:tr w:rsidR="00E13F3E" w:rsidRPr="003F29FF" w14:paraId="6A749683" w14:textId="77777777" w:rsidTr="00E13F3E">
        <w:trPr>
          <w:trHeight w:val="255"/>
        </w:trPr>
        <w:tc>
          <w:tcPr>
            <w:tcW w:w="2633" w:type="pct"/>
            <w:noWrap/>
            <w:hideMark/>
          </w:tcPr>
          <w:p w14:paraId="00146A6B" w14:textId="77777777" w:rsidR="00E13F3E" w:rsidRPr="003F29FF" w:rsidRDefault="00E13F3E" w:rsidP="00E13F3E">
            <w:pPr>
              <w:pStyle w:val="Tabletext"/>
            </w:pPr>
          </w:p>
        </w:tc>
        <w:tc>
          <w:tcPr>
            <w:tcW w:w="587" w:type="pct"/>
            <w:noWrap/>
            <w:hideMark/>
          </w:tcPr>
          <w:p w14:paraId="2A43488A" w14:textId="77777777" w:rsidR="00E13F3E" w:rsidRPr="003F29FF" w:rsidRDefault="00E13F3E" w:rsidP="00E13F3E">
            <w:pPr>
              <w:pStyle w:val="Tabletextheadingcentred"/>
            </w:pPr>
          </w:p>
        </w:tc>
        <w:tc>
          <w:tcPr>
            <w:tcW w:w="592" w:type="pct"/>
            <w:noWrap/>
            <w:hideMark/>
          </w:tcPr>
          <w:p w14:paraId="72429C6A" w14:textId="77777777" w:rsidR="00E13F3E" w:rsidRPr="003F29FF" w:rsidRDefault="00E13F3E" w:rsidP="00E13F3E">
            <w:pPr>
              <w:pStyle w:val="Tabletextheadingcentred"/>
            </w:pPr>
            <w:r w:rsidRPr="003F29FF">
              <w:t>Level 1</w:t>
            </w:r>
          </w:p>
        </w:tc>
        <w:tc>
          <w:tcPr>
            <w:tcW w:w="592" w:type="pct"/>
            <w:noWrap/>
            <w:hideMark/>
          </w:tcPr>
          <w:p w14:paraId="00778486" w14:textId="77777777" w:rsidR="00E13F3E" w:rsidRPr="003F29FF" w:rsidRDefault="00E13F3E" w:rsidP="00E13F3E">
            <w:pPr>
              <w:pStyle w:val="Tabletextheadingcentred"/>
            </w:pPr>
            <w:r w:rsidRPr="003F29FF">
              <w:t>Level 2</w:t>
            </w:r>
          </w:p>
        </w:tc>
        <w:tc>
          <w:tcPr>
            <w:tcW w:w="595" w:type="pct"/>
            <w:noWrap/>
            <w:hideMark/>
          </w:tcPr>
          <w:p w14:paraId="0423BF75" w14:textId="77777777" w:rsidR="00E13F3E" w:rsidRPr="003F29FF" w:rsidRDefault="00E13F3E" w:rsidP="00E13F3E">
            <w:pPr>
              <w:pStyle w:val="Tabletextheadingcentred"/>
            </w:pPr>
            <w:r w:rsidRPr="003F29FF">
              <w:t>Level 3</w:t>
            </w:r>
          </w:p>
        </w:tc>
      </w:tr>
      <w:tr w:rsidR="00E13F3E" w:rsidRPr="003F29FF" w14:paraId="217DAA91" w14:textId="77777777" w:rsidTr="00E13F3E">
        <w:trPr>
          <w:trHeight w:val="255"/>
        </w:trPr>
        <w:tc>
          <w:tcPr>
            <w:tcW w:w="2633" w:type="pct"/>
            <w:noWrap/>
          </w:tcPr>
          <w:p w14:paraId="15BF0EF8" w14:textId="77777777" w:rsidR="00E13F3E" w:rsidRPr="003F29FF" w:rsidRDefault="00E13F3E" w:rsidP="00E13F3E">
            <w:pPr>
              <w:pStyle w:val="Tabletext"/>
            </w:pPr>
          </w:p>
        </w:tc>
        <w:tc>
          <w:tcPr>
            <w:tcW w:w="587" w:type="pct"/>
            <w:noWrap/>
          </w:tcPr>
          <w:p w14:paraId="5DADFF7B" w14:textId="77777777" w:rsidR="00E13F3E" w:rsidRPr="003F29FF" w:rsidRDefault="00E13F3E" w:rsidP="00E13F3E">
            <w:pPr>
              <w:pStyle w:val="Tabletextheadingcentred"/>
            </w:pPr>
          </w:p>
        </w:tc>
        <w:tc>
          <w:tcPr>
            <w:tcW w:w="592" w:type="pct"/>
            <w:noWrap/>
          </w:tcPr>
          <w:p w14:paraId="772F0525" w14:textId="46EF1C3B" w:rsidR="00E13F3E" w:rsidRPr="003F29FF" w:rsidRDefault="00E13F3E" w:rsidP="00E13F3E">
            <w:pPr>
              <w:pStyle w:val="Tabletextheadingcentred"/>
            </w:pPr>
            <w:r w:rsidRPr="003F29FF">
              <w:t>$</w:t>
            </w:r>
            <w:r w:rsidR="00E90E48">
              <w:t>’</w:t>
            </w:r>
            <w:r w:rsidRPr="003F29FF">
              <w:t>000</w:t>
            </w:r>
          </w:p>
        </w:tc>
        <w:tc>
          <w:tcPr>
            <w:tcW w:w="592" w:type="pct"/>
            <w:noWrap/>
          </w:tcPr>
          <w:p w14:paraId="61E5591F" w14:textId="45F58BA1" w:rsidR="00E13F3E" w:rsidRPr="003F29FF" w:rsidRDefault="00E13F3E" w:rsidP="00E13F3E">
            <w:pPr>
              <w:pStyle w:val="Tabletextheadingcentred"/>
            </w:pPr>
            <w:r w:rsidRPr="003F29FF">
              <w:t>$</w:t>
            </w:r>
            <w:r w:rsidR="00E90E48">
              <w:t>’</w:t>
            </w:r>
            <w:r w:rsidRPr="003F29FF">
              <w:t>000</w:t>
            </w:r>
          </w:p>
        </w:tc>
        <w:tc>
          <w:tcPr>
            <w:tcW w:w="595" w:type="pct"/>
            <w:noWrap/>
          </w:tcPr>
          <w:p w14:paraId="3698DDB1" w14:textId="6040EF59" w:rsidR="00E13F3E" w:rsidRPr="003F29FF" w:rsidRDefault="00E13F3E" w:rsidP="00E13F3E">
            <w:pPr>
              <w:pStyle w:val="Tabletextheadingcentred"/>
            </w:pPr>
            <w:r w:rsidRPr="003F29FF">
              <w:t>$</w:t>
            </w:r>
            <w:r w:rsidR="00E90E48">
              <w:t>’</w:t>
            </w:r>
            <w:r w:rsidRPr="003F29FF">
              <w:t>000</w:t>
            </w:r>
          </w:p>
        </w:tc>
      </w:tr>
      <w:tr w:rsidR="00E13F3E" w:rsidRPr="003F29FF" w14:paraId="2B0A8517" w14:textId="77777777" w:rsidTr="00E13F3E">
        <w:trPr>
          <w:trHeight w:val="255"/>
        </w:trPr>
        <w:tc>
          <w:tcPr>
            <w:tcW w:w="2633" w:type="pct"/>
            <w:noWrap/>
            <w:hideMark/>
          </w:tcPr>
          <w:p w14:paraId="6D05394A" w14:textId="77777777" w:rsidR="00E13F3E" w:rsidRPr="003F29FF" w:rsidRDefault="00E13F3E" w:rsidP="00E13F3E">
            <w:pPr>
              <w:pStyle w:val="Tabletextbold"/>
            </w:pPr>
            <w:r w:rsidRPr="003F29FF">
              <w:t>Fair value measurement hierarchy at 30 June 2020</w:t>
            </w:r>
          </w:p>
        </w:tc>
        <w:tc>
          <w:tcPr>
            <w:tcW w:w="587" w:type="pct"/>
            <w:noWrap/>
            <w:hideMark/>
          </w:tcPr>
          <w:p w14:paraId="7C73CA0F" w14:textId="77777777" w:rsidR="00E13F3E" w:rsidRPr="003F29FF" w:rsidRDefault="00E13F3E" w:rsidP="00E13F3E">
            <w:pPr>
              <w:pStyle w:val="Tabletextright"/>
            </w:pPr>
          </w:p>
        </w:tc>
        <w:tc>
          <w:tcPr>
            <w:tcW w:w="592" w:type="pct"/>
            <w:noWrap/>
          </w:tcPr>
          <w:p w14:paraId="011B9D29" w14:textId="77777777" w:rsidR="00E13F3E" w:rsidRPr="003F29FF" w:rsidRDefault="00E13F3E" w:rsidP="00E13F3E">
            <w:pPr>
              <w:pStyle w:val="Tabletextright"/>
            </w:pPr>
          </w:p>
        </w:tc>
        <w:tc>
          <w:tcPr>
            <w:tcW w:w="592" w:type="pct"/>
            <w:noWrap/>
          </w:tcPr>
          <w:p w14:paraId="1B68DD2D" w14:textId="77777777" w:rsidR="00E13F3E" w:rsidRPr="003F29FF" w:rsidRDefault="00E13F3E" w:rsidP="00E13F3E">
            <w:pPr>
              <w:pStyle w:val="Tabletextright"/>
            </w:pPr>
          </w:p>
        </w:tc>
        <w:tc>
          <w:tcPr>
            <w:tcW w:w="595" w:type="pct"/>
            <w:noWrap/>
          </w:tcPr>
          <w:p w14:paraId="20F9D26E" w14:textId="77777777" w:rsidR="00E13F3E" w:rsidRPr="003F29FF" w:rsidRDefault="00E13F3E" w:rsidP="00E13F3E">
            <w:pPr>
              <w:pStyle w:val="Tabletextright"/>
            </w:pPr>
          </w:p>
        </w:tc>
      </w:tr>
      <w:tr w:rsidR="00E13F3E" w:rsidRPr="003F29FF" w14:paraId="3E77A42C" w14:textId="77777777" w:rsidTr="00E13F3E">
        <w:trPr>
          <w:trHeight w:val="255"/>
        </w:trPr>
        <w:tc>
          <w:tcPr>
            <w:tcW w:w="2633" w:type="pct"/>
            <w:noWrap/>
            <w:hideMark/>
          </w:tcPr>
          <w:p w14:paraId="4DA08B40" w14:textId="77777777" w:rsidR="00E13F3E" w:rsidRPr="003F29FF" w:rsidRDefault="00E13F3E" w:rsidP="00E13F3E">
            <w:pPr>
              <w:pStyle w:val="Tabletextbold"/>
            </w:pPr>
            <w:r w:rsidRPr="003F29FF">
              <w:t>Land at fair value</w:t>
            </w:r>
          </w:p>
        </w:tc>
        <w:tc>
          <w:tcPr>
            <w:tcW w:w="587" w:type="pct"/>
            <w:noWrap/>
            <w:vAlign w:val="bottom"/>
          </w:tcPr>
          <w:p w14:paraId="230AE7D0" w14:textId="77777777" w:rsidR="00E13F3E" w:rsidRPr="00BA71B6" w:rsidRDefault="00E13F3E" w:rsidP="00E13F3E">
            <w:pPr>
              <w:pStyle w:val="Tabletextright"/>
            </w:pPr>
          </w:p>
        </w:tc>
        <w:tc>
          <w:tcPr>
            <w:tcW w:w="592" w:type="pct"/>
            <w:shd w:val="clear" w:color="auto" w:fill="DDDDDD"/>
            <w:noWrap/>
          </w:tcPr>
          <w:p w14:paraId="746BD25A" w14:textId="77777777" w:rsidR="00E13F3E" w:rsidRPr="00BA71B6" w:rsidRDefault="00E13F3E" w:rsidP="00E13F3E">
            <w:pPr>
              <w:pStyle w:val="Tabletextright"/>
            </w:pPr>
          </w:p>
        </w:tc>
        <w:tc>
          <w:tcPr>
            <w:tcW w:w="592" w:type="pct"/>
            <w:noWrap/>
          </w:tcPr>
          <w:p w14:paraId="6771C4F3" w14:textId="77777777" w:rsidR="00E13F3E" w:rsidRPr="003F29FF" w:rsidRDefault="00E13F3E" w:rsidP="00E13F3E">
            <w:pPr>
              <w:pStyle w:val="Tabletextright"/>
            </w:pPr>
          </w:p>
        </w:tc>
        <w:tc>
          <w:tcPr>
            <w:tcW w:w="595" w:type="pct"/>
            <w:shd w:val="clear" w:color="auto" w:fill="DDDDDD"/>
            <w:noWrap/>
            <w:vAlign w:val="bottom"/>
          </w:tcPr>
          <w:p w14:paraId="129D7AAB" w14:textId="77777777" w:rsidR="00E13F3E" w:rsidRPr="003F29FF" w:rsidRDefault="00E13F3E" w:rsidP="00E13F3E">
            <w:pPr>
              <w:pStyle w:val="Tabletextright"/>
            </w:pPr>
          </w:p>
        </w:tc>
      </w:tr>
      <w:tr w:rsidR="00E13F3E" w:rsidRPr="003F29FF" w14:paraId="4E014140" w14:textId="77777777" w:rsidTr="00E13F3E">
        <w:trPr>
          <w:trHeight w:val="255"/>
        </w:trPr>
        <w:tc>
          <w:tcPr>
            <w:tcW w:w="2633" w:type="pct"/>
            <w:noWrap/>
            <w:hideMark/>
          </w:tcPr>
          <w:p w14:paraId="0EE212B7" w14:textId="77777777" w:rsidR="00E13F3E" w:rsidRPr="003F29FF" w:rsidRDefault="00E13F3E" w:rsidP="00E13F3E">
            <w:pPr>
              <w:pStyle w:val="Tabletext"/>
            </w:pPr>
            <w:r w:rsidRPr="003F29FF">
              <w:t>Specialised land</w:t>
            </w:r>
          </w:p>
        </w:tc>
        <w:tc>
          <w:tcPr>
            <w:tcW w:w="587" w:type="pct"/>
            <w:noWrap/>
          </w:tcPr>
          <w:p w14:paraId="11F4AB15" w14:textId="77777777" w:rsidR="00E13F3E" w:rsidRPr="003F29FF" w:rsidRDefault="00E13F3E" w:rsidP="00E13F3E">
            <w:pPr>
              <w:pStyle w:val="Tabletextright"/>
            </w:pPr>
            <w:r>
              <w:t>49</w:t>
            </w:r>
            <w:r w:rsidRPr="003F29FF">
              <w:rPr>
                <w:rFonts w:ascii="Calibri" w:hAnsi="Calibri" w:cs="Calibri"/>
              </w:rPr>
              <w:t> </w:t>
            </w:r>
            <w:r w:rsidRPr="003F29FF">
              <w:t>215</w:t>
            </w:r>
          </w:p>
        </w:tc>
        <w:tc>
          <w:tcPr>
            <w:tcW w:w="592" w:type="pct"/>
            <w:shd w:val="clear" w:color="auto" w:fill="DDDDDD"/>
            <w:noWrap/>
          </w:tcPr>
          <w:p w14:paraId="72540BBC" w14:textId="77777777" w:rsidR="00E13F3E" w:rsidRPr="003F29FF" w:rsidRDefault="00E13F3E" w:rsidP="00E13F3E">
            <w:pPr>
              <w:pStyle w:val="Tabletextright"/>
            </w:pPr>
            <w:r>
              <w:t>–</w:t>
            </w:r>
          </w:p>
        </w:tc>
        <w:tc>
          <w:tcPr>
            <w:tcW w:w="592" w:type="pct"/>
            <w:noWrap/>
          </w:tcPr>
          <w:p w14:paraId="1D531399" w14:textId="77777777" w:rsidR="00E13F3E" w:rsidRPr="003F29FF" w:rsidRDefault="00E13F3E" w:rsidP="00E13F3E">
            <w:pPr>
              <w:pStyle w:val="Tabletextright"/>
            </w:pPr>
            <w:r>
              <w:t>–</w:t>
            </w:r>
          </w:p>
        </w:tc>
        <w:tc>
          <w:tcPr>
            <w:tcW w:w="595" w:type="pct"/>
            <w:shd w:val="clear" w:color="auto" w:fill="DDDDDD"/>
            <w:noWrap/>
          </w:tcPr>
          <w:p w14:paraId="1723A86E" w14:textId="77777777" w:rsidR="00E13F3E" w:rsidRPr="003F29FF" w:rsidRDefault="00E13F3E" w:rsidP="00E13F3E">
            <w:pPr>
              <w:pStyle w:val="Tabletextright"/>
            </w:pPr>
            <w:r>
              <w:t>49</w:t>
            </w:r>
            <w:r w:rsidRPr="003F29FF">
              <w:rPr>
                <w:rFonts w:ascii="Calibri" w:hAnsi="Calibri" w:cs="Calibri"/>
              </w:rPr>
              <w:t> </w:t>
            </w:r>
            <w:r w:rsidRPr="003F29FF">
              <w:t>215</w:t>
            </w:r>
          </w:p>
        </w:tc>
      </w:tr>
      <w:tr w:rsidR="00E13F3E" w:rsidRPr="003F29FF" w14:paraId="3E14102E" w14:textId="77777777" w:rsidTr="00E13F3E">
        <w:trPr>
          <w:trHeight w:val="255"/>
        </w:trPr>
        <w:tc>
          <w:tcPr>
            <w:tcW w:w="2633" w:type="pct"/>
            <w:noWrap/>
            <w:hideMark/>
          </w:tcPr>
          <w:p w14:paraId="2131246B" w14:textId="77777777" w:rsidR="00E13F3E" w:rsidRPr="003F29FF" w:rsidRDefault="00E13F3E" w:rsidP="00E13F3E">
            <w:pPr>
              <w:pStyle w:val="Tabletextbold"/>
            </w:pPr>
            <w:r w:rsidRPr="003F29FF">
              <w:t>Total land at fair value</w:t>
            </w:r>
          </w:p>
        </w:tc>
        <w:tc>
          <w:tcPr>
            <w:tcW w:w="587" w:type="pct"/>
            <w:noWrap/>
          </w:tcPr>
          <w:p w14:paraId="754EF37C" w14:textId="77777777" w:rsidR="00E13F3E" w:rsidRPr="003F29FF" w:rsidRDefault="00E13F3E" w:rsidP="00E13F3E">
            <w:pPr>
              <w:pStyle w:val="Tabletextrightbold"/>
            </w:pPr>
            <w:r>
              <w:t>49</w:t>
            </w:r>
            <w:r w:rsidRPr="003F29FF">
              <w:rPr>
                <w:rFonts w:ascii="Calibri" w:hAnsi="Calibri" w:cs="Calibri"/>
              </w:rPr>
              <w:t> </w:t>
            </w:r>
            <w:r w:rsidRPr="003F29FF">
              <w:t>215</w:t>
            </w:r>
          </w:p>
        </w:tc>
        <w:tc>
          <w:tcPr>
            <w:tcW w:w="592" w:type="pct"/>
            <w:shd w:val="clear" w:color="auto" w:fill="DDDDDD"/>
            <w:noWrap/>
          </w:tcPr>
          <w:p w14:paraId="70DFDB59" w14:textId="77777777" w:rsidR="00E13F3E" w:rsidRPr="003F29FF" w:rsidRDefault="00E13F3E" w:rsidP="00E13F3E">
            <w:pPr>
              <w:pStyle w:val="Tabletextrightbold"/>
            </w:pPr>
            <w:r>
              <w:t>–</w:t>
            </w:r>
          </w:p>
        </w:tc>
        <w:tc>
          <w:tcPr>
            <w:tcW w:w="592" w:type="pct"/>
            <w:noWrap/>
          </w:tcPr>
          <w:p w14:paraId="56EED68C" w14:textId="77777777" w:rsidR="00E13F3E" w:rsidRPr="003F29FF" w:rsidRDefault="00E13F3E" w:rsidP="00E13F3E">
            <w:pPr>
              <w:pStyle w:val="Tabletextrightbold"/>
            </w:pPr>
            <w:r>
              <w:t>–</w:t>
            </w:r>
          </w:p>
        </w:tc>
        <w:tc>
          <w:tcPr>
            <w:tcW w:w="595" w:type="pct"/>
            <w:shd w:val="clear" w:color="auto" w:fill="DDDDDD"/>
            <w:noWrap/>
          </w:tcPr>
          <w:p w14:paraId="23A9A462" w14:textId="77777777" w:rsidR="00E13F3E" w:rsidRPr="003F29FF" w:rsidRDefault="00E13F3E" w:rsidP="00E13F3E">
            <w:pPr>
              <w:pStyle w:val="Tabletextrightbold"/>
            </w:pPr>
            <w:r>
              <w:t>49</w:t>
            </w:r>
            <w:r w:rsidRPr="003F29FF">
              <w:rPr>
                <w:rFonts w:ascii="Calibri" w:hAnsi="Calibri" w:cs="Calibri"/>
              </w:rPr>
              <w:t> </w:t>
            </w:r>
            <w:r w:rsidRPr="003F29FF">
              <w:t>215</w:t>
            </w:r>
          </w:p>
        </w:tc>
      </w:tr>
      <w:tr w:rsidR="00E13F3E" w:rsidRPr="003F29FF" w14:paraId="5003E6A4" w14:textId="77777777" w:rsidTr="00E13F3E">
        <w:tc>
          <w:tcPr>
            <w:tcW w:w="2633" w:type="pct"/>
            <w:noWrap/>
          </w:tcPr>
          <w:p w14:paraId="22BD809E" w14:textId="77777777" w:rsidR="00E13F3E" w:rsidRPr="003F29FF" w:rsidRDefault="00E13F3E" w:rsidP="00E13F3E">
            <w:pPr>
              <w:pStyle w:val="Tabletext"/>
            </w:pPr>
          </w:p>
        </w:tc>
        <w:tc>
          <w:tcPr>
            <w:tcW w:w="587" w:type="pct"/>
            <w:vAlign w:val="bottom"/>
          </w:tcPr>
          <w:p w14:paraId="5AFBE0F3" w14:textId="77777777" w:rsidR="00E13F3E" w:rsidRPr="003F29FF" w:rsidRDefault="00E13F3E" w:rsidP="00E13F3E">
            <w:pPr>
              <w:pStyle w:val="Tabletextright"/>
            </w:pPr>
          </w:p>
        </w:tc>
        <w:tc>
          <w:tcPr>
            <w:tcW w:w="1779" w:type="pct"/>
            <w:gridSpan w:val="3"/>
            <w:noWrap/>
          </w:tcPr>
          <w:p w14:paraId="0BF1A2EC" w14:textId="77777777" w:rsidR="00E13F3E" w:rsidRPr="003F29FF" w:rsidRDefault="00E13F3E" w:rsidP="00E13F3E">
            <w:pPr>
              <w:pStyle w:val="Tabletextright"/>
            </w:pPr>
          </w:p>
        </w:tc>
      </w:tr>
      <w:tr w:rsidR="00E13F3E" w:rsidRPr="003F29FF" w14:paraId="126D171A" w14:textId="77777777" w:rsidTr="00E13F3E">
        <w:trPr>
          <w:trHeight w:val="255"/>
        </w:trPr>
        <w:tc>
          <w:tcPr>
            <w:tcW w:w="2633" w:type="pct"/>
            <w:noWrap/>
            <w:hideMark/>
          </w:tcPr>
          <w:p w14:paraId="40B3F02E" w14:textId="77777777" w:rsidR="00E13F3E" w:rsidRPr="003F29FF" w:rsidRDefault="00E13F3E" w:rsidP="00E13F3E">
            <w:pPr>
              <w:pStyle w:val="Tabletextbold"/>
            </w:pPr>
            <w:r w:rsidRPr="003F29FF">
              <w:t>Fair value measurement hierarchy at 30 June 2019</w:t>
            </w:r>
          </w:p>
        </w:tc>
        <w:tc>
          <w:tcPr>
            <w:tcW w:w="587" w:type="pct"/>
            <w:noWrap/>
          </w:tcPr>
          <w:p w14:paraId="5211DCF1" w14:textId="77777777" w:rsidR="00E13F3E" w:rsidRPr="003F29FF" w:rsidRDefault="00E13F3E" w:rsidP="00E13F3E">
            <w:pPr>
              <w:pStyle w:val="Tabletextright"/>
            </w:pPr>
          </w:p>
        </w:tc>
        <w:tc>
          <w:tcPr>
            <w:tcW w:w="592" w:type="pct"/>
            <w:noWrap/>
          </w:tcPr>
          <w:p w14:paraId="1255E74A" w14:textId="77777777" w:rsidR="00E13F3E" w:rsidRPr="003F29FF" w:rsidRDefault="00E13F3E" w:rsidP="00E13F3E">
            <w:pPr>
              <w:pStyle w:val="Tabletextright"/>
            </w:pPr>
          </w:p>
        </w:tc>
        <w:tc>
          <w:tcPr>
            <w:tcW w:w="592" w:type="pct"/>
            <w:noWrap/>
          </w:tcPr>
          <w:p w14:paraId="0496BE47" w14:textId="77777777" w:rsidR="00E13F3E" w:rsidRPr="003F29FF" w:rsidRDefault="00E13F3E" w:rsidP="00E13F3E">
            <w:pPr>
              <w:pStyle w:val="Tabletextright"/>
            </w:pPr>
          </w:p>
        </w:tc>
        <w:tc>
          <w:tcPr>
            <w:tcW w:w="595" w:type="pct"/>
            <w:noWrap/>
          </w:tcPr>
          <w:p w14:paraId="260E6CB5" w14:textId="77777777" w:rsidR="00E13F3E" w:rsidRPr="003F29FF" w:rsidRDefault="00E13F3E" w:rsidP="00E13F3E">
            <w:pPr>
              <w:pStyle w:val="Tabletextright"/>
            </w:pPr>
          </w:p>
        </w:tc>
      </w:tr>
      <w:tr w:rsidR="00E13F3E" w:rsidRPr="003F29FF" w14:paraId="049BE5A2" w14:textId="77777777" w:rsidTr="00E13F3E">
        <w:trPr>
          <w:trHeight w:val="255"/>
        </w:trPr>
        <w:tc>
          <w:tcPr>
            <w:tcW w:w="2633" w:type="pct"/>
            <w:noWrap/>
            <w:hideMark/>
          </w:tcPr>
          <w:p w14:paraId="7E1BEE86" w14:textId="77777777" w:rsidR="00E13F3E" w:rsidRPr="003F29FF" w:rsidRDefault="00E13F3E" w:rsidP="00E13F3E">
            <w:pPr>
              <w:pStyle w:val="Tabletextbold"/>
            </w:pPr>
            <w:r w:rsidRPr="003F29FF">
              <w:t>Land at fair value</w:t>
            </w:r>
          </w:p>
        </w:tc>
        <w:tc>
          <w:tcPr>
            <w:tcW w:w="587" w:type="pct"/>
            <w:noWrap/>
            <w:vAlign w:val="bottom"/>
          </w:tcPr>
          <w:p w14:paraId="109A7FB9" w14:textId="77777777" w:rsidR="00E13F3E" w:rsidRPr="003F29FF" w:rsidRDefault="00E13F3E" w:rsidP="00E13F3E">
            <w:pPr>
              <w:pStyle w:val="Tabletextright"/>
            </w:pPr>
          </w:p>
        </w:tc>
        <w:tc>
          <w:tcPr>
            <w:tcW w:w="592" w:type="pct"/>
            <w:shd w:val="clear" w:color="auto" w:fill="DDDDDD"/>
            <w:noWrap/>
          </w:tcPr>
          <w:p w14:paraId="12228532" w14:textId="77777777" w:rsidR="00E13F3E" w:rsidRPr="003F29FF" w:rsidRDefault="00E13F3E" w:rsidP="00E13F3E">
            <w:pPr>
              <w:pStyle w:val="Tabletextright"/>
            </w:pPr>
          </w:p>
        </w:tc>
        <w:tc>
          <w:tcPr>
            <w:tcW w:w="592" w:type="pct"/>
            <w:noWrap/>
          </w:tcPr>
          <w:p w14:paraId="515C905A" w14:textId="77777777" w:rsidR="00E13F3E" w:rsidRPr="003F29FF" w:rsidRDefault="00E13F3E" w:rsidP="00E13F3E">
            <w:pPr>
              <w:pStyle w:val="Tabletextright"/>
            </w:pPr>
          </w:p>
        </w:tc>
        <w:tc>
          <w:tcPr>
            <w:tcW w:w="595" w:type="pct"/>
            <w:shd w:val="clear" w:color="auto" w:fill="DDDDDD"/>
            <w:noWrap/>
            <w:vAlign w:val="bottom"/>
          </w:tcPr>
          <w:p w14:paraId="671AA795" w14:textId="77777777" w:rsidR="00E13F3E" w:rsidRPr="003F29FF" w:rsidRDefault="00E13F3E" w:rsidP="00E13F3E">
            <w:pPr>
              <w:pStyle w:val="Tabletextright"/>
            </w:pPr>
          </w:p>
        </w:tc>
      </w:tr>
      <w:tr w:rsidR="00E13F3E" w:rsidRPr="003F29FF" w14:paraId="5F7832F9" w14:textId="77777777" w:rsidTr="00E13F3E">
        <w:trPr>
          <w:trHeight w:val="255"/>
        </w:trPr>
        <w:tc>
          <w:tcPr>
            <w:tcW w:w="2633" w:type="pct"/>
            <w:noWrap/>
            <w:hideMark/>
          </w:tcPr>
          <w:p w14:paraId="6BC53DE8" w14:textId="77777777" w:rsidR="00E13F3E" w:rsidRPr="003F29FF" w:rsidRDefault="00E13F3E" w:rsidP="00E13F3E">
            <w:pPr>
              <w:pStyle w:val="Tabletext"/>
            </w:pPr>
            <w:r w:rsidRPr="003F29FF">
              <w:t>Specialised land</w:t>
            </w:r>
          </w:p>
        </w:tc>
        <w:tc>
          <w:tcPr>
            <w:tcW w:w="587" w:type="pct"/>
            <w:noWrap/>
            <w:vAlign w:val="bottom"/>
          </w:tcPr>
          <w:p w14:paraId="08E4E71E" w14:textId="77777777" w:rsidR="00E13F3E" w:rsidRPr="003F29FF" w:rsidRDefault="00E13F3E" w:rsidP="00E13F3E">
            <w:pPr>
              <w:pStyle w:val="Tabletextright"/>
            </w:pPr>
            <w:r w:rsidRPr="003F29FF">
              <w:t>7 000</w:t>
            </w:r>
          </w:p>
        </w:tc>
        <w:tc>
          <w:tcPr>
            <w:tcW w:w="592" w:type="pct"/>
            <w:shd w:val="clear" w:color="auto" w:fill="DDDDDD"/>
            <w:noWrap/>
            <w:vAlign w:val="bottom"/>
          </w:tcPr>
          <w:p w14:paraId="50832ADC" w14:textId="77777777" w:rsidR="00E13F3E" w:rsidRPr="003F29FF" w:rsidRDefault="00E13F3E" w:rsidP="00E13F3E">
            <w:pPr>
              <w:pStyle w:val="Tabletextright"/>
            </w:pPr>
            <w:r>
              <w:t>–</w:t>
            </w:r>
          </w:p>
        </w:tc>
        <w:tc>
          <w:tcPr>
            <w:tcW w:w="592" w:type="pct"/>
            <w:noWrap/>
            <w:vAlign w:val="bottom"/>
          </w:tcPr>
          <w:p w14:paraId="53102644" w14:textId="77777777" w:rsidR="00E13F3E" w:rsidRPr="003F29FF" w:rsidRDefault="00E13F3E" w:rsidP="00E13F3E">
            <w:pPr>
              <w:pStyle w:val="Tabletextright"/>
            </w:pPr>
            <w:r>
              <w:t>–</w:t>
            </w:r>
          </w:p>
        </w:tc>
        <w:tc>
          <w:tcPr>
            <w:tcW w:w="595" w:type="pct"/>
            <w:shd w:val="clear" w:color="auto" w:fill="DDDDDD"/>
            <w:noWrap/>
            <w:vAlign w:val="bottom"/>
          </w:tcPr>
          <w:p w14:paraId="2D98F192" w14:textId="77777777" w:rsidR="00E13F3E" w:rsidRPr="003F29FF" w:rsidRDefault="00E13F3E" w:rsidP="00E13F3E">
            <w:pPr>
              <w:pStyle w:val="Tabletextright"/>
            </w:pPr>
            <w:r w:rsidRPr="003F29FF">
              <w:t>7 000</w:t>
            </w:r>
          </w:p>
        </w:tc>
      </w:tr>
      <w:tr w:rsidR="00E13F3E" w:rsidRPr="003F29FF" w14:paraId="2786DC04" w14:textId="77777777" w:rsidTr="00E13F3E">
        <w:trPr>
          <w:trHeight w:val="255"/>
        </w:trPr>
        <w:tc>
          <w:tcPr>
            <w:tcW w:w="2633" w:type="pct"/>
            <w:noWrap/>
            <w:hideMark/>
          </w:tcPr>
          <w:p w14:paraId="2148587F" w14:textId="77777777" w:rsidR="00E13F3E" w:rsidRPr="003F29FF" w:rsidRDefault="00E13F3E" w:rsidP="00E13F3E">
            <w:pPr>
              <w:pStyle w:val="Tabletextbold"/>
            </w:pPr>
            <w:r w:rsidRPr="003F29FF">
              <w:t>Total land at fair value</w:t>
            </w:r>
          </w:p>
        </w:tc>
        <w:tc>
          <w:tcPr>
            <w:tcW w:w="587" w:type="pct"/>
            <w:noWrap/>
            <w:vAlign w:val="bottom"/>
          </w:tcPr>
          <w:p w14:paraId="6F77B209" w14:textId="77777777" w:rsidR="00E13F3E" w:rsidRPr="003F29FF" w:rsidRDefault="00E13F3E" w:rsidP="00E13F3E">
            <w:pPr>
              <w:pStyle w:val="Tabletextright"/>
            </w:pPr>
            <w:r w:rsidRPr="003F29FF">
              <w:rPr>
                <w:b/>
              </w:rPr>
              <w:t>7 000</w:t>
            </w:r>
          </w:p>
        </w:tc>
        <w:tc>
          <w:tcPr>
            <w:tcW w:w="592" w:type="pct"/>
            <w:shd w:val="clear" w:color="auto" w:fill="DDDDDD"/>
            <w:noWrap/>
            <w:vAlign w:val="bottom"/>
          </w:tcPr>
          <w:p w14:paraId="5DF6026C" w14:textId="77777777" w:rsidR="00E13F3E" w:rsidRPr="003F29FF" w:rsidRDefault="00E13F3E" w:rsidP="00E13F3E">
            <w:pPr>
              <w:pStyle w:val="Tabletextrightbold"/>
            </w:pPr>
            <w:r>
              <w:t>–</w:t>
            </w:r>
          </w:p>
        </w:tc>
        <w:tc>
          <w:tcPr>
            <w:tcW w:w="592" w:type="pct"/>
            <w:noWrap/>
            <w:vAlign w:val="bottom"/>
          </w:tcPr>
          <w:p w14:paraId="41C7CC84" w14:textId="77777777" w:rsidR="00E13F3E" w:rsidRPr="003F29FF" w:rsidRDefault="00E13F3E" w:rsidP="00E13F3E">
            <w:pPr>
              <w:pStyle w:val="Tabletextrightbold"/>
            </w:pPr>
            <w:r>
              <w:t>–</w:t>
            </w:r>
          </w:p>
        </w:tc>
        <w:tc>
          <w:tcPr>
            <w:tcW w:w="595" w:type="pct"/>
            <w:shd w:val="clear" w:color="auto" w:fill="DDDDDD"/>
            <w:noWrap/>
            <w:vAlign w:val="bottom"/>
          </w:tcPr>
          <w:p w14:paraId="28FDB148" w14:textId="77777777" w:rsidR="00E13F3E" w:rsidRPr="003F29FF" w:rsidRDefault="00E13F3E" w:rsidP="00E13F3E">
            <w:pPr>
              <w:pStyle w:val="Tabletextright"/>
            </w:pPr>
            <w:r w:rsidRPr="003F29FF">
              <w:rPr>
                <w:b/>
              </w:rPr>
              <w:t>7 000</w:t>
            </w:r>
          </w:p>
        </w:tc>
      </w:tr>
      <w:bookmarkEnd w:id="150"/>
    </w:tbl>
    <w:p w14:paraId="7BB35C84" w14:textId="77777777" w:rsidR="00E13F3E" w:rsidRPr="003F29FF" w:rsidRDefault="00E13F3E" w:rsidP="00E13F3E"/>
    <w:p w14:paraId="2AF136B4" w14:textId="77777777" w:rsidR="00E13F3E" w:rsidRPr="003F29FF" w:rsidRDefault="00E13F3E" w:rsidP="00E13F3E">
      <w:pPr>
        <w:sectPr w:rsidR="00E13F3E" w:rsidRPr="003F29FF" w:rsidSect="00790E11">
          <w:headerReference w:type="even" r:id="rId170"/>
          <w:pgSz w:w="11909" w:h="16834" w:code="9"/>
          <w:pgMar w:top="1728" w:right="1152" w:bottom="1152" w:left="1152" w:header="720" w:footer="288" w:gutter="0"/>
          <w:cols w:space="720"/>
          <w:noEndnote/>
        </w:sectPr>
      </w:pPr>
    </w:p>
    <w:p w14:paraId="02CC6FE3" w14:textId="77777777" w:rsidR="00E13F3E" w:rsidRPr="003F29FF" w:rsidRDefault="00E13F3E" w:rsidP="00E13F3E">
      <w:pPr>
        <w:pStyle w:val="Heading1numbered"/>
      </w:pPr>
      <w:bookmarkStart w:id="159" w:name="_Toc495304305"/>
      <w:bookmarkStart w:id="160" w:name="_Toc52544421"/>
      <w:r w:rsidRPr="003F29FF">
        <w:lastRenderedPageBreak/>
        <w:t>Other disclosures</w:t>
      </w:r>
      <w:bookmarkEnd w:id="159"/>
      <w:bookmarkEnd w:id="160"/>
    </w:p>
    <w:p w14:paraId="77ECF86E" w14:textId="77777777" w:rsidR="00E13F3E" w:rsidRPr="003F29FF" w:rsidRDefault="00E13F3E" w:rsidP="00E13F3E">
      <w:pPr>
        <w:sectPr w:rsidR="00E13F3E" w:rsidRPr="003F29FF" w:rsidSect="007B74A0">
          <w:headerReference w:type="even" r:id="rId171"/>
          <w:pgSz w:w="11909" w:h="16834" w:code="9"/>
          <w:pgMar w:top="1728" w:right="1152" w:bottom="1152" w:left="1152" w:header="720" w:footer="288" w:gutter="0"/>
          <w:cols w:space="720"/>
          <w:noEndnote/>
          <w:titlePg/>
          <w:docGrid w:linePitch="231"/>
        </w:sectPr>
      </w:pPr>
    </w:p>
    <w:p w14:paraId="5903912B" w14:textId="77777777" w:rsidR="00E13F3E" w:rsidRPr="003F29FF" w:rsidRDefault="00E13F3E" w:rsidP="00E13F3E">
      <w:pPr>
        <w:pStyle w:val="Heading4"/>
      </w:pPr>
      <w:bookmarkStart w:id="161" w:name="Section_09"/>
      <w:r w:rsidRPr="003F29FF">
        <w:t>Introduction</w:t>
      </w:r>
    </w:p>
    <w:p w14:paraId="78E4FD1A" w14:textId="77777777" w:rsidR="00E13F3E" w:rsidRPr="003F29FF" w:rsidRDefault="00E13F3E" w:rsidP="00E13F3E">
      <w:r w:rsidRPr="003F29FF">
        <w:t>This section includes additional material disclosures required by accounting standards or otherwise, for the understanding of this financial report.</w:t>
      </w:r>
    </w:p>
    <w:p w14:paraId="03CED086" w14:textId="77777777" w:rsidR="00E13F3E" w:rsidRPr="003F29FF" w:rsidRDefault="00E13F3E" w:rsidP="00E13F3E">
      <w:pPr>
        <w:pStyle w:val="Heading4"/>
      </w:pPr>
      <w:r w:rsidRPr="003F29FF">
        <w:br w:type="column"/>
      </w:r>
      <w:r w:rsidRPr="003F29FF">
        <w:t>Structure</w:t>
      </w:r>
    </w:p>
    <w:p w14:paraId="302264BF" w14:textId="4A3C50E7" w:rsidR="00E13F3E" w:rsidRDefault="00E13F3E" w:rsidP="00E13F3E">
      <w:pPr>
        <w:pStyle w:val="TOC5"/>
        <w:rPr>
          <w:noProof/>
          <w:color w:val="auto"/>
          <w:sz w:val="22"/>
        </w:rPr>
      </w:pPr>
      <w:r w:rsidRPr="003F29FF">
        <w:rPr>
          <w:b/>
        </w:rPr>
        <w:fldChar w:fldCharType="begin"/>
      </w:r>
      <w:r w:rsidRPr="003F29FF">
        <w:rPr>
          <w:b/>
        </w:rPr>
        <w:instrText xml:space="preserve"> TOC \h \z \t "Heading 2 numbered,5" \b Section_09 </w:instrText>
      </w:r>
      <w:r w:rsidRPr="003F29FF">
        <w:rPr>
          <w:b/>
        </w:rPr>
        <w:fldChar w:fldCharType="separate"/>
      </w:r>
      <w:hyperlink w:anchor="_Toc50728696" w:history="1">
        <w:r w:rsidRPr="00022A0F">
          <w:rPr>
            <w:rStyle w:val="Hyperlink"/>
            <w:noProof/>
          </w:rPr>
          <w:t>9.1</w:t>
        </w:r>
        <w:r>
          <w:rPr>
            <w:noProof/>
            <w:color w:val="auto"/>
            <w:sz w:val="22"/>
          </w:rPr>
          <w:tab/>
        </w:r>
        <w:r w:rsidRPr="00022A0F">
          <w:rPr>
            <w:rStyle w:val="Hyperlink"/>
            <w:noProof/>
          </w:rPr>
          <w:t>Other economic flows included in net result</w:t>
        </w:r>
        <w:r>
          <w:rPr>
            <w:noProof/>
            <w:webHidden/>
          </w:rPr>
          <w:tab/>
        </w:r>
        <w:r>
          <w:rPr>
            <w:noProof/>
            <w:webHidden/>
          </w:rPr>
          <w:fldChar w:fldCharType="begin"/>
        </w:r>
        <w:r>
          <w:rPr>
            <w:noProof/>
            <w:webHidden/>
          </w:rPr>
          <w:instrText xml:space="preserve"> PAGEREF _Toc50728696 \h </w:instrText>
        </w:r>
        <w:r>
          <w:rPr>
            <w:noProof/>
            <w:webHidden/>
          </w:rPr>
        </w:r>
        <w:r>
          <w:rPr>
            <w:noProof/>
            <w:webHidden/>
          </w:rPr>
          <w:fldChar w:fldCharType="separate"/>
        </w:r>
        <w:r w:rsidR="00D5461C">
          <w:rPr>
            <w:noProof/>
            <w:webHidden/>
          </w:rPr>
          <w:t>105</w:t>
        </w:r>
        <w:r>
          <w:rPr>
            <w:noProof/>
            <w:webHidden/>
          </w:rPr>
          <w:fldChar w:fldCharType="end"/>
        </w:r>
      </w:hyperlink>
    </w:p>
    <w:p w14:paraId="327FB27A" w14:textId="096B58E8" w:rsidR="00E13F3E" w:rsidRDefault="00AB3300" w:rsidP="00E13F3E">
      <w:pPr>
        <w:pStyle w:val="TOC5"/>
        <w:rPr>
          <w:noProof/>
          <w:color w:val="auto"/>
          <w:sz w:val="22"/>
        </w:rPr>
      </w:pPr>
      <w:hyperlink w:anchor="_Toc50728697" w:history="1">
        <w:r w:rsidR="00E13F3E" w:rsidRPr="00022A0F">
          <w:rPr>
            <w:rStyle w:val="Hyperlink"/>
            <w:noProof/>
          </w:rPr>
          <w:t>9.2</w:t>
        </w:r>
        <w:r w:rsidR="00E13F3E">
          <w:rPr>
            <w:noProof/>
            <w:color w:val="auto"/>
            <w:sz w:val="22"/>
          </w:rPr>
          <w:tab/>
        </w:r>
        <w:r w:rsidR="00E13F3E" w:rsidRPr="00022A0F">
          <w:rPr>
            <w:rStyle w:val="Hyperlink"/>
            <w:noProof/>
          </w:rPr>
          <w:t>Change in accounting policies</w:t>
        </w:r>
        <w:r w:rsidR="00E13F3E">
          <w:rPr>
            <w:noProof/>
            <w:webHidden/>
          </w:rPr>
          <w:tab/>
        </w:r>
        <w:r w:rsidR="00E13F3E">
          <w:rPr>
            <w:noProof/>
            <w:webHidden/>
          </w:rPr>
          <w:fldChar w:fldCharType="begin"/>
        </w:r>
        <w:r w:rsidR="00E13F3E">
          <w:rPr>
            <w:noProof/>
            <w:webHidden/>
          </w:rPr>
          <w:instrText xml:space="preserve"> PAGEREF _Toc50728697 \h </w:instrText>
        </w:r>
        <w:r w:rsidR="00E13F3E">
          <w:rPr>
            <w:noProof/>
            <w:webHidden/>
          </w:rPr>
        </w:r>
        <w:r w:rsidR="00E13F3E">
          <w:rPr>
            <w:noProof/>
            <w:webHidden/>
          </w:rPr>
          <w:fldChar w:fldCharType="separate"/>
        </w:r>
        <w:r w:rsidR="00D5461C">
          <w:rPr>
            <w:noProof/>
            <w:webHidden/>
          </w:rPr>
          <w:t>105</w:t>
        </w:r>
        <w:r w:rsidR="00E13F3E">
          <w:rPr>
            <w:noProof/>
            <w:webHidden/>
          </w:rPr>
          <w:fldChar w:fldCharType="end"/>
        </w:r>
      </w:hyperlink>
    </w:p>
    <w:p w14:paraId="67EEC9E9" w14:textId="57435544" w:rsidR="00E13F3E" w:rsidRDefault="00AB3300" w:rsidP="00E13F3E">
      <w:pPr>
        <w:pStyle w:val="TOC5"/>
        <w:rPr>
          <w:noProof/>
          <w:color w:val="auto"/>
          <w:sz w:val="22"/>
        </w:rPr>
      </w:pPr>
      <w:hyperlink w:anchor="_Toc50728698" w:history="1">
        <w:r w:rsidR="00E13F3E" w:rsidRPr="00022A0F">
          <w:rPr>
            <w:rStyle w:val="Hyperlink"/>
            <w:noProof/>
          </w:rPr>
          <w:t>9.3</w:t>
        </w:r>
        <w:r w:rsidR="00E13F3E">
          <w:rPr>
            <w:noProof/>
            <w:color w:val="auto"/>
            <w:sz w:val="22"/>
          </w:rPr>
          <w:tab/>
        </w:r>
        <w:r w:rsidR="00E13F3E" w:rsidRPr="00022A0F">
          <w:rPr>
            <w:rStyle w:val="Hyperlink"/>
            <w:noProof/>
          </w:rPr>
          <w:t>Responsible persons</w:t>
        </w:r>
        <w:r w:rsidR="00E13F3E">
          <w:rPr>
            <w:noProof/>
            <w:webHidden/>
          </w:rPr>
          <w:tab/>
        </w:r>
        <w:r w:rsidR="00E13F3E">
          <w:rPr>
            <w:noProof/>
            <w:webHidden/>
          </w:rPr>
          <w:fldChar w:fldCharType="begin"/>
        </w:r>
        <w:r w:rsidR="00E13F3E">
          <w:rPr>
            <w:noProof/>
            <w:webHidden/>
          </w:rPr>
          <w:instrText xml:space="preserve"> PAGEREF _Toc50728698 \h </w:instrText>
        </w:r>
        <w:r w:rsidR="00E13F3E">
          <w:rPr>
            <w:noProof/>
            <w:webHidden/>
          </w:rPr>
        </w:r>
        <w:r w:rsidR="00E13F3E">
          <w:rPr>
            <w:noProof/>
            <w:webHidden/>
          </w:rPr>
          <w:fldChar w:fldCharType="separate"/>
        </w:r>
        <w:r w:rsidR="00D5461C">
          <w:rPr>
            <w:noProof/>
            <w:webHidden/>
          </w:rPr>
          <w:t>108</w:t>
        </w:r>
        <w:r w:rsidR="00E13F3E">
          <w:rPr>
            <w:noProof/>
            <w:webHidden/>
          </w:rPr>
          <w:fldChar w:fldCharType="end"/>
        </w:r>
      </w:hyperlink>
    </w:p>
    <w:p w14:paraId="4EC4D672" w14:textId="01B50F85" w:rsidR="00E13F3E" w:rsidRDefault="00AB3300" w:rsidP="00E13F3E">
      <w:pPr>
        <w:pStyle w:val="TOC5"/>
        <w:rPr>
          <w:noProof/>
          <w:color w:val="auto"/>
          <w:sz w:val="22"/>
        </w:rPr>
      </w:pPr>
      <w:hyperlink w:anchor="_Toc50728699" w:history="1">
        <w:r w:rsidR="00E13F3E" w:rsidRPr="00022A0F">
          <w:rPr>
            <w:rStyle w:val="Hyperlink"/>
            <w:noProof/>
          </w:rPr>
          <w:t>9.4</w:t>
        </w:r>
        <w:r w:rsidR="00E13F3E">
          <w:rPr>
            <w:noProof/>
            <w:color w:val="auto"/>
            <w:sz w:val="22"/>
          </w:rPr>
          <w:tab/>
        </w:r>
        <w:r w:rsidR="00E13F3E" w:rsidRPr="00022A0F">
          <w:rPr>
            <w:rStyle w:val="Hyperlink"/>
            <w:noProof/>
          </w:rPr>
          <w:t>Remuneration of executives</w:t>
        </w:r>
        <w:r w:rsidR="00E13F3E">
          <w:rPr>
            <w:noProof/>
            <w:webHidden/>
          </w:rPr>
          <w:tab/>
        </w:r>
        <w:r w:rsidR="00E13F3E">
          <w:rPr>
            <w:noProof/>
            <w:webHidden/>
          </w:rPr>
          <w:fldChar w:fldCharType="begin"/>
        </w:r>
        <w:r w:rsidR="00E13F3E">
          <w:rPr>
            <w:noProof/>
            <w:webHidden/>
          </w:rPr>
          <w:instrText xml:space="preserve"> PAGEREF _Toc50728699 \h </w:instrText>
        </w:r>
        <w:r w:rsidR="00E13F3E">
          <w:rPr>
            <w:noProof/>
            <w:webHidden/>
          </w:rPr>
        </w:r>
        <w:r w:rsidR="00E13F3E">
          <w:rPr>
            <w:noProof/>
            <w:webHidden/>
          </w:rPr>
          <w:fldChar w:fldCharType="separate"/>
        </w:r>
        <w:r w:rsidR="00D5461C">
          <w:rPr>
            <w:noProof/>
            <w:webHidden/>
          </w:rPr>
          <w:t>108</w:t>
        </w:r>
        <w:r w:rsidR="00E13F3E">
          <w:rPr>
            <w:noProof/>
            <w:webHidden/>
          </w:rPr>
          <w:fldChar w:fldCharType="end"/>
        </w:r>
      </w:hyperlink>
    </w:p>
    <w:p w14:paraId="7063B558" w14:textId="7FC05D18" w:rsidR="00E13F3E" w:rsidRDefault="00AB3300" w:rsidP="00E13F3E">
      <w:pPr>
        <w:pStyle w:val="TOC5"/>
        <w:rPr>
          <w:noProof/>
          <w:color w:val="auto"/>
          <w:sz w:val="22"/>
        </w:rPr>
      </w:pPr>
      <w:hyperlink w:anchor="_Toc50728700" w:history="1">
        <w:r w:rsidR="00E13F3E" w:rsidRPr="00022A0F">
          <w:rPr>
            <w:rStyle w:val="Hyperlink"/>
            <w:noProof/>
          </w:rPr>
          <w:t>9.5</w:t>
        </w:r>
        <w:r w:rsidR="00E13F3E">
          <w:rPr>
            <w:noProof/>
            <w:color w:val="auto"/>
            <w:sz w:val="22"/>
          </w:rPr>
          <w:tab/>
        </w:r>
        <w:r w:rsidR="00E13F3E" w:rsidRPr="00022A0F">
          <w:rPr>
            <w:rStyle w:val="Hyperlink"/>
            <w:noProof/>
          </w:rPr>
          <w:t>Related parties</w:t>
        </w:r>
        <w:r w:rsidR="00E13F3E">
          <w:rPr>
            <w:noProof/>
            <w:webHidden/>
          </w:rPr>
          <w:tab/>
        </w:r>
        <w:r w:rsidR="00E13F3E">
          <w:rPr>
            <w:noProof/>
            <w:webHidden/>
          </w:rPr>
          <w:fldChar w:fldCharType="begin"/>
        </w:r>
        <w:r w:rsidR="00E13F3E">
          <w:rPr>
            <w:noProof/>
            <w:webHidden/>
          </w:rPr>
          <w:instrText xml:space="preserve"> PAGEREF _Toc50728700 \h </w:instrText>
        </w:r>
        <w:r w:rsidR="00E13F3E">
          <w:rPr>
            <w:noProof/>
            <w:webHidden/>
          </w:rPr>
        </w:r>
        <w:r w:rsidR="00E13F3E">
          <w:rPr>
            <w:noProof/>
            <w:webHidden/>
          </w:rPr>
          <w:fldChar w:fldCharType="separate"/>
        </w:r>
        <w:r w:rsidR="00D5461C">
          <w:rPr>
            <w:noProof/>
            <w:webHidden/>
          </w:rPr>
          <w:t>109</w:t>
        </w:r>
        <w:r w:rsidR="00E13F3E">
          <w:rPr>
            <w:noProof/>
            <w:webHidden/>
          </w:rPr>
          <w:fldChar w:fldCharType="end"/>
        </w:r>
      </w:hyperlink>
    </w:p>
    <w:p w14:paraId="3C30DA52" w14:textId="1A09A89F" w:rsidR="00E13F3E" w:rsidRDefault="00AB3300" w:rsidP="00E13F3E">
      <w:pPr>
        <w:pStyle w:val="TOC5"/>
        <w:rPr>
          <w:noProof/>
          <w:color w:val="auto"/>
          <w:sz w:val="22"/>
        </w:rPr>
      </w:pPr>
      <w:hyperlink w:anchor="_Toc50728701" w:history="1">
        <w:r w:rsidR="00E13F3E" w:rsidRPr="00022A0F">
          <w:rPr>
            <w:rStyle w:val="Hyperlink"/>
            <w:noProof/>
          </w:rPr>
          <w:t>9.6</w:t>
        </w:r>
        <w:r w:rsidR="00E13F3E">
          <w:rPr>
            <w:noProof/>
            <w:color w:val="auto"/>
            <w:sz w:val="22"/>
          </w:rPr>
          <w:tab/>
        </w:r>
        <w:r w:rsidR="00E13F3E" w:rsidRPr="00022A0F">
          <w:rPr>
            <w:rStyle w:val="Hyperlink"/>
            <w:noProof/>
          </w:rPr>
          <w:t>Remuneration of auditors</w:t>
        </w:r>
        <w:r w:rsidR="00E13F3E">
          <w:rPr>
            <w:noProof/>
            <w:webHidden/>
          </w:rPr>
          <w:tab/>
        </w:r>
        <w:r w:rsidR="00E13F3E">
          <w:rPr>
            <w:noProof/>
            <w:webHidden/>
          </w:rPr>
          <w:fldChar w:fldCharType="begin"/>
        </w:r>
        <w:r w:rsidR="00E13F3E">
          <w:rPr>
            <w:noProof/>
            <w:webHidden/>
          </w:rPr>
          <w:instrText xml:space="preserve"> PAGEREF _Toc50728701 \h </w:instrText>
        </w:r>
        <w:r w:rsidR="00E13F3E">
          <w:rPr>
            <w:noProof/>
            <w:webHidden/>
          </w:rPr>
        </w:r>
        <w:r w:rsidR="00E13F3E">
          <w:rPr>
            <w:noProof/>
            <w:webHidden/>
          </w:rPr>
          <w:fldChar w:fldCharType="separate"/>
        </w:r>
        <w:r w:rsidR="00D5461C">
          <w:rPr>
            <w:noProof/>
            <w:webHidden/>
          </w:rPr>
          <w:t>110</w:t>
        </w:r>
        <w:r w:rsidR="00E13F3E">
          <w:rPr>
            <w:noProof/>
            <w:webHidden/>
          </w:rPr>
          <w:fldChar w:fldCharType="end"/>
        </w:r>
      </w:hyperlink>
    </w:p>
    <w:p w14:paraId="39343E40" w14:textId="51D05CFD" w:rsidR="00E13F3E" w:rsidRDefault="00AB3300" w:rsidP="00E13F3E">
      <w:pPr>
        <w:pStyle w:val="TOC5"/>
        <w:rPr>
          <w:noProof/>
          <w:color w:val="auto"/>
          <w:sz w:val="22"/>
        </w:rPr>
      </w:pPr>
      <w:hyperlink w:anchor="_Toc50728702" w:history="1">
        <w:r w:rsidR="00E13F3E" w:rsidRPr="00022A0F">
          <w:rPr>
            <w:rStyle w:val="Hyperlink"/>
            <w:noProof/>
          </w:rPr>
          <w:t>9.7</w:t>
        </w:r>
        <w:r w:rsidR="00E13F3E">
          <w:rPr>
            <w:noProof/>
            <w:color w:val="auto"/>
            <w:sz w:val="22"/>
          </w:rPr>
          <w:tab/>
        </w:r>
        <w:r w:rsidR="00E13F3E" w:rsidRPr="00022A0F">
          <w:rPr>
            <w:rStyle w:val="Hyperlink"/>
            <w:noProof/>
          </w:rPr>
          <w:t>Subsequent events</w:t>
        </w:r>
        <w:r w:rsidR="00E13F3E">
          <w:rPr>
            <w:noProof/>
            <w:webHidden/>
          </w:rPr>
          <w:tab/>
        </w:r>
        <w:r w:rsidR="00E13F3E">
          <w:rPr>
            <w:noProof/>
            <w:webHidden/>
          </w:rPr>
          <w:fldChar w:fldCharType="begin"/>
        </w:r>
        <w:r w:rsidR="00E13F3E">
          <w:rPr>
            <w:noProof/>
            <w:webHidden/>
          </w:rPr>
          <w:instrText xml:space="preserve"> PAGEREF _Toc50728702 \h </w:instrText>
        </w:r>
        <w:r w:rsidR="00E13F3E">
          <w:rPr>
            <w:noProof/>
            <w:webHidden/>
          </w:rPr>
        </w:r>
        <w:r w:rsidR="00E13F3E">
          <w:rPr>
            <w:noProof/>
            <w:webHidden/>
          </w:rPr>
          <w:fldChar w:fldCharType="separate"/>
        </w:r>
        <w:r w:rsidR="00D5461C">
          <w:rPr>
            <w:noProof/>
            <w:webHidden/>
          </w:rPr>
          <w:t>110</w:t>
        </w:r>
        <w:r w:rsidR="00E13F3E">
          <w:rPr>
            <w:noProof/>
            <w:webHidden/>
          </w:rPr>
          <w:fldChar w:fldCharType="end"/>
        </w:r>
      </w:hyperlink>
    </w:p>
    <w:p w14:paraId="2444FB83" w14:textId="3D5DC467" w:rsidR="00E13F3E" w:rsidRDefault="00AB3300" w:rsidP="00E13F3E">
      <w:pPr>
        <w:pStyle w:val="TOC5"/>
        <w:rPr>
          <w:noProof/>
          <w:color w:val="auto"/>
          <w:sz w:val="22"/>
        </w:rPr>
      </w:pPr>
      <w:hyperlink w:anchor="_Toc50728703" w:history="1">
        <w:r w:rsidR="00E13F3E" w:rsidRPr="00022A0F">
          <w:rPr>
            <w:rStyle w:val="Hyperlink"/>
            <w:noProof/>
          </w:rPr>
          <w:t>9.8</w:t>
        </w:r>
        <w:r w:rsidR="00E13F3E">
          <w:rPr>
            <w:noProof/>
            <w:color w:val="auto"/>
            <w:sz w:val="22"/>
          </w:rPr>
          <w:tab/>
        </w:r>
        <w:r w:rsidR="00E13F3E" w:rsidRPr="00022A0F">
          <w:rPr>
            <w:rStyle w:val="Hyperlink"/>
            <w:noProof/>
          </w:rPr>
          <w:t>Australian Accounting Standards issued that are not yet effective</w:t>
        </w:r>
        <w:r w:rsidR="00E13F3E">
          <w:rPr>
            <w:noProof/>
            <w:webHidden/>
          </w:rPr>
          <w:tab/>
        </w:r>
        <w:r w:rsidR="00E13F3E">
          <w:rPr>
            <w:noProof/>
            <w:webHidden/>
          </w:rPr>
          <w:fldChar w:fldCharType="begin"/>
        </w:r>
        <w:r w:rsidR="00E13F3E">
          <w:rPr>
            <w:noProof/>
            <w:webHidden/>
          </w:rPr>
          <w:instrText xml:space="preserve"> PAGEREF _Toc50728703 \h </w:instrText>
        </w:r>
        <w:r w:rsidR="00E13F3E">
          <w:rPr>
            <w:noProof/>
            <w:webHidden/>
          </w:rPr>
        </w:r>
        <w:r w:rsidR="00E13F3E">
          <w:rPr>
            <w:noProof/>
            <w:webHidden/>
          </w:rPr>
          <w:fldChar w:fldCharType="separate"/>
        </w:r>
        <w:r w:rsidR="00D5461C">
          <w:rPr>
            <w:noProof/>
            <w:webHidden/>
          </w:rPr>
          <w:t>110</w:t>
        </w:r>
        <w:r w:rsidR="00E13F3E">
          <w:rPr>
            <w:noProof/>
            <w:webHidden/>
          </w:rPr>
          <w:fldChar w:fldCharType="end"/>
        </w:r>
      </w:hyperlink>
    </w:p>
    <w:p w14:paraId="05719767" w14:textId="481C45F7" w:rsidR="00E13F3E" w:rsidRDefault="00AB3300" w:rsidP="00E13F3E">
      <w:pPr>
        <w:pStyle w:val="TOC5"/>
        <w:rPr>
          <w:noProof/>
          <w:color w:val="auto"/>
          <w:sz w:val="22"/>
        </w:rPr>
      </w:pPr>
      <w:hyperlink w:anchor="_Toc50728704" w:history="1">
        <w:r w:rsidR="00E13F3E" w:rsidRPr="00022A0F">
          <w:rPr>
            <w:rStyle w:val="Hyperlink"/>
            <w:noProof/>
          </w:rPr>
          <w:t>9.9</w:t>
        </w:r>
        <w:r w:rsidR="00E13F3E">
          <w:rPr>
            <w:noProof/>
            <w:color w:val="auto"/>
            <w:sz w:val="22"/>
          </w:rPr>
          <w:tab/>
        </w:r>
        <w:r w:rsidR="00E13F3E" w:rsidRPr="00022A0F">
          <w:rPr>
            <w:rStyle w:val="Hyperlink"/>
            <w:noProof/>
          </w:rPr>
          <w:t>Glossary of technical terms</w:t>
        </w:r>
        <w:r w:rsidR="00E13F3E">
          <w:rPr>
            <w:noProof/>
            <w:webHidden/>
          </w:rPr>
          <w:tab/>
        </w:r>
        <w:r w:rsidR="00E13F3E">
          <w:rPr>
            <w:noProof/>
            <w:webHidden/>
          </w:rPr>
          <w:fldChar w:fldCharType="begin"/>
        </w:r>
        <w:r w:rsidR="00E13F3E">
          <w:rPr>
            <w:noProof/>
            <w:webHidden/>
          </w:rPr>
          <w:instrText xml:space="preserve"> PAGEREF _Toc50728704 \h </w:instrText>
        </w:r>
        <w:r w:rsidR="00E13F3E">
          <w:rPr>
            <w:noProof/>
            <w:webHidden/>
          </w:rPr>
        </w:r>
        <w:r w:rsidR="00E13F3E">
          <w:rPr>
            <w:noProof/>
            <w:webHidden/>
          </w:rPr>
          <w:fldChar w:fldCharType="separate"/>
        </w:r>
        <w:r w:rsidR="00D5461C">
          <w:rPr>
            <w:noProof/>
            <w:webHidden/>
          </w:rPr>
          <w:t>111</w:t>
        </w:r>
        <w:r w:rsidR="00E13F3E">
          <w:rPr>
            <w:noProof/>
            <w:webHidden/>
          </w:rPr>
          <w:fldChar w:fldCharType="end"/>
        </w:r>
      </w:hyperlink>
    </w:p>
    <w:p w14:paraId="71C9F07B" w14:textId="77777777" w:rsidR="00E13F3E" w:rsidRPr="003F29FF" w:rsidRDefault="00E13F3E" w:rsidP="00E13F3E">
      <w:r w:rsidRPr="003F29FF">
        <w:rPr>
          <w:b/>
          <w:spacing w:val="-2"/>
          <w:szCs w:val="19"/>
        </w:rPr>
        <w:fldChar w:fldCharType="end"/>
      </w:r>
    </w:p>
    <w:p w14:paraId="6B1B8303" w14:textId="77777777" w:rsidR="00E13F3E" w:rsidRPr="003F29FF" w:rsidRDefault="00E13F3E" w:rsidP="00E13F3E">
      <w:pPr>
        <w:sectPr w:rsidR="00E13F3E" w:rsidRPr="003F29FF" w:rsidSect="00790E11">
          <w:headerReference w:type="even" r:id="rId172"/>
          <w:type w:val="continuous"/>
          <w:pgSz w:w="11909" w:h="16834" w:code="9"/>
          <w:pgMar w:top="1728" w:right="1152" w:bottom="1152" w:left="1152" w:header="720" w:footer="288" w:gutter="0"/>
          <w:cols w:num="2" w:space="720"/>
          <w:noEndnote/>
        </w:sectPr>
      </w:pPr>
    </w:p>
    <w:p w14:paraId="197DEC53" w14:textId="77777777" w:rsidR="00E13F3E" w:rsidRPr="003F29FF" w:rsidRDefault="00E13F3E" w:rsidP="00E13F3E">
      <w:pPr>
        <w:pStyle w:val="Heading2numbered"/>
      </w:pPr>
      <w:bookmarkStart w:id="162" w:name="_Toc50728696"/>
      <w:bookmarkStart w:id="163" w:name="_Toc52544422"/>
      <w:r w:rsidRPr="003F29FF">
        <w:t>Other economic flows included in net result</w:t>
      </w:r>
      <w:bookmarkEnd w:id="162"/>
      <w:bookmarkEnd w:id="163"/>
    </w:p>
    <w:p w14:paraId="0EDFE4BA" w14:textId="77777777" w:rsidR="00E13F3E" w:rsidRPr="003F29FF" w:rsidRDefault="00E13F3E" w:rsidP="00E13F3E">
      <w:r w:rsidRPr="003F29FF">
        <w:t>Other economic flows are changes in the volume or value of an asset or liability that do not result from transactions. Other gains/(losses) from other economic flows include the gains or losses from:</w:t>
      </w:r>
    </w:p>
    <w:p w14:paraId="3E566C5E" w14:textId="7E2A5FE2" w:rsidR="00E13F3E" w:rsidRPr="003F29FF" w:rsidRDefault="00E13F3E" w:rsidP="00E13F3E">
      <w:pPr>
        <w:pStyle w:val="Heading4"/>
      </w:pPr>
      <w:r w:rsidRPr="003F29FF">
        <w:t>Net gain/(loss) on non</w:t>
      </w:r>
      <w:r w:rsidR="00DA3A59">
        <w:noBreakHyphen/>
      </w:r>
      <w:r w:rsidRPr="003F29FF">
        <w:t>financial assets</w:t>
      </w:r>
    </w:p>
    <w:p w14:paraId="14881FDA" w14:textId="2638F927" w:rsidR="00E13F3E" w:rsidRPr="003F29FF" w:rsidRDefault="00E13F3E" w:rsidP="00E13F3E">
      <w:r w:rsidRPr="003F29FF">
        <w:t>Net gain/(loss) on non</w:t>
      </w:r>
      <w:r w:rsidR="00DA3A59">
        <w:noBreakHyphen/>
      </w:r>
      <w:r w:rsidRPr="003F29FF">
        <w:t>financial assets includes realised and unrealised gains and losses from impairments, and disposals of all physical and intangible assets.</w:t>
      </w:r>
    </w:p>
    <w:p w14:paraId="453AAF88" w14:textId="1080ED27" w:rsidR="00E13F3E" w:rsidRPr="003F29FF" w:rsidRDefault="00E13F3E" w:rsidP="00E13F3E">
      <w:pPr>
        <w:pStyle w:val="Heading5"/>
      </w:pPr>
      <w:r w:rsidRPr="003F29FF">
        <w:t>Disposal of non</w:t>
      </w:r>
      <w:r w:rsidR="00DA3A59">
        <w:noBreakHyphen/>
      </w:r>
      <w:r w:rsidRPr="003F29FF">
        <w:t>financial assets</w:t>
      </w:r>
    </w:p>
    <w:p w14:paraId="776CDD3A" w14:textId="295258A2" w:rsidR="00E13F3E" w:rsidRPr="003F29FF" w:rsidRDefault="00E13F3E" w:rsidP="00E13F3E">
      <w:r w:rsidRPr="003F29FF">
        <w:t>Any gain or loss on the disposal of non</w:t>
      </w:r>
      <w:r w:rsidR="00DA3A59">
        <w:noBreakHyphen/>
      </w:r>
      <w:r w:rsidRPr="003F29FF">
        <w:t>financial assets is recognised at the date of disposal and is determined after deducting from the proceeds the carrying value of the asset at that time.</w:t>
      </w:r>
    </w:p>
    <w:p w14:paraId="266FFEB2" w14:textId="77777777" w:rsidR="00E13F3E" w:rsidRPr="003F29FF" w:rsidRDefault="00E13F3E" w:rsidP="00E13F3E">
      <w:pPr>
        <w:pStyle w:val="Heading4"/>
      </w:pPr>
      <w:r w:rsidRPr="003F29FF">
        <w:t>Net gain/(loss) on financial instruments</w:t>
      </w:r>
    </w:p>
    <w:p w14:paraId="318AB99F" w14:textId="77777777" w:rsidR="00E13F3E" w:rsidRPr="003F29FF" w:rsidRDefault="00E13F3E" w:rsidP="00E13F3E">
      <w:r w:rsidRPr="003F29FF">
        <w:t>Net gain/(loss) on financial instruments includes realised and unrealised gains and losses from revaluations of financial instruments that are designated at fair value through profit or loss or held for trading, impairment and reversal of impairment for financial instruments at amortised cost, and disposals of financial assets.</w:t>
      </w:r>
    </w:p>
    <w:p w14:paraId="31FFE320" w14:textId="77777777" w:rsidR="00E13F3E" w:rsidRPr="003F29FF" w:rsidRDefault="00E13F3E" w:rsidP="00E13F3E">
      <w:pPr>
        <w:pStyle w:val="Heading5"/>
      </w:pPr>
      <w:r w:rsidRPr="003F29FF">
        <w:t>Revaluations of financial instruments at fair value</w:t>
      </w:r>
    </w:p>
    <w:p w14:paraId="40B91EB6" w14:textId="77777777" w:rsidR="00E13F3E" w:rsidRPr="003F29FF" w:rsidRDefault="00E13F3E" w:rsidP="00E13F3E">
      <w:r w:rsidRPr="003F29FF">
        <w:t>The revaluation gain/(loss) on financial instruments at fair value excludes dividends or interest earned on financial assets, which is reported as part of income from transactions.</w:t>
      </w:r>
    </w:p>
    <w:p w14:paraId="18DC0F06" w14:textId="77777777" w:rsidR="00E13F3E" w:rsidRPr="003F29FF" w:rsidRDefault="00E13F3E" w:rsidP="00E13F3E">
      <w:pPr>
        <w:pStyle w:val="Heading4"/>
      </w:pPr>
      <w:r w:rsidRPr="003F29FF">
        <w:br w:type="column"/>
      </w:r>
      <w:r w:rsidRPr="003F29FF">
        <w:t>Other gains/(losses) from other economic flows</w:t>
      </w:r>
    </w:p>
    <w:p w14:paraId="4D392A07" w14:textId="77777777" w:rsidR="00E13F3E" w:rsidRPr="003F29FF" w:rsidRDefault="00E13F3E" w:rsidP="00E13F3E">
      <w:r w:rsidRPr="003F29FF">
        <w:t>Other gains/(losses) from other economic flows include the transfer of amounts from reserves and/or accumulated surplus to net result due to disposal or derecognition or reclassification, the revaluation of the present value of leave liabilities due to changes in bond interest rates and the revaluation of restoration costs provision.</w:t>
      </w:r>
    </w:p>
    <w:p w14:paraId="250E2802" w14:textId="77777777" w:rsidR="00E13F3E" w:rsidRPr="003F29FF" w:rsidRDefault="00E13F3E" w:rsidP="00E13F3E">
      <w:r w:rsidRPr="003F29FF">
        <w:t>The net loss from the revaluation of leave liabilities is due to lower discount rates from 1.32</w:t>
      </w:r>
      <w:r w:rsidRPr="003F29FF">
        <w:rPr>
          <w:rFonts w:ascii="Calibri" w:hAnsi="Calibri" w:cs="Calibri"/>
        </w:rPr>
        <w:t> </w:t>
      </w:r>
      <w:r w:rsidRPr="003F29FF">
        <w:t>per cent in 2019 to 0.87</w:t>
      </w:r>
      <w:r w:rsidRPr="003F29FF">
        <w:rPr>
          <w:rFonts w:ascii="Calibri" w:hAnsi="Calibri" w:cs="Calibri"/>
        </w:rPr>
        <w:t> </w:t>
      </w:r>
      <w:r w:rsidRPr="003F29FF">
        <w:t>per cent in 2020.</w:t>
      </w:r>
    </w:p>
    <w:p w14:paraId="2B21A9EC" w14:textId="77777777" w:rsidR="00E13F3E" w:rsidRPr="003F29FF" w:rsidRDefault="00E13F3E" w:rsidP="00E13F3E">
      <w:pPr>
        <w:pStyle w:val="Heading2numbered"/>
      </w:pPr>
      <w:bookmarkStart w:id="164" w:name="_Ref492632364"/>
      <w:bookmarkStart w:id="165" w:name="_Toc495304308"/>
      <w:bookmarkStart w:id="166" w:name="ChangeAccPolicies"/>
      <w:bookmarkStart w:id="167" w:name="_Toc50728697"/>
      <w:bookmarkStart w:id="168" w:name="_Toc52544423"/>
      <w:r w:rsidRPr="003F29FF">
        <w:t>Change in accounting policies</w:t>
      </w:r>
      <w:bookmarkEnd w:id="164"/>
      <w:bookmarkEnd w:id="165"/>
      <w:bookmarkEnd w:id="166"/>
      <w:bookmarkEnd w:id="167"/>
      <w:bookmarkEnd w:id="168"/>
    </w:p>
    <w:p w14:paraId="45808A5E" w14:textId="77777777" w:rsidR="00E13F3E" w:rsidRPr="003F29FF" w:rsidRDefault="00E13F3E" w:rsidP="00E13F3E">
      <w:pPr>
        <w:pStyle w:val="Heading3numbered"/>
      </w:pPr>
      <w:r w:rsidRPr="003F29FF">
        <w:t>Leases</w:t>
      </w:r>
    </w:p>
    <w:p w14:paraId="6F49047F" w14:textId="3D0F9EA5" w:rsidR="00E13F3E" w:rsidRPr="003F29FF" w:rsidRDefault="00E13F3E" w:rsidP="00E13F3E">
      <w:r w:rsidRPr="003F29FF">
        <w:t xml:space="preserve">This note explains the impact of the adoption of </w:t>
      </w:r>
      <w:r>
        <w:t>AASB</w:t>
      </w:r>
      <w:r>
        <w:rPr>
          <w:rFonts w:ascii="Calibri" w:hAnsi="Calibri" w:cs="Calibri"/>
        </w:rPr>
        <w:t> </w:t>
      </w:r>
      <w:r w:rsidRPr="003F29FF">
        <w:t>16 on the Department</w:t>
      </w:r>
      <w:r w:rsidR="00E90E48">
        <w:t>’</w:t>
      </w:r>
      <w:r w:rsidRPr="003F29FF">
        <w:t>s financial statements.</w:t>
      </w:r>
    </w:p>
    <w:p w14:paraId="5F3E7FDC" w14:textId="07B6A1B1" w:rsidR="00E13F3E" w:rsidRPr="003F29FF" w:rsidRDefault="00E13F3E" w:rsidP="00E13F3E">
      <w:r w:rsidRPr="003F29FF">
        <w:t xml:space="preserve">The Department has applied </w:t>
      </w:r>
      <w:r>
        <w:t>AASB</w:t>
      </w:r>
      <w:r>
        <w:rPr>
          <w:rFonts w:ascii="Calibri" w:hAnsi="Calibri" w:cs="Calibri"/>
        </w:rPr>
        <w:t> </w:t>
      </w:r>
      <w:r w:rsidRPr="003F29FF">
        <w:t xml:space="preserve">16 with a date of initial application of 1 July 2019. The Department has elected to apply </w:t>
      </w:r>
      <w:r>
        <w:t>AASB</w:t>
      </w:r>
      <w:r>
        <w:rPr>
          <w:rFonts w:ascii="Calibri" w:hAnsi="Calibri" w:cs="Calibri"/>
        </w:rPr>
        <w:t> </w:t>
      </w:r>
      <w:r w:rsidRPr="003F29FF">
        <w:t xml:space="preserve">16 using the modified retrospective approach, as per the transitional provisions of </w:t>
      </w:r>
      <w:r>
        <w:t>AASB</w:t>
      </w:r>
      <w:r>
        <w:rPr>
          <w:rFonts w:ascii="Calibri" w:hAnsi="Calibri" w:cs="Calibri"/>
        </w:rPr>
        <w:t> </w:t>
      </w:r>
      <w:r w:rsidRPr="003F29FF">
        <w:t xml:space="preserve">16 for all leases for which it is a lessee. The cumulative effect of initial application is recognised in retained earnings as at 1 July 2019. Accordingly, the comparative information presented is not restated and is reported under </w:t>
      </w:r>
      <w:r>
        <w:t>AASB</w:t>
      </w:r>
      <w:r>
        <w:rPr>
          <w:rFonts w:ascii="Calibri" w:hAnsi="Calibri" w:cs="Calibri"/>
        </w:rPr>
        <w:t> </w:t>
      </w:r>
      <w:r w:rsidRPr="003F29FF">
        <w:t xml:space="preserve">117 </w:t>
      </w:r>
      <w:r w:rsidR="00575B49" w:rsidRPr="00575B49">
        <w:rPr>
          <w:i/>
          <w:iCs/>
        </w:rPr>
        <w:t>Leases</w:t>
      </w:r>
      <w:r w:rsidR="00575B49">
        <w:t xml:space="preserve"> </w:t>
      </w:r>
      <w:r w:rsidRPr="003F29FF">
        <w:t>and related interpretations.</w:t>
      </w:r>
    </w:p>
    <w:p w14:paraId="7BBC0158" w14:textId="4EC363B6" w:rsidR="00E13F3E" w:rsidRPr="003F29FF" w:rsidRDefault="00E13F3E" w:rsidP="00E13F3E">
      <w:r w:rsidRPr="003F29FF">
        <w:t xml:space="preserve">Previously, the Department determined at contract inception whether an arrangement is or contains a lease under </w:t>
      </w:r>
      <w:r>
        <w:t>AASB</w:t>
      </w:r>
      <w:r>
        <w:rPr>
          <w:rFonts w:ascii="Calibri" w:hAnsi="Calibri" w:cs="Calibri"/>
        </w:rPr>
        <w:t> </w:t>
      </w:r>
      <w:r w:rsidRPr="003F29FF">
        <w:t xml:space="preserve">117 and Interpretation 4 </w:t>
      </w:r>
      <w:r w:rsidRPr="003F29FF">
        <w:rPr>
          <w:i/>
          <w:iCs/>
        </w:rPr>
        <w:t>Determining whether an arrangement contains a Lease</w:t>
      </w:r>
      <w:r w:rsidRPr="003F29FF">
        <w:t xml:space="preserve">. Under </w:t>
      </w:r>
      <w:r>
        <w:t>AASB</w:t>
      </w:r>
      <w:r>
        <w:rPr>
          <w:rFonts w:ascii="Calibri" w:hAnsi="Calibri" w:cs="Calibri"/>
        </w:rPr>
        <w:t> </w:t>
      </w:r>
      <w:r w:rsidRPr="003F29FF">
        <w:t>16, the Department assesses whether a contract is or contains a lease based on the definition of a lease as explained in note 7.1.</w:t>
      </w:r>
      <w:r>
        <w:t>1</w:t>
      </w:r>
      <w:r w:rsidRPr="003F29FF">
        <w:t>.</w:t>
      </w:r>
    </w:p>
    <w:p w14:paraId="768C98C8" w14:textId="316FFDA4" w:rsidR="00E13F3E" w:rsidRPr="003F29FF" w:rsidRDefault="00E13F3E" w:rsidP="00E13F3E">
      <w:pPr>
        <w:keepLines/>
      </w:pPr>
      <w:r w:rsidRPr="003F29FF">
        <w:lastRenderedPageBreak/>
        <w:t xml:space="preserve">On transition to </w:t>
      </w:r>
      <w:r>
        <w:t>AASB</w:t>
      </w:r>
      <w:r>
        <w:rPr>
          <w:rFonts w:ascii="Calibri" w:hAnsi="Calibri" w:cs="Calibri"/>
        </w:rPr>
        <w:t> </w:t>
      </w:r>
      <w:r w:rsidRPr="003F29FF">
        <w:t xml:space="preserve">16, the Department has elected to apply the practical expedient to grandfather the assessment of which transactions are leases. It applied </w:t>
      </w:r>
      <w:r>
        <w:t>AASB</w:t>
      </w:r>
      <w:r>
        <w:rPr>
          <w:rFonts w:ascii="Calibri" w:hAnsi="Calibri" w:cs="Calibri"/>
        </w:rPr>
        <w:t> </w:t>
      </w:r>
      <w:r w:rsidRPr="003F29FF">
        <w:t xml:space="preserve">16 only to contracts that were previously identified as leases. Contracts that were not identified as leases under </w:t>
      </w:r>
      <w:r>
        <w:t>AASB</w:t>
      </w:r>
      <w:r>
        <w:rPr>
          <w:rFonts w:ascii="Calibri" w:hAnsi="Calibri" w:cs="Calibri"/>
        </w:rPr>
        <w:t> </w:t>
      </w:r>
      <w:r w:rsidRPr="003F29FF">
        <w:t xml:space="preserve">117 and Interpretation 4 were not reassessed for whether there is a lease. Therefore, the definition of a lease under </w:t>
      </w:r>
      <w:r>
        <w:t>AASB</w:t>
      </w:r>
      <w:r>
        <w:rPr>
          <w:rFonts w:ascii="Calibri" w:hAnsi="Calibri" w:cs="Calibri"/>
        </w:rPr>
        <w:t> </w:t>
      </w:r>
      <w:r w:rsidRPr="003F29FF">
        <w:t>16 was applied to contracts entered into</w:t>
      </w:r>
      <w:r w:rsidR="00671169">
        <w:t>,</w:t>
      </w:r>
      <w:r w:rsidRPr="003F29FF">
        <w:t xml:space="preserve"> or changed</w:t>
      </w:r>
      <w:r w:rsidR="00671169">
        <w:t>,</w:t>
      </w:r>
      <w:r w:rsidRPr="003F29FF">
        <w:t xml:space="preserve"> on or after 1 July 2019.</w:t>
      </w:r>
      <w:r w:rsidRPr="003F29FF">
        <w:rPr>
          <w:rFonts w:cs="CIDFont+F2"/>
          <w:color w:val="000000"/>
          <w:szCs w:val="18"/>
        </w:rPr>
        <w:t xml:space="preserve"> </w:t>
      </w:r>
    </w:p>
    <w:p w14:paraId="0ACE2EC4" w14:textId="77777777" w:rsidR="00E13F3E" w:rsidRPr="003F29FF" w:rsidRDefault="00E13F3E" w:rsidP="00E13F3E">
      <w:pPr>
        <w:pStyle w:val="Heading5"/>
      </w:pPr>
      <w:r w:rsidRPr="003F29FF">
        <w:t xml:space="preserve">Leases classified as operating leases under </w:t>
      </w:r>
      <w:r>
        <w:t>AASB</w:t>
      </w:r>
      <w:r>
        <w:rPr>
          <w:rFonts w:ascii="Calibri" w:hAnsi="Calibri" w:cs="Calibri"/>
        </w:rPr>
        <w:t> </w:t>
      </w:r>
      <w:r w:rsidRPr="003F29FF">
        <w:t>117</w:t>
      </w:r>
    </w:p>
    <w:p w14:paraId="22E4BD4B" w14:textId="5022D2FD" w:rsidR="00E13F3E" w:rsidRPr="003F29FF" w:rsidRDefault="00E13F3E" w:rsidP="00E13F3E">
      <w:pPr>
        <w:ind w:right="122"/>
      </w:pPr>
      <w:r w:rsidRPr="003F29FF">
        <w:t xml:space="preserve">As a lessee, the Department previously classified leases as operating or finance leases based on its assessment of whether the lease transferred significantly all of the risks and rewards incidental to ownership of the underlying asset to the Department. Under </w:t>
      </w:r>
      <w:r>
        <w:t>AASB</w:t>
      </w:r>
      <w:r>
        <w:rPr>
          <w:rFonts w:ascii="Calibri" w:hAnsi="Calibri" w:cs="Calibri"/>
        </w:rPr>
        <w:t> </w:t>
      </w:r>
      <w:r w:rsidRPr="003F29FF">
        <w:t>16, the Department recognises right</w:t>
      </w:r>
      <w:r w:rsidR="00DA3A59">
        <w:noBreakHyphen/>
      </w:r>
      <w:r w:rsidRPr="003F29FF">
        <w:t>of</w:t>
      </w:r>
      <w:r w:rsidR="00DA3A59">
        <w:noBreakHyphen/>
      </w:r>
      <w:r w:rsidRPr="003F29FF">
        <w:t>use assets and lease liabilities for all leases except where exemption is availed in respect of short</w:t>
      </w:r>
      <w:r w:rsidR="00DA3A59">
        <w:noBreakHyphen/>
      </w:r>
      <w:r w:rsidRPr="003F29FF">
        <w:t>term and low</w:t>
      </w:r>
      <w:r w:rsidR="00DA3A59">
        <w:noBreakHyphen/>
      </w:r>
      <w:r w:rsidRPr="003F29FF">
        <w:t>value leases.</w:t>
      </w:r>
    </w:p>
    <w:p w14:paraId="3C3EA08A" w14:textId="43EA2B51" w:rsidR="00E13F3E" w:rsidRPr="003F29FF" w:rsidRDefault="00E13F3E" w:rsidP="00E13F3E">
      <w:r w:rsidRPr="003F29FF">
        <w:t xml:space="preserve">On adoption of </w:t>
      </w:r>
      <w:r>
        <w:t>AASB</w:t>
      </w:r>
      <w:r>
        <w:rPr>
          <w:rFonts w:ascii="Calibri" w:hAnsi="Calibri" w:cs="Calibri"/>
        </w:rPr>
        <w:t> </w:t>
      </w:r>
      <w:r w:rsidRPr="003F29FF">
        <w:t xml:space="preserve">16, the Department recognised lease liabilities in relation to leases which had previously been classified as operating leases under the principles of </w:t>
      </w:r>
      <w:r>
        <w:t>AASB</w:t>
      </w:r>
      <w:r>
        <w:rPr>
          <w:rFonts w:ascii="Calibri" w:hAnsi="Calibri" w:cs="Calibri"/>
        </w:rPr>
        <w:t> </w:t>
      </w:r>
      <w:r w:rsidRPr="003F29FF">
        <w:t>117. These liabilities were measured at the present value of the remaining lease payments, discounted using the Department</w:t>
      </w:r>
      <w:r w:rsidR="00E90E48">
        <w:t>’</w:t>
      </w:r>
      <w:r w:rsidRPr="003F29FF">
        <w:t>s incremental borrowing rate as of 1 July 2019. On transition, right</w:t>
      </w:r>
      <w:r w:rsidR="00DA3A59">
        <w:noBreakHyphen/>
      </w:r>
      <w:r w:rsidRPr="003F29FF">
        <w:t>of</w:t>
      </w:r>
      <w:r w:rsidR="00DA3A59">
        <w:noBreakHyphen/>
      </w:r>
      <w:r w:rsidRPr="003F29FF">
        <w:t>use assets are measured at the amount equal to the lease liability, adjusted by the amount of any prepaid or accrued lease payments relating to that lease recognised in the balance sheet as at 30 June 2019.</w:t>
      </w:r>
    </w:p>
    <w:p w14:paraId="49A1B41C" w14:textId="77777777" w:rsidR="00E13F3E" w:rsidRPr="003F29FF" w:rsidRDefault="00E13F3E" w:rsidP="00E13F3E">
      <w:pPr>
        <w:keepNext/>
      </w:pPr>
      <w:r>
        <w:br w:type="column"/>
      </w:r>
      <w:r w:rsidRPr="003F29FF">
        <w:t xml:space="preserve">The Department has elected to apply the following practical expedients when applying </w:t>
      </w:r>
      <w:r>
        <w:t>AASB</w:t>
      </w:r>
      <w:r>
        <w:rPr>
          <w:rFonts w:ascii="Calibri" w:hAnsi="Calibri" w:cs="Calibri"/>
        </w:rPr>
        <w:t> </w:t>
      </w:r>
      <w:r w:rsidRPr="003F29FF">
        <w:t xml:space="preserve">16 to leases previously classified as operating leases under </w:t>
      </w:r>
      <w:r>
        <w:t>AASB</w:t>
      </w:r>
      <w:r>
        <w:rPr>
          <w:rFonts w:ascii="Calibri" w:hAnsi="Calibri" w:cs="Calibri"/>
        </w:rPr>
        <w:t> </w:t>
      </w:r>
      <w:r w:rsidRPr="003F29FF">
        <w:t>117:</w:t>
      </w:r>
    </w:p>
    <w:p w14:paraId="5B87782D" w14:textId="77777777" w:rsidR="00E13F3E" w:rsidRPr="003F29FF" w:rsidRDefault="00E13F3E" w:rsidP="00E13F3E">
      <w:pPr>
        <w:pStyle w:val="Bullet"/>
      </w:pPr>
      <w:r w:rsidRPr="003F29FF">
        <w:t>applied a single discount rate to a portfolio of leases with similar characteristics;</w:t>
      </w:r>
    </w:p>
    <w:p w14:paraId="771A46AA" w14:textId="27BD6515" w:rsidR="00E13F3E" w:rsidRPr="003F29FF" w:rsidRDefault="00E13F3E" w:rsidP="00E13F3E">
      <w:pPr>
        <w:pStyle w:val="Bullet"/>
        <w:ind w:right="-58"/>
      </w:pPr>
      <w:r w:rsidRPr="003F29FF">
        <w:t>adjusted the right</w:t>
      </w:r>
      <w:r w:rsidR="00DA3A59">
        <w:noBreakHyphen/>
      </w:r>
      <w:r w:rsidRPr="003F29FF">
        <w:t>of</w:t>
      </w:r>
      <w:r w:rsidR="00DA3A59">
        <w:noBreakHyphen/>
      </w:r>
      <w:r w:rsidRPr="003F29FF">
        <w:t xml:space="preserve">use assets by the amount of </w:t>
      </w:r>
      <w:r>
        <w:t>AASB</w:t>
      </w:r>
      <w:r>
        <w:rPr>
          <w:rFonts w:ascii="Calibri" w:hAnsi="Calibri" w:cs="Calibri"/>
        </w:rPr>
        <w:t> </w:t>
      </w:r>
      <w:r w:rsidRPr="003F29FF">
        <w:t>137 onerous contracts provision immediately before the date of initial application, as an alternative to an impairment review;</w:t>
      </w:r>
    </w:p>
    <w:p w14:paraId="4615CC50" w14:textId="3A3D3E09" w:rsidR="00E13F3E" w:rsidRPr="003F29FF" w:rsidRDefault="00E13F3E" w:rsidP="00E13F3E">
      <w:pPr>
        <w:pStyle w:val="Bullet"/>
      </w:pPr>
      <w:r w:rsidRPr="003F29FF">
        <w:t>applied the exemption not to recognise right</w:t>
      </w:r>
      <w:r w:rsidR="00DA3A59">
        <w:noBreakHyphen/>
      </w:r>
      <w:r w:rsidRPr="003F29FF">
        <w:t>of</w:t>
      </w:r>
      <w:r w:rsidR="00DA3A59">
        <w:noBreakHyphen/>
      </w:r>
      <w:r w:rsidRPr="003F29FF">
        <w:t>use assets and liabilities for leases with less than 12 months of lease term;</w:t>
      </w:r>
    </w:p>
    <w:p w14:paraId="4D4BE9E9" w14:textId="2E742EA0" w:rsidR="00E13F3E" w:rsidRPr="003F29FF" w:rsidRDefault="00E13F3E" w:rsidP="00E13F3E">
      <w:pPr>
        <w:pStyle w:val="Bullet"/>
      </w:pPr>
      <w:r w:rsidRPr="003F29FF">
        <w:t>excluded initial direct costs from measuring the right</w:t>
      </w:r>
      <w:r w:rsidR="00DA3A59">
        <w:noBreakHyphen/>
      </w:r>
      <w:r w:rsidRPr="003F29FF">
        <w:t>of</w:t>
      </w:r>
      <w:r w:rsidR="00DA3A59">
        <w:noBreakHyphen/>
      </w:r>
      <w:r w:rsidRPr="003F29FF">
        <w:t>use asset at the date of initial application and</w:t>
      </w:r>
    </w:p>
    <w:p w14:paraId="7459691B" w14:textId="77777777" w:rsidR="00E13F3E" w:rsidRPr="003F29FF" w:rsidRDefault="00E13F3E" w:rsidP="00E13F3E">
      <w:pPr>
        <w:pStyle w:val="Bullet"/>
      </w:pPr>
      <w:r w:rsidRPr="003F29FF">
        <w:t>used hindsight when determining the lease term if the contract contains options to extend or terminate the lease.</w:t>
      </w:r>
    </w:p>
    <w:p w14:paraId="25222C5E" w14:textId="46A78DE7" w:rsidR="00E13F3E" w:rsidRPr="003F29FF" w:rsidRDefault="00E13F3E" w:rsidP="00E13F3E">
      <w:pPr>
        <w:keepLines/>
      </w:pPr>
      <w:r w:rsidRPr="003F29FF">
        <w:t xml:space="preserve">For leases that were classified as finance leases under </w:t>
      </w:r>
      <w:r>
        <w:t>AASB</w:t>
      </w:r>
      <w:r>
        <w:rPr>
          <w:rFonts w:ascii="Calibri" w:hAnsi="Calibri" w:cs="Calibri"/>
        </w:rPr>
        <w:t> </w:t>
      </w:r>
      <w:r w:rsidRPr="003F29FF">
        <w:t>117, the carrying amount of the right</w:t>
      </w:r>
      <w:r w:rsidR="00DA3A59">
        <w:noBreakHyphen/>
      </w:r>
      <w:r w:rsidRPr="003F29FF">
        <w:t>of</w:t>
      </w:r>
      <w:r w:rsidR="00DA3A59">
        <w:noBreakHyphen/>
      </w:r>
      <w:r w:rsidRPr="003F29FF">
        <w:t xml:space="preserve">use asset and lease liability at 1 July 2019 are determined as the carrying amount of the lease asset and lease liability under </w:t>
      </w:r>
      <w:r>
        <w:t>AASB</w:t>
      </w:r>
      <w:r>
        <w:rPr>
          <w:rFonts w:ascii="Calibri" w:hAnsi="Calibri" w:cs="Calibri"/>
        </w:rPr>
        <w:t> </w:t>
      </w:r>
      <w:r w:rsidRPr="003F29FF">
        <w:t>117 immediately before that date.</w:t>
      </w:r>
    </w:p>
    <w:p w14:paraId="2B0CD9DB" w14:textId="77777777" w:rsidR="00E13F3E" w:rsidRPr="003F29FF" w:rsidRDefault="00E13F3E" w:rsidP="00E13F3E">
      <w:pPr>
        <w:pStyle w:val="Heading5"/>
      </w:pPr>
      <w:r w:rsidRPr="003F29FF">
        <w:t>Leases as a lessor</w:t>
      </w:r>
    </w:p>
    <w:p w14:paraId="270E79E1" w14:textId="77777777" w:rsidR="00E13F3E" w:rsidRPr="003F29FF" w:rsidRDefault="00E13F3E" w:rsidP="00E13F3E">
      <w:r w:rsidRPr="003F29FF">
        <w:t xml:space="preserve">The Department is not required to make any adjustments on transition to </w:t>
      </w:r>
      <w:r>
        <w:t>AASB</w:t>
      </w:r>
      <w:r>
        <w:rPr>
          <w:rFonts w:ascii="Calibri" w:hAnsi="Calibri" w:cs="Calibri"/>
        </w:rPr>
        <w:t> </w:t>
      </w:r>
      <w:r w:rsidRPr="003F29FF">
        <w:t xml:space="preserve">16 for leases in which it acts as a lessor. The Department accounted for its leases in accordance with </w:t>
      </w:r>
      <w:r>
        <w:t>AASB</w:t>
      </w:r>
      <w:r>
        <w:rPr>
          <w:rFonts w:ascii="Calibri" w:hAnsi="Calibri" w:cs="Calibri"/>
        </w:rPr>
        <w:t> </w:t>
      </w:r>
      <w:r w:rsidRPr="003F29FF">
        <w:t>16 from the date of initial application.</w:t>
      </w:r>
    </w:p>
    <w:p w14:paraId="716685FA" w14:textId="77777777" w:rsidR="00E13F3E" w:rsidRPr="003F29FF" w:rsidRDefault="00E13F3E" w:rsidP="00E13F3E">
      <w:pPr>
        <w:pStyle w:val="Heading5"/>
      </w:pPr>
      <w:r w:rsidRPr="003F29FF">
        <w:t>Impacts on financial statements</w:t>
      </w:r>
    </w:p>
    <w:p w14:paraId="052EAE7A" w14:textId="13ECC042" w:rsidR="00E13F3E" w:rsidRPr="003F29FF" w:rsidRDefault="00E13F3E" w:rsidP="00E13F3E">
      <w:pPr>
        <w:rPr>
          <w:rFonts w:cs="CIDFont+F2"/>
          <w:color w:val="000000"/>
          <w:szCs w:val="18"/>
        </w:rPr>
      </w:pPr>
      <w:r w:rsidRPr="003F29FF">
        <w:t xml:space="preserve">On transition to </w:t>
      </w:r>
      <w:r>
        <w:t>AASB</w:t>
      </w:r>
      <w:r>
        <w:rPr>
          <w:rFonts w:ascii="Calibri" w:hAnsi="Calibri" w:cs="Calibri"/>
        </w:rPr>
        <w:t> </w:t>
      </w:r>
      <w:r w:rsidRPr="003F29FF">
        <w:t>16, the Department recognised $</w:t>
      </w:r>
      <w:r>
        <w:t>49.9</w:t>
      </w:r>
      <w:r w:rsidR="00F40EB5" w:rsidRPr="00F40EB5">
        <w:rPr>
          <w:rFonts w:ascii="Calibri" w:hAnsi="Calibri" w:cs="Calibri"/>
        </w:rPr>
        <w:t> </w:t>
      </w:r>
      <w:r w:rsidR="00F40EB5" w:rsidRPr="00F40EB5">
        <w:rPr>
          <w:rFonts w:cs="Calibri"/>
        </w:rPr>
        <w:t>million</w:t>
      </w:r>
      <w:r w:rsidRPr="003F29FF">
        <w:t xml:space="preserve"> of right</w:t>
      </w:r>
      <w:r w:rsidR="00DA3A59">
        <w:noBreakHyphen/>
      </w:r>
      <w:r w:rsidRPr="003F29FF">
        <w:t>of</w:t>
      </w:r>
      <w:r w:rsidR="00DA3A59">
        <w:noBreakHyphen/>
      </w:r>
      <w:r w:rsidRPr="003F29FF">
        <w:t>use assets and $</w:t>
      </w:r>
      <w:r>
        <w:t>49.9</w:t>
      </w:r>
      <w:r w:rsidR="00F40EB5" w:rsidRPr="00F40EB5">
        <w:rPr>
          <w:rFonts w:ascii="Calibri" w:hAnsi="Calibri" w:cs="Calibri"/>
        </w:rPr>
        <w:t> </w:t>
      </w:r>
      <w:r w:rsidR="00F40EB5" w:rsidRPr="00F40EB5">
        <w:rPr>
          <w:rFonts w:cs="Calibri"/>
        </w:rPr>
        <w:t>million</w:t>
      </w:r>
      <w:r w:rsidRPr="003F29FF">
        <w:t xml:space="preserve"> of lease liabilities.</w:t>
      </w:r>
      <w:r w:rsidRPr="003F29FF">
        <w:rPr>
          <w:rFonts w:cs="CIDFont+F2"/>
          <w:color w:val="000000"/>
          <w:szCs w:val="18"/>
        </w:rPr>
        <w:t xml:space="preserve"> </w:t>
      </w:r>
    </w:p>
    <w:p w14:paraId="6AE82C19" w14:textId="77777777" w:rsidR="00E13F3E" w:rsidRPr="003F29FF" w:rsidRDefault="00E13F3E" w:rsidP="00E13F3E">
      <w:r w:rsidRPr="003F29FF">
        <w:t>When measuring lease liabilities, the Department discounted lease payments using its incremental borrowing rate at 1 July 2019. The weighted average rate applied is 2.47 per cent.</w:t>
      </w:r>
    </w:p>
    <w:p w14:paraId="67F0BA9C" w14:textId="77777777" w:rsidR="00E13F3E" w:rsidRPr="003F29FF" w:rsidRDefault="00E13F3E" w:rsidP="00E13F3E">
      <w:pPr>
        <w:sectPr w:rsidR="00E13F3E" w:rsidRPr="003F29FF" w:rsidSect="00790E11">
          <w:type w:val="continuous"/>
          <w:pgSz w:w="11909" w:h="16834" w:code="9"/>
          <w:pgMar w:top="1728" w:right="1152" w:bottom="1152" w:left="1152" w:header="720" w:footer="288" w:gutter="0"/>
          <w:cols w:num="2" w:space="720"/>
          <w:noEndnote/>
        </w:sectPr>
      </w:pPr>
    </w:p>
    <w:p w14:paraId="1933D282" w14:textId="77777777" w:rsidR="00E13F3E" w:rsidRPr="003F29FF" w:rsidRDefault="00E13F3E" w:rsidP="00E13F3E">
      <w:pPr>
        <w:pStyle w:val="Spacer"/>
      </w:pPr>
    </w:p>
    <w:tbl>
      <w:tblPr>
        <w:tblStyle w:val="AnnualReporttexttable"/>
        <w:tblW w:w="7110" w:type="dxa"/>
        <w:tblLayout w:type="fixed"/>
        <w:tblLook w:val="0080" w:firstRow="0" w:lastRow="0" w:firstColumn="1" w:lastColumn="0" w:noHBand="0" w:noVBand="0"/>
      </w:tblPr>
      <w:tblGrid>
        <w:gridCol w:w="5940"/>
        <w:gridCol w:w="1170"/>
      </w:tblGrid>
      <w:tr w:rsidR="00E13F3E" w:rsidRPr="003F29FF" w14:paraId="07C8A275"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741F84EA" w14:textId="77777777" w:rsidR="00E13F3E" w:rsidRPr="003F29FF" w:rsidRDefault="00E13F3E" w:rsidP="00E13F3E">
            <w:pPr>
              <w:pStyle w:val="Tabletextbold"/>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783AEDFB" w14:textId="6BC2EE59" w:rsidR="00E13F3E" w:rsidRPr="003F29FF" w:rsidRDefault="00E13F3E" w:rsidP="00E13F3E">
            <w:pPr>
              <w:pStyle w:val="Tabletextheadingright"/>
            </w:pPr>
            <w:r w:rsidRPr="003F29FF">
              <w:t>1 July 2019</w:t>
            </w:r>
            <w:r w:rsidRPr="003F29FF">
              <w:br/>
              <w:t>$</w:t>
            </w:r>
            <w:r w:rsidR="00E90E48">
              <w:t>’</w:t>
            </w:r>
            <w:r w:rsidRPr="003F29FF">
              <w:t>000</w:t>
            </w:r>
          </w:p>
        </w:tc>
      </w:tr>
      <w:tr w:rsidR="00E13F3E" w:rsidRPr="003F29FF" w14:paraId="442A377D"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370D281D" w14:textId="77777777" w:rsidR="00E13F3E" w:rsidRPr="003F29FF" w:rsidRDefault="00E13F3E" w:rsidP="00E13F3E">
            <w:pPr>
              <w:pStyle w:val="Tabletext"/>
            </w:pPr>
            <w:r w:rsidRPr="003F29FF">
              <w:t>Total operating lease commitments disclosed at 30 June 2019</w:t>
            </w:r>
          </w:p>
        </w:tc>
        <w:tc>
          <w:tcPr>
            <w:cnfStyle w:val="000010000000" w:firstRow="0" w:lastRow="0" w:firstColumn="0" w:lastColumn="0" w:oddVBand="1" w:evenVBand="0" w:oddHBand="0" w:evenHBand="0" w:firstRowFirstColumn="0" w:firstRowLastColumn="0" w:lastRowFirstColumn="0" w:lastRowLastColumn="0"/>
            <w:tcW w:w="1170" w:type="dxa"/>
          </w:tcPr>
          <w:p w14:paraId="0EC8B090" w14:textId="77777777" w:rsidR="00E13F3E" w:rsidRPr="003F29FF" w:rsidRDefault="00E13F3E" w:rsidP="00E13F3E">
            <w:pPr>
              <w:pStyle w:val="Tabletextright"/>
            </w:pPr>
            <w:r w:rsidRPr="0063567B">
              <w:t>17</w:t>
            </w:r>
            <w:r>
              <w:t xml:space="preserve"> </w:t>
            </w:r>
            <w:r w:rsidRPr="0063567B">
              <w:t>05</w:t>
            </w:r>
            <w:r>
              <w:t>7</w:t>
            </w:r>
          </w:p>
        </w:tc>
      </w:tr>
      <w:tr w:rsidR="00790E11" w:rsidRPr="003F29FF" w14:paraId="3A492681"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141791F7" w14:textId="2BA5E63D" w:rsidR="00790E11" w:rsidRPr="003F29FF" w:rsidRDefault="00790E11" w:rsidP="00E13F3E">
            <w:pPr>
              <w:pStyle w:val="Tabletext"/>
            </w:pPr>
            <w:r w:rsidRPr="00790E11">
              <w:t>Discounted using the incremental borrowing rate at 1 July 2019</w:t>
            </w:r>
          </w:p>
        </w:tc>
        <w:tc>
          <w:tcPr>
            <w:cnfStyle w:val="000010000000" w:firstRow="0" w:lastRow="0" w:firstColumn="0" w:lastColumn="0" w:oddVBand="1" w:evenVBand="0" w:oddHBand="0" w:evenHBand="0" w:firstRowFirstColumn="0" w:firstRowLastColumn="0" w:lastRowFirstColumn="0" w:lastRowLastColumn="0"/>
            <w:tcW w:w="1170" w:type="dxa"/>
          </w:tcPr>
          <w:p w14:paraId="67476DB8" w14:textId="4449BA79" w:rsidR="00790E11" w:rsidRPr="0063567B" w:rsidRDefault="00790E11" w:rsidP="00E13F3E">
            <w:pPr>
              <w:pStyle w:val="Tabletextright"/>
            </w:pPr>
            <w:r w:rsidRPr="00790E11">
              <w:t>16</w:t>
            </w:r>
            <w:r>
              <w:t xml:space="preserve"> </w:t>
            </w:r>
            <w:r w:rsidRPr="00790E11">
              <w:t>279</w:t>
            </w:r>
          </w:p>
        </w:tc>
      </w:tr>
      <w:tr w:rsidR="00E13F3E" w:rsidRPr="003F29FF" w14:paraId="0CE2E1BD"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229F9293" w14:textId="79B3FFE0" w:rsidR="00E13F3E" w:rsidRPr="003F29FF" w:rsidRDefault="00E13F3E" w:rsidP="00E13F3E">
            <w:pPr>
              <w:pStyle w:val="Tabletext"/>
            </w:pPr>
            <w:r w:rsidRPr="003F29FF">
              <w:t>Discounted</w:t>
            </w:r>
            <w:r w:rsidR="00790E11">
              <w:t xml:space="preserve"> </w:t>
            </w:r>
            <w:r w:rsidR="00790E11" w:rsidRPr="00790E11">
              <w:t>options to be exercised</w:t>
            </w:r>
            <w:r w:rsidRPr="003F29FF">
              <w:t xml:space="preserve"> using the incremental borrowing rate at 1</w:t>
            </w:r>
            <w:r w:rsidR="00790E11">
              <w:rPr>
                <w:rFonts w:ascii="Calibri" w:hAnsi="Calibri" w:cs="Calibri"/>
              </w:rPr>
              <w:t> </w:t>
            </w:r>
            <w:r w:rsidRPr="003F29FF">
              <w:t>July 2019</w:t>
            </w:r>
          </w:p>
        </w:tc>
        <w:tc>
          <w:tcPr>
            <w:cnfStyle w:val="000010000000" w:firstRow="0" w:lastRow="0" w:firstColumn="0" w:lastColumn="0" w:oddVBand="1" w:evenVBand="0" w:oddHBand="0" w:evenHBand="0" w:firstRowFirstColumn="0" w:firstRowLastColumn="0" w:lastRowFirstColumn="0" w:lastRowLastColumn="0"/>
            <w:tcW w:w="1170" w:type="dxa"/>
          </w:tcPr>
          <w:p w14:paraId="5EC6D4E9" w14:textId="30DC3F70" w:rsidR="00E13F3E" w:rsidRPr="003F29FF" w:rsidRDefault="00790E11" w:rsidP="00E13F3E">
            <w:pPr>
              <w:pStyle w:val="Tabletextright"/>
            </w:pPr>
            <w:r w:rsidRPr="00790E11">
              <w:t>35</w:t>
            </w:r>
            <w:r>
              <w:t xml:space="preserve"> </w:t>
            </w:r>
            <w:r w:rsidRPr="00790E11">
              <w:t>010</w:t>
            </w:r>
          </w:p>
        </w:tc>
      </w:tr>
      <w:tr w:rsidR="00E13F3E" w:rsidRPr="003F29FF" w14:paraId="28E59A82"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76FAC322" w14:textId="77777777" w:rsidR="00E13F3E" w:rsidRPr="003F29FF" w:rsidRDefault="00E13F3E" w:rsidP="00E13F3E">
            <w:pPr>
              <w:pStyle w:val="Tabletext"/>
            </w:pPr>
            <w:r w:rsidRPr="003F29FF">
              <w:t>Finance lease liabilities as at 30 June 2019</w:t>
            </w:r>
          </w:p>
        </w:tc>
        <w:tc>
          <w:tcPr>
            <w:cnfStyle w:val="000010000000" w:firstRow="0" w:lastRow="0" w:firstColumn="0" w:lastColumn="0" w:oddVBand="1" w:evenVBand="0" w:oddHBand="0" w:evenHBand="0" w:firstRowFirstColumn="0" w:firstRowLastColumn="0" w:lastRowFirstColumn="0" w:lastRowLastColumn="0"/>
            <w:tcW w:w="1170" w:type="dxa"/>
          </w:tcPr>
          <w:p w14:paraId="0D1CE764" w14:textId="77777777" w:rsidR="00E13F3E" w:rsidRPr="003F29FF" w:rsidRDefault="00E13F3E" w:rsidP="00E13F3E">
            <w:pPr>
              <w:pStyle w:val="Tabletextright"/>
            </w:pPr>
            <w:r>
              <w:t>–</w:t>
            </w:r>
          </w:p>
        </w:tc>
      </w:tr>
      <w:tr w:rsidR="00E13F3E" w:rsidRPr="003F29FF" w14:paraId="3632F0D0"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0B652307" w14:textId="77777777" w:rsidR="00E13F3E" w:rsidRPr="003F29FF" w:rsidRDefault="00E13F3E" w:rsidP="00E13F3E">
            <w:pPr>
              <w:pStyle w:val="Tabletext"/>
            </w:pPr>
            <w:r w:rsidRPr="003F29FF">
              <w:t>Recognition exemption for:</w:t>
            </w:r>
          </w:p>
        </w:tc>
        <w:tc>
          <w:tcPr>
            <w:cnfStyle w:val="000010000000" w:firstRow="0" w:lastRow="0" w:firstColumn="0" w:lastColumn="0" w:oddVBand="1" w:evenVBand="0" w:oddHBand="0" w:evenHBand="0" w:firstRowFirstColumn="0" w:firstRowLastColumn="0" w:lastRowFirstColumn="0" w:lastRowLastColumn="0"/>
            <w:tcW w:w="1170" w:type="dxa"/>
          </w:tcPr>
          <w:p w14:paraId="41FD870E" w14:textId="77777777" w:rsidR="00E13F3E" w:rsidRPr="003F29FF" w:rsidRDefault="00E13F3E" w:rsidP="00E13F3E">
            <w:pPr>
              <w:pStyle w:val="Tabletextright"/>
            </w:pPr>
          </w:p>
        </w:tc>
      </w:tr>
      <w:tr w:rsidR="00E13F3E" w:rsidRPr="003F29FF" w14:paraId="60B985BE"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5B4D3566" w14:textId="7E4E0D0E" w:rsidR="00E13F3E" w:rsidRPr="003F29FF" w:rsidRDefault="00E13F3E" w:rsidP="00E13F3E">
            <w:pPr>
              <w:pStyle w:val="Tablebullet"/>
            </w:pPr>
            <w:r w:rsidRPr="003F29FF">
              <w:t>short</w:t>
            </w:r>
            <w:r w:rsidR="00DA3A59">
              <w:noBreakHyphen/>
            </w:r>
            <w:r w:rsidRPr="003F29FF">
              <w:t>term leases</w:t>
            </w:r>
          </w:p>
        </w:tc>
        <w:tc>
          <w:tcPr>
            <w:cnfStyle w:val="000010000000" w:firstRow="0" w:lastRow="0" w:firstColumn="0" w:lastColumn="0" w:oddVBand="1" w:evenVBand="0" w:oddHBand="0" w:evenHBand="0" w:firstRowFirstColumn="0" w:firstRowLastColumn="0" w:lastRowFirstColumn="0" w:lastRowLastColumn="0"/>
            <w:tcW w:w="1170" w:type="dxa"/>
          </w:tcPr>
          <w:p w14:paraId="3C068217" w14:textId="77777777" w:rsidR="00E13F3E" w:rsidRPr="003F29FF" w:rsidRDefault="00E13F3E" w:rsidP="00E13F3E">
            <w:pPr>
              <w:pStyle w:val="Tabletextright"/>
            </w:pPr>
            <w:r w:rsidRPr="00E32A35">
              <w:t>(</w:t>
            </w:r>
            <w:r>
              <w:t>907</w:t>
            </w:r>
            <w:r w:rsidRPr="00E32A35">
              <w:t>)</w:t>
            </w:r>
          </w:p>
        </w:tc>
      </w:tr>
      <w:tr w:rsidR="00E13F3E" w:rsidRPr="003F29FF" w14:paraId="0A10095D"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484CBE9D" w14:textId="2AE635BC" w:rsidR="00E13F3E" w:rsidRPr="003F29FF" w:rsidRDefault="00E13F3E" w:rsidP="00E13F3E">
            <w:pPr>
              <w:pStyle w:val="Tablebullet"/>
            </w:pPr>
            <w:r w:rsidRPr="003F29FF">
              <w:t>leases of low</w:t>
            </w:r>
            <w:r w:rsidR="00DA3A59">
              <w:noBreakHyphen/>
            </w:r>
            <w:r w:rsidRPr="003F29FF">
              <w:t>value assets</w:t>
            </w:r>
          </w:p>
        </w:tc>
        <w:tc>
          <w:tcPr>
            <w:cnfStyle w:val="000010000000" w:firstRow="0" w:lastRow="0" w:firstColumn="0" w:lastColumn="0" w:oddVBand="1" w:evenVBand="0" w:oddHBand="0" w:evenHBand="0" w:firstRowFirstColumn="0" w:firstRowLastColumn="0" w:lastRowFirstColumn="0" w:lastRowLastColumn="0"/>
            <w:tcW w:w="1170" w:type="dxa"/>
          </w:tcPr>
          <w:p w14:paraId="433958CA" w14:textId="77777777" w:rsidR="00E13F3E" w:rsidRPr="003F29FF" w:rsidRDefault="00E13F3E" w:rsidP="00E13F3E">
            <w:pPr>
              <w:pStyle w:val="Tabletextright"/>
            </w:pPr>
            <w:r w:rsidRPr="00B40857">
              <w:t>(458)</w:t>
            </w:r>
          </w:p>
        </w:tc>
      </w:tr>
      <w:tr w:rsidR="00E13F3E" w:rsidRPr="003F29FF" w14:paraId="08774235" w14:textId="77777777" w:rsidTr="00E13F3E">
        <w:tc>
          <w:tcPr>
            <w:cnfStyle w:val="001000000000" w:firstRow="0" w:lastRow="0" w:firstColumn="1" w:lastColumn="0" w:oddVBand="0" w:evenVBand="0" w:oddHBand="0" w:evenHBand="0" w:firstRowFirstColumn="0" w:firstRowLastColumn="0" w:lastRowFirstColumn="0" w:lastRowLastColumn="0"/>
            <w:tcW w:w="5940" w:type="dxa"/>
          </w:tcPr>
          <w:p w14:paraId="2443EF4E" w14:textId="77777777" w:rsidR="00E13F3E" w:rsidRPr="003F29FF" w:rsidRDefault="00E13F3E" w:rsidP="00E13F3E">
            <w:pPr>
              <w:pStyle w:val="Tabletextbold"/>
            </w:pPr>
            <w:r w:rsidRPr="003F29FF">
              <w:t>Lease liabilities recognised at 1 July 2019</w:t>
            </w:r>
          </w:p>
        </w:tc>
        <w:tc>
          <w:tcPr>
            <w:cnfStyle w:val="000010000000" w:firstRow="0" w:lastRow="0" w:firstColumn="0" w:lastColumn="0" w:oddVBand="1" w:evenVBand="0" w:oddHBand="0" w:evenHBand="0" w:firstRowFirstColumn="0" w:firstRowLastColumn="0" w:lastRowFirstColumn="0" w:lastRowLastColumn="0"/>
            <w:tcW w:w="1170" w:type="dxa"/>
          </w:tcPr>
          <w:p w14:paraId="5D4057DB" w14:textId="77777777" w:rsidR="00E13F3E" w:rsidRPr="003F29FF" w:rsidRDefault="00E13F3E" w:rsidP="00E13F3E">
            <w:pPr>
              <w:pStyle w:val="Tabletextrightbold"/>
            </w:pPr>
            <w:r w:rsidRPr="00B40857">
              <w:t>49</w:t>
            </w:r>
            <w:r>
              <w:t xml:space="preserve"> </w:t>
            </w:r>
            <w:r w:rsidRPr="00B40857">
              <w:t>924</w:t>
            </w:r>
          </w:p>
        </w:tc>
      </w:tr>
    </w:tbl>
    <w:p w14:paraId="62338FF8" w14:textId="77777777" w:rsidR="00E13F3E" w:rsidRPr="003F29FF" w:rsidRDefault="00E13F3E" w:rsidP="00E13F3E"/>
    <w:p w14:paraId="6F26F714" w14:textId="77777777" w:rsidR="00E13F3E" w:rsidRPr="003F29FF" w:rsidRDefault="00E13F3E" w:rsidP="00E13F3E">
      <w:pPr>
        <w:sectPr w:rsidR="00E13F3E" w:rsidRPr="003F29FF" w:rsidSect="00790E11">
          <w:type w:val="continuous"/>
          <w:pgSz w:w="11909" w:h="16834" w:code="9"/>
          <w:pgMar w:top="1728" w:right="1152" w:bottom="1152" w:left="1152" w:header="720" w:footer="288" w:gutter="0"/>
          <w:cols w:space="720"/>
          <w:noEndnote/>
        </w:sectPr>
      </w:pPr>
    </w:p>
    <w:p w14:paraId="44E1C03D" w14:textId="77777777" w:rsidR="00E13F3E" w:rsidRPr="003F29FF" w:rsidRDefault="00E13F3E" w:rsidP="00E13F3E">
      <w:pPr>
        <w:pStyle w:val="Heading3numbered"/>
      </w:pPr>
      <w:r w:rsidRPr="003F29FF">
        <w:lastRenderedPageBreak/>
        <w:t>Revenue from contracts with customers</w:t>
      </w:r>
    </w:p>
    <w:p w14:paraId="2398B54F" w14:textId="566C3E16" w:rsidR="00E13F3E" w:rsidRPr="003F29FF" w:rsidRDefault="00E13F3E" w:rsidP="00E13F3E">
      <w:pPr>
        <w:ind w:right="-58"/>
      </w:pPr>
      <w:r w:rsidRPr="003F29FF">
        <w:t xml:space="preserve">In accordance with FRD 121 </w:t>
      </w:r>
      <w:r w:rsidRPr="00250EB9">
        <w:rPr>
          <w:i/>
          <w:iCs/>
        </w:rPr>
        <w:t>Transitional requirements on the application of AASB</w:t>
      </w:r>
      <w:r w:rsidRPr="00250EB9">
        <w:rPr>
          <w:rFonts w:ascii="Calibri" w:hAnsi="Calibri" w:cs="Calibri"/>
          <w:i/>
          <w:iCs/>
        </w:rPr>
        <w:t> </w:t>
      </w:r>
      <w:r w:rsidRPr="00250EB9">
        <w:rPr>
          <w:i/>
          <w:iCs/>
        </w:rPr>
        <w:t>15</w:t>
      </w:r>
      <w:r w:rsidRPr="003F29FF">
        <w:t xml:space="preserve"> </w:t>
      </w:r>
      <w:r w:rsidRPr="00671169">
        <w:t>Revenue from Contracts with Customers</w:t>
      </w:r>
      <w:r w:rsidRPr="003F29FF">
        <w:t xml:space="preserve">, the Department has applied the transitional provisions of </w:t>
      </w:r>
      <w:r>
        <w:t>AASB</w:t>
      </w:r>
      <w:r>
        <w:rPr>
          <w:rFonts w:ascii="Calibri" w:hAnsi="Calibri" w:cs="Calibri"/>
        </w:rPr>
        <w:t> </w:t>
      </w:r>
      <w:r w:rsidRPr="003F29FF">
        <w:t>15, retrospectively with the cumulative effect of initially applying this standard against the opening retained earnings at 1</w:t>
      </w:r>
      <w:r>
        <w:rPr>
          <w:rFonts w:ascii="Calibri" w:hAnsi="Calibri" w:cs="Calibri"/>
        </w:rPr>
        <w:t> </w:t>
      </w:r>
      <w:r w:rsidRPr="003F29FF">
        <w:t xml:space="preserve">July 2019. Under this transition method, the Department applied this standard retrospectively only to contracts that are not </w:t>
      </w:r>
      <w:r w:rsidR="00E90E48">
        <w:t>‘</w:t>
      </w:r>
      <w:r w:rsidRPr="003F29FF">
        <w:t>completed contracts</w:t>
      </w:r>
      <w:r w:rsidR="00E90E48">
        <w:t>’</w:t>
      </w:r>
      <w:r w:rsidRPr="003F29FF">
        <w:t xml:space="preserve"> at the date of initial application. </w:t>
      </w:r>
    </w:p>
    <w:p w14:paraId="347066AD" w14:textId="77777777" w:rsidR="00E13F3E" w:rsidRPr="003F29FF" w:rsidRDefault="00E13F3E" w:rsidP="00E13F3E">
      <w:r w:rsidRPr="003F29FF">
        <w:t>Comparative information has not been restated.</w:t>
      </w:r>
    </w:p>
    <w:p w14:paraId="571FBF8E" w14:textId="77777777" w:rsidR="00E13F3E" w:rsidRPr="003F29FF" w:rsidRDefault="00E13F3E" w:rsidP="00E13F3E">
      <w:r w:rsidRPr="003F29FF">
        <w:t xml:space="preserve">The adoption of </w:t>
      </w:r>
      <w:r>
        <w:t>AASB</w:t>
      </w:r>
      <w:r>
        <w:rPr>
          <w:rFonts w:ascii="Calibri" w:hAnsi="Calibri" w:cs="Calibri"/>
        </w:rPr>
        <w:t> </w:t>
      </w:r>
      <w:r w:rsidRPr="003F29FF">
        <w:t>15 did not have an impact for the 2020 financial year.</w:t>
      </w:r>
    </w:p>
    <w:p w14:paraId="78049A13" w14:textId="396E8D21" w:rsidR="00E13F3E" w:rsidRPr="003F29FF" w:rsidRDefault="00E13F3E" w:rsidP="00E13F3E">
      <w:pPr>
        <w:pStyle w:val="Heading3numbered"/>
        <w:rPr>
          <w:color w:val="000000"/>
        </w:rPr>
      </w:pPr>
      <w:r w:rsidRPr="003F29FF">
        <w:t>Income of not</w:t>
      </w:r>
      <w:r w:rsidR="00DA3A59">
        <w:noBreakHyphen/>
      </w:r>
      <w:r w:rsidRPr="003F29FF">
        <w:t>for</w:t>
      </w:r>
      <w:r w:rsidR="00DA3A59">
        <w:noBreakHyphen/>
      </w:r>
      <w:r w:rsidRPr="003F29FF">
        <w:t>profit entities</w:t>
      </w:r>
    </w:p>
    <w:p w14:paraId="6397D5E4" w14:textId="79BCA9B4" w:rsidR="00E13F3E" w:rsidRPr="003F29FF" w:rsidRDefault="00E13F3E" w:rsidP="00E13F3E">
      <w:pPr>
        <w:keepLines/>
        <w:ind w:right="-58"/>
      </w:pPr>
      <w:r w:rsidRPr="003F29FF">
        <w:t xml:space="preserve">In accordance with FRD 122 </w:t>
      </w:r>
      <w:r w:rsidRPr="003F29FF">
        <w:rPr>
          <w:i/>
          <w:iCs/>
        </w:rPr>
        <w:t xml:space="preserve">Transitional requirements on the application </w:t>
      </w:r>
      <w:r w:rsidRPr="00250EB9">
        <w:rPr>
          <w:i/>
          <w:iCs/>
        </w:rPr>
        <w:t xml:space="preserve">of </w:t>
      </w:r>
      <w:r w:rsidRPr="00671169">
        <w:rPr>
          <w:i/>
          <w:iCs/>
        </w:rPr>
        <w:t>AASB</w:t>
      </w:r>
      <w:r w:rsidRPr="00671169">
        <w:rPr>
          <w:rFonts w:ascii="Calibri" w:hAnsi="Calibri" w:cs="Calibri"/>
          <w:i/>
          <w:iCs/>
        </w:rPr>
        <w:t> </w:t>
      </w:r>
      <w:r w:rsidRPr="00671169">
        <w:rPr>
          <w:i/>
          <w:iCs/>
        </w:rPr>
        <w:t>1058</w:t>
      </w:r>
      <w:r w:rsidRPr="00250EB9">
        <w:rPr>
          <w:i/>
          <w:iCs/>
        </w:rPr>
        <w:t xml:space="preserve"> </w:t>
      </w:r>
      <w:r w:rsidRPr="00671169">
        <w:t>Income of Not</w:t>
      </w:r>
      <w:r w:rsidR="00DA3A59">
        <w:noBreakHyphen/>
      </w:r>
      <w:r w:rsidRPr="00671169">
        <w:t>for</w:t>
      </w:r>
      <w:r w:rsidR="00DA3A59">
        <w:noBreakHyphen/>
      </w:r>
      <w:r w:rsidRPr="00671169">
        <w:t>Profit Entities</w:t>
      </w:r>
      <w:r w:rsidRPr="003F29FF">
        <w:t xml:space="preserve">, the Department has applied the transitional provision of </w:t>
      </w:r>
      <w:r>
        <w:t>AASB</w:t>
      </w:r>
      <w:r>
        <w:rPr>
          <w:rFonts w:ascii="Calibri" w:hAnsi="Calibri" w:cs="Calibri"/>
        </w:rPr>
        <w:t> </w:t>
      </w:r>
      <w:r w:rsidRPr="003F29FF">
        <w:t>1058, retrospectively with the cumulative effect of initially applying this standard against the opening retained earnings at 1</w:t>
      </w:r>
      <w:r>
        <w:rPr>
          <w:rFonts w:ascii="Calibri" w:hAnsi="Calibri" w:cs="Calibri"/>
        </w:rPr>
        <w:t> </w:t>
      </w:r>
      <w:r w:rsidRPr="003F29FF">
        <w:t xml:space="preserve">July 2019. Under this transition method, the Department applied this standard retrospectively only to contracts and transactions that are not completed contracts at the date of initial application. </w:t>
      </w:r>
    </w:p>
    <w:p w14:paraId="52F589EE" w14:textId="77777777" w:rsidR="00E13F3E" w:rsidRPr="003F29FF" w:rsidRDefault="00E13F3E" w:rsidP="00E13F3E">
      <w:r w:rsidRPr="003F29FF">
        <w:t>Comparative information has not been restated.</w:t>
      </w:r>
    </w:p>
    <w:p w14:paraId="30B96433" w14:textId="77777777" w:rsidR="00E13F3E" w:rsidRPr="003F29FF" w:rsidRDefault="00E13F3E" w:rsidP="00E13F3E">
      <w:r w:rsidRPr="003F29FF">
        <w:t xml:space="preserve">The adoption of </w:t>
      </w:r>
      <w:r>
        <w:t>AASB</w:t>
      </w:r>
      <w:r>
        <w:rPr>
          <w:rFonts w:ascii="Calibri" w:hAnsi="Calibri" w:cs="Calibri"/>
        </w:rPr>
        <w:t> </w:t>
      </w:r>
      <w:r w:rsidRPr="003F29FF">
        <w:t>1058 did not have an impact for the 2020 financial year.</w:t>
      </w:r>
    </w:p>
    <w:p w14:paraId="5345D237" w14:textId="77777777" w:rsidR="00E13F3E" w:rsidRPr="003F29FF" w:rsidRDefault="00E13F3E" w:rsidP="002D7F7B">
      <w:pPr>
        <w:pStyle w:val="Heading3numbered"/>
        <w:rPr>
          <w:color w:val="000000"/>
        </w:rPr>
      </w:pPr>
      <w:r w:rsidRPr="003F29FF">
        <w:t>Transition impact on financial statements</w:t>
      </w:r>
    </w:p>
    <w:p w14:paraId="389E7214" w14:textId="6811719A" w:rsidR="00E13F3E" w:rsidRPr="003F29FF" w:rsidRDefault="00E13F3E" w:rsidP="00E13F3E">
      <w:r w:rsidRPr="003F29FF">
        <w:t>This note explains the impact of the adoption of new accounting standard</w:t>
      </w:r>
      <w:r w:rsidR="00E53DDD">
        <w:t xml:space="preserve"> AASB 16</w:t>
      </w:r>
      <w:r w:rsidRPr="003F29FF">
        <w:t xml:space="preserve"> for the first time, from 1</w:t>
      </w:r>
      <w:r w:rsidR="00CB3A70">
        <w:rPr>
          <w:rFonts w:ascii="Calibri" w:hAnsi="Calibri" w:cs="Calibri"/>
        </w:rPr>
        <w:t> </w:t>
      </w:r>
      <w:r w:rsidRPr="003F29FF">
        <w:t>July 2019</w:t>
      </w:r>
      <w:r w:rsidR="00B045A9">
        <w:t>.</w:t>
      </w:r>
    </w:p>
    <w:p w14:paraId="04943838" w14:textId="1A7C0CAD" w:rsidR="00E13F3E" w:rsidRPr="003F29FF" w:rsidRDefault="00E13F3E" w:rsidP="002D7F7B">
      <w:pPr>
        <w:ind w:right="-238"/>
      </w:pPr>
      <w:r w:rsidRPr="003F29FF">
        <w:t xml:space="preserve">Impact on the Balance Sheet due to the adoption of </w:t>
      </w:r>
      <w:r>
        <w:t>AASB</w:t>
      </w:r>
      <w:r>
        <w:rPr>
          <w:rFonts w:ascii="Calibri" w:hAnsi="Calibri" w:cs="Calibri"/>
        </w:rPr>
        <w:t> </w:t>
      </w:r>
      <w:r w:rsidRPr="003F29FF">
        <w:t>16 is illustrated with the following reconciliation between the restated carrying amounts at 30</w:t>
      </w:r>
      <w:r w:rsidR="002D7F7B">
        <w:rPr>
          <w:rFonts w:ascii="Calibri" w:hAnsi="Calibri"/>
        </w:rPr>
        <w:t> </w:t>
      </w:r>
      <w:r w:rsidRPr="003F29FF">
        <w:t>June</w:t>
      </w:r>
      <w:r w:rsidR="002D7F7B">
        <w:rPr>
          <w:rFonts w:ascii="Calibri" w:hAnsi="Calibri"/>
        </w:rPr>
        <w:t> </w:t>
      </w:r>
      <w:r w:rsidRPr="003F29FF">
        <w:t xml:space="preserve">2019 and the balances reported under the new </w:t>
      </w:r>
      <w:r w:rsidRPr="003F29FF">
        <w:rPr>
          <w:bCs/>
        </w:rPr>
        <w:t>accounting standard at 1</w:t>
      </w:r>
      <w:r w:rsidRPr="003F29FF">
        <w:rPr>
          <w:rFonts w:ascii="Calibri" w:hAnsi="Calibri" w:cs="Calibri"/>
          <w:bCs/>
        </w:rPr>
        <w:t> </w:t>
      </w:r>
      <w:r w:rsidRPr="003F29FF">
        <w:rPr>
          <w:bCs/>
        </w:rPr>
        <w:t>July 2019:</w:t>
      </w:r>
    </w:p>
    <w:p w14:paraId="453D731E" w14:textId="77777777" w:rsidR="00E13F3E" w:rsidRPr="003F29FF" w:rsidRDefault="00E13F3E" w:rsidP="00E13F3E">
      <w:pPr>
        <w:sectPr w:rsidR="00E13F3E" w:rsidRPr="003F29FF" w:rsidSect="00790E11">
          <w:pgSz w:w="11909" w:h="16834" w:code="9"/>
          <w:pgMar w:top="1728" w:right="1152" w:bottom="1152" w:left="1152" w:header="720" w:footer="288" w:gutter="0"/>
          <w:cols w:num="2" w:space="720"/>
          <w:noEndnote/>
        </w:sectPr>
      </w:pPr>
    </w:p>
    <w:p w14:paraId="4A72A596" w14:textId="77777777" w:rsidR="002D7F7B" w:rsidRDefault="002D7F7B" w:rsidP="002D7F7B">
      <w:pPr>
        <w:pStyle w:val="Spacer"/>
      </w:pPr>
    </w:p>
    <w:tbl>
      <w:tblPr>
        <w:tblStyle w:val="AnnualReporttexttable"/>
        <w:tblW w:w="9630" w:type="dxa"/>
        <w:tblLook w:val="0280" w:firstRow="0" w:lastRow="0" w:firstColumn="1" w:lastColumn="0" w:noHBand="1" w:noVBand="0"/>
      </w:tblPr>
      <w:tblGrid>
        <w:gridCol w:w="2707"/>
        <w:gridCol w:w="837"/>
        <w:gridCol w:w="2206"/>
        <w:gridCol w:w="1900"/>
        <w:gridCol w:w="1980"/>
      </w:tblGrid>
      <w:tr w:rsidR="00E13F3E" w:rsidRPr="003F29FF" w14:paraId="71589A8C" w14:textId="77777777" w:rsidTr="00E13F3E">
        <w:tc>
          <w:tcPr>
            <w:cnfStyle w:val="001000000000" w:firstRow="0" w:lastRow="0" w:firstColumn="1" w:lastColumn="0" w:oddVBand="0" w:evenVBand="0" w:oddHBand="0" w:evenHBand="0" w:firstRowFirstColumn="0" w:firstRowLastColumn="0" w:lastRowFirstColumn="0" w:lastRowLastColumn="0"/>
            <w:tcW w:w="2707" w:type="dxa"/>
            <w:shd w:val="clear" w:color="auto" w:fill="auto"/>
            <w:vAlign w:val="bottom"/>
          </w:tcPr>
          <w:p w14:paraId="61761745" w14:textId="77777777" w:rsidR="00E13F3E" w:rsidRPr="003F29FF" w:rsidRDefault="00E13F3E" w:rsidP="00E13F3E">
            <w:pPr>
              <w:pStyle w:val="Tabletextheadingleft"/>
            </w:pPr>
            <w:r w:rsidRPr="003F29FF">
              <w:t>Controlled balance sheet</w:t>
            </w:r>
          </w:p>
        </w:tc>
        <w:tc>
          <w:tcPr>
            <w:cnfStyle w:val="000010000000" w:firstRow="0" w:lastRow="0" w:firstColumn="0" w:lastColumn="0" w:oddVBand="1" w:evenVBand="0" w:oddHBand="0" w:evenHBand="0" w:firstRowFirstColumn="0" w:firstRowLastColumn="0" w:lastRowFirstColumn="0" w:lastRowLastColumn="0"/>
            <w:tcW w:w="837" w:type="dxa"/>
            <w:shd w:val="clear" w:color="auto" w:fill="auto"/>
            <w:vAlign w:val="bottom"/>
          </w:tcPr>
          <w:p w14:paraId="0A6795F3" w14:textId="77777777" w:rsidR="00E13F3E" w:rsidRPr="003F29FF" w:rsidRDefault="00E13F3E" w:rsidP="00E13F3E">
            <w:pPr>
              <w:pStyle w:val="Tabletextheadingcentred"/>
            </w:pPr>
            <w:r w:rsidRPr="003F29FF">
              <w:t>Notes</w:t>
            </w:r>
          </w:p>
        </w:tc>
        <w:tc>
          <w:tcPr>
            <w:cnfStyle w:val="000001000000" w:firstRow="0" w:lastRow="0" w:firstColumn="0" w:lastColumn="0" w:oddVBand="0" w:evenVBand="1" w:oddHBand="0" w:evenHBand="0" w:firstRowFirstColumn="0" w:firstRowLastColumn="0" w:lastRowFirstColumn="0" w:lastRowLastColumn="0"/>
            <w:tcW w:w="2206" w:type="dxa"/>
            <w:shd w:val="clear" w:color="auto" w:fill="auto"/>
            <w:vAlign w:val="bottom"/>
          </w:tcPr>
          <w:p w14:paraId="42F043A0" w14:textId="00AC6950" w:rsidR="00E13F3E" w:rsidRPr="003F29FF" w:rsidRDefault="00E13F3E" w:rsidP="00E13F3E">
            <w:pPr>
              <w:pStyle w:val="Tabletextheadingrightbold"/>
            </w:pPr>
            <w:r w:rsidRPr="003F29FF">
              <w:t>Before new accounting standard</w:t>
            </w:r>
            <w:r w:rsidRPr="003F29FF">
              <w:br/>
              <w:t>Opening 1 July 2019</w:t>
            </w:r>
          </w:p>
        </w:tc>
        <w:tc>
          <w:tcPr>
            <w:cnfStyle w:val="000010000000" w:firstRow="0" w:lastRow="0" w:firstColumn="0" w:lastColumn="0" w:oddVBand="1" w:evenVBand="0" w:oddHBand="0" w:evenHBand="0" w:firstRowFirstColumn="0" w:firstRowLastColumn="0" w:lastRowFirstColumn="0" w:lastRowLastColumn="0"/>
            <w:tcW w:w="1900" w:type="dxa"/>
            <w:shd w:val="clear" w:color="auto" w:fill="auto"/>
            <w:vAlign w:val="bottom"/>
          </w:tcPr>
          <w:p w14:paraId="165F1B62" w14:textId="3ED8B2F0" w:rsidR="00E13F3E" w:rsidRPr="003F29FF" w:rsidRDefault="00E13F3E" w:rsidP="00E13F3E">
            <w:pPr>
              <w:pStyle w:val="Tabletextheadingrightbold"/>
            </w:pPr>
            <w:r w:rsidRPr="003F29FF">
              <w:t>Impact of new accounting standard</w:t>
            </w:r>
            <w:r w:rsidR="002D7F7B">
              <w:rPr>
                <w:rFonts w:ascii="Calibri" w:hAnsi="Calibri"/>
              </w:rPr>
              <w:t> </w:t>
            </w:r>
            <w:r w:rsidR="0029609D">
              <w:rPr>
                <w:rFonts w:ascii="Calibri" w:hAnsi="Calibri"/>
              </w:rPr>
              <w:br/>
            </w:r>
            <w:r w:rsidRPr="003F29FF">
              <w:t xml:space="preserve">– </w:t>
            </w:r>
            <w:r>
              <w:t>AASB</w:t>
            </w:r>
            <w:r>
              <w:rPr>
                <w:rFonts w:ascii="Calibri" w:hAnsi="Calibri" w:cs="Calibri"/>
              </w:rPr>
              <w:t> </w:t>
            </w:r>
            <w:r w:rsidRPr="003F29FF">
              <w:t>16</w:t>
            </w:r>
            <w:r w:rsidR="0029609D" w:rsidRPr="0029609D">
              <w:rPr>
                <w:b w:val="0"/>
                <w:bCs/>
                <w:vertAlign w:val="superscript"/>
              </w:rPr>
              <w:t>(a)</w:t>
            </w:r>
          </w:p>
        </w:tc>
        <w:tc>
          <w:tcPr>
            <w:cnfStyle w:val="000001000000" w:firstRow="0" w:lastRow="0" w:firstColumn="0" w:lastColumn="0" w:oddVBand="0" w:evenVBand="1" w:oddHBand="0" w:evenHBand="0" w:firstRowFirstColumn="0" w:firstRowLastColumn="0" w:lastRowFirstColumn="0" w:lastRowLastColumn="0"/>
            <w:tcW w:w="1980" w:type="dxa"/>
            <w:shd w:val="clear" w:color="auto" w:fill="auto"/>
            <w:vAlign w:val="bottom"/>
          </w:tcPr>
          <w:p w14:paraId="59AA324D" w14:textId="5943BA33" w:rsidR="00E13F3E" w:rsidRPr="003F29FF" w:rsidRDefault="00E13F3E" w:rsidP="00E13F3E">
            <w:pPr>
              <w:pStyle w:val="Tabletextheadingrightbold"/>
            </w:pPr>
            <w:r w:rsidRPr="003F29FF">
              <w:t xml:space="preserve">After new accounting standard </w:t>
            </w:r>
            <w:r w:rsidRPr="003F29FF">
              <w:br/>
              <w:t>Opening 1 July 2019</w:t>
            </w:r>
          </w:p>
        </w:tc>
      </w:tr>
      <w:tr w:rsidR="00E13F3E" w:rsidRPr="003F29FF" w14:paraId="5CD5CC04" w14:textId="77777777" w:rsidTr="00E13F3E">
        <w:tc>
          <w:tcPr>
            <w:cnfStyle w:val="001000000000" w:firstRow="0" w:lastRow="0" w:firstColumn="1" w:lastColumn="0" w:oddVBand="0" w:evenVBand="0" w:oddHBand="0" w:evenHBand="0" w:firstRowFirstColumn="0" w:firstRowLastColumn="0" w:lastRowFirstColumn="0" w:lastRowLastColumn="0"/>
            <w:tcW w:w="2707" w:type="dxa"/>
            <w:shd w:val="clear" w:color="auto" w:fill="auto"/>
          </w:tcPr>
          <w:p w14:paraId="6F2DE03F"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837" w:type="dxa"/>
            <w:shd w:val="clear" w:color="auto" w:fill="auto"/>
          </w:tcPr>
          <w:p w14:paraId="4E00C699"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shd w:val="clear" w:color="auto" w:fill="auto"/>
          </w:tcPr>
          <w:p w14:paraId="0ECFC336" w14:textId="5BEC0051" w:rsidR="00E13F3E" w:rsidRPr="003F29FF" w:rsidRDefault="00E13F3E" w:rsidP="00E13F3E">
            <w:pPr>
              <w:pStyle w:val="Tabletextheadingright"/>
            </w:pPr>
            <w:r w:rsidRPr="003F29FF">
              <w:t>$</w:t>
            </w:r>
            <w:r w:rsidR="00E90E48">
              <w:t>’</w:t>
            </w:r>
            <w:r w:rsidRPr="003F29FF">
              <w:t>000</w:t>
            </w:r>
          </w:p>
        </w:tc>
        <w:tc>
          <w:tcPr>
            <w:cnfStyle w:val="000010000000" w:firstRow="0" w:lastRow="0" w:firstColumn="0" w:lastColumn="0" w:oddVBand="1" w:evenVBand="0" w:oddHBand="0" w:evenHBand="0" w:firstRowFirstColumn="0" w:firstRowLastColumn="0" w:lastRowFirstColumn="0" w:lastRowLastColumn="0"/>
            <w:tcW w:w="1900" w:type="dxa"/>
            <w:shd w:val="clear" w:color="auto" w:fill="auto"/>
          </w:tcPr>
          <w:p w14:paraId="5380AA1C" w14:textId="1415A812" w:rsidR="00E13F3E" w:rsidRPr="003F29FF" w:rsidRDefault="00E13F3E" w:rsidP="00E13F3E">
            <w:pPr>
              <w:pStyle w:val="Tabletextheadingright"/>
            </w:pPr>
            <w:r w:rsidRPr="003F29FF">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1980" w:type="dxa"/>
            <w:shd w:val="clear" w:color="auto" w:fill="auto"/>
          </w:tcPr>
          <w:p w14:paraId="0A0AD68E" w14:textId="56A0D548" w:rsidR="00E13F3E" w:rsidRPr="003F29FF" w:rsidRDefault="00E13F3E" w:rsidP="00E13F3E">
            <w:pPr>
              <w:pStyle w:val="Tabletextheadingright"/>
            </w:pPr>
            <w:r w:rsidRPr="003F29FF">
              <w:t>$</w:t>
            </w:r>
            <w:r w:rsidR="00E90E48">
              <w:t>’</w:t>
            </w:r>
            <w:r w:rsidRPr="003F29FF">
              <w:t>000</w:t>
            </w:r>
          </w:p>
        </w:tc>
      </w:tr>
      <w:tr w:rsidR="00E13F3E" w:rsidRPr="003F29FF" w14:paraId="6BE101E2"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1100ABC5" w14:textId="77777777" w:rsidR="00E13F3E" w:rsidRPr="003F29FF" w:rsidRDefault="00E13F3E" w:rsidP="00E13F3E">
            <w:pPr>
              <w:pStyle w:val="Tabletextbold"/>
              <w:rPr>
                <w:bCs/>
              </w:rPr>
            </w:pPr>
            <w:r w:rsidRPr="003F29FF">
              <w:rPr>
                <w:bCs/>
              </w:rPr>
              <w:t>Total financial assets</w:t>
            </w:r>
          </w:p>
        </w:tc>
        <w:tc>
          <w:tcPr>
            <w:cnfStyle w:val="000010000000" w:firstRow="0" w:lastRow="0" w:firstColumn="0" w:lastColumn="0" w:oddVBand="1" w:evenVBand="0" w:oddHBand="0" w:evenHBand="0" w:firstRowFirstColumn="0" w:firstRowLastColumn="0" w:lastRowFirstColumn="0" w:lastRowLastColumn="0"/>
            <w:tcW w:w="837" w:type="dxa"/>
          </w:tcPr>
          <w:p w14:paraId="61CA50C6"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tcPr>
          <w:p w14:paraId="29899C37" w14:textId="77777777" w:rsidR="00E13F3E" w:rsidRPr="003F29FF" w:rsidRDefault="00E13F3E" w:rsidP="00E13F3E">
            <w:pPr>
              <w:pStyle w:val="Tabletextrightbold"/>
            </w:pPr>
            <w:r w:rsidRPr="003F29FF">
              <w:t>367</w:t>
            </w:r>
            <w:r w:rsidRPr="003F29FF">
              <w:rPr>
                <w:rFonts w:ascii="Calibri" w:hAnsi="Calibri" w:cs="Calibri"/>
              </w:rPr>
              <w:t> </w:t>
            </w:r>
            <w:r w:rsidRPr="003F29FF">
              <w:t>344</w:t>
            </w:r>
          </w:p>
        </w:tc>
        <w:tc>
          <w:tcPr>
            <w:cnfStyle w:val="000010000000" w:firstRow="0" w:lastRow="0" w:firstColumn="0" w:lastColumn="0" w:oddVBand="1" w:evenVBand="0" w:oddHBand="0" w:evenHBand="0" w:firstRowFirstColumn="0" w:firstRowLastColumn="0" w:lastRowFirstColumn="0" w:lastRowLastColumn="0"/>
            <w:tcW w:w="1900" w:type="dxa"/>
          </w:tcPr>
          <w:p w14:paraId="1F3AAD1E" w14:textId="77777777" w:rsidR="00E13F3E" w:rsidRPr="003F29FF" w:rsidRDefault="00E13F3E" w:rsidP="00E13F3E">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980" w:type="dxa"/>
          </w:tcPr>
          <w:p w14:paraId="29102826" w14:textId="77777777" w:rsidR="00E13F3E" w:rsidRPr="003F29FF" w:rsidRDefault="00E13F3E" w:rsidP="00E13F3E">
            <w:pPr>
              <w:pStyle w:val="Tabletextrightbold"/>
            </w:pPr>
            <w:r w:rsidRPr="0063567B">
              <w:t>367</w:t>
            </w:r>
            <w:r>
              <w:t xml:space="preserve"> </w:t>
            </w:r>
            <w:r w:rsidRPr="0063567B">
              <w:t>344</w:t>
            </w:r>
          </w:p>
        </w:tc>
      </w:tr>
      <w:tr w:rsidR="00E13F3E" w:rsidRPr="003F29FF" w14:paraId="59E7F61F"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32123144" w14:textId="59AD7FC2" w:rsidR="00E13F3E" w:rsidRPr="003F29FF" w:rsidRDefault="00E13F3E" w:rsidP="00E13F3E">
            <w:pPr>
              <w:pStyle w:val="Tabletextbold"/>
              <w:rPr>
                <w:bCs/>
              </w:rPr>
            </w:pPr>
            <w:r w:rsidRPr="003F29FF">
              <w:rPr>
                <w:bCs/>
              </w:rPr>
              <w:t>Total non</w:t>
            </w:r>
            <w:r w:rsidR="00DA3A59">
              <w:rPr>
                <w:bCs/>
              </w:rPr>
              <w:noBreakHyphen/>
            </w:r>
            <w:r w:rsidRPr="003F29FF">
              <w:rPr>
                <w:bCs/>
              </w:rPr>
              <w:t>financial assets</w:t>
            </w:r>
          </w:p>
        </w:tc>
        <w:tc>
          <w:tcPr>
            <w:cnfStyle w:val="000010000000" w:firstRow="0" w:lastRow="0" w:firstColumn="0" w:lastColumn="0" w:oddVBand="1" w:evenVBand="0" w:oddHBand="0" w:evenHBand="0" w:firstRowFirstColumn="0" w:firstRowLastColumn="0" w:lastRowFirstColumn="0" w:lastRowLastColumn="0"/>
            <w:tcW w:w="837" w:type="dxa"/>
          </w:tcPr>
          <w:p w14:paraId="7EF8C269" w14:textId="77777777" w:rsidR="00E13F3E" w:rsidRPr="003F29FF" w:rsidRDefault="00E13F3E" w:rsidP="00E13F3E">
            <w:pPr>
              <w:pStyle w:val="Tabletextcentred"/>
            </w:pPr>
            <w:r w:rsidRPr="003F29FF">
              <w:t>9.2.1</w:t>
            </w:r>
          </w:p>
        </w:tc>
        <w:tc>
          <w:tcPr>
            <w:cnfStyle w:val="000001000000" w:firstRow="0" w:lastRow="0" w:firstColumn="0" w:lastColumn="0" w:oddVBand="0" w:evenVBand="1" w:oddHBand="0" w:evenHBand="0" w:firstRowFirstColumn="0" w:firstRowLastColumn="0" w:lastRowFirstColumn="0" w:lastRowLastColumn="0"/>
            <w:tcW w:w="2206" w:type="dxa"/>
          </w:tcPr>
          <w:p w14:paraId="284725A4" w14:textId="77777777" w:rsidR="00E13F3E" w:rsidRPr="003F29FF" w:rsidRDefault="00E13F3E" w:rsidP="00E13F3E">
            <w:pPr>
              <w:pStyle w:val="Tabletextrightbold"/>
            </w:pPr>
            <w:r w:rsidRPr="003F29FF">
              <w:t>816</w:t>
            </w:r>
            <w:r w:rsidRPr="003F29FF">
              <w:rPr>
                <w:rFonts w:ascii="Calibri" w:hAnsi="Calibri" w:cs="Calibri"/>
              </w:rPr>
              <w:t> </w:t>
            </w:r>
            <w:r w:rsidRPr="003F29FF">
              <w:t>624</w:t>
            </w:r>
          </w:p>
        </w:tc>
        <w:tc>
          <w:tcPr>
            <w:cnfStyle w:val="000010000000" w:firstRow="0" w:lastRow="0" w:firstColumn="0" w:lastColumn="0" w:oddVBand="1" w:evenVBand="0" w:oddHBand="0" w:evenHBand="0" w:firstRowFirstColumn="0" w:firstRowLastColumn="0" w:lastRowFirstColumn="0" w:lastRowLastColumn="0"/>
            <w:tcW w:w="1900" w:type="dxa"/>
          </w:tcPr>
          <w:p w14:paraId="4C7BC2D8" w14:textId="77777777" w:rsidR="00E13F3E" w:rsidRPr="003F29FF" w:rsidRDefault="00E13F3E" w:rsidP="00E13F3E">
            <w:pPr>
              <w:pStyle w:val="Tabletextrightbold"/>
            </w:pPr>
            <w:r w:rsidRPr="00B40857">
              <w:t>49</w:t>
            </w:r>
            <w:r>
              <w:t xml:space="preserve"> </w:t>
            </w:r>
            <w:r w:rsidRPr="00B40857">
              <w:t>924</w:t>
            </w:r>
          </w:p>
        </w:tc>
        <w:tc>
          <w:tcPr>
            <w:cnfStyle w:val="000001000000" w:firstRow="0" w:lastRow="0" w:firstColumn="0" w:lastColumn="0" w:oddVBand="0" w:evenVBand="1" w:oddHBand="0" w:evenHBand="0" w:firstRowFirstColumn="0" w:firstRowLastColumn="0" w:lastRowFirstColumn="0" w:lastRowLastColumn="0"/>
            <w:tcW w:w="1980" w:type="dxa"/>
          </w:tcPr>
          <w:p w14:paraId="42EEB023" w14:textId="77777777" w:rsidR="00E13F3E" w:rsidRPr="003F29FF" w:rsidRDefault="00E13F3E" w:rsidP="00E13F3E">
            <w:pPr>
              <w:pStyle w:val="Tabletextrightbold"/>
            </w:pPr>
            <w:r>
              <w:t>866 548</w:t>
            </w:r>
          </w:p>
        </w:tc>
      </w:tr>
      <w:tr w:rsidR="00E13F3E" w:rsidRPr="003F29FF" w14:paraId="2AD16BE6"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32D9E113" w14:textId="77777777" w:rsidR="00E13F3E" w:rsidRPr="003F29FF" w:rsidRDefault="00E13F3E" w:rsidP="00E13F3E">
            <w:pPr>
              <w:pStyle w:val="Tabletextbold"/>
              <w:rPr>
                <w:bCs/>
              </w:rPr>
            </w:pPr>
            <w:r w:rsidRPr="003F29FF">
              <w:rPr>
                <w:bCs/>
              </w:rPr>
              <w:t>Total assets</w:t>
            </w:r>
          </w:p>
        </w:tc>
        <w:tc>
          <w:tcPr>
            <w:cnfStyle w:val="000010000000" w:firstRow="0" w:lastRow="0" w:firstColumn="0" w:lastColumn="0" w:oddVBand="1" w:evenVBand="0" w:oddHBand="0" w:evenHBand="0" w:firstRowFirstColumn="0" w:firstRowLastColumn="0" w:lastRowFirstColumn="0" w:lastRowLastColumn="0"/>
            <w:tcW w:w="837" w:type="dxa"/>
          </w:tcPr>
          <w:p w14:paraId="6B9C5943"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tcPr>
          <w:p w14:paraId="6819447E" w14:textId="77777777" w:rsidR="00E13F3E" w:rsidRPr="003F29FF" w:rsidRDefault="00E13F3E" w:rsidP="00E13F3E">
            <w:pPr>
              <w:pStyle w:val="Tabletextrightbold"/>
            </w:pPr>
            <w:r w:rsidRPr="003F29FF">
              <w:t>1</w:t>
            </w:r>
            <w:r w:rsidRPr="003F29FF">
              <w:rPr>
                <w:rFonts w:ascii="Calibri" w:hAnsi="Calibri" w:cs="Calibri"/>
              </w:rPr>
              <w:t> </w:t>
            </w:r>
            <w:r w:rsidRPr="003F29FF">
              <w:t>183</w:t>
            </w:r>
            <w:r w:rsidRPr="003F29FF">
              <w:rPr>
                <w:rFonts w:ascii="Calibri" w:hAnsi="Calibri" w:cs="Calibri"/>
              </w:rPr>
              <w:t> </w:t>
            </w:r>
            <w:r w:rsidRPr="003F29FF">
              <w:t>968</w:t>
            </w:r>
          </w:p>
        </w:tc>
        <w:tc>
          <w:tcPr>
            <w:cnfStyle w:val="000010000000" w:firstRow="0" w:lastRow="0" w:firstColumn="0" w:lastColumn="0" w:oddVBand="1" w:evenVBand="0" w:oddHBand="0" w:evenHBand="0" w:firstRowFirstColumn="0" w:firstRowLastColumn="0" w:lastRowFirstColumn="0" w:lastRowLastColumn="0"/>
            <w:tcW w:w="1900" w:type="dxa"/>
          </w:tcPr>
          <w:p w14:paraId="2C657802" w14:textId="77777777" w:rsidR="00E13F3E" w:rsidRPr="003F29FF" w:rsidRDefault="00E13F3E" w:rsidP="00E13F3E">
            <w:pPr>
              <w:pStyle w:val="Tabletextrightbold"/>
            </w:pPr>
            <w:r w:rsidRPr="00B40857">
              <w:t>49</w:t>
            </w:r>
            <w:r>
              <w:t xml:space="preserve"> </w:t>
            </w:r>
            <w:r w:rsidRPr="00B40857">
              <w:t>924</w:t>
            </w:r>
          </w:p>
        </w:tc>
        <w:tc>
          <w:tcPr>
            <w:cnfStyle w:val="000001000000" w:firstRow="0" w:lastRow="0" w:firstColumn="0" w:lastColumn="0" w:oddVBand="0" w:evenVBand="1" w:oddHBand="0" w:evenHBand="0" w:firstRowFirstColumn="0" w:firstRowLastColumn="0" w:lastRowFirstColumn="0" w:lastRowLastColumn="0"/>
            <w:tcW w:w="1980" w:type="dxa"/>
          </w:tcPr>
          <w:p w14:paraId="4BB99D39" w14:textId="77777777" w:rsidR="00E13F3E" w:rsidRPr="003F29FF" w:rsidRDefault="00E13F3E" w:rsidP="00E13F3E">
            <w:pPr>
              <w:pStyle w:val="Tabletextrightbold"/>
            </w:pPr>
            <w:r w:rsidRPr="0063567B">
              <w:t>1</w:t>
            </w:r>
            <w:r>
              <w:t xml:space="preserve"> 233 892</w:t>
            </w:r>
          </w:p>
        </w:tc>
      </w:tr>
      <w:tr w:rsidR="00E13F3E" w:rsidRPr="003F29FF" w14:paraId="693BF784"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3F252860" w14:textId="77777777" w:rsidR="00E13F3E" w:rsidRPr="003F29FF" w:rsidRDefault="00E13F3E" w:rsidP="00E13F3E">
            <w:pPr>
              <w:pStyle w:val="Tabletext"/>
              <w:rPr>
                <w:b/>
              </w:rPr>
            </w:pPr>
            <w:r w:rsidRPr="003F29FF">
              <w:t>Payables</w:t>
            </w:r>
          </w:p>
        </w:tc>
        <w:tc>
          <w:tcPr>
            <w:cnfStyle w:val="000010000000" w:firstRow="0" w:lastRow="0" w:firstColumn="0" w:lastColumn="0" w:oddVBand="1" w:evenVBand="0" w:oddHBand="0" w:evenHBand="0" w:firstRowFirstColumn="0" w:firstRowLastColumn="0" w:lastRowFirstColumn="0" w:lastRowLastColumn="0"/>
            <w:tcW w:w="837" w:type="dxa"/>
          </w:tcPr>
          <w:p w14:paraId="0F8AD234"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tcPr>
          <w:p w14:paraId="5BAEDADF" w14:textId="77777777" w:rsidR="00E13F3E" w:rsidRPr="003F29FF" w:rsidRDefault="00E13F3E" w:rsidP="00E13F3E">
            <w:pPr>
              <w:pStyle w:val="Tabletextright"/>
              <w:rPr>
                <w:b/>
              </w:rPr>
            </w:pPr>
            <w:r w:rsidRPr="003F29FF">
              <w:t>79</w:t>
            </w:r>
            <w:r w:rsidRPr="003F29FF">
              <w:rPr>
                <w:rFonts w:ascii="Calibri" w:hAnsi="Calibri" w:cs="Calibri"/>
              </w:rPr>
              <w:t> </w:t>
            </w:r>
            <w:r w:rsidRPr="003F29FF">
              <w:t>222</w:t>
            </w:r>
          </w:p>
        </w:tc>
        <w:tc>
          <w:tcPr>
            <w:cnfStyle w:val="000010000000" w:firstRow="0" w:lastRow="0" w:firstColumn="0" w:lastColumn="0" w:oddVBand="1" w:evenVBand="0" w:oddHBand="0" w:evenHBand="0" w:firstRowFirstColumn="0" w:firstRowLastColumn="0" w:lastRowFirstColumn="0" w:lastRowLastColumn="0"/>
            <w:tcW w:w="1900" w:type="dxa"/>
          </w:tcPr>
          <w:p w14:paraId="5E0F8FE0" w14:textId="77777777" w:rsidR="00E13F3E" w:rsidRPr="003F29FF" w:rsidRDefault="00E13F3E" w:rsidP="00E13F3E">
            <w:pPr>
              <w:pStyle w:val="Tabletextright"/>
              <w:rPr>
                <w:b/>
              </w:rPr>
            </w:pPr>
            <w:r>
              <w:t>–</w:t>
            </w:r>
          </w:p>
        </w:tc>
        <w:tc>
          <w:tcPr>
            <w:cnfStyle w:val="000001000000" w:firstRow="0" w:lastRow="0" w:firstColumn="0" w:lastColumn="0" w:oddVBand="0" w:evenVBand="1" w:oddHBand="0" w:evenHBand="0" w:firstRowFirstColumn="0" w:firstRowLastColumn="0" w:lastRowFirstColumn="0" w:lastRowLastColumn="0"/>
            <w:tcW w:w="1980" w:type="dxa"/>
          </w:tcPr>
          <w:p w14:paraId="160F6FAD" w14:textId="77777777" w:rsidR="00E13F3E" w:rsidRPr="003F29FF" w:rsidRDefault="00E13F3E" w:rsidP="00E13F3E">
            <w:pPr>
              <w:pStyle w:val="Tabletextright"/>
              <w:rPr>
                <w:b/>
              </w:rPr>
            </w:pPr>
            <w:r w:rsidRPr="0063567B">
              <w:t>79</w:t>
            </w:r>
            <w:r>
              <w:t xml:space="preserve"> </w:t>
            </w:r>
            <w:r w:rsidRPr="0063567B">
              <w:t>222</w:t>
            </w:r>
          </w:p>
        </w:tc>
      </w:tr>
      <w:tr w:rsidR="00E13F3E" w:rsidRPr="003F29FF" w14:paraId="267CBC60"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3C938195" w14:textId="77777777" w:rsidR="00E13F3E" w:rsidRPr="003F29FF" w:rsidRDefault="00E13F3E" w:rsidP="00E13F3E">
            <w:pPr>
              <w:pStyle w:val="Tabletext"/>
              <w:rPr>
                <w:b/>
              </w:rPr>
            </w:pPr>
            <w:r w:rsidRPr="003F29FF">
              <w:t>Borrowings</w:t>
            </w:r>
          </w:p>
        </w:tc>
        <w:tc>
          <w:tcPr>
            <w:cnfStyle w:val="000010000000" w:firstRow="0" w:lastRow="0" w:firstColumn="0" w:lastColumn="0" w:oddVBand="1" w:evenVBand="0" w:oddHBand="0" w:evenHBand="0" w:firstRowFirstColumn="0" w:firstRowLastColumn="0" w:lastRowFirstColumn="0" w:lastRowLastColumn="0"/>
            <w:tcW w:w="837" w:type="dxa"/>
          </w:tcPr>
          <w:p w14:paraId="01DF09EC"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tcPr>
          <w:p w14:paraId="648C5F93" w14:textId="77777777" w:rsidR="00E13F3E" w:rsidRPr="003F29FF" w:rsidRDefault="00E13F3E" w:rsidP="00E13F3E">
            <w:pPr>
              <w:pStyle w:val="Tabletextright"/>
              <w:rPr>
                <w:b/>
              </w:rPr>
            </w:pPr>
            <w:r w:rsidRPr="003F29FF">
              <w:t>5</w:t>
            </w:r>
            <w:r w:rsidRPr="003F29FF">
              <w:rPr>
                <w:rFonts w:ascii="Calibri" w:hAnsi="Calibri" w:cs="Calibri"/>
              </w:rPr>
              <w:t> </w:t>
            </w:r>
            <w:r w:rsidRPr="003F29FF">
              <w:t>388</w:t>
            </w:r>
          </w:p>
        </w:tc>
        <w:tc>
          <w:tcPr>
            <w:cnfStyle w:val="000010000000" w:firstRow="0" w:lastRow="0" w:firstColumn="0" w:lastColumn="0" w:oddVBand="1" w:evenVBand="0" w:oddHBand="0" w:evenHBand="0" w:firstRowFirstColumn="0" w:firstRowLastColumn="0" w:lastRowFirstColumn="0" w:lastRowLastColumn="0"/>
            <w:tcW w:w="1900" w:type="dxa"/>
          </w:tcPr>
          <w:p w14:paraId="783B771F" w14:textId="77777777" w:rsidR="00E13F3E" w:rsidRPr="003F29FF" w:rsidRDefault="00E13F3E" w:rsidP="00E13F3E">
            <w:pPr>
              <w:pStyle w:val="Tabletextright"/>
              <w:rPr>
                <w:b/>
              </w:rPr>
            </w:pPr>
            <w:r>
              <w:t>–</w:t>
            </w:r>
          </w:p>
        </w:tc>
        <w:tc>
          <w:tcPr>
            <w:cnfStyle w:val="000001000000" w:firstRow="0" w:lastRow="0" w:firstColumn="0" w:lastColumn="0" w:oddVBand="0" w:evenVBand="1" w:oddHBand="0" w:evenHBand="0" w:firstRowFirstColumn="0" w:firstRowLastColumn="0" w:lastRowFirstColumn="0" w:lastRowLastColumn="0"/>
            <w:tcW w:w="1980" w:type="dxa"/>
          </w:tcPr>
          <w:p w14:paraId="1C55E69C" w14:textId="77777777" w:rsidR="00E13F3E" w:rsidRPr="003F29FF" w:rsidRDefault="00E13F3E" w:rsidP="00E13F3E">
            <w:pPr>
              <w:pStyle w:val="Tabletextright"/>
              <w:rPr>
                <w:b/>
              </w:rPr>
            </w:pPr>
            <w:r w:rsidRPr="0063567B">
              <w:t>5</w:t>
            </w:r>
            <w:r>
              <w:t xml:space="preserve"> </w:t>
            </w:r>
            <w:r w:rsidRPr="0063567B">
              <w:t>388</w:t>
            </w:r>
          </w:p>
        </w:tc>
      </w:tr>
      <w:tr w:rsidR="00E13F3E" w:rsidRPr="003F29FF" w14:paraId="7DDA7403"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1A537037" w14:textId="77777777" w:rsidR="00E13F3E" w:rsidRPr="003F29FF" w:rsidRDefault="00E13F3E" w:rsidP="00E13F3E">
            <w:pPr>
              <w:pStyle w:val="Tabletext"/>
              <w:rPr>
                <w:b/>
              </w:rPr>
            </w:pPr>
            <w:r w:rsidRPr="003F29FF">
              <w:t>Lease liabilities</w:t>
            </w:r>
          </w:p>
        </w:tc>
        <w:tc>
          <w:tcPr>
            <w:cnfStyle w:val="000010000000" w:firstRow="0" w:lastRow="0" w:firstColumn="0" w:lastColumn="0" w:oddVBand="1" w:evenVBand="0" w:oddHBand="0" w:evenHBand="0" w:firstRowFirstColumn="0" w:firstRowLastColumn="0" w:lastRowFirstColumn="0" w:lastRowLastColumn="0"/>
            <w:tcW w:w="837" w:type="dxa"/>
          </w:tcPr>
          <w:p w14:paraId="0E04B072" w14:textId="77777777" w:rsidR="00E13F3E" w:rsidRPr="003F29FF" w:rsidRDefault="00E13F3E" w:rsidP="00E13F3E">
            <w:pPr>
              <w:pStyle w:val="Tabletextcentred"/>
            </w:pPr>
            <w:r w:rsidRPr="003F29FF">
              <w:t>9.2.1</w:t>
            </w:r>
          </w:p>
        </w:tc>
        <w:tc>
          <w:tcPr>
            <w:cnfStyle w:val="000001000000" w:firstRow="0" w:lastRow="0" w:firstColumn="0" w:lastColumn="0" w:oddVBand="0" w:evenVBand="1" w:oddHBand="0" w:evenHBand="0" w:firstRowFirstColumn="0" w:firstRowLastColumn="0" w:lastRowFirstColumn="0" w:lastRowLastColumn="0"/>
            <w:tcW w:w="2206" w:type="dxa"/>
          </w:tcPr>
          <w:p w14:paraId="64F1BD4F" w14:textId="77777777" w:rsidR="00E13F3E" w:rsidRPr="003F29FF" w:rsidRDefault="00E13F3E" w:rsidP="00E13F3E">
            <w:pPr>
              <w:pStyle w:val="Tabletextright"/>
              <w:rPr>
                <w:b/>
              </w:rPr>
            </w:pPr>
            <w:r w:rsidRPr="003F29FF">
              <w:t>–</w:t>
            </w:r>
          </w:p>
        </w:tc>
        <w:tc>
          <w:tcPr>
            <w:cnfStyle w:val="000010000000" w:firstRow="0" w:lastRow="0" w:firstColumn="0" w:lastColumn="0" w:oddVBand="1" w:evenVBand="0" w:oddHBand="0" w:evenHBand="0" w:firstRowFirstColumn="0" w:firstRowLastColumn="0" w:lastRowFirstColumn="0" w:lastRowLastColumn="0"/>
            <w:tcW w:w="1900" w:type="dxa"/>
          </w:tcPr>
          <w:p w14:paraId="28F86CDF" w14:textId="77777777" w:rsidR="00E13F3E" w:rsidRPr="003F29FF" w:rsidRDefault="00E13F3E" w:rsidP="00E13F3E">
            <w:pPr>
              <w:pStyle w:val="Tabletextright"/>
              <w:rPr>
                <w:b/>
              </w:rPr>
            </w:pPr>
            <w:r w:rsidRPr="00B40857">
              <w:t>49</w:t>
            </w:r>
            <w:r>
              <w:t xml:space="preserve"> </w:t>
            </w:r>
            <w:r w:rsidRPr="00B40857">
              <w:t>924</w:t>
            </w:r>
          </w:p>
        </w:tc>
        <w:tc>
          <w:tcPr>
            <w:cnfStyle w:val="000001000000" w:firstRow="0" w:lastRow="0" w:firstColumn="0" w:lastColumn="0" w:oddVBand="0" w:evenVBand="1" w:oddHBand="0" w:evenHBand="0" w:firstRowFirstColumn="0" w:firstRowLastColumn="0" w:lastRowFirstColumn="0" w:lastRowLastColumn="0"/>
            <w:tcW w:w="1980" w:type="dxa"/>
          </w:tcPr>
          <w:p w14:paraId="5D757370" w14:textId="77777777" w:rsidR="00E13F3E" w:rsidRPr="003F29FF" w:rsidRDefault="00E13F3E" w:rsidP="00E13F3E">
            <w:pPr>
              <w:pStyle w:val="Tabletextright"/>
              <w:rPr>
                <w:b/>
              </w:rPr>
            </w:pPr>
            <w:r w:rsidRPr="0018000D">
              <w:t>49</w:t>
            </w:r>
            <w:r>
              <w:t xml:space="preserve"> </w:t>
            </w:r>
            <w:r w:rsidRPr="0018000D">
              <w:t>924</w:t>
            </w:r>
          </w:p>
        </w:tc>
      </w:tr>
      <w:tr w:rsidR="00E13F3E" w:rsidRPr="003F29FF" w14:paraId="2FA2CACB"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40A19F9C" w14:textId="77777777" w:rsidR="00E13F3E" w:rsidRPr="003F29FF" w:rsidRDefault="00E13F3E" w:rsidP="00E13F3E">
            <w:pPr>
              <w:pStyle w:val="Tabletext"/>
              <w:rPr>
                <w:b/>
              </w:rPr>
            </w:pPr>
            <w:r w:rsidRPr="003F29FF">
              <w:t>Other liabilities</w:t>
            </w:r>
          </w:p>
        </w:tc>
        <w:tc>
          <w:tcPr>
            <w:cnfStyle w:val="000010000000" w:firstRow="0" w:lastRow="0" w:firstColumn="0" w:lastColumn="0" w:oddVBand="1" w:evenVBand="0" w:oddHBand="0" w:evenHBand="0" w:firstRowFirstColumn="0" w:firstRowLastColumn="0" w:lastRowFirstColumn="0" w:lastRowLastColumn="0"/>
            <w:tcW w:w="837" w:type="dxa"/>
          </w:tcPr>
          <w:p w14:paraId="1374FBB7"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tcPr>
          <w:p w14:paraId="09E95F5E" w14:textId="77777777" w:rsidR="00E13F3E" w:rsidRPr="003F29FF" w:rsidRDefault="00E13F3E" w:rsidP="00E13F3E">
            <w:pPr>
              <w:pStyle w:val="Tabletextright"/>
              <w:rPr>
                <w:b/>
              </w:rPr>
            </w:pPr>
            <w:r w:rsidRPr="003F29FF">
              <w:t>110</w:t>
            </w:r>
            <w:r w:rsidRPr="003F29FF">
              <w:rPr>
                <w:rFonts w:ascii="Calibri" w:hAnsi="Calibri" w:cs="Calibri"/>
              </w:rPr>
              <w:t> </w:t>
            </w:r>
            <w:r w:rsidRPr="003F29FF">
              <w:t>728</w:t>
            </w:r>
          </w:p>
        </w:tc>
        <w:tc>
          <w:tcPr>
            <w:cnfStyle w:val="000010000000" w:firstRow="0" w:lastRow="0" w:firstColumn="0" w:lastColumn="0" w:oddVBand="1" w:evenVBand="0" w:oddHBand="0" w:evenHBand="0" w:firstRowFirstColumn="0" w:firstRowLastColumn="0" w:lastRowFirstColumn="0" w:lastRowLastColumn="0"/>
            <w:tcW w:w="1900" w:type="dxa"/>
          </w:tcPr>
          <w:p w14:paraId="58FC625A" w14:textId="77777777" w:rsidR="00E13F3E" w:rsidRPr="003F29FF" w:rsidRDefault="00E13F3E" w:rsidP="00E13F3E">
            <w:pPr>
              <w:pStyle w:val="Tabletextright"/>
              <w:rPr>
                <w:b/>
              </w:rPr>
            </w:pPr>
            <w:r>
              <w:t>–</w:t>
            </w:r>
          </w:p>
        </w:tc>
        <w:tc>
          <w:tcPr>
            <w:cnfStyle w:val="000001000000" w:firstRow="0" w:lastRow="0" w:firstColumn="0" w:lastColumn="0" w:oddVBand="0" w:evenVBand="1" w:oddHBand="0" w:evenHBand="0" w:firstRowFirstColumn="0" w:firstRowLastColumn="0" w:lastRowFirstColumn="0" w:lastRowLastColumn="0"/>
            <w:tcW w:w="1980" w:type="dxa"/>
          </w:tcPr>
          <w:p w14:paraId="6556024A" w14:textId="77777777" w:rsidR="00E13F3E" w:rsidRPr="003F29FF" w:rsidRDefault="00E13F3E" w:rsidP="00E13F3E">
            <w:pPr>
              <w:pStyle w:val="Tabletextright"/>
              <w:rPr>
                <w:b/>
              </w:rPr>
            </w:pPr>
            <w:r w:rsidRPr="0063567B">
              <w:t>110</w:t>
            </w:r>
            <w:r>
              <w:t xml:space="preserve"> </w:t>
            </w:r>
            <w:r w:rsidRPr="0063567B">
              <w:t>728</w:t>
            </w:r>
          </w:p>
        </w:tc>
      </w:tr>
      <w:tr w:rsidR="00E13F3E" w:rsidRPr="003F29FF" w14:paraId="623A466B"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134A9588" w14:textId="77777777" w:rsidR="00E13F3E" w:rsidRPr="003F29FF" w:rsidRDefault="00E13F3E" w:rsidP="00E13F3E">
            <w:pPr>
              <w:pStyle w:val="Tabletextbold"/>
              <w:rPr>
                <w:bCs/>
              </w:rPr>
            </w:pPr>
            <w:r w:rsidRPr="003F29FF">
              <w:rPr>
                <w:bCs/>
              </w:rPr>
              <w:t>Total liabilities</w:t>
            </w:r>
          </w:p>
        </w:tc>
        <w:tc>
          <w:tcPr>
            <w:cnfStyle w:val="000010000000" w:firstRow="0" w:lastRow="0" w:firstColumn="0" w:lastColumn="0" w:oddVBand="1" w:evenVBand="0" w:oddHBand="0" w:evenHBand="0" w:firstRowFirstColumn="0" w:firstRowLastColumn="0" w:lastRowFirstColumn="0" w:lastRowLastColumn="0"/>
            <w:tcW w:w="837" w:type="dxa"/>
          </w:tcPr>
          <w:p w14:paraId="2F573655"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tcPr>
          <w:p w14:paraId="3FCC2FFF" w14:textId="77777777" w:rsidR="00E13F3E" w:rsidRPr="003F29FF" w:rsidRDefault="00E13F3E" w:rsidP="00E13F3E">
            <w:pPr>
              <w:pStyle w:val="Tabletextrightbold"/>
            </w:pPr>
            <w:r w:rsidRPr="003F29FF">
              <w:t>195</w:t>
            </w:r>
            <w:r w:rsidRPr="003F29FF">
              <w:rPr>
                <w:rFonts w:ascii="Calibri" w:hAnsi="Calibri" w:cs="Calibri"/>
              </w:rPr>
              <w:t> </w:t>
            </w:r>
            <w:r w:rsidRPr="003F29FF">
              <w:t>338</w:t>
            </w:r>
          </w:p>
        </w:tc>
        <w:tc>
          <w:tcPr>
            <w:cnfStyle w:val="000010000000" w:firstRow="0" w:lastRow="0" w:firstColumn="0" w:lastColumn="0" w:oddVBand="1" w:evenVBand="0" w:oddHBand="0" w:evenHBand="0" w:firstRowFirstColumn="0" w:firstRowLastColumn="0" w:lastRowFirstColumn="0" w:lastRowLastColumn="0"/>
            <w:tcW w:w="1900" w:type="dxa"/>
          </w:tcPr>
          <w:p w14:paraId="175A30AA" w14:textId="77777777" w:rsidR="00E13F3E" w:rsidRPr="003F29FF" w:rsidRDefault="00E13F3E" w:rsidP="00E13F3E">
            <w:pPr>
              <w:pStyle w:val="Tabletextrightbold"/>
            </w:pPr>
            <w:r w:rsidRPr="00B40857">
              <w:t>49</w:t>
            </w:r>
            <w:r>
              <w:t xml:space="preserve"> </w:t>
            </w:r>
            <w:r w:rsidRPr="00B40857">
              <w:t>924</w:t>
            </w:r>
          </w:p>
        </w:tc>
        <w:tc>
          <w:tcPr>
            <w:cnfStyle w:val="000001000000" w:firstRow="0" w:lastRow="0" w:firstColumn="0" w:lastColumn="0" w:oddVBand="0" w:evenVBand="1" w:oddHBand="0" w:evenHBand="0" w:firstRowFirstColumn="0" w:firstRowLastColumn="0" w:lastRowFirstColumn="0" w:lastRowLastColumn="0"/>
            <w:tcW w:w="1980" w:type="dxa"/>
          </w:tcPr>
          <w:p w14:paraId="7A09BA3A" w14:textId="77777777" w:rsidR="00E13F3E" w:rsidRPr="003F29FF" w:rsidRDefault="00E13F3E" w:rsidP="00E13F3E">
            <w:pPr>
              <w:pStyle w:val="Tabletextrightbold"/>
            </w:pPr>
            <w:r w:rsidRPr="0063567B">
              <w:t>245</w:t>
            </w:r>
            <w:r>
              <w:t xml:space="preserve"> 26</w:t>
            </w:r>
            <w:r w:rsidRPr="0063567B">
              <w:t>2</w:t>
            </w:r>
          </w:p>
        </w:tc>
      </w:tr>
      <w:tr w:rsidR="00E13F3E" w:rsidRPr="003F29FF" w14:paraId="4F5E034A"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70AC60BE" w14:textId="77777777" w:rsidR="00E13F3E" w:rsidRPr="003F29FF" w:rsidRDefault="00E13F3E" w:rsidP="00E13F3E">
            <w:pPr>
              <w:pStyle w:val="Tabletextbold"/>
              <w:rPr>
                <w:bCs/>
              </w:rPr>
            </w:pPr>
            <w:r w:rsidRPr="003F29FF">
              <w:rPr>
                <w:bCs/>
              </w:rPr>
              <w:t>Net assets</w:t>
            </w:r>
          </w:p>
        </w:tc>
        <w:tc>
          <w:tcPr>
            <w:cnfStyle w:val="000010000000" w:firstRow="0" w:lastRow="0" w:firstColumn="0" w:lastColumn="0" w:oddVBand="1" w:evenVBand="0" w:oddHBand="0" w:evenHBand="0" w:firstRowFirstColumn="0" w:firstRowLastColumn="0" w:lastRowFirstColumn="0" w:lastRowLastColumn="0"/>
            <w:tcW w:w="837" w:type="dxa"/>
          </w:tcPr>
          <w:p w14:paraId="20084C1E"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tcPr>
          <w:p w14:paraId="795CCE5F" w14:textId="77777777" w:rsidR="00E13F3E" w:rsidRPr="003F29FF" w:rsidDel="00042BDC" w:rsidRDefault="00E13F3E" w:rsidP="00E13F3E">
            <w:pPr>
              <w:pStyle w:val="Tabletextrightbold"/>
            </w:pPr>
            <w:r w:rsidRPr="003F29FF">
              <w:t>988</w:t>
            </w:r>
            <w:r w:rsidRPr="003F29FF">
              <w:rPr>
                <w:rFonts w:ascii="Calibri" w:hAnsi="Calibri" w:cs="Calibri"/>
              </w:rPr>
              <w:t> </w:t>
            </w:r>
            <w:r w:rsidRPr="003F29FF">
              <w:t>630</w:t>
            </w:r>
          </w:p>
        </w:tc>
        <w:tc>
          <w:tcPr>
            <w:cnfStyle w:val="000010000000" w:firstRow="0" w:lastRow="0" w:firstColumn="0" w:lastColumn="0" w:oddVBand="1" w:evenVBand="0" w:oddHBand="0" w:evenHBand="0" w:firstRowFirstColumn="0" w:firstRowLastColumn="0" w:lastRowFirstColumn="0" w:lastRowLastColumn="0"/>
            <w:tcW w:w="1900" w:type="dxa"/>
          </w:tcPr>
          <w:p w14:paraId="78660A8B" w14:textId="77777777" w:rsidR="00E13F3E" w:rsidRPr="003F29FF" w:rsidRDefault="00E13F3E" w:rsidP="00E13F3E">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980" w:type="dxa"/>
          </w:tcPr>
          <w:p w14:paraId="7DAF7665" w14:textId="77777777" w:rsidR="00E13F3E" w:rsidRPr="003F29FF" w:rsidRDefault="00E13F3E" w:rsidP="00E13F3E">
            <w:pPr>
              <w:pStyle w:val="Tabletextrightbold"/>
            </w:pPr>
            <w:r w:rsidRPr="0063567B">
              <w:t>988</w:t>
            </w:r>
            <w:r>
              <w:t xml:space="preserve"> </w:t>
            </w:r>
            <w:r w:rsidRPr="0063567B">
              <w:t>630</w:t>
            </w:r>
          </w:p>
        </w:tc>
      </w:tr>
      <w:tr w:rsidR="00E13F3E" w:rsidRPr="003F29FF" w14:paraId="58F8E059"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64B11ECC" w14:textId="77777777" w:rsidR="00E13F3E" w:rsidRPr="003F29FF" w:rsidRDefault="00E13F3E" w:rsidP="00E13F3E">
            <w:pPr>
              <w:pStyle w:val="Tabletext"/>
              <w:rPr>
                <w:bCs/>
              </w:rPr>
            </w:pPr>
            <w:r w:rsidRPr="003F29FF">
              <w:t>Contributed capital</w:t>
            </w:r>
          </w:p>
        </w:tc>
        <w:tc>
          <w:tcPr>
            <w:cnfStyle w:val="000010000000" w:firstRow="0" w:lastRow="0" w:firstColumn="0" w:lastColumn="0" w:oddVBand="1" w:evenVBand="0" w:oddHBand="0" w:evenHBand="0" w:firstRowFirstColumn="0" w:firstRowLastColumn="0" w:lastRowFirstColumn="0" w:lastRowLastColumn="0"/>
            <w:tcW w:w="837" w:type="dxa"/>
          </w:tcPr>
          <w:p w14:paraId="79F76E0B"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tcPr>
          <w:p w14:paraId="24459874" w14:textId="77777777" w:rsidR="00E13F3E" w:rsidRPr="003F29FF" w:rsidDel="00042BDC" w:rsidRDefault="00E13F3E" w:rsidP="00E13F3E">
            <w:pPr>
              <w:pStyle w:val="Tabletextright"/>
              <w:rPr>
                <w:bCs/>
              </w:rPr>
            </w:pPr>
            <w:r w:rsidRPr="003F29FF">
              <w:t>230</w:t>
            </w:r>
            <w:r w:rsidRPr="003F29FF">
              <w:rPr>
                <w:rFonts w:ascii="Calibri" w:hAnsi="Calibri" w:cs="Calibri"/>
              </w:rPr>
              <w:t> </w:t>
            </w:r>
            <w:r w:rsidRPr="003F29FF">
              <w:t>977</w:t>
            </w:r>
          </w:p>
        </w:tc>
        <w:tc>
          <w:tcPr>
            <w:cnfStyle w:val="000010000000" w:firstRow="0" w:lastRow="0" w:firstColumn="0" w:lastColumn="0" w:oddVBand="1" w:evenVBand="0" w:oddHBand="0" w:evenHBand="0" w:firstRowFirstColumn="0" w:firstRowLastColumn="0" w:lastRowFirstColumn="0" w:lastRowLastColumn="0"/>
            <w:tcW w:w="1900" w:type="dxa"/>
          </w:tcPr>
          <w:p w14:paraId="1CF668BE" w14:textId="77777777" w:rsidR="00E13F3E" w:rsidRPr="003F29FF" w:rsidRDefault="00E13F3E" w:rsidP="00E13F3E">
            <w:pPr>
              <w:pStyle w:val="Tabletextright"/>
              <w:rPr>
                <w:bCs/>
              </w:rPr>
            </w:pPr>
            <w:r>
              <w:t>–</w:t>
            </w:r>
          </w:p>
        </w:tc>
        <w:tc>
          <w:tcPr>
            <w:cnfStyle w:val="000001000000" w:firstRow="0" w:lastRow="0" w:firstColumn="0" w:lastColumn="0" w:oddVBand="0" w:evenVBand="1" w:oddHBand="0" w:evenHBand="0" w:firstRowFirstColumn="0" w:firstRowLastColumn="0" w:lastRowFirstColumn="0" w:lastRowLastColumn="0"/>
            <w:tcW w:w="1980" w:type="dxa"/>
          </w:tcPr>
          <w:p w14:paraId="341D0941" w14:textId="77777777" w:rsidR="00E13F3E" w:rsidRPr="003F29FF" w:rsidRDefault="00E13F3E" w:rsidP="00E13F3E">
            <w:pPr>
              <w:pStyle w:val="Tabletextright"/>
              <w:rPr>
                <w:bCs/>
              </w:rPr>
            </w:pPr>
            <w:r w:rsidRPr="0063567B">
              <w:t>230</w:t>
            </w:r>
            <w:r>
              <w:t xml:space="preserve"> </w:t>
            </w:r>
            <w:r w:rsidRPr="0063567B">
              <w:t>977</w:t>
            </w:r>
          </w:p>
        </w:tc>
      </w:tr>
      <w:tr w:rsidR="00E13F3E" w:rsidRPr="003F29FF" w14:paraId="07B9D79C"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5EC39916" w14:textId="77777777" w:rsidR="00E13F3E" w:rsidRPr="003F29FF" w:rsidRDefault="00E13F3E" w:rsidP="00E13F3E">
            <w:pPr>
              <w:pStyle w:val="Tabletext"/>
              <w:rPr>
                <w:bCs/>
              </w:rPr>
            </w:pPr>
            <w:r w:rsidRPr="003F29FF">
              <w:t>Asset revaluation surplus</w:t>
            </w:r>
          </w:p>
        </w:tc>
        <w:tc>
          <w:tcPr>
            <w:cnfStyle w:val="000010000000" w:firstRow="0" w:lastRow="0" w:firstColumn="0" w:lastColumn="0" w:oddVBand="1" w:evenVBand="0" w:oddHBand="0" w:evenHBand="0" w:firstRowFirstColumn="0" w:firstRowLastColumn="0" w:lastRowFirstColumn="0" w:lastRowLastColumn="0"/>
            <w:tcW w:w="837" w:type="dxa"/>
          </w:tcPr>
          <w:p w14:paraId="10D4CA45"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tcPr>
          <w:p w14:paraId="4E607469" w14:textId="77777777" w:rsidR="00E13F3E" w:rsidRPr="003F29FF" w:rsidDel="00042BDC" w:rsidRDefault="00E13F3E" w:rsidP="00E13F3E">
            <w:pPr>
              <w:pStyle w:val="Tabletextright"/>
              <w:rPr>
                <w:bCs/>
              </w:rPr>
            </w:pPr>
            <w:r w:rsidRPr="003F29FF">
              <w:t>556</w:t>
            </w:r>
            <w:r w:rsidRPr="003F29FF">
              <w:rPr>
                <w:rFonts w:ascii="Calibri" w:hAnsi="Calibri" w:cs="Calibri"/>
              </w:rPr>
              <w:t> </w:t>
            </w:r>
            <w:r w:rsidRPr="003F29FF">
              <w:t>939</w:t>
            </w:r>
          </w:p>
        </w:tc>
        <w:tc>
          <w:tcPr>
            <w:cnfStyle w:val="000010000000" w:firstRow="0" w:lastRow="0" w:firstColumn="0" w:lastColumn="0" w:oddVBand="1" w:evenVBand="0" w:oddHBand="0" w:evenHBand="0" w:firstRowFirstColumn="0" w:firstRowLastColumn="0" w:lastRowFirstColumn="0" w:lastRowLastColumn="0"/>
            <w:tcW w:w="1900" w:type="dxa"/>
          </w:tcPr>
          <w:p w14:paraId="655EB496" w14:textId="77777777" w:rsidR="00E13F3E" w:rsidRPr="003F29FF" w:rsidRDefault="00E13F3E" w:rsidP="00E13F3E">
            <w:pPr>
              <w:pStyle w:val="Tabletextright"/>
              <w:rPr>
                <w:bCs/>
              </w:rPr>
            </w:pPr>
            <w:r>
              <w:t>–</w:t>
            </w:r>
          </w:p>
        </w:tc>
        <w:tc>
          <w:tcPr>
            <w:cnfStyle w:val="000001000000" w:firstRow="0" w:lastRow="0" w:firstColumn="0" w:lastColumn="0" w:oddVBand="0" w:evenVBand="1" w:oddHBand="0" w:evenHBand="0" w:firstRowFirstColumn="0" w:firstRowLastColumn="0" w:lastRowFirstColumn="0" w:lastRowLastColumn="0"/>
            <w:tcW w:w="1980" w:type="dxa"/>
          </w:tcPr>
          <w:p w14:paraId="7D42D387" w14:textId="77777777" w:rsidR="00E13F3E" w:rsidRPr="003F29FF" w:rsidRDefault="00E13F3E" w:rsidP="00E13F3E">
            <w:pPr>
              <w:pStyle w:val="Tabletextright"/>
              <w:rPr>
                <w:bCs/>
              </w:rPr>
            </w:pPr>
            <w:r w:rsidRPr="0063567B">
              <w:t>556</w:t>
            </w:r>
            <w:r>
              <w:t xml:space="preserve"> </w:t>
            </w:r>
            <w:r w:rsidRPr="0063567B">
              <w:t>939</w:t>
            </w:r>
          </w:p>
        </w:tc>
      </w:tr>
      <w:tr w:rsidR="00E13F3E" w:rsidRPr="003F29FF" w14:paraId="24B26744"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7F912EFF" w14:textId="77777777" w:rsidR="00E13F3E" w:rsidRPr="003F29FF" w:rsidRDefault="00E13F3E" w:rsidP="00E13F3E">
            <w:pPr>
              <w:pStyle w:val="Tabletext"/>
              <w:rPr>
                <w:bCs/>
              </w:rPr>
            </w:pPr>
            <w:r w:rsidRPr="003F29FF">
              <w:t>Accumulated surplus</w:t>
            </w:r>
          </w:p>
        </w:tc>
        <w:tc>
          <w:tcPr>
            <w:cnfStyle w:val="000010000000" w:firstRow="0" w:lastRow="0" w:firstColumn="0" w:lastColumn="0" w:oddVBand="1" w:evenVBand="0" w:oddHBand="0" w:evenHBand="0" w:firstRowFirstColumn="0" w:firstRowLastColumn="0" w:lastRowFirstColumn="0" w:lastRowLastColumn="0"/>
            <w:tcW w:w="837" w:type="dxa"/>
          </w:tcPr>
          <w:p w14:paraId="7FC4D6BB"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tcPr>
          <w:p w14:paraId="3D6ECBEE" w14:textId="77777777" w:rsidR="00E13F3E" w:rsidRPr="003F29FF" w:rsidDel="00042BDC" w:rsidRDefault="00E13F3E" w:rsidP="00E13F3E">
            <w:pPr>
              <w:pStyle w:val="Tabletextright"/>
              <w:rPr>
                <w:bCs/>
              </w:rPr>
            </w:pPr>
            <w:r w:rsidRPr="003F29FF">
              <w:t>200</w:t>
            </w:r>
            <w:r w:rsidRPr="003F29FF">
              <w:rPr>
                <w:rFonts w:ascii="Calibri" w:hAnsi="Calibri" w:cs="Calibri"/>
              </w:rPr>
              <w:t> </w:t>
            </w:r>
            <w:r w:rsidRPr="003F29FF">
              <w:t>714</w:t>
            </w:r>
          </w:p>
        </w:tc>
        <w:tc>
          <w:tcPr>
            <w:cnfStyle w:val="000010000000" w:firstRow="0" w:lastRow="0" w:firstColumn="0" w:lastColumn="0" w:oddVBand="1" w:evenVBand="0" w:oddHBand="0" w:evenHBand="0" w:firstRowFirstColumn="0" w:firstRowLastColumn="0" w:lastRowFirstColumn="0" w:lastRowLastColumn="0"/>
            <w:tcW w:w="1900" w:type="dxa"/>
          </w:tcPr>
          <w:p w14:paraId="5E923703" w14:textId="77777777" w:rsidR="00E13F3E" w:rsidRPr="003F29FF" w:rsidRDefault="00E13F3E" w:rsidP="00E13F3E">
            <w:pPr>
              <w:pStyle w:val="Tabletextright"/>
              <w:rPr>
                <w:bCs/>
              </w:rPr>
            </w:pPr>
            <w:r>
              <w:t>–</w:t>
            </w:r>
          </w:p>
        </w:tc>
        <w:tc>
          <w:tcPr>
            <w:cnfStyle w:val="000001000000" w:firstRow="0" w:lastRow="0" w:firstColumn="0" w:lastColumn="0" w:oddVBand="0" w:evenVBand="1" w:oddHBand="0" w:evenHBand="0" w:firstRowFirstColumn="0" w:firstRowLastColumn="0" w:lastRowFirstColumn="0" w:lastRowLastColumn="0"/>
            <w:tcW w:w="1980" w:type="dxa"/>
          </w:tcPr>
          <w:p w14:paraId="2A5547DB" w14:textId="77777777" w:rsidR="00E13F3E" w:rsidRPr="003F29FF" w:rsidRDefault="00E13F3E" w:rsidP="00E13F3E">
            <w:pPr>
              <w:pStyle w:val="Tabletextright"/>
              <w:rPr>
                <w:bCs/>
              </w:rPr>
            </w:pPr>
            <w:r w:rsidRPr="0063567B">
              <w:t>200</w:t>
            </w:r>
            <w:r>
              <w:t xml:space="preserve"> </w:t>
            </w:r>
            <w:r w:rsidRPr="0063567B">
              <w:t>714</w:t>
            </w:r>
          </w:p>
        </w:tc>
      </w:tr>
      <w:tr w:rsidR="00E13F3E" w:rsidRPr="003F29FF" w14:paraId="715E2935" w14:textId="77777777" w:rsidTr="00E13F3E">
        <w:tc>
          <w:tcPr>
            <w:cnfStyle w:val="001000000000" w:firstRow="0" w:lastRow="0" w:firstColumn="1" w:lastColumn="0" w:oddVBand="0" w:evenVBand="0" w:oddHBand="0" w:evenHBand="0" w:firstRowFirstColumn="0" w:firstRowLastColumn="0" w:lastRowFirstColumn="0" w:lastRowLastColumn="0"/>
            <w:tcW w:w="2707" w:type="dxa"/>
          </w:tcPr>
          <w:p w14:paraId="6B3052D9" w14:textId="77777777" w:rsidR="00E13F3E" w:rsidRPr="003F29FF" w:rsidRDefault="00E13F3E" w:rsidP="00E13F3E">
            <w:pPr>
              <w:pStyle w:val="Tabletextbold"/>
              <w:rPr>
                <w:bCs/>
              </w:rPr>
            </w:pPr>
            <w:r w:rsidRPr="003F29FF">
              <w:rPr>
                <w:bCs/>
              </w:rPr>
              <w:t>Total equity</w:t>
            </w:r>
          </w:p>
        </w:tc>
        <w:tc>
          <w:tcPr>
            <w:cnfStyle w:val="000010000000" w:firstRow="0" w:lastRow="0" w:firstColumn="0" w:lastColumn="0" w:oddVBand="1" w:evenVBand="0" w:oddHBand="0" w:evenHBand="0" w:firstRowFirstColumn="0" w:firstRowLastColumn="0" w:lastRowFirstColumn="0" w:lastRowLastColumn="0"/>
            <w:tcW w:w="837" w:type="dxa"/>
          </w:tcPr>
          <w:p w14:paraId="37E7430C" w14:textId="77777777" w:rsidR="00E13F3E" w:rsidRPr="003F29FF" w:rsidRDefault="00E13F3E" w:rsidP="00E13F3E">
            <w:pPr>
              <w:pStyle w:val="Tabletextcentred"/>
            </w:pPr>
          </w:p>
        </w:tc>
        <w:tc>
          <w:tcPr>
            <w:cnfStyle w:val="000001000000" w:firstRow="0" w:lastRow="0" w:firstColumn="0" w:lastColumn="0" w:oddVBand="0" w:evenVBand="1" w:oddHBand="0" w:evenHBand="0" w:firstRowFirstColumn="0" w:firstRowLastColumn="0" w:lastRowFirstColumn="0" w:lastRowLastColumn="0"/>
            <w:tcW w:w="2206" w:type="dxa"/>
          </w:tcPr>
          <w:p w14:paraId="3E03F2B5" w14:textId="77777777" w:rsidR="00E13F3E" w:rsidRPr="003F29FF" w:rsidDel="00042BDC" w:rsidRDefault="00E13F3E" w:rsidP="00E13F3E">
            <w:pPr>
              <w:pStyle w:val="Tabletextrightbold"/>
            </w:pPr>
            <w:r w:rsidRPr="003F29FF">
              <w:t>988</w:t>
            </w:r>
            <w:r w:rsidRPr="003F29FF">
              <w:rPr>
                <w:rFonts w:ascii="Calibri" w:hAnsi="Calibri" w:cs="Calibri"/>
              </w:rPr>
              <w:t> </w:t>
            </w:r>
            <w:r w:rsidRPr="003F29FF">
              <w:t>630</w:t>
            </w:r>
          </w:p>
        </w:tc>
        <w:tc>
          <w:tcPr>
            <w:cnfStyle w:val="000010000000" w:firstRow="0" w:lastRow="0" w:firstColumn="0" w:lastColumn="0" w:oddVBand="1" w:evenVBand="0" w:oddHBand="0" w:evenHBand="0" w:firstRowFirstColumn="0" w:firstRowLastColumn="0" w:lastRowFirstColumn="0" w:lastRowLastColumn="0"/>
            <w:tcW w:w="1900" w:type="dxa"/>
          </w:tcPr>
          <w:p w14:paraId="3882F14E" w14:textId="77777777" w:rsidR="00E13F3E" w:rsidRPr="003F29FF" w:rsidRDefault="00E13F3E" w:rsidP="00E13F3E">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980" w:type="dxa"/>
          </w:tcPr>
          <w:p w14:paraId="1270183A" w14:textId="77777777" w:rsidR="00E13F3E" w:rsidRPr="003F29FF" w:rsidRDefault="00E13F3E" w:rsidP="00E13F3E">
            <w:pPr>
              <w:pStyle w:val="Tabletextrightbold"/>
            </w:pPr>
            <w:r w:rsidRPr="0063567B">
              <w:t>988</w:t>
            </w:r>
            <w:r>
              <w:t xml:space="preserve"> </w:t>
            </w:r>
            <w:r w:rsidRPr="0063567B">
              <w:t>630</w:t>
            </w:r>
          </w:p>
        </w:tc>
      </w:tr>
    </w:tbl>
    <w:p w14:paraId="445FC2AD" w14:textId="77777777" w:rsidR="00E13F3E" w:rsidRPr="003F29FF" w:rsidRDefault="00E13F3E" w:rsidP="00E13F3E">
      <w:pPr>
        <w:pStyle w:val="Notes"/>
      </w:pPr>
      <w:r w:rsidRPr="003F29FF">
        <w:t>Note:</w:t>
      </w:r>
    </w:p>
    <w:p w14:paraId="28BC3A65" w14:textId="13EA9715" w:rsidR="00E13F3E" w:rsidRPr="003F29FF" w:rsidRDefault="00E13F3E" w:rsidP="00E13F3E">
      <w:pPr>
        <w:pStyle w:val="Notes"/>
      </w:pPr>
      <w:r w:rsidRPr="003F29FF">
        <w:t>(a) The Department</w:t>
      </w:r>
      <w:r w:rsidR="00E90E48">
        <w:t>’</w:t>
      </w:r>
      <w:r w:rsidRPr="003F29FF">
        <w:t>s right</w:t>
      </w:r>
      <w:r w:rsidR="00DA3A59">
        <w:noBreakHyphen/>
      </w:r>
      <w:r w:rsidRPr="003F29FF">
        <w:t>of</w:t>
      </w:r>
      <w:r w:rsidR="00DA3A59">
        <w:noBreakHyphen/>
      </w:r>
      <w:r w:rsidRPr="003F29FF">
        <w:t xml:space="preserve">use accommodation leases and the associated lease liabilities were transferred from the controlled balance sheet to the administered balance sheet under </w:t>
      </w:r>
      <w:r w:rsidR="00575B49">
        <w:t xml:space="preserve">Centralised </w:t>
      </w:r>
      <w:r w:rsidRPr="003F29FF">
        <w:t>A</w:t>
      </w:r>
      <w:r w:rsidR="00575B49">
        <w:t xml:space="preserve">ccommodation </w:t>
      </w:r>
      <w:r w:rsidRPr="003F29FF">
        <w:t>M</w:t>
      </w:r>
      <w:r w:rsidR="00575B49">
        <w:t>anagement (CAM)</w:t>
      </w:r>
      <w:r w:rsidRPr="003F29FF">
        <w:t xml:space="preserve"> on 1 November 2019</w:t>
      </w:r>
      <w:r w:rsidR="007E2836">
        <w:t xml:space="preserve">. </w:t>
      </w:r>
      <w:r w:rsidRPr="003F29FF">
        <w:t>CAM is further described in note 4.2.</w:t>
      </w:r>
    </w:p>
    <w:p w14:paraId="5818FC79" w14:textId="77777777" w:rsidR="00E13F3E" w:rsidRPr="003F29FF" w:rsidRDefault="00E13F3E" w:rsidP="00E13F3E"/>
    <w:p w14:paraId="519A883F" w14:textId="77777777" w:rsidR="00E13F3E" w:rsidRPr="003F29FF" w:rsidRDefault="00E13F3E" w:rsidP="00E13F3E">
      <w:pPr>
        <w:sectPr w:rsidR="00E13F3E" w:rsidRPr="003F29FF" w:rsidSect="00790E11">
          <w:type w:val="continuous"/>
          <w:pgSz w:w="11909" w:h="16834" w:code="9"/>
          <w:pgMar w:top="1728" w:right="1152" w:bottom="1152" w:left="1152" w:header="720" w:footer="288" w:gutter="0"/>
          <w:cols w:space="720"/>
          <w:noEndnote/>
        </w:sectPr>
      </w:pPr>
    </w:p>
    <w:p w14:paraId="3069AE02" w14:textId="77777777" w:rsidR="00E13F3E" w:rsidRPr="003F29FF" w:rsidRDefault="00E13F3E" w:rsidP="00E13F3E">
      <w:pPr>
        <w:pStyle w:val="Heading2numbered"/>
      </w:pPr>
      <w:bookmarkStart w:id="169" w:name="Responsible_start"/>
      <w:bookmarkStart w:id="170" w:name="_Toc50728698"/>
      <w:bookmarkStart w:id="171" w:name="_Toc52544424"/>
      <w:r w:rsidRPr="003F29FF">
        <w:lastRenderedPageBreak/>
        <w:t>Responsible persons</w:t>
      </w:r>
      <w:bookmarkEnd w:id="169"/>
      <w:bookmarkEnd w:id="170"/>
      <w:bookmarkEnd w:id="171"/>
    </w:p>
    <w:p w14:paraId="61454363" w14:textId="3E14032B" w:rsidR="00E13F3E" w:rsidRPr="003F29FF" w:rsidRDefault="00E13F3E" w:rsidP="00E13F3E">
      <w:r w:rsidRPr="003F29FF">
        <w:t xml:space="preserve">In accordance with the Ministerial Directions issued by the Assistant Treasurer under the </w:t>
      </w:r>
      <w:r w:rsidRPr="003F29FF">
        <w:rPr>
          <w:i/>
        </w:rPr>
        <w:t>Financial Management Act 1994</w:t>
      </w:r>
      <w:r w:rsidRPr="003F29FF">
        <w:t>, the following disclosures are made regarding responsible persons for the reporting period. The persons who held the positions of Ministers and Accountable Officer in the Department (from 1 July 2019 to 30 June 2020 unless otherwise stated) were as follows:</w:t>
      </w:r>
    </w:p>
    <w:p w14:paraId="393723CD" w14:textId="46BA2CBB" w:rsidR="00E13F3E" w:rsidRPr="003F29FF" w:rsidRDefault="00E13F3E" w:rsidP="00E13F3E">
      <w:pPr>
        <w:pStyle w:val="Bullet"/>
      </w:pPr>
      <w:r w:rsidRPr="003F29FF">
        <w:t>Tim Pallas MP, Treasurer of Victoria, Minister for Economic Development and Minister for the Coordination of Treasury and Finance</w:t>
      </w:r>
      <w:r w:rsidR="00250EB9">
        <w:t xml:space="preserve">: </w:t>
      </w:r>
      <w:r w:rsidRPr="003F29FF">
        <w:t>COVID</w:t>
      </w:r>
      <w:r w:rsidR="00DA3A59">
        <w:noBreakHyphen/>
      </w:r>
      <w:r w:rsidRPr="003F29FF">
        <w:t>19</w:t>
      </w:r>
    </w:p>
    <w:p w14:paraId="13654C76" w14:textId="77777777" w:rsidR="00E13F3E" w:rsidRDefault="00E13F3E" w:rsidP="00E13F3E">
      <w:pPr>
        <w:pStyle w:val="Bullet"/>
      </w:pPr>
      <w:r w:rsidRPr="003F29FF">
        <w:t>Robin Scott MP, Assistant Treasurer (until 15</w:t>
      </w:r>
      <w:r w:rsidRPr="003F29FF">
        <w:rPr>
          <w:rFonts w:ascii="Calibri" w:hAnsi="Calibri" w:cs="Calibri"/>
        </w:rPr>
        <w:t> </w:t>
      </w:r>
      <w:r w:rsidRPr="003F29FF">
        <w:t>June 2020)</w:t>
      </w:r>
    </w:p>
    <w:p w14:paraId="30330E4E" w14:textId="4428E0BA" w:rsidR="00E13F3E" w:rsidRPr="003F29FF" w:rsidRDefault="00E13F3E" w:rsidP="00E13F3E">
      <w:pPr>
        <w:pStyle w:val="Bullet"/>
      </w:pPr>
      <w:r w:rsidRPr="00443C85">
        <w:t>Hon Dani</w:t>
      </w:r>
      <w:r>
        <w:t>e</w:t>
      </w:r>
      <w:r w:rsidRPr="00443C85">
        <w:t>l Andrews</w:t>
      </w:r>
      <w:r w:rsidR="00250EB9">
        <w:t xml:space="preserve"> MP</w:t>
      </w:r>
      <w:r>
        <w:t xml:space="preserve">, </w:t>
      </w:r>
      <w:r w:rsidRPr="00443C85">
        <w:t>Acting Assistant Treasurer (from 15 June until 22 June 2020)</w:t>
      </w:r>
    </w:p>
    <w:p w14:paraId="31B88C18" w14:textId="091A1BC4" w:rsidR="00E13F3E" w:rsidRPr="003F29FF" w:rsidRDefault="006B22D5" w:rsidP="00E13F3E">
      <w:pPr>
        <w:pStyle w:val="Bullet"/>
      </w:pPr>
      <w:r>
        <w:t xml:space="preserve">Hon </w:t>
      </w:r>
      <w:r w:rsidR="00E13F3E" w:rsidRPr="003F29FF">
        <w:t>Danny Pearson MP, Assistant Treasurer (from 22</w:t>
      </w:r>
      <w:r w:rsidR="00E13F3E">
        <w:rPr>
          <w:rFonts w:ascii="Calibri" w:hAnsi="Calibri" w:cs="Calibri"/>
        </w:rPr>
        <w:t> </w:t>
      </w:r>
      <w:r w:rsidR="00E13F3E" w:rsidRPr="003F29FF">
        <w:t>June 2020) and Minister for Regulatory Reform</w:t>
      </w:r>
    </w:p>
    <w:p w14:paraId="0FE352AF" w14:textId="2E0DEFE3" w:rsidR="00E13F3E" w:rsidRPr="003F29FF" w:rsidRDefault="00E13F3E" w:rsidP="00E13F3E">
      <w:pPr>
        <w:pStyle w:val="Bullet"/>
      </w:pPr>
      <w:r w:rsidRPr="003F29FF">
        <w:t>Mr David Martine, Secretary</w:t>
      </w:r>
    </w:p>
    <w:p w14:paraId="1EE7AE83" w14:textId="42E1CACC" w:rsidR="00E13F3E" w:rsidRPr="003F29FF" w:rsidRDefault="00E13F3E" w:rsidP="001E4CCB">
      <w:pPr>
        <w:ind w:right="212"/>
      </w:pPr>
      <w:r w:rsidRPr="00443C85">
        <w:t>Robin Scott MP and the Hon Dani</w:t>
      </w:r>
      <w:r>
        <w:t>e</w:t>
      </w:r>
      <w:r w:rsidRPr="00443C85">
        <w:t>l Andrews MP acted for the Treasurer during the absences of Tim</w:t>
      </w:r>
      <w:r w:rsidR="001251D3">
        <w:rPr>
          <w:rFonts w:ascii="Calibri" w:hAnsi="Calibri"/>
        </w:rPr>
        <w:t> </w:t>
      </w:r>
      <w:r w:rsidRPr="00443C85">
        <w:t>Pallas MP. Tim Pallas MP and the Hon</w:t>
      </w:r>
      <w:r w:rsidR="00CB3A70">
        <w:rPr>
          <w:rFonts w:ascii="Calibri" w:hAnsi="Calibri" w:cs="Calibri"/>
        </w:rPr>
        <w:t> </w:t>
      </w:r>
      <w:r w:rsidRPr="00443C85">
        <w:t>Dani</w:t>
      </w:r>
      <w:r>
        <w:t>e</w:t>
      </w:r>
      <w:r w:rsidRPr="00443C85">
        <w:t>l</w:t>
      </w:r>
      <w:r w:rsidR="001E4CCB">
        <w:rPr>
          <w:rFonts w:ascii="Calibri" w:hAnsi="Calibri" w:cs="Calibri"/>
        </w:rPr>
        <w:t> </w:t>
      </w:r>
      <w:r w:rsidRPr="00443C85">
        <w:t xml:space="preserve">Andrews </w:t>
      </w:r>
      <w:r w:rsidR="00250EB9">
        <w:t xml:space="preserve">MP </w:t>
      </w:r>
      <w:r w:rsidRPr="00443C85">
        <w:t>acted for the Assistant Treasurer during the absences of Robin</w:t>
      </w:r>
      <w:r w:rsidR="00CB3A70">
        <w:rPr>
          <w:rFonts w:ascii="Calibri" w:hAnsi="Calibri" w:cs="Calibri"/>
        </w:rPr>
        <w:t> </w:t>
      </w:r>
      <w:r w:rsidRPr="00443C85">
        <w:t>Scott</w:t>
      </w:r>
      <w:r w:rsidR="00CB3A70">
        <w:rPr>
          <w:rFonts w:ascii="Calibri" w:hAnsi="Calibri" w:cs="Calibri"/>
        </w:rPr>
        <w:t> </w:t>
      </w:r>
      <w:r w:rsidRPr="00443C85">
        <w:t>MP. Gayle Porthouse and Amy</w:t>
      </w:r>
      <w:r w:rsidR="002A79E3">
        <w:rPr>
          <w:rFonts w:ascii="Calibri" w:hAnsi="Calibri" w:cs="Calibri"/>
        </w:rPr>
        <w:t> </w:t>
      </w:r>
      <w:r w:rsidRPr="00443C85">
        <w:t xml:space="preserve">Auster acted in the office of the Secretary during the absences of David Martine. </w:t>
      </w:r>
    </w:p>
    <w:p w14:paraId="391E8E23" w14:textId="5AB1967C" w:rsidR="00E13F3E" w:rsidRPr="003F29FF" w:rsidRDefault="00E13F3E" w:rsidP="00E13F3E">
      <w:pPr>
        <w:keepLines/>
      </w:pPr>
      <w:r w:rsidRPr="003F29FF">
        <w:t>Total remuneration received or receivable by the Accountable Officer, in connection with the management of the Department during the reporting period, was in the range of $6</w:t>
      </w:r>
      <w:r w:rsidR="00E86B6F">
        <w:t>4</w:t>
      </w:r>
      <w:r w:rsidRPr="003F29FF">
        <w:t>0</w:t>
      </w:r>
      <w:r w:rsidRPr="003F29FF">
        <w:rPr>
          <w:rFonts w:ascii="Calibri" w:hAnsi="Calibri" w:cs="Calibri"/>
        </w:rPr>
        <w:t> </w:t>
      </w:r>
      <w:r w:rsidRPr="003F29FF">
        <w:t>000–$6</w:t>
      </w:r>
      <w:r w:rsidR="00E86B6F">
        <w:t>5</w:t>
      </w:r>
      <w:r w:rsidRPr="003F29FF">
        <w:t>0</w:t>
      </w:r>
      <w:r w:rsidRPr="003F29FF">
        <w:rPr>
          <w:rFonts w:ascii="Calibri" w:hAnsi="Calibri" w:cs="Calibri"/>
        </w:rPr>
        <w:t> </w:t>
      </w:r>
      <w:r w:rsidRPr="003F29FF">
        <w:t>000 ($630</w:t>
      </w:r>
      <w:r w:rsidRPr="003F29FF">
        <w:rPr>
          <w:rFonts w:ascii="Calibri" w:hAnsi="Calibri" w:cs="Calibri"/>
        </w:rPr>
        <w:t> </w:t>
      </w:r>
      <w:r w:rsidRPr="003F29FF">
        <w:t>000–$640</w:t>
      </w:r>
      <w:r w:rsidRPr="003F29FF">
        <w:rPr>
          <w:rFonts w:ascii="Calibri" w:hAnsi="Calibri" w:cs="Calibri"/>
        </w:rPr>
        <w:t> </w:t>
      </w:r>
      <w:r w:rsidRPr="003F29FF">
        <w:t>000 in 2018</w:t>
      </w:r>
      <w:r w:rsidR="00DA3A59">
        <w:noBreakHyphen/>
      </w:r>
      <w:r w:rsidRPr="003F29FF">
        <w:t>19).</w:t>
      </w:r>
      <w:r w:rsidRPr="003F29FF" w:rsidDel="00492297">
        <w:t xml:space="preserve"> </w:t>
      </w:r>
    </w:p>
    <w:p w14:paraId="643FB78B" w14:textId="77777777" w:rsidR="00E13F3E" w:rsidRPr="003F29FF" w:rsidRDefault="00E13F3E" w:rsidP="00E13F3E">
      <w:pPr>
        <w:pStyle w:val="Heading2numbered"/>
      </w:pPr>
      <w:bookmarkStart w:id="172" w:name="_Ref492626383"/>
      <w:bookmarkStart w:id="173" w:name="_Toc495304309"/>
      <w:bookmarkStart w:id="174" w:name="_Toc50728699"/>
      <w:bookmarkStart w:id="175" w:name="_Toc52544425"/>
      <w:r w:rsidRPr="003F29FF">
        <w:t>Remuneration of executives</w:t>
      </w:r>
      <w:bookmarkEnd w:id="172"/>
      <w:bookmarkEnd w:id="173"/>
      <w:bookmarkEnd w:id="174"/>
      <w:bookmarkEnd w:id="175"/>
    </w:p>
    <w:p w14:paraId="7B713FBC" w14:textId="77777777" w:rsidR="00E13F3E" w:rsidRPr="003F29FF" w:rsidRDefault="00E13F3E" w:rsidP="00352F2C">
      <w:pPr>
        <w:ind w:right="122"/>
      </w:pPr>
      <w:r w:rsidRPr="003F29FF">
        <w:t xml:space="preserve">The number of executive officers, other than Ministers and the Accountable Officer, and their total remuneration during the reporting period are shown in the table below. Total annualised employee equivalents provide a measure of full time equivalent executive officers over the reporting period. Remuneration comprises employee benefits in all forms of consideration paid, payable or provided by the entity, or on behalf of the entity, in exchange for services rendered, and is disclosed in the following categories: </w:t>
      </w:r>
    </w:p>
    <w:p w14:paraId="42A7133F" w14:textId="4CA5D483" w:rsidR="00E13F3E" w:rsidRPr="003F29FF" w:rsidRDefault="00E13F3E" w:rsidP="00E13F3E">
      <w:pPr>
        <w:keepLines/>
      </w:pPr>
      <w:r w:rsidRPr="003F29FF">
        <w:rPr>
          <w:b/>
        </w:rPr>
        <w:t>Short</w:t>
      </w:r>
      <w:r w:rsidR="00DA3A59">
        <w:rPr>
          <w:b/>
        </w:rPr>
        <w:noBreakHyphen/>
      </w:r>
      <w:r w:rsidRPr="003F29FF">
        <w:rPr>
          <w:b/>
        </w:rPr>
        <w:t>term employee benefits</w:t>
      </w:r>
      <w:r w:rsidRPr="003F29FF">
        <w:t xml:space="preserve"> include amounts such as wages, salaries, annual leave or sick leave that are usually paid or payable on a regular basis, as well as non</w:t>
      </w:r>
      <w:r w:rsidR="00DA3A59">
        <w:noBreakHyphen/>
      </w:r>
      <w:r w:rsidRPr="003F29FF">
        <w:t>monetary benefits such as allowances and free or subsidised goods or services.</w:t>
      </w:r>
    </w:p>
    <w:p w14:paraId="1E9A2CC8" w14:textId="126D1369" w:rsidR="00E13F3E" w:rsidRPr="003F29FF" w:rsidRDefault="00E13F3E" w:rsidP="00E13F3E">
      <w:r w:rsidRPr="003F29FF">
        <w:rPr>
          <w:b/>
        </w:rPr>
        <w:t>Post</w:t>
      </w:r>
      <w:r w:rsidR="00DA3A59">
        <w:rPr>
          <w:b/>
        </w:rPr>
        <w:noBreakHyphen/>
      </w:r>
      <w:r w:rsidRPr="003F29FF">
        <w:rPr>
          <w:b/>
        </w:rPr>
        <w:t>employment benefits</w:t>
      </w:r>
      <w:r w:rsidRPr="003F29FF">
        <w:t xml:space="preserve"> are employer contributions for members of both defined benefit and defined contribution superannuation plans.</w:t>
      </w:r>
    </w:p>
    <w:p w14:paraId="1BB4C6C8" w14:textId="56F47693" w:rsidR="00E13F3E" w:rsidRPr="003F29FF" w:rsidRDefault="00E13F3E" w:rsidP="00E13F3E">
      <w:pPr>
        <w:ind w:right="-58"/>
      </w:pPr>
      <w:r w:rsidRPr="003F29FF">
        <w:rPr>
          <w:b/>
        </w:rPr>
        <w:t>Other long</w:t>
      </w:r>
      <w:r w:rsidR="00DA3A59">
        <w:rPr>
          <w:b/>
        </w:rPr>
        <w:noBreakHyphen/>
      </w:r>
      <w:r w:rsidRPr="003F29FF">
        <w:rPr>
          <w:b/>
        </w:rPr>
        <w:t>term benefits</w:t>
      </w:r>
      <w:r w:rsidRPr="003F29FF">
        <w:t xml:space="preserve"> include long service leave, other long service benefits or deferred compensation. </w:t>
      </w:r>
    </w:p>
    <w:p w14:paraId="013A9D22" w14:textId="77777777" w:rsidR="00E13F3E" w:rsidRPr="003F29FF" w:rsidRDefault="00E13F3E" w:rsidP="00E13F3E">
      <w:r w:rsidRPr="003F29FF">
        <w:rPr>
          <w:b/>
        </w:rPr>
        <w:t>Termination benefits</w:t>
      </w:r>
      <w:r w:rsidRPr="003F29FF">
        <w:t xml:space="preserve"> include termination of employment payments, such as severance packages. </w:t>
      </w:r>
    </w:p>
    <w:p w14:paraId="40AAD6DA" w14:textId="77777777" w:rsidR="00E13F3E" w:rsidRPr="003F29FF" w:rsidRDefault="00E13F3E" w:rsidP="00E13F3E">
      <w:r w:rsidRPr="003F29FF">
        <w:t xml:space="preserve">Several factors affected total remuneration payable to executives over the year. A number of employment contracts were completed and renegotiated and a number of executive officers retired, resigned or were retrenched in the past year. </w:t>
      </w:r>
    </w:p>
    <w:p w14:paraId="75013732" w14:textId="77777777" w:rsidR="00E13F3E" w:rsidRPr="003F29FF" w:rsidRDefault="00E13F3E" w:rsidP="00E13F3E">
      <w:pPr>
        <w:sectPr w:rsidR="00E13F3E" w:rsidRPr="003F29FF" w:rsidSect="009526AE">
          <w:pgSz w:w="11909" w:h="16834" w:code="9"/>
          <w:pgMar w:top="1728" w:right="1152" w:bottom="1152" w:left="1152" w:header="720" w:footer="288" w:gutter="0"/>
          <w:cols w:num="2" w:space="720"/>
          <w:noEndnote/>
        </w:sectPr>
      </w:pPr>
    </w:p>
    <w:p w14:paraId="73989C14" w14:textId="77777777" w:rsidR="00352F2C" w:rsidRDefault="00352F2C" w:rsidP="00352F2C">
      <w:pPr>
        <w:pStyle w:val="Spacer"/>
      </w:pPr>
      <w:bookmarkStart w:id="176" w:name="Responsible_end"/>
      <w:bookmarkStart w:id="177" w:name="ExecOfficerRemuneration"/>
    </w:p>
    <w:p w14:paraId="4AAF61D7" w14:textId="5A47125F" w:rsidR="00E13F3E" w:rsidRPr="003F29FF" w:rsidRDefault="00E13F3E" w:rsidP="00E13F3E">
      <w:pPr>
        <w:pStyle w:val="Tableheading"/>
      </w:pPr>
      <w:r w:rsidRPr="003F29FF">
        <w:t>Remuneration of executive officers</w:t>
      </w:r>
      <w:bookmarkEnd w:id="176"/>
      <w:r w:rsidRPr="003F29FF">
        <w:rPr>
          <w:i/>
        </w:rPr>
        <w:t xml:space="preserve"> </w:t>
      </w:r>
      <w:r w:rsidRPr="003F29FF">
        <w:t xml:space="preserve">(including key management personnel </w:t>
      </w:r>
      <w:r w:rsidRPr="003F29FF">
        <w:br/>
        <w:t>other than Ministers disclosed in note 9.5)</w:t>
      </w:r>
    </w:p>
    <w:tbl>
      <w:tblPr>
        <w:tblStyle w:val="AnnualReporttexttable"/>
        <w:tblW w:w="3721" w:type="pct"/>
        <w:tblLook w:val="02A0" w:firstRow="1" w:lastRow="0" w:firstColumn="1" w:lastColumn="0" w:noHBand="1" w:noVBand="0"/>
      </w:tblPr>
      <w:tblGrid>
        <w:gridCol w:w="5038"/>
        <w:gridCol w:w="1055"/>
        <w:gridCol w:w="1055"/>
      </w:tblGrid>
      <w:tr w:rsidR="00E13F3E" w:rsidRPr="003F29FF" w14:paraId="359214A9"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pct"/>
          </w:tcPr>
          <w:p w14:paraId="45494581"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476" w:type="pct"/>
            <w:gridSpan w:val="2"/>
          </w:tcPr>
          <w:p w14:paraId="26FC3BE2" w14:textId="77777777" w:rsidR="00E13F3E" w:rsidRPr="003F29FF" w:rsidRDefault="00E13F3E" w:rsidP="00E13F3E">
            <w:pPr>
              <w:pStyle w:val="Tabletextheadingcentred"/>
              <w:rPr>
                <w:b/>
              </w:rPr>
            </w:pPr>
            <w:r w:rsidRPr="003F29FF">
              <w:rPr>
                <w:b/>
              </w:rPr>
              <w:t>Total remuneration</w:t>
            </w:r>
          </w:p>
        </w:tc>
      </w:tr>
      <w:tr w:rsidR="00E13F3E" w:rsidRPr="003F29FF" w14:paraId="47A3CA6B" w14:textId="77777777" w:rsidTr="00E13F3E">
        <w:tc>
          <w:tcPr>
            <w:cnfStyle w:val="001000000000" w:firstRow="0" w:lastRow="0" w:firstColumn="1" w:lastColumn="0" w:oddVBand="0" w:evenVBand="0" w:oddHBand="0" w:evenHBand="0" w:firstRowFirstColumn="0" w:firstRowLastColumn="0" w:lastRowFirstColumn="0" w:lastRowLastColumn="0"/>
            <w:tcW w:w="3524" w:type="pct"/>
          </w:tcPr>
          <w:p w14:paraId="402F5CC7"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738" w:type="pct"/>
            <w:shd w:val="clear" w:color="auto" w:fill="auto"/>
          </w:tcPr>
          <w:p w14:paraId="74071FC6" w14:textId="4A4B37DD" w:rsidR="00E13F3E" w:rsidRPr="003F29FF" w:rsidRDefault="00E13F3E" w:rsidP="00E13F3E">
            <w:pPr>
              <w:pStyle w:val="Tabletextheadingrightbold"/>
            </w:pPr>
            <w:r w:rsidRPr="003F29FF">
              <w:t>2020</w:t>
            </w:r>
            <w:r w:rsidRPr="003F29FF">
              <w:br/>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738" w:type="pct"/>
            <w:shd w:val="clear" w:color="auto" w:fill="auto"/>
          </w:tcPr>
          <w:p w14:paraId="505AD4D5" w14:textId="311BD3DF" w:rsidR="00E13F3E" w:rsidRPr="003F29FF" w:rsidRDefault="00E13F3E" w:rsidP="00E13F3E">
            <w:pPr>
              <w:pStyle w:val="Tabletextheadingrightbold"/>
            </w:pPr>
            <w:r w:rsidRPr="003F29FF">
              <w:t>2019</w:t>
            </w:r>
            <w:r w:rsidRPr="003F29FF">
              <w:br/>
              <w:t>$</w:t>
            </w:r>
            <w:r w:rsidR="00E90E48">
              <w:t>’</w:t>
            </w:r>
            <w:r w:rsidRPr="003F29FF">
              <w:t>000</w:t>
            </w:r>
          </w:p>
        </w:tc>
      </w:tr>
      <w:tr w:rsidR="00E13F3E" w:rsidRPr="003F29FF" w14:paraId="70117330" w14:textId="77777777" w:rsidTr="00E13F3E">
        <w:tc>
          <w:tcPr>
            <w:cnfStyle w:val="001000000000" w:firstRow="0" w:lastRow="0" w:firstColumn="1" w:lastColumn="0" w:oddVBand="0" w:evenVBand="0" w:oddHBand="0" w:evenHBand="0" w:firstRowFirstColumn="0" w:firstRowLastColumn="0" w:lastRowFirstColumn="0" w:lastRowLastColumn="0"/>
            <w:tcW w:w="3524" w:type="pct"/>
          </w:tcPr>
          <w:p w14:paraId="719938F2" w14:textId="6E95866F" w:rsidR="00E13F3E" w:rsidRPr="003F29FF" w:rsidRDefault="00E13F3E" w:rsidP="00E13F3E">
            <w:pPr>
              <w:pStyle w:val="Tabletext"/>
            </w:pPr>
            <w:r w:rsidRPr="003F29FF">
              <w:t>Short</w:t>
            </w:r>
            <w:r w:rsidR="00DA3A59">
              <w:noBreakHyphen/>
            </w:r>
            <w:r w:rsidRPr="003F29FF">
              <w:t>term employee benefits</w:t>
            </w:r>
          </w:p>
        </w:tc>
        <w:tc>
          <w:tcPr>
            <w:cnfStyle w:val="000010000000" w:firstRow="0" w:lastRow="0" w:firstColumn="0" w:lastColumn="0" w:oddVBand="1" w:evenVBand="0" w:oddHBand="0" w:evenHBand="0" w:firstRowFirstColumn="0" w:firstRowLastColumn="0" w:lastRowFirstColumn="0" w:lastRowLastColumn="0"/>
            <w:tcW w:w="738" w:type="pct"/>
          </w:tcPr>
          <w:p w14:paraId="1E2A8018" w14:textId="6A019A0B" w:rsidR="00E13F3E" w:rsidRPr="003F29FF" w:rsidRDefault="001251D3" w:rsidP="00E13F3E">
            <w:pPr>
              <w:pStyle w:val="Tabletextright"/>
            </w:pPr>
            <w:r w:rsidRPr="001251D3">
              <w:t>21</w:t>
            </w:r>
            <w:r>
              <w:t xml:space="preserve"> </w:t>
            </w:r>
            <w:r w:rsidRPr="001251D3">
              <w:t>880</w:t>
            </w:r>
          </w:p>
        </w:tc>
        <w:tc>
          <w:tcPr>
            <w:cnfStyle w:val="000001000000" w:firstRow="0" w:lastRow="0" w:firstColumn="0" w:lastColumn="0" w:oddVBand="0" w:evenVBand="1" w:oddHBand="0" w:evenHBand="0" w:firstRowFirstColumn="0" w:firstRowLastColumn="0" w:lastRowFirstColumn="0" w:lastRowLastColumn="0"/>
            <w:tcW w:w="738" w:type="pct"/>
            <w:vAlign w:val="bottom"/>
          </w:tcPr>
          <w:p w14:paraId="5F80ED03" w14:textId="67F0FCE2" w:rsidR="00E13F3E" w:rsidRPr="003F29FF" w:rsidRDefault="001251D3" w:rsidP="00E13F3E">
            <w:pPr>
              <w:pStyle w:val="Tabletextright"/>
            </w:pPr>
            <w:r w:rsidRPr="001251D3">
              <w:t>18</w:t>
            </w:r>
            <w:r>
              <w:t xml:space="preserve"> </w:t>
            </w:r>
            <w:r w:rsidRPr="001251D3">
              <w:t>714</w:t>
            </w:r>
          </w:p>
        </w:tc>
      </w:tr>
      <w:tr w:rsidR="00E13F3E" w:rsidRPr="003F29FF" w14:paraId="26C69A35" w14:textId="77777777" w:rsidTr="00E13F3E">
        <w:tc>
          <w:tcPr>
            <w:cnfStyle w:val="001000000000" w:firstRow="0" w:lastRow="0" w:firstColumn="1" w:lastColumn="0" w:oddVBand="0" w:evenVBand="0" w:oddHBand="0" w:evenHBand="0" w:firstRowFirstColumn="0" w:firstRowLastColumn="0" w:lastRowFirstColumn="0" w:lastRowLastColumn="0"/>
            <w:tcW w:w="3524" w:type="pct"/>
          </w:tcPr>
          <w:p w14:paraId="687CF63D" w14:textId="0C509C47" w:rsidR="00E13F3E" w:rsidRPr="003F29FF" w:rsidRDefault="00E13F3E" w:rsidP="00E13F3E">
            <w:pPr>
              <w:pStyle w:val="Tabletext"/>
            </w:pPr>
            <w:r w:rsidRPr="003F29FF">
              <w:t>Post</w:t>
            </w:r>
            <w:r w:rsidR="00DA3A59">
              <w:noBreakHyphen/>
            </w:r>
            <w:r w:rsidRPr="003F29FF">
              <w:t xml:space="preserve">employment benefits </w:t>
            </w:r>
          </w:p>
        </w:tc>
        <w:tc>
          <w:tcPr>
            <w:cnfStyle w:val="000010000000" w:firstRow="0" w:lastRow="0" w:firstColumn="0" w:lastColumn="0" w:oddVBand="1" w:evenVBand="0" w:oddHBand="0" w:evenHBand="0" w:firstRowFirstColumn="0" w:firstRowLastColumn="0" w:lastRowFirstColumn="0" w:lastRowLastColumn="0"/>
            <w:tcW w:w="738" w:type="pct"/>
          </w:tcPr>
          <w:p w14:paraId="1CFF8177" w14:textId="434B1437" w:rsidR="00E13F3E" w:rsidRPr="003F29FF" w:rsidRDefault="00E86B6F" w:rsidP="00E13F3E">
            <w:pPr>
              <w:pStyle w:val="Tabletextright"/>
            </w:pPr>
            <w:r w:rsidRPr="00E86B6F">
              <w:t>2</w:t>
            </w:r>
            <w:r>
              <w:t xml:space="preserve"> </w:t>
            </w:r>
            <w:r w:rsidRPr="00E86B6F">
              <w:t>036</w:t>
            </w:r>
          </w:p>
        </w:tc>
        <w:tc>
          <w:tcPr>
            <w:cnfStyle w:val="000001000000" w:firstRow="0" w:lastRow="0" w:firstColumn="0" w:lastColumn="0" w:oddVBand="0" w:evenVBand="1" w:oddHBand="0" w:evenHBand="0" w:firstRowFirstColumn="0" w:firstRowLastColumn="0" w:lastRowFirstColumn="0" w:lastRowLastColumn="0"/>
            <w:tcW w:w="738" w:type="pct"/>
            <w:vAlign w:val="bottom"/>
          </w:tcPr>
          <w:p w14:paraId="11167D03" w14:textId="26B6F725" w:rsidR="00E13F3E" w:rsidRPr="003F29FF" w:rsidRDefault="001251D3" w:rsidP="00E13F3E">
            <w:pPr>
              <w:pStyle w:val="Tabletextright"/>
            </w:pPr>
            <w:r w:rsidRPr="001251D3">
              <w:t>1</w:t>
            </w:r>
            <w:r>
              <w:t xml:space="preserve"> </w:t>
            </w:r>
            <w:r w:rsidRPr="001251D3">
              <w:t>849</w:t>
            </w:r>
          </w:p>
        </w:tc>
      </w:tr>
      <w:tr w:rsidR="00E13F3E" w:rsidRPr="003F29FF" w14:paraId="2C0A51A0" w14:textId="77777777" w:rsidTr="00E13F3E">
        <w:tc>
          <w:tcPr>
            <w:cnfStyle w:val="001000000000" w:firstRow="0" w:lastRow="0" w:firstColumn="1" w:lastColumn="0" w:oddVBand="0" w:evenVBand="0" w:oddHBand="0" w:evenHBand="0" w:firstRowFirstColumn="0" w:firstRowLastColumn="0" w:lastRowFirstColumn="0" w:lastRowLastColumn="0"/>
            <w:tcW w:w="3524" w:type="pct"/>
          </w:tcPr>
          <w:p w14:paraId="2C16ACFC" w14:textId="7A76D0CE" w:rsidR="00E13F3E" w:rsidRPr="003F29FF" w:rsidRDefault="00E13F3E" w:rsidP="00E13F3E">
            <w:pPr>
              <w:pStyle w:val="Tabletext"/>
            </w:pPr>
            <w:r w:rsidRPr="003F29FF">
              <w:t>Other long</w:t>
            </w:r>
            <w:r w:rsidR="00DA3A59">
              <w:noBreakHyphen/>
            </w:r>
            <w:r w:rsidRPr="003F29FF">
              <w:t xml:space="preserve">term benefits </w:t>
            </w:r>
          </w:p>
        </w:tc>
        <w:tc>
          <w:tcPr>
            <w:cnfStyle w:val="000010000000" w:firstRow="0" w:lastRow="0" w:firstColumn="0" w:lastColumn="0" w:oddVBand="1" w:evenVBand="0" w:oddHBand="0" w:evenHBand="0" w:firstRowFirstColumn="0" w:firstRowLastColumn="0" w:lastRowFirstColumn="0" w:lastRowLastColumn="0"/>
            <w:tcW w:w="738" w:type="pct"/>
          </w:tcPr>
          <w:p w14:paraId="7CF70F31" w14:textId="6E516121" w:rsidR="00E13F3E" w:rsidRPr="003F29FF" w:rsidRDefault="001251D3" w:rsidP="00E13F3E">
            <w:pPr>
              <w:pStyle w:val="Tabletextright"/>
            </w:pPr>
            <w:r w:rsidRPr="001251D3">
              <w:t>1</w:t>
            </w:r>
            <w:r>
              <w:t xml:space="preserve"> </w:t>
            </w:r>
            <w:r w:rsidRPr="001251D3">
              <w:t>637</w:t>
            </w:r>
          </w:p>
        </w:tc>
        <w:tc>
          <w:tcPr>
            <w:cnfStyle w:val="000001000000" w:firstRow="0" w:lastRow="0" w:firstColumn="0" w:lastColumn="0" w:oddVBand="0" w:evenVBand="1" w:oddHBand="0" w:evenHBand="0" w:firstRowFirstColumn="0" w:firstRowLastColumn="0" w:lastRowFirstColumn="0" w:lastRowLastColumn="0"/>
            <w:tcW w:w="738" w:type="pct"/>
            <w:vAlign w:val="bottom"/>
          </w:tcPr>
          <w:p w14:paraId="2D0ECE3A" w14:textId="73E61165" w:rsidR="00E13F3E" w:rsidRPr="003F29FF" w:rsidRDefault="001251D3" w:rsidP="00E13F3E">
            <w:pPr>
              <w:pStyle w:val="Tabletextright"/>
              <w:rPr>
                <w:b/>
              </w:rPr>
            </w:pPr>
            <w:r w:rsidRPr="001251D3">
              <w:t>719</w:t>
            </w:r>
          </w:p>
        </w:tc>
      </w:tr>
      <w:tr w:rsidR="00E13F3E" w:rsidRPr="003F29FF" w14:paraId="633F8CA5" w14:textId="77777777" w:rsidTr="00E13F3E">
        <w:tc>
          <w:tcPr>
            <w:cnfStyle w:val="001000000000" w:firstRow="0" w:lastRow="0" w:firstColumn="1" w:lastColumn="0" w:oddVBand="0" w:evenVBand="0" w:oddHBand="0" w:evenHBand="0" w:firstRowFirstColumn="0" w:firstRowLastColumn="0" w:lastRowFirstColumn="0" w:lastRowLastColumn="0"/>
            <w:tcW w:w="3524" w:type="pct"/>
          </w:tcPr>
          <w:p w14:paraId="22EA36B3" w14:textId="77777777" w:rsidR="00E13F3E" w:rsidRPr="003F29FF" w:rsidRDefault="00E13F3E" w:rsidP="00E13F3E">
            <w:pPr>
              <w:pStyle w:val="Tabletext"/>
            </w:pPr>
            <w:r w:rsidRPr="003F29FF">
              <w:t xml:space="preserve">Termination benefits </w:t>
            </w:r>
          </w:p>
        </w:tc>
        <w:tc>
          <w:tcPr>
            <w:cnfStyle w:val="000010000000" w:firstRow="0" w:lastRow="0" w:firstColumn="0" w:lastColumn="0" w:oddVBand="1" w:evenVBand="0" w:oddHBand="0" w:evenHBand="0" w:firstRowFirstColumn="0" w:firstRowLastColumn="0" w:lastRowFirstColumn="0" w:lastRowLastColumn="0"/>
            <w:tcW w:w="738" w:type="pct"/>
          </w:tcPr>
          <w:p w14:paraId="0E414720" w14:textId="77777777" w:rsidR="00E13F3E" w:rsidRPr="003F29FF" w:rsidRDefault="00E13F3E" w:rsidP="00E13F3E">
            <w:pPr>
              <w:pStyle w:val="Tabletextright"/>
            </w:pPr>
            <w:r w:rsidRPr="002B0499">
              <w:t>72</w:t>
            </w:r>
          </w:p>
        </w:tc>
        <w:tc>
          <w:tcPr>
            <w:cnfStyle w:val="000001000000" w:firstRow="0" w:lastRow="0" w:firstColumn="0" w:lastColumn="0" w:oddVBand="0" w:evenVBand="1" w:oddHBand="0" w:evenHBand="0" w:firstRowFirstColumn="0" w:firstRowLastColumn="0" w:lastRowFirstColumn="0" w:lastRowLastColumn="0"/>
            <w:tcW w:w="738" w:type="pct"/>
            <w:vAlign w:val="bottom"/>
          </w:tcPr>
          <w:p w14:paraId="79523EC9" w14:textId="77777777" w:rsidR="00E13F3E" w:rsidRPr="003F29FF" w:rsidRDefault="00E13F3E" w:rsidP="00E13F3E">
            <w:pPr>
              <w:pStyle w:val="Tabletextright"/>
              <w:rPr>
                <w:b/>
              </w:rPr>
            </w:pPr>
            <w:r w:rsidRPr="003F29FF">
              <w:t>528</w:t>
            </w:r>
          </w:p>
        </w:tc>
      </w:tr>
      <w:tr w:rsidR="00E13F3E" w:rsidRPr="003F29FF" w14:paraId="639C8067" w14:textId="77777777" w:rsidTr="00E13F3E">
        <w:tc>
          <w:tcPr>
            <w:cnfStyle w:val="001000000000" w:firstRow="0" w:lastRow="0" w:firstColumn="1" w:lastColumn="0" w:oddVBand="0" w:evenVBand="0" w:oddHBand="0" w:evenHBand="0" w:firstRowFirstColumn="0" w:firstRowLastColumn="0" w:lastRowFirstColumn="0" w:lastRowLastColumn="0"/>
            <w:tcW w:w="3524" w:type="pct"/>
          </w:tcPr>
          <w:p w14:paraId="180377E0" w14:textId="685DF2DA" w:rsidR="00E13F3E" w:rsidRPr="003F29FF" w:rsidRDefault="00E13F3E" w:rsidP="00E13F3E">
            <w:pPr>
              <w:pStyle w:val="Tabletextbold"/>
              <w:rPr>
                <w:vertAlign w:val="superscript"/>
              </w:rPr>
            </w:pPr>
            <w:r w:rsidRPr="003F29FF">
              <w:t>Total remuneration</w:t>
            </w:r>
            <w:r w:rsidR="00352F2C">
              <w:t xml:space="preserve"> </w:t>
            </w:r>
            <w:r w:rsidRPr="003F29FF">
              <w:rPr>
                <w:vertAlign w:val="superscript"/>
              </w:rPr>
              <w:t>(a)</w:t>
            </w:r>
          </w:p>
        </w:tc>
        <w:tc>
          <w:tcPr>
            <w:cnfStyle w:val="000010000000" w:firstRow="0" w:lastRow="0" w:firstColumn="0" w:lastColumn="0" w:oddVBand="1" w:evenVBand="0" w:oddHBand="0" w:evenHBand="0" w:firstRowFirstColumn="0" w:firstRowLastColumn="0" w:lastRowFirstColumn="0" w:lastRowLastColumn="0"/>
            <w:tcW w:w="738" w:type="pct"/>
          </w:tcPr>
          <w:p w14:paraId="581A8F5C" w14:textId="1A958707" w:rsidR="00E13F3E" w:rsidRPr="003F29FF" w:rsidRDefault="00E86B6F" w:rsidP="00E13F3E">
            <w:pPr>
              <w:pStyle w:val="Tabletextrightbold"/>
            </w:pPr>
            <w:r w:rsidRPr="00E86B6F">
              <w:t>25</w:t>
            </w:r>
            <w:r>
              <w:t xml:space="preserve"> </w:t>
            </w:r>
            <w:r w:rsidRPr="00E86B6F">
              <w:t>625</w:t>
            </w:r>
          </w:p>
        </w:tc>
        <w:tc>
          <w:tcPr>
            <w:cnfStyle w:val="000001000000" w:firstRow="0" w:lastRow="0" w:firstColumn="0" w:lastColumn="0" w:oddVBand="0" w:evenVBand="1" w:oddHBand="0" w:evenHBand="0" w:firstRowFirstColumn="0" w:firstRowLastColumn="0" w:lastRowFirstColumn="0" w:lastRowLastColumn="0"/>
            <w:tcW w:w="738" w:type="pct"/>
          </w:tcPr>
          <w:p w14:paraId="0DFAA51A" w14:textId="39E2007F" w:rsidR="00E13F3E" w:rsidRPr="003F29FF" w:rsidRDefault="001251D3" w:rsidP="00E13F3E">
            <w:pPr>
              <w:pStyle w:val="Tabletextrightbold"/>
            </w:pPr>
            <w:r w:rsidRPr="001251D3">
              <w:t>21</w:t>
            </w:r>
            <w:r>
              <w:t xml:space="preserve"> </w:t>
            </w:r>
            <w:r w:rsidRPr="001251D3">
              <w:t>810</w:t>
            </w:r>
          </w:p>
        </w:tc>
      </w:tr>
      <w:tr w:rsidR="00E13F3E" w:rsidRPr="003F29FF" w14:paraId="78540494" w14:textId="77777777" w:rsidTr="00E13F3E">
        <w:tc>
          <w:tcPr>
            <w:cnfStyle w:val="001000000000" w:firstRow="0" w:lastRow="0" w:firstColumn="1" w:lastColumn="0" w:oddVBand="0" w:evenVBand="0" w:oddHBand="0" w:evenHBand="0" w:firstRowFirstColumn="0" w:firstRowLastColumn="0" w:lastRowFirstColumn="0" w:lastRowLastColumn="0"/>
            <w:tcW w:w="3524" w:type="pct"/>
          </w:tcPr>
          <w:p w14:paraId="05F6E4D6" w14:textId="6F499406" w:rsidR="00E13F3E" w:rsidRPr="003F29FF" w:rsidRDefault="00E13F3E" w:rsidP="00E13F3E">
            <w:pPr>
              <w:pStyle w:val="Tabletextbold"/>
              <w:rPr>
                <w:vertAlign w:val="superscript"/>
              </w:rPr>
            </w:pPr>
            <w:r w:rsidRPr="003F29FF">
              <w:t>Total number of executives</w:t>
            </w:r>
            <w:r w:rsidR="00352F2C">
              <w:t xml:space="preserve"> </w:t>
            </w:r>
            <w:r w:rsidRPr="003F29FF">
              <w:rPr>
                <w:vertAlign w:val="superscript"/>
              </w:rPr>
              <w:t>(a)(b)</w:t>
            </w:r>
          </w:p>
        </w:tc>
        <w:tc>
          <w:tcPr>
            <w:cnfStyle w:val="000010000000" w:firstRow="0" w:lastRow="0" w:firstColumn="0" w:lastColumn="0" w:oddVBand="1" w:evenVBand="0" w:oddHBand="0" w:evenHBand="0" w:firstRowFirstColumn="0" w:firstRowLastColumn="0" w:lastRowFirstColumn="0" w:lastRowLastColumn="0"/>
            <w:tcW w:w="738" w:type="pct"/>
          </w:tcPr>
          <w:p w14:paraId="6BB58B0E" w14:textId="668FEC41" w:rsidR="00E13F3E" w:rsidRPr="003F29FF" w:rsidRDefault="00790E11" w:rsidP="00E13F3E">
            <w:pPr>
              <w:pStyle w:val="Tabletextrightbold"/>
            </w:pPr>
            <w:r>
              <w:t>11</w:t>
            </w:r>
            <w:r w:rsidR="001251D3">
              <w:t>2</w:t>
            </w:r>
          </w:p>
        </w:tc>
        <w:tc>
          <w:tcPr>
            <w:cnfStyle w:val="000001000000" w:firstRow="0" w:lastRow="0" w:firstColumn="0" w:lastColumn="0" w:oddVBand="0" w:evenVBand="1" w:oddHBand="0" w:evenHBand="0" w:firstRowFirstColumn="0" w:firstRowLastColumn="0" w:lastRowFirstColumn="0" w:lastRowLastColumn="0"/>
            <w:tcW w:w="738" w:type="pct"/>
          </w:tcPr>
          <w:p w14:paraId="2EA48376" w14:textId="44979B41" w:rsidR="00E13F3E" w:rsidRPr="003F29FF" w:rsidRDefault="00E13F3E" w:rsidP="00E13F3E">
            <w:pPr>
              <w:pStyle w:val="Tabletextrightbold"/>
            </w:pPr>
            <w:r w:rsidRPr="003F29FF">
              <w:t>11</w:t>
            </w:r>
            <w:r w:rsidR="001251D3">
              <w:t>2</w:t>
            </w:r>
          </w:p>
        </w:tc>
      </w:tr>
      <w:tr w:rsidR="00E13F3E" w:rsidRPr="003F29FF" w14:paraId="1F7378E5" w14:textId="77777777" w:rsidTr="00E13F3E">
        <w:tc>
          <w:tcPr>
            <w:cnfStyle w:val="001000000000" w:firstRow="0" w:lastRow="0" w:firstColumn="1" w:lastColumn="0" w:oddVBand="0" w:evenVBand="0" w:oddHBand="0" w:evenHBand="0" w:firstRowFirstColumn="0" w:firstRowLastColumn="0" w:lastRowFirstColumn="0" w:lastRowLastColumn="0"/>
            <w:tcW w:w="3524" w:type="pct"/>
          </w:tcPr>
          <w:p w14:paraId="4A40A33E" w14:textId="2B8CA0E4" w:rsidR="00E13F3E" w:rsidRPr="003F29FF" w:rsidRDefault="00E13F3E" w:rsidP="00E13F3E">
            <w:pPr>
              <w:pStyle w:val="Tabletextbold"/>
              <w:rPr>
                <w:vertAlign w:val="superscript"/>
              </w:rPr>
            </w:pPr>
            <w:r w:rsidRPr="003F29FF">
              <w:t>Total annualised employee equivalents</w:t>
            </w:r>
            <w:r w:rsidR="00352F2C">
              <w:t xml:space="preserve"> </w:t>
            </w:r>
            <w:r w:rsidRPr="003F29FF">
              <w:rPr>
                <w:vertAlign w:val="superscript"/>
              </w:rPr>
              <w:t>(a)(c)</w:t>
            </w:r>
          </w:p>
        </w:tc>
        <w:tc>
          <w:tcPr>
            <w:cnfStyle w:val="000010000000" w:firstRow="0" w:lastRow="0" w:firstColumn="0" w:lastColumn="0" w:oddVBand="1" w:evenVBand="0" w:oddHBand="0" w:evenHBand="0" w:firstRowFirstColumn="0" w:firstRowLastColumn="0" w:lastRowFirstColumn="0" w:lastRowLastColumn="0"/>
            <w:tcW w:w="738" w:type="pct"/>
          </w:tcPr>
          <w:p w14:paraId="2CC35692" w14:textId="4763035A" w:rsidR="00E13F3E" w:rsidRPr="003F29FF" w:rsidRDefault="001251D3" w:rsidP="00E13F3E">
            <w:pPr>
              <w:pStyle w:val="Tabletextrightbold"/>
            </w:pPr>
            <w:r>
              <w:t>97</w:t>
            </w:r>
          </w:p>
        </w:tc>
        <w:tc>
          <w:tcPr>
            <w:cnfStyle w:val="000001000000" w:firstRow="0" w:lastRow="0" w:firstColumn="0" w:lastColumn="0" w:oddVBand="0" w:evenVBand="1" w:oddHBand="0" w:evenHBand="0" w:firstRowFirstColumn="0" w:firstRowLastColumn="0" w:lastRowFirstColumn="0" w:lastRowLastColumn="0"/>
            <w:tcW w:w="738" w:type="pct"/>
          </w:tcPr>
          <w:p w14:paraId="5CDCD8BB" w14:textId="0100D2FD" w:rsidR="00E13F3E" w:rsidRPr="003F29FF" w:rsidRDefault="001251D3" w:rsidP="00E13F3E">
            <w:pPr>
              <w:pStyle w:val="Tabletextrightbold"/>
            </w:pPr>
            <w:r>
              <w:t>100</w:t>
            </w:r>
          </w:p>
        </w:tc>
      </w:tr>
    </w:tbl>
    <w:bookmarkEnd w:id="177"/>
    <w:p w14:paraId="2BF19F71" w14:textId="77777777" w:rsidR="00E13F3E" w:rsidRPr="003F29FF" w:rsidRDefault="00E13F3E" w:rsidP="00E13F3E">
      <w:pPr>
        <w:pStyle w:val="Notes"/>
      </w:pPr>
      <w:r w:rsidRPr="003F29FF">
        <w:t>Notes:</w:t>
      </w:r>
    </w:p>
    <w:p w14:paraId="6F7E7901" w14:textId="4C71E615" w:rsidR="00E13F3E" w:rsidRPr="003F29FF" w:rsidRDefault="00E13F3E" w:rsidP="00E13F3E">
      <w:pPr>
        <w:pStyle w:val="Notes"/>
      </w:pPr>
      <w:r w:rsidRPr="00372288">
        <w:t>(a)</w:t>
      </w:r>
      <w:r>
        <w:t xml:space="preserve"> </w:t>
      </w:r>
      <w:r w:rsidRPr="00372288">
        <w:t xml:space="preserve">Includes eight departmental Chief Financial Officers employed by </w:t>
      </w:r>
      <w:r w:rsidR="002752CC">
        <w:t xml:space="preserve">the </w:t>
      </w:r>
      <w:r w:rsidRPr="00372288">
        <w:t>DTF Secretary from 1 July 2019.</w:t>
      </w:r>
    </w:p>
    <w:p w14:paraId="61F51C17" w14:textId="77777777" w:rsidR="00E13F3E" w:rsidRPr="003F29FF" w:rsidRDefault="00E13F3E" w:rsidP="00E13F3E">
      <w:pPr>
        <w:pStyle w:val="Notes"/>
      </w:pPr>
      <w:r w:rsidRPr="003F29FF">
        <w:t xml:space="preserve">(b) The total number of executive officers includes persons who meet the definition of key management personnel of the Department under </w:t>
      </w:r>
      <w:r>
        <w:t>AASB</w:t>
      </w:r>
      <w:r>
        <w:rPr>
          <w:rFonts w:ascii="Calibri" w:hAnsi="Calibri" w:cs="Calibri"/>
        </w:rPr>
        <w:t> </w:t>
      </w:r>
      <w:r w:rsidRPr="003F29FF">
        <w:t xml:space="preserve">124 </w:t>
      </w:r>
      <w:r w:rsidRPr="003F29FF">
        <w:rPr>
          <w:i/>
          <w:iCs/>
        </w:rPr>
        <w:t>Related Party Disclosures</w:t>
      </w:r>
      <w:r w:rsidRPr="003F29FF">
        <w:t xml:space="preserve"> (other than Ministers) and are also reported within the related parties note disclosure (note 9.5).</w:t>
      </w:r>
    </w:p>
    <w:p w14:paraId="13437A98" w14:textId="77777777" w:rsidR="00E13F3E" w:rsidRPr="003F29FF" w:rsidRDefault="00E13F3E" w:rsidP="00E13F3E">
      <w:pPr>
        <w:pStyle w:val="Notes"/>
      </w:pPr>
      <w:r w:rsidRPr="003F29FF">
        <w:t>(c) Annualised employee equivalent is based on the time fraction worked over the reporting period.</w:t>
      </w:r>
    </w:p>
    <w:p w14:paraId="1EC2E3B3" w14:textId="77777777" w:rsidR="00E13F3E" w:rsidRPr="003F29FF" w:rsidRDefault="00E13F3E" w:rsidP="00E13F3E">
      <w:pPr>
        <w:pStyle w:val="Spacer"/>
      </w:pPr>
    </w:p>
    <w:p w14:paraId="35A612A2" w14:textId="77777777" w:rsidR="00E13F3E" w:rsidRPr="003F29FF" w:rsidRDefault="00E13F3E" w:rsidP="00E13F3E">
      <w:pPr>
        <w:sectPr w:rsidR="00E13F3E" w:rsidRPr="003F29FF" w:rsidSect="00790E11">
          <w:headerReference w:type="even" r:id="rId173"/>
          <w:type w:val="continuous"/>
          <w:pgSz w:w="11909" w:h="16834" w:code="9"/>
          <w:pgMar w:top="1728" w:right="1152" w:bottom="1152" w:left="1152" w:header="720" w:footer="288" w:gutter="0"/>
          <w:cols w:space="720"/>
          <w:noEndnote/>
        </w:sectPr>
      </w:pPr>
    </w:p>
    <w:p w14:paraId="3F25AB11" w14:textId="77777777" w:rsidR="00E13F3E" w:rsidRPr="003F29FF" w:rsidRDefault="00E13F3E" w:rsidP="00E13F3E">
      <w:pPr>
        <w:pStyle w:val="Heading2numbered"/>
      </w:pPr>
      <w:bookmarkStart w:id="178" w:name="_Toc495304310"/>
      <w:bookmarkStart w:id="179" w:name="_Toc50728700"/>
      <w:bookmarkStart w:id="180" w:name="_Toc52544426"/>
      <w:r w:rsidRPr="003F29FF">
        <w:lastRenderedPageBreak/>
        <w:t>Related parties</w:t>
      </w:r>
      <w:bookmarkEnd w:id="178"/>
      <w:bookmarkEnd w:id="179"/>
      <w:bookmarkEnd w:id="180"/>
    </w:p>
    <w:p w14:paraId="23207954" w14:textId="77777777" w:rsidR="00E13F3E" w:rsidRPr="003F29FF" w:rsidRDefault="00E13F3E" w:rsidP="00E13F3E">
      <w:pPr>
        <w:rPr>
          <w:rFonts w:eastAsia="Arial"/>
        </w:rPr>
      </w:pPr>
      <w:r w:rsidRPr="003F29FF">
        <w:rPr>
          <w:rFonts w:eastAsia="Arial"/>
        </w:rPr>
        <w:t xml:space="preserve">The Department is a wholly owned and controlled entity of the State of Victoria. </w:t>
      </w:r>
    </w:p>
    <w:p w14:paraId="2FDB504D" w14:textId="77777777" w:rsidR="00E13F3E" w:rsidRPr="003F29FF" w:rsidRDefault="00E13F3E" w:rsidP="00E13F3E">
      <w:r w:rsidRPr="003F29FF">
        <w:t>Related parties of the Department, include:</w:t>
      </w:r>
    </w:p>
    <w:p w14:paraId="0BA46A13" w14:textId="77777777" w:rsidR="00E13F3E" w:rsidRPr="003F29FF" w:rsidRDefault="00E13F3E" w:rsidP="00E13F3E">
      <w:pPr>
        <w:pStyle w:val="Bullet"/>
      </w:pPr>
      <w:r w:rsidRPr="003F29FF">
        <w:t>all key management personnel and their close family members and personal business interests (controlled entities, joint ventures and entities they have significant influence over);</w:t>
      </w:r>
    </w:p>
    <w:p w14:paraId="3D86150C" w14:textId="77777777" w:rsidR="00E13F3E" w:rsidRPr="003F29FF" w:rsidRDefault="00E13F3E" w:rsidP="00E13F3E">
      <w:pPr>
        <w:pStyle w:val="Bullet"/>
      </w:pPr>
      <w:r w:rsidRPr="003F29FF">
        <w:t>all cabinet ministers and their close family members; and</w:t>
      </w:r>
    </w:p>
    <w:p w14:paraId="5BE24566" w14:textId="77777777" w:rsidR="00E13F3E" w:rsidRPr="003F29FF" w:rsidRDefault="00E13F3E" w:rsidP="00E13F3E">
      <w:pPr>
        <w:pStyle w:val="Bullet"/>
      </w:pPr>
      <w:r w:rsidRPr="003F29FF">
        <w:t>all departments and public sector entities that are controlled and consolidated into the whole of state consolidated financial statements.</w:t>
      </w:r>
    </w:p>
    <w:p w14:paraId="128D444E" w14:textId="60A27122" w:rsidR="00E13F3E" w:rsidRPr="003F29FF" w:rsidRDefault="00E13F3E" w:rsidP="00E13F3E">
      <w:r w:rsidRPr="003F29FF">
        <w:t>All related party transactions have been entered into on an arm</w:t>
      </w:r>
      <w:r w:rsidR="00E90E48">
        <w:t>’</w:t>
      </w:r>
      <w:r w:rsidRPr="003F29FF">
        <w:t>s length basis.</w:t>
      </w:r>
    </w:p>
    <w:p w14:paraId="50822D8A" w14:textId="77777777" w:rsidR="00E13F3E" w:rsidRPr="003F29FF" w:rsidRDefault="00E13F3E" w:rsidP="00E13F3E">
      <w:r w:rsidRPr="003F29FF">
        <w:t>During the year there were no material related party transactions.</w:t>
      </w:r>
    </w:p>
    <w:p w14:paraId="2D19F2BB" w14:textId="48CC1956" w:rsidR="00E13F3E" w:rsidRPr="003F29FF" w:rsidRDefault="00E13F3E" w:rsidP="002A79E3">
      <w:pPr>
        <w:keepLines/>
        <w:ind w:right="-58"/>
        <w:rPr>
          <w:rFonts w:eastAsia="Arial"/>
        </w:rPr>
      </w:pPr>
      <w:bookmarkStart w:id="181" w:name="_Hlk10013681"/>
      <w:r w:rsidRPr="003F29FF">
        <w:rPr>
          <w:rFonts w:eastAsia="Arial"/>
          <w:b/>
        </w:rPr>
        <w:t>Key management personnel</w:t>
      </w:r>
      <w:r w:rsidRPr="003F29FF">
        <w:rPr>
          <w:rFonts w:eastAsia="Arial"/>
        </w:rPr>
        <w:t xml:space="preserve"> of the Department includes the Portfolio Ministers, </w:t>
      </w:r>
      <w:r w:rsidRPr="003F29FF">
        <w:t>Tim Pallas MP, Robin</w:t>
      </w:r>
      <w:r>
        <w:rPr>
          <w:rFonts w:ascii="Calibri" w:hAnsi="Calibri" w:cs="Calibri"/>
        </w:rPr>
        <w:t> </w:t>
      </w:r>
      <w:r w:rsidRPr="003F29FF">
        <w:t xml:space="preserve">Scott MP (until 15 June 2020) and </w:t>
      </w:r>
      <w:r w:rsidR="00250EB9">
        <w:t>the Hon</w:t>
      </w:r>
      <w:r w:rsidR="002A79E3">
        <w:rPr>
          <w:rFonts w:ascii="Calibri" w:hAnsi="Calibri" w:cs="Calibri"/>
        </w:rPr>
        <w:t> </w:t>
      </w:r>
      <w:r w:rsidRPr="003F29FF">
        <w:t>Danny Pearson MP,</w:t>
      </w:r>
      <w:r w:rsidRPr="003F29FF">
        <w:rPr>
          <w:rFonts w:eastAsia="Arial"/>
        </w:rPr>
        <w:t xml:space="preserve"> the Secretary, David</w:t>
      </w:r>
      <w:r w:rsidR="002A79E3">
        <w:rPr>
          <w:rFonts w:ascii="Calibri" w:eastAsia="Arial" w:hAnsi="Calibri" w:cs="Calibri"/>
        </w:rPr>
        <w:t> </w:t>
      </w:r>
      <w:r w:rsidRPr="003F29FF">
        <w:rPr>
          <w:rFonts w:eastAsia="Arial"/>
        </w:rPr>
        <w:t>Martine, the Commissioner for the State Revenue Office, Paul</w:t>
      </w:r>
      <w:r w:rsidR="002A79E3">
        <w:rPr>
          <w:rFonts w:ascii="Calibri" w:eastAsia="Arial" w:hAnsi="Calibri" w:cs="Calibri"/>
        </w:rPr>
        <w:t> </w:t>
      </w:r>
      <w:r w:rsidRPr="003F29FF">
        <w:rPr>
          <w:rFonts w:eastAsia="Arial"/>
        </w:rPr>
        <w:t xml:space="preserve">Broderick, and members of the Senior Executive Team: </w:t>
      </w:r>
    </w:p>
    <w:p w14:paraId="5781C37A" w14:textId="77777777" w:rsidR="00E13F3E" w:rsidRPr="003F29FF" w:rsidRDefault="00E13F3E" w:rsidP="00E13F3E">
      <w:pPr>
        <w:pStyle w:val="Bullet"/>
      </w:pPr>
      <w:r w:rsidRPr="003F29FF">
        <w:t xml:space="preserve">Deputy Secretary, Budget and Finance Division, Jamie Driscoll </w:t>
      </w:r>
    </w:p>
    <w:p w14:paraId="28350D77" w14:textId="03C8507F" w:rsidR="00E13F3E" w:rsidRPr="003F29FF" w:rsidRDefault="00E13F3E" w:rsidP="00E13F3E">
      <w:pPr>
        <w:pStyle w:val="Bullet"/>
      </w:pPr>
      <w:r w:rsidRPr="003F29FF">
        <w:t>Deputy Secretary, Economic Division, Amy</w:t>
      </w:r>
      <w:r w:rsidR="002A79E3">
        <w:rPr>
          <w:rFonts w:ascii="Calibri" w:hAnsi="Calibri" w:cs="Calibri"/>
        </w:rPr>
        <w:t> </w:t>
      </w:r>
      <w:r w:rsidRPr="003F29FF">
        <w:t xml:space="preserve">Auster </w:t>
      </w:r>
    </w:p>
    <w:p w14:paraId="16526886" w14:textId="26A2399D" w:rsidR="00E13F3E" w:rsidRPr="003F29FF" w:rsidRDefault="00E13F3E" w:rsidP="00E13F3E">
      <w:pPr>
        <w:pStyle w:val="Bullet"/>
      </w:pPr>
      <w:r w:rsidRPr="003F29FF">
        <w:t>Deputy Secretary, Commercial Division, Jason</w:t>
      </w:r>
      <w:r w:rsidR="002A79E3">
        <w:rPr>
          <w:rFonts w:ascii="Calibri" w:hAnsi="Calibri" w:cs="Calibri"/>
        </w:rPr>
        <w:t> </w:t>
      </w:r>
      <w:r w:rsidRPr="003F29FF">
        <w:t xml:space="preserve">Loos </w:t>
      </w:r>
    </w:p>
    <w:p w14:paraId="72808B6F" w14:textId="77777777" w:rsidR="00E13F3E" w:rsidRPr="003F29FF" w:rsidRDefault="00E13F3E" w:rsidP="00E13F3E">
      <w:pPr>
        <w:pStyle w:val="Bullet"/>
      </w:pPr>
      <w:r w:rsidRPr="003F29FF">
        <w:t>Deputy Secretary, Corporate and Government Services Division, Gayle Porthouse</w:t>
      </w:r>
      <w:bookmarkEnd w:id="181"/>
    </w:p>
    <w:p w14:paraId="4872085A" w14:textId="36E727B0" w:rsidR="00E13F3E" w:rsidRPr="003F29FF" w:rsidRDefault="00E13F3E" w:rsidP="00E13F3E">
      <w:pPr>
        <w:rPr>
          <w:rFonts w:eastAsia="Arial"/>
        </w:rPr>
      </w:pPr>
      <w:r w:rsidRPr="003F29FF">
        <w:rPr>
          <w:rFonts w:eastAsia="Arial"/>
        </w:rPr>
        <w:t>The compensation detailed below excludes the salaries and benefits of the Portfolio Ministers. The Ministers</w:t>
      </w:r>
      <w:r w:rsidR="00E90E48">
        <w:rPr>
          <w:rFonts w:eastAsia="Arial"/>
        </w:rPr>
        <w:t>’</w:t>
      </w:r>
      <w:r w:rsidRPr="003F29FF">
        <w:rPr>
          <w:rFonts w:eastAsia="Arial"/>
        </w:rPr>
        <w:t xml:space="preserve"> remuneration and allowances are set by the </w:t>
      </w:r>
      <w:r w:rsidRPr="003F29FF">
        <w:rPr>
          <w:rFonts w:eastAsia="Arial"/>
          <w:i/>
        </w:rPr>
        <w:t>Parliamentary Salaries and Superannuation Act</w:t>
      </w:r>
      <w:r>
        <w:rPr>
          <w:rFonts w:ascii="Calibri" w:eastAsia="Arial" w:hAnsi="Calibri" w:cs="Calibri"/>
          <w:i/>
        </w:rPr>
        <w:t> </w:t>
      </w:r>
      <w:r w:rsidRPr="003F29FF">
        <w:rPr>
          <w:rFonts w:eastAsia="Arial"/>
          <w:i/>
        </w:rPr>
        <w:t>1968</w:t>
      </w:r>
      <w:r w:rsidRPr="003F29FF">
        <w:rPr>
          <w:rFonts w:eastAsia="Arial"/>
        </w:rPr>
        <w:t xml:space="preserve"> and are reported within the Financial Report of the Department of Parliamentary Services.</w:t>
      </w:r>
    </w:p>
    <w:p w14:paraId="59B7353E" w14:textId="77777777" w:rsidR="00E13F3E" w:rsidRPr="003F29FF" w:rsidRDefault="00E13F3E" w:rsidP="00E13F3E"/>
    <w:p w14:paraId="64826F7A" w14:textId="77777777" w:rsidR="00E13F3E" w:rsidRPr="003F29FF" w:rsidRDefault="00E13F3E" w:rsidP="00E13F3E">
      <w:pPr>
        <w:sectPr w:rsidR="00E13F3E" w:rsidRPr="003F29FF" w:rsidSect="009526AE">
          <w:headerReference w:type="even" r:id="rId174"/>
          <w:pgSz w:w="11909" w:h="16834" w:code="9"/>
          <w:pgMar w:top="1728" w:right="1152" w:bottom="1152" w:left="1152" w:header="720" w:footer="288" w:gutter="0"/>
          <w:cols w:num="2" w:space="720"/>
          <w:noEndnote/>
        </w:sectPr>
      </w:pPr>
    </w:p>
    <w:p w14:paraId="7AFB80FF" w14:textId="77777777" w:rsidR="00E13F3E" w:rsidRPr="003F29FF" w:rsidRDefault="00E13F3E" w:rsidP="00E13F3E">
      <w:pPr>
        <w:pStyle w:val="Tableheading"/>
        <w:spacing w:before="240"/>
      </w:pPr>
      <w:r w:rsidRPr="003F29FF">
        <w:t>Remuneration of key management personnel</w:t>
      </w:r>
    </w:p>
    <w:tbl>
      <w:tblPr>
        <w:tblStyle w:val="AnnualReporttexttable"/>
        <w:tblW w:w="0" w:type="auto"/>
        <w:tblLayout w:type="fixed"/>
        <w:tblLook w:val="0280" w:firstRow="0" w:lastRow="0" w:firstColumn="1" w:lastColumn="0" w:noHBand="1" w:noVBand="0"/>
      </w:tblPr>
      <w:tblGrid>
        <w:gridCol w:w="5216"/>
        <w:gridCol w:w="1170"/>
        <w:gridCol w:w="1170"/>
      </w:tblGrid>
      <w:tr w:rsidR="00E13F3E" w:rsidRPr="003F29FF" w14:paraId="5CA76078" w14:textId="77777777" w:rsidTr="00E13F3E">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1D90A323"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50CF29CA" w14:textId="273D1710" w:rsidR="00E13F3E" w:rsidRPr="003F29FF" w:rsidRDefault="00E13F3E" w:rsidP="00E13F3E">
            <w:pPr>
              <w:pStyle w:val="Tabletextheadingright"/>
            </w:pPr>
            <w:r w:rsidRPr="003F29FF">
              <w:t>2020</w:t>
            </w:r>
            <w:r w:rsidRPr="003F29FF">
              <w:br/>
              <w:t>$</w:t>
            </w:r>
            <w:r w:rsidR="00E90E48">
              <w:t>’</w:t>
            </w:r>
            <w:r w:rsidRPr="003F29FF">
              <w:t>000</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36830D70" w14:textId="4097DCE8" w:rsidR="00E13F3E" w:rsidRPr="003F29FF" w:rsidRDefault="00E13F3E" w:rsidP="00E13F3E">
            <w:pPr>
              <w:pStyle w:val="Tabletextheadingright"/>
            </w:pPr>
            <w:r w:rsidRPr="003F29FF">
              <w:t>2019</w:t>
            </w:r>
            <w:r w:rsidRPr="003F29FF">
              <w:br/>
              <w:t>$</w:t>
            </w:r>
            <w:r w:rsidR="00E90E48">
              <w:t>’</w:t>
            </w:r>
            <w:r w:rsidRPr="003F29FF">
              <w:t>000</w:t>
            </w:r>
          </w:p>
        </w:tc>
      </w:tr>
      <w:tr w:rsidR="00E13F3E" w:rsidRPr="003F29FF" w14:paraId="2CA0DF6B" w14:textId="77777777" w:rsidTr="00E13F3E">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1C2CD32F" w14:textId="0CE8D943" w:rsidR="00E13F3E" w:rsidRPr="003F29FF" w:rsidRDefault="00E13F3E" w:rsidP="00E13F3E">
            <w:pPr>
              <w:pStyle w:val="Tabletext"/>
              <w:rPr>
                <w:color w:val="auto"/>
              </w:rPr>
            </w:pPr>
            <w:r w:rsidRPr="003F29FF">
              <w:rPr>
                <w:color w:val="auto"/>
              </w:rPr>
              <w:t>Short</w:t>
            </w:r>
            <w:r w:rsidR="00DA3A59">
              <w:rPr>
                <w:color w:val="auto"/>
              </w:rPr>
              <w:noBreakHyphen/>
            </w:r>
            <w:r w:rsidRPr="003F29FF">
              <w:rPr>
                <w:color w:val="auto"/>
              </w:rPr>
              <w:t>term employee benefits</w:t>
            </w:r>
          </w:p>
        </w:tc>
        <w:tc>
          <w:tcPr>
            <w:cnfStyle w:val="000010000000" w:firstRow="0" w:lastRow="0" w:firstColumn="0" w:lastColumn="0" w:oddVBand="1" w:evenVBand="0" w:oddHBand="0" w:evenHBand="0" w:firstRowFirstColumn="0" w:firstRowLastColumn="0" w:lastRowFirstColumn="0" w:lastRowLastColumn="0"/>
            <w:tcW w:w="1170" w:type="dxa"/>
            <w:vAlign w:val="bottom"/>
          </w:tcPr>
          <w:p w14:paraId="7EAE61A6" w14:textId="77777777" w:rsidR="00E13F3E" w:rsidRPr="003F29FF" w:rsidRDefault="00E13F3E" w:rsidP="00E13F3E">
            <w:pPr>
              <w:pStyle w:val="Tabletextright"/>
            </w:pPr>
            <w:r w:rsidRPr="003F29FF">
              <w:t>3</w:t>
            </w:r>
            <w:r w:rsidRPr="003F29FF">
              <w:rPr>
                <w:rFonts w:ascii="Calibri" w:hAnsi="Calibri" w:cs="Calibri"/>
              </w:rPr>
              <w:t> </w:t>
            </w:r>
            <w:r w:rsidRPr="003F29FF">
              <w:t>206</w:t>
            </w:r>
          </w:p>
        </w:tc>
        <w:tc>
          <w:tcPr>
            <w:cnfStyle w:val="000001000000" w:firstRow="0" w:lastRow="0" w:firstColumn="0" w:lastColumn="0" w:oddVBand="0" w:evenVBand="1" w:oddHBand="0" w:evenHBand="0" w:firstRowFirstColumn="0" w:firstRowLastColumn="0" w:lastRowFirstColumn="0" w:lastRowLastColumn="0"/>
            <w:tcW w:w="1170" w:type="dxa"/>
          </w:tcPr>
          <w:p w14:paraId="02E52AA0" w14:textId="77777777" w:rsidR="00E13F3E" w:rsidRPr="003F29FF" w:rsidRDefault="00E13F3E" w:rsidP="00E13F3E">
            <w:pPr>
              <w:pStyle w:val="Tabletextright"/>
            </w:pPr>
            <w:r w:rsidRPr="003F29FF">
              <w:t>2 765</w:t>
            </w:r>
          </w:p>
        </w:tc>
      </w:tr>
      <w:tr w:rsidR="00E13F3E" w:rsidRPr="003F29FF" w14:paraId="271A263B" w14:textId="77777777" w:rsidTr="00E13F3E">
        <w:trPr>
          <w:trHeight w:val="266"/>
        </w:trPr>
        <w:tc>
          <w:tcPr>
            <w:cnfStyle w:val="001000000000" w:firstRow="0" w:lastRow="0" w:firstColumn="1" w:lastColumn="0" w:oddVBand="0" w:evenVBand="0" w:oddHBand="0" w:evenHBand="0" w:firstRowFirstColumn="0" w:firstRowLastColumn="0" w:lastRowFirstColumn="0" w:lastRowLastColumn="0"/>
            <w:tcW w:w="5216" w:type="dxa"/>
          </w:tcPr>
          <w:p w14:paraId="32A7D48E" w14:textId="441F9220" w:rsidR="00E13F3E" w:rsidRPr="003F29FF" w:rsidRDefault="00E13F3E" w:rsidP="00E13F3E">
            <w:pPr>
              <w:pStyle w:val="Tabletext"/>
              <w:rPr>
                <w:color w:val="auto"/>
              </w:rPr>
            </w:pPr>
            <w:r w:rsidRPr="003F29FF">
              <w:rPr>
                <w:color w:val="auto"/>
              </w:rPr>
              <w:t>Post</w:t>
            </w:r>
            <w:r w:rsidR="00DA3A59">
              <w:rPr>
                <w:color w:val="auto"/>
              </w:rPr>
              <w:noBreakHyphen/>
            </w:r>
            <w:r w:rsidRPr="003F29FF">
              <w:rPr>
                <w:color w:val="auto"/>
              </w:rPr>
              <w:t xml:space="preserve">employment benefits </w:t>
            </w:r>
          </w:p>
        </w:tc>
        <w:tc>
          <w:tcPr>
            <w:cnfStyle w:val="000010000000" w:firstRow="0" w:lastRow="0" w:firstColumn="0" w:lastColumn="0" w:oddVBand="1" w:evenVBand="0" w:oddHBand="0" w:evenHBand="0" w:firstRowFirstColumn="0" w:firstRowLastColumn="0" w:lastRowFirstColumn="0" w:lastRowLastColumn="0"/>
            <w:tcW w:w="1170" w:type="dxa"/>
            <w:vAlign w:val="bottom"/>
          </w:tcPr>
          <w:p w14:paraId="6B921D68" w14:textId="758503ED" w:rsidR="00E13F3E" w:rsidRPr="003F29FF" w:rsidRDefault="00E86B6F" w:rsidP="00E13F3E">
            <w:pPr>
              <w:pStyle w:val="Tabletextright"/>
            </w:pPr>
            <w:r>
              <w:t>171</w:t>
            </w:r>
          </w:p>
        </w:tc>
        <w:tc>
          <w:tcPr>
            <w:cnfStyle w:val="000001000000" w:firstRow="0" w:lastRow="0" w:firstColumn="0" w:lastColumn="0" w:oddVBand="0" w:evenVBand="1" w:oddHBand="0" w:evenHBand="0" w:firstRowFirstColumn="0" w:firstRowLastColumn="0" w:lastRowFirstColumn="0" w:lastRowLastColumn="0"/>
            <w:tcW w:w="1170" w:type="dxa"/>
          </w:tcPr>
          <w:p w14:paraId="5F7F061B" w14:textId="77777777" w:rsidR="00E13F3E" w:rsidRPr="003F29FF" w:rsidRDefault="00E13F3E" w:rsidP="00E13F3E">
            <w:pPr>
              <w:pStyle w:val="Tabletextright"/>
            </w:pPr>
            <w:r w:rsidRPr="003F29FF">
              <w:t>163</w:t>
            </w:r>
          </w:p>
        </w:tc>
      </w:tr>
      <w:tr w:rsidR="00E13F3E" w:rsidRPr="003F29FF" w14:paraId="4E16C6BB" w14:textId="77777777" w:rsidTr="00E13F3E">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313978E8" w14:textId="47266A96" w:rsidR="00E13F3E" w:rsidRPr="003F29FF" w:rsidRDefault="00E13F3E" w:rsidP="00E13F3E">
            <w:pPr>
              <w:pStyle w:val="Tabletext"/>
              <w:rPr>
                <w:color w:val="auto"/>
              </w:rPr>
            </w:pPr>
            <w:r w:rsidRPr="003F29FF">
              <w:rPr>
                <w:color w:val="auto"/>
              </w:rPr>
              <w:t>Other long</w:t>
            </w:r>
            <w:r w:rsidR="00DA3A59">
              <w:rPr>
                <w:color w:val="auto"/>
              </w:rPr>
              <w:noBreakHyphen/>
            </w:r>
            <w:r w:rsidRPr="003F29FF">
              <w:rPr>
                <w:color w:val="auto"/>
              </w:rPr>
              <w:t xml:space="preserve">term benefits </w:t>
            </w:r>
          </w:p>
        </w:tc>
        <w:tc>
          <w:tcPr>
            <w:cnfStyle w:val="000010000000" w:firstRow="0" w:lastRow="0" w:firstColumn="0" w:lastColumn="0" w:oddVBand="1" w:evenVBand="0" w:oddHBand="0" w:evenHBand="0" w:firstRowFirstColumn="0" w:firstRowLastColumn="0" w:lastRowFirstColumn="0" w:lastRowLastColumn="0"/>
            <w:tcW w:w="1170" w:type="dxa"/>
            <w:vAlign w:val="bottom"/>
          </w:tcPr>
          <w:p w14:paraId="04E01D19" w14:textId="77777777" w:rsidR="00E13F3E" w:rsidRPr="003F29FF" w:rsidRDefault="00E13F3E" w:rsidP="00E13F3E">
            <w:pPr>
              <w:pStyle w:val="Tabletextright"/>
            </w:pPr>
            <w:r w:rsidRPr="003F29FF">
              <w:t>160</w:t>
            </w:r>
          </w:p>
        </w:tc>
        <w:tc>
          <w:tcPr>
            <w:cnfStyle w:val="000001000000" w:firstRow="0" w:lastRow="0" w:firstColumn="0" w:lastColumn="0" w:oddVBand="0" w:evenVBand="1" w:oddHBand="0" w:evenHBand="0" w:firstRowFirstColumn="0" w:firstRowLastColumn="0" w:lastRowFirstColumn="0" w:lastRowLastColumn="0"/>
            <w:tcW w:w="1170" w:type="dxa"/>
          </w:tcPr>
          <w:p w14:paraId="24C90021" w14:textId="77777777" w:rsidR="00E13F3E" w:rsidRPr="003F29FF" w:rsidRDefault="00E13F3E" w:rsidP="00E13F3E">
            <w:pPr>
              <w:pStyle w:val="Tabletextright"/>
            </w:pPr>
            <w:r w:rsidRPr="003F29FF">
              <w:t>79</w:t>
            </w:r>
          </w:p>
        </w:tc>
      </w:tr>
      <w:tr w:rsidR="00E13F3E" w:rsidRPr="003F29FF" w14:paraId="0EB9CDB0" w14:textId="77777777" w:rsidTr="00E13F3E">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5AD2DE7B" w14:textId="77777777" w:rsidR="00E13F3E" w:rsidRPr="003F29FF" w:rsidRDefault="00E13F3E" w:rsidP="00E13F3E">
            <w:pPr>
              <w:pStyle w:val="Tabletext"/>
              <w:rPr>
                <w:color w:val="auto"/>
              </w:rPr>
            </w:pPr>
            <w:r w:rsidRPr="003F29FF">
              <w:rPr>
                <w:color w:val="auto"/>
              </w:rPr>
              <w:t>Termination benefits</w:t>
            </w:r>
          </w:p>
        </w:tc>
        <w:tc>
          <w:tcPr>
            <w:cnfStyle w:val="000010000000" w:firstRow="0" w:lastRow="0" w:firstColumn="0" w:lastColumn="0" w:oddVBand="1" w:evenVBand="0" w:oddHBand="0" w:evenHBand="0" w:firstRowFirstColumn="0" w:firstRowLastColumn="0" w:lastRowFirstColumn="0" w:lastRowLastColumn="0"/>
            <w:tcW w:w="1170" w:type="dxa"/>
            <w:vAlign w:val="bottom"/>
          </w:tcPr>
          <w:p w14:paraId="66ADF9C3" w14:textId="77777777" w:rsidR="00E13F3E" w:rsidRPr="003F29FF" w:rsidRDefault="00E13F3E" w:rsidP="00E13F3E">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70" w:type="dxa"/>
          </w:tcPr>
          <w:p w14:paraId="3B5388F4" w14:textId="77777777" w:rsidR="00E13F3E" w:rsidRPr="003F29FF" w:rsidRDefault="00E13F3E" w:rsidP="00E13F3E">
            <w:pPr>
              <w:pStyle w:val="Tabletextright"/>
            </w:pPr>
            <w:r w:rsidRPr="003F29FF">
              <w:t>133</w:t>
            </w:r>
          </w:p>
        </w:tc>
      </w:tr>
      <w:tr w:rsidR="00E13F3E" w:rsidRPr="003F29FF" w14:paraId="5662CA80" w14:textId="77777777" w:rsidTr="00E13F3E">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091492A3" w14:textId="77777777" w:rsidR="00E13F3E" w:rsidRPr="003F29FF" w:rsidRDefault="00E13F3E" w:rsidP="00E13F3E">
            <w:pPr>
              <w:pStyle w:val="Tabletextbold"/>
            </w:pPr>
            <w:r w:rsidRPr="003F29FF">
              <w:t xml:space="preserve">Total remuneration </w:t>
            </w:r>
          </w:p>
        </w:tc>
        <w:tc>
          <w:tcPr>
            <w:cnfStyle w:val="000010000000" w:firstRow="0" w:lastRow="0" w:firstColumn="0" w:lastColumn="0" w:oddVBand="1" w:evenVBand="0" w:oddHBand="0" w:evenHBand="0" w:firstRowFirstColumn="0" w:firstRowLastColumn="0" w:lastRowFirstColumn="0" w:lastRowLastColumn="0"/>
            <w:tcW w:w="1170" w:type="dxa"/>
          </w:tcPr>
          <w:p w14:paraId="754A2571" w14:textId="3E4CABFF" w:rsidR="00E13F3E" w:rsidRPr="003F29FF" w:rsidRDefault="00E86B6F" w:rsidP="00E13F3E">
            <w:pPr>
              <w:pStyle w:val="Tabletextright"/>
              <w:rPr>
                <w:b/>
              </w:rPr>
            </w:pPr>
            <w:r w:rsidRPr="00E86B6F">
              <w:t>3</w:t>
            </w:r>
            <w:r>
              <w:t xml:space="preserve"> </w:t>
            </w:r>
            <w:r w:rsidRPr="00E86B6F">
              <w:t>537</w:t>
            </w:r>
          </w:p>
        </w:tc>
        <w:tc>
          <w:tcPr>
            <w:cnfStyle w:val="000001000000" w:firstRow="0" w:lastRow="0" w:firstColumn="0" w:lastColumn="0" w:oddVBand="0" w:evenVBand="1" w:oddHBand="0" w:evenHBand="0" w:firstRowFirstColumn="0" w:firstRowLastColumn="0" w:lastRowFirstColumn="0" w:lastRowLastColumn="0"/>
            <w:tcW w:w="1170" w:type="dxa"/>
          </w:tcPr>
          <w:p w14:paraId="388B6307" w14:textId="77777777" w:rsidR="00E13F3E" w:rsidRPr="003F29FF" w:rsidRDefault="00E13F3E" w:rsidP="00E13F3E">
            <w:pPr>
              <w:pStyle w:val="Tabletextrightbold"/>
            </w:pPr>
            <w:r w:rsidRPr="003F29FF">
              <w:rPr>
                <w:b w:val="0"/>
              </w:rPr>
              <w:t>3 140</w:t>
            </w:r>
          </w:p>
        </w:tc>
      </w:tr>
    </w:tbl>
    <w:p w14:paraId="26FF6ADE" w14:textId="77777777" w:rsidR="00E13F3E" w:rsidRPr="003F29FF" w:rsidRDefault="00E13F3E" w:rsidP="00E13F3E"/>
    <w:p w14:paraId="2FB37C60" w14:textId="77777777" w:rsidR="00E13F3E" w:rsidRPr="003F29FF" w:rsidRDefault="00E13F3E" w:rsidP="00E13F3E">
      <w:pPr>
        <w:sectPr w:rsidR="00E13F3E" w:rsidRPr="003F29FF" w:rsidSect="00790E11">
          <w:headerReference w:type="even" r:id="rId175"/>
          <w:type w:val="continuous"/>
          <w:pgSz w:w="11909" w:h="16834" w:code="9"/>
          <w:pgMar w:top="1728" w:right="1152" w:bottom="1152" w:left="1152" w:header="720" w:footer="288" w:gutter="0"/>
          <w:cols w:space="720"/>
          <w:noEndnote/>
        </w:sectPr>
      </w:pPr>
    </w:p>
    <w:p w14:paraId="13B72B6C" w14:textId="77777777" w:rsidR="00E13F3E" w:rsidRPr="003F29FF" w:rsidRDefault="00E13F3E" w:rsidP="00E13F3E">
      <w:pPr>
        <w:pStyle w:val="Heading4"/>
      </w:pPr>
      <w:r w:rsidRPr="003F29FF">
        <w:t>Transactions and balances with k</w:t>
      </w:r>
      <w:r w:rsidRPr="003F29FF">
        <w:rPr>
          <w:rFonts w:eastAsia="Tahoma"/>
        </w:rPr>
        <w:t>ey management personnel</w:t>
      </w:r>
      <w:r w:rsidRPr="003F29FF">
        <w:t xml:space="preserve"> and other related parties</w:t>
      </w:r>
    </w:p>
    <w:p w14:paraId="750978B7" w14:textId="056E1974" w:rsidR="00E13F3E" w:rsidRPr="003F29FF" w:rsidRDefault="00E13F3E" w:rsidP="00E13F3E">
      <w:r w:rsidRPr="003F29FF">
        <w:t xml:space="preserve">Given the breadth and depth of State </w:t>
      </w:r>
      <w:r w:rsidR="00250EB9">
        <w:t>g</w:t>
      </w:r>
      <w:r w:rsidRPr="003F29FF">
        <w:t xml:space="preserve">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3F29FF">
        <w:rPr>
          <w:i/>
        </w:rPr>
        <w:t>Public Administration Act 2004</w:t>
      </w:r>
      <w:r w:rsidRPr="003F29FF">
        <w:t xml:space="preserve"> and Codes of Conduct and Standards issued by the Victorian Public Sector Commission. Procurement processes occur on terms and conditions consistent with the Victorian Government Purchasing Board</w:t>
      </w:r>
      <w:r w:rsidR="00E90E48">
        <w:t>’</w:t>
      </w:r>
      <w:r w:rsidRPr="003F29FF">
        <w:t>s requirements.</w:t>
      </w:r>
    </w:p>
    <w:p w14:paraId="07690450" w14:textId="5E0C1EFF" w:rsidR="00E13F3E" w:rsidRPr="003F29FF" w:rsidRDefault="00E13F3E" w:rsidP="00E13F3E">
      <w:pPr>
        <w:keepLines/>
      </w:pPr>
      <w:r w:rsidRPr="003F29FF">
        <w:t>Outside of normal citizen type transactions with the Department, transactions that have occurred with key management personnel and their related parties are based on terms and conditions that prevail in arm</w:t>
      </w:r>
      <w:r w:rsidR="00E90E48">
        <w:t>’</w:t>
      </w:r>
      <w:r w:rsidRPr="003F29FF">
        <w:t>s length transactions under the State</w:t>
      </w:r>
      <w:r w:rsidR="00E90E48">
        <w:t>’</w:t>
      </w:r>
      <w:r w:rsidRPr="003F29FF">
        <w:t>s procurement processes and have not been considered for disclosure. In this context, transactions are only disclosed when they are considered necessary to draw attention to the possibility that the Department</w:t>
      </w:r>
      <w:r w:rsidR="00E90E48">
        <w:t>’</w:t>
      </w:r>
      <w:r w:rsidRPr="003F29FF">
        <w:t>s financial position and profit or loss may have been affected by the existence of related parties, and by transactions and outstanding balances, including commitments, with such parties.</w:t>
      </w:r>
    </w:p>
    <w:p w14:paraId="62D7200A" w14:textId="77777777" w:rsidR="00E13F3E" w:rsidRPr="003F29FF" w:rsidRDefault="00E13F3E" w:rsidP="00E13F3E">
      <w:r w:rsidRPr="003F29FF">
        <w:t>No provision has been required, nor any expense recognised, for impairment of receivables from related parties.</w:t>
      </w:r>
    </w:p>
    <w:p w14:paraId="71F51B90" w14:textId="77777777" w:rsidR="00E13F3E" w:rsidRPr="003F29FF" w:rsidRDefault="00E13F3E" w:rsidP="00E13F3E"/>
    <w:p w14:paraId="632F4DC9" w14:textId="77777777" w:rsidR="00E13F3E" w:rsidRPr="003F29FF" w:rsidRDefault="00E13F3E" w:rsidP="00E13F3E">
      <w:pPr>
        <w:sectPr w:rsidR="00E13F3E" w:rsidRPr="003F29FF" w:rsidSect="009526AE">
          <w:type w:val="continuous"/>
          <w:pgSz w:w="11909" w:h="16834" w:code="9"/>
          <w:pgMar w:top="1728" w:right="1152" w:bottom="1152" w:left="1152" w:header="720" w:footer="288" w:gutter="0"/>
          <w:cols w:num="2" w:space="720"/>
          <w:noEndnote/>
        </w:sectPr>
      </w:pPr>
    </w:p>
    <w:p w14:paraId="28C7F635" w14:textId="77777777" w:rsidR="00E13F3E" w:rsidRPr="003F29FF" w:rsidRDefault="00E13F3E" w:rsidP="00E13F3E">
      <w:pPr>
        <w:pStyle w:val="Heading2numbered"/>
      </w:pPr>
      <w:bookmarkStart w:id="182" w:name="_Toc495304311"/>
      <w:bookmarkStart w:id="183" w:name="_Toc50728701"/>
      <w:bookmarkStart w:id="184" w:name="_Toc52544427"/>
      <w:r w:rsidRPr="003F29FF">
        <w:lastRenderedPageBreak/>
        <w:t>Remuneration of auditors</w:t>
      </w:r>
      <w:bookmarkEnd w:id="182"/>
      <w:bookmarkEnd w:id="183"/>
      <w:bookmarkEnd w:id="184"/>
    </w:p>
    <w:tbl>
      <w:tblPr>
        <w:tblStyle w:val="AnnualReporttexttable"/>
        <w:tblW w:w="0" w:type="auto"/>
        <w:tblLayout w:type="fixed"/>
        <w:tblLook w:val="00A0" w:firstRow="1" w:lastRow="0" w:firstColumn="1" w:lastColumn="0" w:noHBand="0" w:noVBand="0"/>
      </w:tblPr>
      <w:tblGrid>
        <w:gridCol w:w="5238"/>
        <w:gridCol w:w="1125"/>
        <w:gridCol w:w="1125"/>
      </w:tblGrid>
      <w:tr w:rsidR="00E13F3E" w:rsidRPr="003F29FF" w14:paraId="27D112B6" w14:textId="77777777" w:rsidTr="00E13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8" w:type="dxa"/>
          </w:tcPr>
          <w:p w14:paraId="1A3D0F18" w14:textId="77777777" w:rsidR="00E13F3E" w:rsidRPr="003F29FF" w:rsidRDefault="00E13F3E" w:rsidP="00E13F3E">
            <w:pPr>
              <w:pStyle w:val="Tabletex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tcPr>
          <w:p w14:paraId="3378DC45" w14:textId="3F1C9C51" w:rsidR="00E13F3E" w:rsidRPr="003F29FF" w:rsidRDefault="00E13F3E" w:rsidP="00E13F3E">
            <w:pPr>
              <w:pStyle w:val="Tabletextheadingright"/>
            </w:pPr>
            <w:r w:rsidRPr="003F29FF">
              <w:rPr>
                <w:b/>
              </w:rPr>
              <w:t>2020</w:t>
            </w:r>
            <w:r w:rsidRPr="003F29FF">
              <w:rPr>
                <w:b/>
              </w:rPr>
              <w:br/>
              <w:t>$</w:t>
            </w:r>
            <w:r w:rsidR="00E90E48">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125" w:type="dxa"/>
          </w:tcPr>
          <w:p w14:paraId="3EA700A8" w14:textId="395B6760" w:rsidR="00E13F3E" w:rsidRPr="003F29FF" w:rsidRDefault="00E13F3E" w:rsidP="00E13F3E">
            <w:pPr>
              <w:pStyle w:val="Tabletextheadingright"/>
              <w:rPr>
                <w:b/>
              </w:rPr>
            </w:pPr>
            <w:r w:rsidRPr="003F29FF">
              <w:rPr>
                <w:b/>
              </w:rPr>
              <w:t>2019</w:t>
            </w:r>
            <w:r w:rsidRPr="003F29FF">
              <w:rPr>
                <w:b/>
              </w:rPr>
              <w:br/>
              <w:t>$</w:t>
            </w:r>
            <w:r w:rsidR="00E90E48">
              <w:rPr>
                <w:b/>
              </w:rPr>
              <w:t>’</w:t>
            </w:r>
            <w:r w:rsidRPr="003F29FF">
              <w:rPr>
                <w:b/>
              </w:rPr>
              <w:t>000</w:t>
            </w:r>
          </w:p>
        </w:tc>
      </w:tr>
      <w:tr w:rsidR="00E13F3E" w:rsidRPr="003F29FF" w14:paraId="06639036" w14:textId="77777777" w:rsidTr="00E13F3E">
        <w:tc>
          <w:tcPr>
            <w:cnfStyle w:val="001000000000" w:firstRow="0" w:lastRow="0" w:firstColumn="1" w:lastColumn="0" w:oddVBand="0" w:evenVBand="0" w:oddHBand="0" w:evenHBand="0" w:firstRowFirstColumn="0" w:firstRowLastColumn="0" w:lastRowFirstColumn="0" w:lastRowLastColumn="0"/>
            <w:tcW w:w="5238" w:type="dxa"/>
          </w:tcPr>
          <w:p w14:paraId="1AC79641" w14:textId="03EF36C5" w:rsidR="00E13F3E" w:rsidRPr="003F29FF" w:rsidRDefault="00E13F3E" w:rsidP="00E13F3E">
            <w:pPr>
              <w:pStyle w:val="Tabletextbold"/>
            </w:pPr>
            <w:r w:rsidRPr="003F29FF">
              <w:t>Audit fees paid or payable to the Victorian Auditor</w:t>
            </w:r>
            <w:r w:rsidR="00DA3A59">
              <w:noBreakHyphen/>
            </w:r>
            <w:r w:rsidRPr="003F29FF">
              <w:t>General</w:t>
            </w:r>
            <w:r w:rsidR="00E90E48">
              <w:t>’</w:t>
            </w:r>
            <w:r w:rsidRPr="003F29FF">
              <w:t>s Office</w:t>
            </w:r>
          </w:p>
        </w:tc>
        <w:tc>
          <w:tcPr>
            <w:cnfStyle w:val="000010000000" w:firstRow="0" w:lastRow="0" w:firstColumn="0" w:lastColumn="0" w:oddVBand="1" w:evenVBand="0" w:oddHBand="0" w:evenHBand="0" w:firstRowFirstColumn="0" w:firstRowLastColumn="0" w:lastRowFirstColumn="0" w:lastRowLastColumn="0"/>
            <w:tcW w:w="1125" w:type="dxa"/>
          </w:tcPr>
          <w:p w14:paraId="75DBEFAF" w14:textId="77777777" w:rsidR="00E13F3E" w:rsidRPr="003F29FF" w:rsidRDefault="00E13F3E" w:rsidP="00E13F3E">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14:paraId="118715FF" w14:textId="77777777" w:rsidR="00E13F3E" w:rsidRPr="003F29FF" w:rsidRDefault="00E13F3E" w:rsidP="00E13F3E">
            <w:pPr>
              <w:pStyle w:val="Tabletextright"/>
            </w:pPr>
          </w:p>
        </w:tc>
      </w:tr>
      <w:tr w:rsidR="00E13F3E" w:rsidRPr="003F29FF" w14:paraId="516AC177" w14:textId="77777777" w:rsidTr="00E13F3E">
        <w:tc>
          <w:tcPr>
            <w:cnfStyle w:val="001000000000" w:firstRow="0" w:lastRow="0" w:firstColumn="1" w:lastColumn="0" w:oddVBand="0" w:evenVBand="0" w:oddHBand="0" w:evenHBand="0" w:firstRowFirstColumn="0" w:firstRowLastColumn="0" w:lastRowFirstColumn="0" w:lastRowLastColumn="0"/>
            <w:tcW w:w="5238" w:type="dxa"/>
          </w:tcPr>
          <w:p w14:paraId="34A0206A" w14:textId="77777777" w:rsidR="00E13F3E" w:rsidRPr="003F29FF" w:rsidRDefault="00E13F3E" w:rsidP="00E13F3E">
            <w:pPr>
              <w:pStyle w:val="Tabletext"/>
            </w:pPr>
            <w:r w:rsidRPr="003F29FF">
              <w:t>Annual financial statements of the Department</w:t>
            </w:r>
          </w:p>
        </w:tc>
        <w:tc>
          <w:tcPr>
            <w:cnfStyle w:val="000010000000" w:firstRow="0" w:lastRow="0" w:firstColumn="0" w:lastColumn="0" w:oddVBand="1" w:evenVBand="0" w:oddHBand="0" w:evenHBand="0" w:firstRowFirstColumn="0" w:firstRowLastColumn="0" w:lastRowFirstColumn="0" w:lastRowLastColumn="0"/>
            <w:tcW w:w="1125" w:type="dxa"/>
          </w:tcPr>
          <w:p w14:paraId="7E085034" w14:textId="77777777" w:rsidR="00E13F3E" w:rsidRPr="003F29FF" w:rsidRDefault="00E13F3E" w:rsidP="00E13F3E">
            <w:pPr>
              <w:pStyle w:val="Tabletextright"/>
            </w:pPr>
            <w:r w:rsidRPr="003F29FF">
              <w:t>425</w:t>
            </w:r>
          </w:p>
        </w:tc>
        <w:tc>
          <w:tcPr>
            <w:cnfStyle w:val="000001000000" w:firstRow="0" w:lastRow="0" w:firstColumn="0" w:lastColumn="0" w:oddVBand="0" w:evenVBand="1" w:oddHBand="0" w:evenHBand="0" w:firstRowFirstColumn="0" w:firstRowLastColumn="0" w:lastRowFirstColumn="0" w:lastRowLastColumn="0"/>
            <w:tcW w:w="1125" w:type="dxa"/>
          </w:tcPr>
          <w:p w14:paraId="1FF9E8F5" w14:textId="77777777" w:rsidR="00E13F3E" w:rsidRPr="003F29FF" w:rsidRDefault="00E13F3E" w:rsidP="00E13F3E">
            <w:pPr>
              <w:pStyle w:val="Tabletextright"/>
            </w:pPr>
            <w:r w:rsidRPr="003F29FF">
              <w:t>425</w:t>
            </w:r>
          </w:p>
        </w:tc>
      </w:tr>
      <w:tr w:rsidR="00E13F3E" w:rsidRPr="003F29FF" w14:paraId="48C7C3EA" w14:textId="77777777" w:rsidTr="00E13F3E">
        <w:tc>
          <w:tcPr>
            <w:cnfStyle w:val="001000000000" w:firstRow="0" w:lastRow="0" w:firstColumn="1" w:lastColumn="0" w:oddVBand="0" w:evenVBand="0" w:oddHBand="0" w:evenHBand="0" w:firstRowFirstColumn="0" w:firstRowLastColumn="0" w:lastRowFirstColumn="0" w:lastRowLastColumn="0"/>
            <w:tcW w:w="5238" w:type="dxa"/>
          </w:tcPr>
          <w:p w14:paraId="078CD07E" w14:textId="77777777" w:rsidR="00E13F3E" w:rsidRPr="003F29FF" w:rsidRDefault="00E13F3E" w:rsidP="00E13F3E">
            <w:pPr>
              <w:pStyle w:val="Tabletext"/>
            </w:pPr>
            <w:r w:rsidRPr="003F29FF">
              <w:t>Annual financial repor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14:paraId="40273895" w14:textId="77777777" w:rsidR="00E13F3E" w:rsidRPr="003F29FF" w:rsidRDefault="00E13F3E" w:rsidP="00E13F3E">
            <w:pPr>
              <w:pStyle w:val="Tabletextright"/>
            </w:pPr>
            <w:r w:rsidRPr="003F29FF">
              <w:t>380</w:t>
            </w:r>
          </w:p>
        </w:tc>
        <w:tc>
          <w:tcPr>
            <w:cnfStyle w:val="000001000000" w:firstRow="0" w:lastRow="0" w:firstColumn="0" w:lastColumn="0" w:oddVBand="0" w:evenVBand="1" w:oddHBand="0" w:evenHBand="0" w:firstRowFirstColumn="0" w:firstRowLastColumn="0" w:lastRowFirstColumn="0" w:lastRowLastColumn="0"/>
            <w:tcW w:w="1125" w:type="dxa"/>
          </w:tcPr>
          <w:p w14:paraId="3BB2788E" w14:textId="77777777" w:rsidR="00E13F3E" w:rsidRPr="003F29FF" w:rsidRDefault="00E13F3E" w:rsidP="00E13F3E">
            <w:pPr>
              <w:pStyle w:val="Tabletextright"/>
            </w:pPr>
            <w:r w:rsidRPr="003F29FF">
              <w:t>413</w:t>
            </w:r>
          </w:p>
        </w:tc>
      </w:tr>
      <w:tr w:rsidR="00E13F3E" w:rsidRPr="003F29FF" w14:paraId="23135359" w14:textId="77777777" w:rsidTr="00E13F3E">
        <w:tc>
          <w:tcPr>
            <w:cnfStyle w:val="001000000000" w:firstRow="0" w:lastRow="0" w:firstColumn="1" w:lastColumn="0" w:oddVBand="0" w:evenVBand="0" w:oddHBand="0" w:evenHBand="0" w:firstRowFirstColumn="0" w:firstRowLastColumn="0" w:lastRowFirstColumn="0" w:lastRowLastColumn="0"/>
            <w:tcW w:w="5238" w:type="dxa"/>
          </w:tcPr>
          <w:p w14:paraId="32B3CA2A" w14:textId="25E23F04" w:rsidR="00E13F3E" w:rsidRPr="003F29FF" w:rsidRDefault="00E13F3E" w:rsidP="00E13F3E">
            <w:pPr>
              <w:pStyle w:val="Tabletext"/>
            </w:pPr>
            <w:r w:rsidRPr="003F29FF">
              <w:t>Annual budget for the State of Victoria</w:t>
            </w:r>
            <w:r w:rsidR="001251D3">
              <w:t xml:space="preserve"> </w:t>
            </w:r>
            <w:r w:rsidR="007E2836" w:rsidRPr="007E2836">
              <w:rPr>
                <w:vertAlign w:val="superscript"/>
              </w:rPr>
              <w:t>(a)</w:t>
            </w:r>
          </w:p>
        </w:tc>
        <w:tc>
          <w:tcPr>
            <w:cnfStyle w:val="000010000000" w:firstRow="0" w:lastRow="0" w:firstColumn="0" w:lastColumn="0" w:oddVBand="1" w:evenVBand="0" w:oddHBand="0" w:evenHBand="0" w:firstRowFirstColumn="0" w:firstRowLastColumn="0" w:lastRowFirstColumn="0" w:lastRowLastColumn="0"/>
            <w:tcW w:w="1125" w:type="dxa"/>
          </w:tcPr>
          <w:p w14:paraId="365F8526" w14:textId="77777777" w:rsidR="00E13F3E" w:rsidRPr="003F29FF" w:rsidRDefault="00E13F3E" w:rsidP="00E13F3E">
            <w:pPr>
              <w:pStyle w:val="Tabletextright"/>
            </w:pPr>
            <w:r w:rsidRPr="003F29FF">
              <w:rPr>
                <w:color w:val="000000"/>
              </w:rPr>
              <w:t>–</w:t>
            </w:r>
          </w:p>
        </w:tc>
        <w:tc>
          <w:tcPr>
            <w:cnfStyle w:val="000001000000" w:firstRow="0" w:lastRow="0" w:firstColumn="0" w:lastColumn="0" w:oddVBand="0" w:evenVBand="1" w:oddHBand="0" w:evenHBand="0" w:firstRowFirstColumn="0" w:firstRowLastColumn="0" w:lastRowFirstColumn="0" w:lastRowLastColumn="0"/>
            <w:tcW w:w="1125" w:type="dxa"/>
          </w:tcPr>
          <w:p w14:paraId="0983DF1F" w14:textId="77777777" w:rsidR="00E13F3E" w:rsidRPr="003F29FF" w:rsidRDefault="00E13F3E" w:rsidP="00E13F3E">
            <w:pPr>
              <w:pStyle w:val="Tabletextright"/>
            </w:pPr>
            <w:r w:rsidRPr="003F29FF">
              <w:t>468</w:t>
            </w:r>
          </w:p>
        </w:tc>
      </w:tr>
      <w:tr w:rsidR="00E13F3E" w:rsidRPr="003F29FF" w14:paraId="34CD05AC" w14:textId="77777777" w:rsidTr="00E13F3E">
        <w:tc>
          <w:tcPr>
            <w:cnfStyle w:val="001000000000" w:firstRow="0" w:lastRow="0" w:firstColumn="1" w:lastColumn="0" w:oddVBand="0" w:evenVBand="0" w:oddHBand="0" w:evenHBand="0" w:firstRowFirstColumn="0" w:firstRowLastColumn="0" w:lastRowFirstColumn="0" w:lastRowLastColumn="0"/>
            <w:tcW w:w="5238" w:type="dxa"/>
          </w:tcPr>
          <w:p w14:paraId="377141D1" w14:textId="77777777" w:rsidR="00E13F3E" w:rsidRPr="003F29FF" w:rsidRDefault="00E13F3E" w:rsidP="00E13F3E">
            <w:pPr>
              <w:pStyle w:val="Tabletext"/>
            </w:pPr>
            <w:r w:rsidRPr="003F29FF">
              <w:t>Commonwealth acquittals</w:t>
            </w:r>
          </w:p>
        </w:tc>
        <w:tc>
          <w:tcPr>
            <w:cnfStyle w:val="000010000000" w:firstRow="0" w:lastRow="0" w:firstColumn="0" w:lastColumn="0" w:oddVBand="1" w:evenVBand="0" w:oddHBand="0" w:evenHBand="0" w:firstRowFirstColumn="0" w:firstRowLastColumn="0" w:lastRowFirstColumn="0" w:lastRowLastColumn="0"/>
            <w:tcW w:w="1125" w:type="dxa"/>
          </w:tcPr>
          <w:p w14:paraId="0EF6C984" w14:textId="77777777" w:rsidR="00E13F3E" w:rsidRPr="003F29FF" w:rsidRDefault="00E13F3E" w:rsidP="00E13F3E">
            <w:pPr>
              <w:pStyle w:val="Tabletextright"/>
            </w:pPr>
            <w:r w:rsidRPr="003F29FF">
              <w:rPr>
                <w:color w:val="000000"/>
              </w:rPr>
              <w:t>–</w:t>
            </w:r>
          </w:p>
        </w:tc>
        <w:tc>
          <w:tcPr>
            <w:cnfStyle w:val="000001000000" w:firstRow="0" w:lastRow="0" w:firstColumn="0" w:lastColumn="0" w:oddVBand="0" w:evenVBand="1" w:oddHBand="0" w:evenHBand="0" w:firstRowFirstColumn="0" w:firstRowLastColumn="0" w:lastRowFirstColumn="0" w:lastRowLastColumn="0"/>
            <w:tcW w:w="1125" w:type="dxa"/>
          </w:tcPr>
          <w:p w14:paraId="2C9D9795" w14:textId="77777777" w:rsidR="00E13F3E" w:rsidRPr="003F29FF" w:rsidRDefault="00E13F3E" w:rsidP="00E13F3E">
            <w:pPr>
              <w:pStyle w:val="Tabletextright"/>
            </w:pPr>
            <w:r w:rsidRPr="003F29FF">
              <w:t>28</w:t>
            </w:r>
          </w:p>
        </w:tc>
      </w:tr>
      <w:tr w:rsidR="00E13F3E" w:rsidRPr="003F29FF" w14:paraId="71AF64EE" w14:textId="77777777" w:rsidTr="00E13F3E">
        <w:tc>
          <w:tcPr>
            <w:cnfStyle w:val="001000000000" w:firstRow="0" w:lastRow="0" w:firstColumn="1" w:lastColumn="0" w:oddVBand="0" w:evenVBand="0" w:oddHBand="0" w:evenHBand="0" w:firstRowFirstColumn="0" w:firstRowLastColumn="0" w:lastRowFirstColumn="0" w:lastRowLastColumn="0"/>
            <w:tcW w:w="5238" w:type="dxa"/>
          </w:tcPr>
          <w:p w14:paraId="385F6975" w14:textId="77777777" w:rsidR="00E13F3E" w:rsidRPr="003F29FF" w:rsidRDefault="00E13F3E" w:rsidP="00E13F3E">
            <w:pPr>
              <w:pStyle w:val="Tabletext"/>
            </w:pPr>
            <w:r w:rsidRPr="003F29FF">
              <w:t xml:space="preserve"> </w:t>
            </w:r>
          </w:p>
        </w:tc>
        <w:tc>
          <w:tcPr>
            <w:cnfStyle w:val="000010000000" w:firstRow="0" w:lastRow="0" w:firstColumn="0" w:lastColumn="0" w:oddVBand="1" w:evenVBand="0" w:oddHBand="0" w:evenHBand="0" w:firstRowFirstColumn="0" w:firstRowLastColumn="0" w:lastRowFirstColumn="0" w:lastRowLastColumn="0"/>
            <w:tcW w:w="1125" w:type="dxa"/>
          </w:tcPr>
          <w:p w14:paraId="3F5D7C67" w14:textId="77777777" w:rsidR="00E13F3E" w:rsidRPr="003F29FF" w:rsidRDefault="00E13F3E" w:rsidP="00E13F3E">
            <w:pPr>
              <w:pStyle w:val="Tabletextrightbold"/>
            </w:pPr>
            <w:r w:rsidRPr="003F29FF">
              <w:t>805</w:t>
            </w:r>
          </w:p>
        </w:tc>
        <w:tc>
          <w:tcPr>
            <w:cnfStyle w:val="000001000000" w:firstRow="0" w:lastRow="0" w:firstColumn="0" w:lastColumn="0" w:oddVBand="0" w:evenVBand="1" w:oddHBand="0" w:evenHBand="0" w:firstRowFirstColumn="0" w:firstRowLastColumn="0" w:lastRowFirstColumn="0" w:lastRowLastColumn="0"/>
            <w:tcW w:w="1125" w:type="dxa"/>
          </w:tcPr>
          <w:p w14:paraId="007A5F87" w14:textId="77777777" w:rsidR="00E13F3E" w:rsidRPr="003F29FF" w:rsidRDefault="00E13F3E" w:rsidP="00E13F3E">
            <w:pPr>
              <w:pStyle w:val="Tabletextrightbold"/>
            </w:pPr>
            <w:r w:rsidRPr="003F29FF">
              <w:t>1 334</w:t>
            </w:r>
          </w:p>
        </w:tc>
      </w:tr>
    </w:tbl>
    <w:p w14:paraId="4BD37DB7" w14:textId="77777777" w:rsidR="001251D3" w:rsidRPr="007E2836" w:rsidRDefault="001251D3" w:rsidP="001251D3">
      <w:pPr>
        <w:pStyle w:val="Notes"/>
      </w:pPr>
      <w:r w:rsidRPr="007E2836">
        <w:t>Note:</w:t>
      </w:r>
    </w:p>
    <w:p w14:paraId="0B8AC042" w14:textId="7122998E" w:rsidR="001251D3" w:rsidRPr="007E2836" w:rsidRDefault="001251D3" w:rsidP="001251D3">
      <w:pPr>
        <w:pStyle w:val="Notes"/>
      </w:pPr>
      <w:r>
        <w:t xml:space="preserve">(a) </w:t>
      </w:r>
      <w:r w:rsidRPr="007E2836">
        <w:t xml:space="preserve">The annual budget for the State of Victoria has been delayed to </w:t>
      </w:r>
      <w:r w:rsidR="004D7A8C">
        <w:t>late in</w:t>
      </w:r>
      <w:r w:rsidRPr="007E2836">
        <w:t xml:space="preserve"> 2020.</w:t>
      </w:r>
    </w:p>
    <w:p w14:paraId="70BFE2B7" w14:textId="3C45133E" w:rsidR="00E13F3E" w:rsidRDefault="00E13F3E" w:rsidP="00E13F3E">
      <w:r w:rsidRPr="003F29FF">
        <w:t>No other services were provided by the Victorian Auditor</w:t>
      </w:r>
      <w:r w:rsidR="00DA3A59">
        <w:noBreakHyphen/>
      </w:r>
      <w:r w:rsidRPr="003F29FF">
        <w:t>General</w:t>
      </w:r>
      <w:r w:rsidR="00E90E48">
        <w:t>’</w:t>
      </w:r>
      <w:r w:rsidRPr="003F29FF">
        <w:t>s Office.</w:t>
      </w:r>
    </w:p>
    <w:p w14:paraId="0C696D36" w14:textId="77777777" w:rsidR="00E13F3E" w:rsidRPr="003F29FF" w:rsidRDefault="00E13F3E" w:rsidP="00E13F3E"/>
    <w:p w14:paraId="438F654B" w14:textId="77777777" w:rsidR="00E13F3E" w:rsidRPr="003F29FF" w:rsidRDefault="00E13F3E" w:rsidP="00E13F3E">
      <w:pPr>
        <w:pStyle w:val="Heading2numbered"/>
        <w:sectPr w:rsidR="00E13F3E" w:rsidRPr="003F29FF" w:rsidSect="00790E11">
          <w:headerReference w:type="even" r:id="rId176"/>
          <w:headerReference w:type="default" r:id="rId177"/>
          <w:pgSz w:w="11909" w:h="16834" w:code="9"/>
          <w:pgMar w:top="1728" w:right="1152" w:bottom="1152" w:left="1152" w:header="720" w:footer="288" w:gutter="0"/>
          <w:cols w:space="720"/>
          <w:noEndnote/>
        </w:sectPr>
      </w:pPr>
      <w:bookmarkStart w:id="185" w:name="_Toc495304312"/>
    </w:p>
    <w:p w14:paraId="6F2DBC52" w14:textId="77777777" w:rsidR="00E13F3E" w:rsidRPr="003F29FF" w:rsidRDefault="00E13F3E" w:rsidP="00E13F3E">
      <w:pPr>
        <w:pStyle w:val="Heading2numbered"/>
      </w:pPr>
      <w:bookmarkStart w:id="186" w:name="_Toc50728702"/>
      <w:bookmarkStart w:id="187" w:name="_Toc52544428"/>
      <w:r w:rsidRPr="003F29FF">
        <w:t>Subsequent events</w:t>
      </w:r>
      <w:bookmarkStart w:id="188" w:name="SubsequentEvents"/>
      <w:bookmarkEnd w:id="186"/>
      <w:bookmarkEnd w:id="187"/>
    </w:p>
    <w:bookmarkEnd w:id="188"/>
    <w:p w14:paraId="489E79F8" w14:textId="39172817" w:rsidR="00E13F3E" w:rsidRDefault="00E13F3E" w:rsidP="00E13F3E">
      <w:pPr>
        <w:keepLines/>
      </w:pPr>
      <w:r>
        <w:t xml:space="preserve">Post 30 June 2020, the Victorian Government enacted stage four restrictions </w:t>
      </w:r>
      <w:r w:rsidRPr="00DB5E8A">
        <w:t xml:space="preserve">in response to </w:t>
      </w:r>
      <w:r>
        <w:t>COVID</w:t>
      </w:r>
      <w:r w:rsidR="00DA3A59">
        <w:noBreakHyphen/>
      </w:r>
      <w:r>
        <w:t>19 to reduce the spread of the virus. This containment measure further restricted individuals</w:t>
      </w:r>
      <w:r w:rsidR="00E90E48">
        <w:t>’</w:t>
      </w:r>
      <w:r>
        <w:t xml:space="preserve"> and businesses</w:t>
      </w:r>
      <w:r w:rsidR="00E90E48">
        <w:t>’</w:t>
      </w:r>
      <w:r>
        <w:t xml:space="preserve"> movements and activities. </w:t>
      </w:r>
    </w:p>
    <w:p w14:paraId="02B9F364" w14:textId="092B0ED5" w:rsidR="00E13F3E" w:rsidRDefault="00E13F3E" w:rsidP="00E13F3E">
      <w:pPr>
        <w:keepLines/>
        <w:ind w:right="212"/>
      </w:pPr>
      <w:r>
        <w:t>With the Government</w:t>
      </w:r>
      <w:r w:rsidR="00E90E48">
        <w:t>’</w:t>
      </w:r>
      <w:r>
        <w:t>s extension of stage four restrictions and uncertainty around the duration of the pandemic, further impacts on the Department</w:t>
      </w:r>
      <w:r w:rsidR="00E90E48">
        <w:t>’</w:t>
      </w:r>
      <w:r>
        <w:t>s finances are expected, including a lower revenue base resulting from reduced economic activity and continued expenditure on support measures. However, it is not possible to estimate the extent of the impact at this stage.</w:t>
      </w:r>
    </w:p>
    <w:p w14:paraId="3EC3A050" w14:textId="77777777" w:rsidR="00BC2D15" w:rsidRPr="00BC2D15" w:rsidRDefault="00BC2D15" w:rsidP="00BC2D15">
      <w:r w:rsidRPr="00BC2D15">
        <w:t>Following machinery of government changes, Cenitex was transferred from the Department to DPC on 1 August 2020.</w:t>
      </w:r>
    </w:p>
    <w:p w14:paraId="32BB0411" w14:textId="2E4F3C55" w:rsidR="00E13F3E" w:rsidRPr="003F29FF" w:rsidRDefault="00E13F3E" w:rsidP="00E13F3E">
      <w:pPr>
        <w:keepLines/>
        <w:rPr>
          <w:color w:val="000000"/>
        </w:rPr>
      </w:pPr>
      <w:r>
        <w:t>No other matters or circumstances have arisen since the end of the financial year that ha</w:t>
      </w:r>
      <w:r w:rsidR="001E4CCB">
        <w:t>ve</w:t>
      </w:r>
      <w:r>
        <w:t xml:space="preserve"> significantly affected the Department</w:t>
      </w:r>
      <w:r w:rsidR="00E90E48">
        <w:t>’</w:t>
      </w:r>
      <w:r>
        <w:t>s operations, results or state of affairs, or that may do so in future years.</w:t>
      </w:r>
    </w:p>
    <w:p w14:paraId="4B97D79E" w14:textId="2D7C84BD" w:rsidR="00E13F3E" w:rsidRPr="003F29FF" w:rsidRDefault="00EC158B" w:rsidP="001E4CCB">
      <w:pPr>
        <w:pStyle w:val="Heading2numbered"/>
      </w:pPr>
      <w:bookmarkStart w:id="189" w:name="_Toc50728703"/>
      <w:r>
        <w:br w:type="column"/>
      </w:r>
      <w:bookmarkStart w:id="190" w:name="_Toc52544429"/>
      <w:r w:rsidR="00E13F3E" w:rsidRPr="001E4CCB">
        <w:t>Australian</w:t>
      </w:r>
      <w:r w:rsidR="00E13F3E" w:rsidRPr="003F29FF">
        <w:t xml:space="preserve"> Accounting Standards issued that are not yet effective</w:t>
      </w:r>
      <w:bookmarkEnd w:id="189"/>
      <w:bookmarkEnd w:id="190"/>
    </w:p>
    <w:p w14:paraId="1B37B845" w14:textId="1B1EA075" w:rsidR="00E13F3E" w:rsidRPr="003F29FF" w:rsidRDefault="00E13F3E" w:rsidP="00E13F3E">
      <w:r w:rsidRPr="003F29FF">
        <w:t>Certain new and revised accounting standards have been issued but are not effective for the 2019</w:t>
      </w:r>
      <w:r w:rsidR="00DA3A59">
        <w:noBreakHyphen/>
      </w:r>
      <w:r w:rsidRPr="003F29FF">
        <w:t>20 reporting period. These accounting standards have not been applied to the Department</w:t>
      </w:r>
      <w:r w:rsidR="00E90E48">
        <w:t>’</w:t>
      </w:r>
      <w:r w:rsidRPr="003F29FF">
        <w:t>s financial statements. The Department is reviewing its existing policies and assessing the potential implications of these accounting standards which include:</w:t>
      </w:r>
    </w:p>
    <w:p w14:paraId="43A4E9CF" w14:textId="39635A9F" w:rsidR="00E13F3E" w:rsidRPr="003F29FF" w:rsidRDefault="00E13F3E" w:rsidP="00E13F3E">
      <w:pPr>
        <w:pStyle w:val="Bullet"/>
      </w:pPr>
      <w:r>
        <w:t>AASB</w:t>
      </w:r>
      <w:r>
        <w:rPr>
          <w:rFonts w:ascii="Calibri" w:hAnsi="Calibri" w:cs="Calibri"/>
        </w:rPr>
        <w:t> </w:t>
      </w:r>
      <w:r w:rsidRPr="003F29FF">
        <w:t>2018</w:t>
      </w:r>
      <w:r w:rsidR="00DA3A59">
        <w:noBreakHyphen/>
      </w:r>
      <w:r w:rsidRPr="003F29FF">
        <w:t xml:space="preserve">7 </w:t>
      </w:r>
      <w:r w:rsidRPr="003F29FF">
        <w:rPr>
          <w:i/>
          <w:iCs/>
        </w:rPr>
        <w:t>Amendments to Australian Accounting Standards – Definition of Material</w:t>
      </w:r>
    </w:p>
    <w:p w14:paraId="28AA93A0" w14:textId="5D4B1BE7" w:rsidR="00E13F3E" w:rsidRPr="003F29FF" w:rsidRDefault="00E13F3E" w:rsidP="00E13F3E">
      <w:r w:rsidRPr="003F29FF">
        <w:t xml:space="preserve">This Standard principally amends </w:t>
      </w:r>
      <w:r>
        <w:t>AASB</w:t>
      </w:r>
      <w:r>
        <w:rPr>
          <w:rFonts w:ascii="Calibri" w:hAnsi="Calibri" w:cs="Calibri"/>
        </w:rPr>
        <w:t> </w:t>
      </w:r>
      <w:r w:rsidRPr="003F29FF">
        <w:t xml:space="preserve">101 </w:t>
      </w:r>
      <w:r w:rsidRPr="003F29FF">
        <w:rPr>
          <w:i/>
          <w:iCs/>
        </w:rPr>
        <w:t>Presentation of Financial Statements</w:t>
      </w:r>
      <w:r w:rsidRPr="003F29FF">
        <w:t xml:space="preserve"> and </w:t>
      </w:r>
      <w:r>
        <w:t>AASB</w:t>
      </w:r>
      <w:r>
        <w:rPr>
          <w:rFonts w:ascii="Calibri" w:hAnsi="Calibri" w:cs="Calibri"/>
        </w:rPr>
        <w:t> </w:t>
      </w:r>
      <w:r w:rsidRPr="003F29FF">
        <w:t xml:space="preserve">108 </w:t>
      </w:r>
      <w:r w:rsidRPr="003F29FF">
        <w:rPr>
          <w:i/>
          <w:iCs/>
        </w:rPr>
        <w:t>Accounting Policies, Changes in Accounting Estimates and Errors</w:t>
      </w:r>
      <w:r w:rsidRPr="003F29FF">
        <w:t>. It applies to reporting periods beginning on or after 1 January 2020 with earlier application permitted. The Department has not earl</w:t>
      </w:r>
      <w:r w:rsidR="00575B49">
        <w:t xml:space="preserve">y </w:t>
      </w:r>
      <w:r w:rsidRPr="003F29FF">
        <w:t>adopted the Standard.</w:t>
      </w:r>
    </w:p>
    <w:p w14:paraId="32EE2A68" w14:textId="77777777" w:rsidR="00E13F3E" w:rsidRPr="003F29FF" w:rsidRDefault="00E13F3E" w:rsidP="00E13F3E">
      <w:pPr>
        <w:keepLines/>
      </w:pPr>
      <w:r w:rsidRPr="003F29FF">
        <w:t xml:space="preserve">The amendments refine and clarify the definition of material in </w:t>
      </w:r>
      <w:r>
        <w:t>AASB</w:t>
      </w:r>
      <w:r>
        <w:rPr>
          <w:rFonts w:ascii="Calibri" w:hAnsi="Calibri" w:cs="Calibri"/>
        </w:rPr>
        <w:t> </w:t>
      </w:r>
      <w:r w:rsidRPr="003F29FF">
        <w:t xml:space="preserve">101 and its application by improving the wording and aligning the definition across </w:t>
      </w:r>
      <w:r>
        <w:t>AASB</w:t>
      </w:r>
      <w:r>
        <w:rPr>
          <w:rFonts w:ascii="Calibri" w:hAnsi="Calibri" w:cs="Calibri"/>
        </w:rPr>
        <w:t> </w:t>
      </w:r>
      <w:r w:rsidRPr="003F29FF">
        <w:t xml:space="preserve">Standards and other publications. The amendments also include some supporting requirements in </w:t>
      </w:r>
      <w:r>
        <w:t>AASB</w:t>
      </w:r>
      <w:r>
        <w:rPr>
          <w:rFonts w:ascii="Calibri" w:hAnsi="Calibri" w:cs="Calibri"/>
        </w:rPr>
        <w:t> </w:t>
      </w:r>
      <w:r w:rsidRPr="003F29FF">
        <w:t>101 in the definition to give it more prominence and clarify the explanation accompanying the definition of material. The Department is in the process of analysing the impacts of this Standard. However, it is not anticipated to have a material impact.</w:t>
      </w:r>
    </w:p>
    <w:p w14:paraId="75DDA3FB" w14:textId="4E0F4262" w:rsidR="00E13F3E" w:rsidRPr="003F29FF" w:rsidRDefault="00E13F3E" w:rsidP="00352F2C">
      <w:pPr>
        <w:pStyle w:val="Bullet"/>
        <w:keepNext/>
      </w:pPr>
      <w:r>
        <w:lastRenderedPageBreak/>
        <w:t>AASB</w:t>
      </w:r>
      <w:r>
        <w:rPr>
          <w:rFonts w:ascii="Calibri" w:hAnsi="Calibri" w:cs="Calibri"/>
        </w:rPr>
        <w:t> </w:t>
      </w:r>
      <w:r w:rsidRPr="003F29FF">
        <w:t>2020</w:t>
      </w:r>
      <w:r w:rsidR="00DA3A59">
        <w:noBreakHyphen/>
      </w:r>
      <w:r w:rsidRPr="003F29FF">
        <w:t xml:space="preserve">1 </w:t>
      </w:r>
      <w:r w:rsidRPr="003F29FF">
        <w:rPr>
          <w:i/>
          <w:iCs/>
        </w:rPr>
        <w:t>Amendments to Australian Accounting Standards – Classification of Liabilities as Current or Non</w:t>
      </w:r>
      <w:r w:rsidR="00DA3A59">
        <w:rPr>
          <w:i/>
          <w:iCs/>
        </w:rPr>
        <w:noBreakHyphen/>
      </w:r>
      <w:r w:rsidRPr="003F29FF">
        <w:rPr>
          <w:i/>
          <w:iCs/>
        </w:rPr>
        <w:t>Current</w:t>
      </w:r>
    </w:p>
    <w:p w14:paraId="52E8C9F8" w14:textId="1DC23D53" w:rsidR="00E13F3E" w:rsidRPr="003F29FF" w:rsidRDefault="00E13F3E" w:rsidP="00E13F3E">
      <w:pPr>
        <w:keepLines/>
      </w:pPr>
      <w:r w:rsidRPr="003F29FF">
        <w:t xml:space="preserve">This Standard amends </w:t>
      </w:r>
      <w:r>
        <w:t>AASB</w:t>
      </w:r>
      <w:r>
        <w:rPr>
          <w:rFonts w:ascii="Calibri" w:hAnsi="Calibri" w:cs="Calibri"/>
        </w:rPr>
        <w:t> </w:t>
      </w:r>
      <w:r w:rsidRPr="003F29FF">
        <w:t>101 to clarify requirements for the presentation of liabilities in the statement of financial position as current or non</w:t>
      </w:r>
      <w:r w:rsidR="00DA3A59">
        <w:noBreakHyphen/>
      </w:r>
      <w:r w:rsidRPr="003F29FF">
        <w:t xml:space="preserve">current. It initially applied to annual reporting periods beginning on or after 1 January 2022 with earlier application permitted however the </w:t>
      </w:r>
      <w:r>
        <w:t>AASB</w:t>
      </w:r>
      <w:r>
        <w:rPr>
          <w:rFonts w:ascii="Calibri" w:hAnsi="Calibri" w:cs="Calibri"/>
        </w:rPr>
        <w:t> </w:t>
      </w:r>
      <w:r w:rsidRPr="003F29FF">
        <w:t xml:space="preserve">has recently issued ED 301 </w:t>
      </w:r>
      <w:r w:rsidRPr="003F29FF">
        <w:rPr>
          <w:i/>
          <w:iCs/>
        </w:rPr>
        <w:t>Classification of Liabilities as Current or Non</w:t>
      </w:r>
      <w:r w:rsidR="00DA3A59">
        <w:rPr>
          <w:i/>
          <w:iCs/>
        </w:rPr>
        <w:noBreakHyphen/>
      </w:r>
      <w:r w:rsidRPr="003F29FF">
        <w:rPr>
          <w:i/>
          <w:iCs/>
        </w:rPr>
        <w:t>Current – Deferral of Effective Date</w:t>
      </w:r>
      <w:r w:rsidRPr="003F29FF">
        <w:t xml:space="preserve"> with the intention to defer the application by </w:t>
      </w:r>
      <w:r>
        <w:t>one</w:t>
      </w:r>
      <w:r w:rsidRPr="003F29FF">
        <w:t xml:space="preserve"> year to periods beginning on or after 1 January 2023. The Department will not early adopt the Standard. The Department is in the process of analysing the impacts of this Standard. However, it is not anticipated to have a material impact.</w:t>
      </w:r>
    </w:p>
    <w:p w14:paraId="47991D9D" w14:textId="001FD6E3" w:rsidR="00E13F3E" w:rsidRPr="003F29FF" w:rsidRDefault="00E13F3E" w:rsidP="00E13F3E">
      <w:r w:rsidRPr="003F29FF">
        <w:t xml:space="preserve">Several other amending standards and </w:t>
      </w:r>
      <w:r>
        <w:t>AASB</w:t>
      </w:r>
      <w:r>
        <w:rPr>
          <w:rFonts w:ascii="Calibri" w:hAnsi="Calibri" w:cs="Calibri"/>
        </w:rPr>
        <w:t> </w:t>
      </w:r>
      <w:r w:rsidRPr="003F29FF">
        <w:t>interpretations have been issued that apply to future reporting periods, but are considered to have limited impact on the Department</w:t>
      </w:r>
      <w:r w:rsidR="00E90E48">
        <w:t>’</w:t>
      </w:r>
      <w:r w:rsidRPr="003F29FF">
        <w:t>s reporting.</w:t>
      </w:r>
    </w:p>
    <w:p w14:paraId="5811E6CD" w14:textId="6A077094" w:rsidR="00E13F3E" w:rsidRPr="003F29FF" w:rsidRDefault="00E13F3E" w:rsidP="00E13F3E">
      <w:pPr>
        <w:pStyle w:val="Bullet"/>
      </w:pPr>
      <w:r>
        <w:t>AASB</w:t>
      </w:r>
      <w:r>
        <w:rPr>
          <w:rFonts w:ascii="Calibri" w:hAnsi="Calibri" w:cs="Calibri"/>
        </w:rPr>
        <w:t> </w:t>
      </w:r>
      <w:r w:rsidRPr="003F29FF">
        <w:t xml:space="preserve">1060 </w:t>
      </w:r>
      <w:r w:rsidRPr="003F29FF">
        <w:rPr>
          <w:i/>
          <w:iCs/>
        </w:rPr>
        <w:t>General Purpose Financial Statements – Simplified Disclosures for For</w:t>
      </w:r>
      <w:r w:rsidR="00DA3A59">
        <w:rPr>
          <w:i/>
          <w:iCs/>
        </w:rPr>
        <w:noBreakHyphen/>
      </w:r>
      <w:r w:rsidRPr="003F29FF">
        <w:rPr>
          <w:i/>
          <w:iCs/>
        </w:rPr>
        <w:t>Profit and Not</w:t>
      </w:r>
      <w:r w:rsidR="00DA3A59">
        <w:rPr>
          <w:i/>
          <w:iCs/>
        </w:rPr>
        <w:noBreakHyphen/>
      </w:r>
      <w:r w:rsidRPr="003F29FF">
        <w:rPr>
          <w:i/>
          <w:iCs/>
        </w:rPr>
        <w:t>for</w:t>
      </w:r>
      <w:r w:rsidR="00DA3A59">
        <w:rPr>
          <w:i/>
          <w:iCs/>
        </w:rPr>
        <w:noBreakHyphen/>
      </w:r>
      <w:r w:rsidRPr="003F29FF">
        <w:rPr>
          <w:i/>
          <w:iCs/>
        </w:rPr>
        <w:t>Profit Tier 2 Entities</w:t>
      </w:r>
      <w:r w:rsidRPr="003F29FF">
        <w:t xml:space="preserve"> (Appendix</w:t>
      </w:r>
      <w:r w:rsidRPr="003F29FF">
        <w:rPr>
          <w:rFonts w:ascii="Calibri" w:hAnsi="Calibri" w:cs="Calibri"/>
        </w:rPr>
        <w:t> </w:t>
      </w:r>
      <w:r w:rsidRPr="003F29FF">
        <w:t>C).</w:t>
      </w:r>
    </w:p>
    <w:p w14:paraId="41D02D59" w14:textId="7A6B2494" w:rsidR="00E13F3E" w:rsidRPr="003F29FF" w:rsidRDefault="00E13F3E" w:rsidP="00E13F3E">
      <w:pPr>
        <w:pStyle w:val="Bullet"/>
      </w:pPr>
      <w:r>
        <w:t>AASB</w:t>
      </w:r>
      <w:r>
        <w:rPr>
          <w:rFonts w:ascii="Calibri" w:hAnsi="Calibri" w:cs="Calibri"/>
        </w:rPr>
        <w:t> </w:t>
      </w:r>
      <w:r w:rsidRPr="003F29FF">
        <w:t>2019</w:t>
      </w:r>
      <w:r w:rsidR="00DA3A59">
        <w:noBreakHyphen/>
      </w:r>
      <w:r w:rsidRPr="003F29FF">
        <w:t xml:space="preserve">1 </w:t>
      </w:r>
      <w:r w:rsidRPr="003F29FF">
        <w:rPr>
          <w:i/>
          <w:iCs/>
        </w:rPr>
        <w:t>Amendments to Australian Accounting Standards – References to the Conceptual Framework.</w:t>
      </w:r>
    </w:p>
    <w:p w14:paraId="6A68983B" w14:textId="3FFC3FA3" w:rsidR="00E13F3E" w:rsidRPr="003F29FF" w:rsidRDefault="00E13F3E" w:rsidP="00E13F3E">
      <w:pPr>
        <w:pStyle w:val="Bullet"/>
      </w:pPr>
      <w:r>
        <w:t>AASB</w:t>
      </w:r>
      <w:r>
        <w:rPr>
          <w:rFonts w:ascii="Calibri" w:hAnsi="Calibri" w:cs="Calibri"/>
        </w:rPr>
        <w:t> </w:t>
      </w:r>
      <w:r w:rsidRPr="003F29FF">
        <w:t>2019</w:t>
      </w:r>
      <w:r w:rsidR="00DA3A59">
        <w:noBreakHyphen/>
      </w:r>
      <w:r w:rsidRPr="003F29FF">
        <w:t xml:space="preserve">3 </w:t>
      </w:r>
      <w:r w:rsidRPr="003F29FF">
        <w:rPr>
          <w:i/>
          <w:iCs/>
        </w:rPr>
        <w:t>Amendments to Australian Accounting Standards – Interest Rate Benchmark Reform</w:t>
      </w:r>
      <w:r w:rsidRPr="003F29FF">
        <w:t>.</w:t>
      </w:r>
    </w:p>
    <w:p w14:paraId="49A4F4A9" w14:textId="7AFE925F" w:rsidR="00E13F3E" w:rsidRPr="003F29FF" w:rsidRDefault="00E13F3E" w:rsidP="00E13F3E">
      <w:pPr>
        <w:pStyle w:val="Bullet"/>
      </w:pPr>
      <w:r>
        <w:t>AASB</w:t>
      </w:r>
      <w:r>
        <w:rPr>
          <w:rFonts w:ascii="Calibri" w:hAnsi="Calibri" w:cs="Calibri"/>
        </w:rPr>
        <w:t> </w:t>
      </w:r>
      <w:r w:rsidRPr="003F29FF">
        <w:t>2019</w:t>
      </w:r>
      <w:r w:rsidR="00DA3A59">
        <w:noBreakHyphen/>
      </w:r>
      <w:r w:rsidRPr="003F29FF">
        <w:t xml:space="preserve">5 </w:t>
      </w:r>
      <w:r w:rsidRPr="003F29FF">
        <w:rPr>
          <w:i/>
          <w:iCs/>
        </w:rPr>
        <w:t>Amendments to Australian Accounting Standards – Disclosure of the Effect of New IFRS Standards Not Yet Issued in Australia</w:t>
      </w:r>
      <w:r w:rsidRPr="003F29FF">
        <w:t>.</w:t>
      </w:r>
    </w:p>
    <w:p w14:paraId="584AE071" w14:textId="77777777" w:rsidR="00E13F3E" w:rsidRPr="003F29FF" w:rsidRDefault="00E13F3E" w:rsidP="00E13F3E">
      <w:pPr>
        <w:pStyle w:val="Heading2numbered"/>
        <w:spacing w:before="240"/>
      </w:pPr>
      <w:bookmarkStart w:id="191" w:name="_Toc495304314"/>
      <w:bookmarkEnd w:id="185"/>
      <w:r>
        <w:br w:type="column"/>
      </w:r>
      <w:bookmarkStart w:id="192" w:name="_Toc50728704"/>
      <w:bookmarkStart w:id="193" w:name="_Toc52544430"/>
      <w:r w:rsidRPr="003F29FF">
        <w:t>Glossary of technical terms</w:t>
      </w:r>
      <w:bookmarkEnd w:id="191"/>
      <w:bookmarkEnd w:id="192"/>
      <w:bookmarkEnd w:id="193"/>
    </w:p>
    <w:bookmarkEnd w:id="161"/>
    <w:p w14:paraId="4B914237" w14:textId="4F622DDA" w:rsidR="00E13F3E" w:rsidRPr="003F29FF" w:rsidRDefault="00E13F3E" w:rsidP="00E13F3E">
      <w:r w:rsidRPr="003F29FF">
        <w:t>The following is a summary of the major technical terms used in these financial statements.</w:t>
      </w:r>
    </w:p>
    <w:p w14:paraId="1EA618CA" w14:textId="77777777" w:rsidR="00E13F3E" w:rsidRPr="003F29FF" w:rsidRDefault="00E13F3E" w:rsidP="00E13F3E">
      <w:r w:rsidRPr="003F29FF">
        <w:rPr>
          <w:i/>
          <w:iCs/>
        </w:rPr>
        <w:t>Actuarial gains or losses on superannuation defined benefit plans</w:t>
      </w:r>
      <w:r w:rsidRPr="003F29FF">
        <w:t xml:space="preserve"> </w:t>
      </w:r>
      <w:r w:rsidRPr="003F29FF">
        <w:rPr>
          <w:iCs/>
        </w:rPr>
        <w:t xml:space="preserve">are changes in the present value of the </w:t>
      </w:r>
      <w:r w:rsidRPr="003F29FF">
        <w:t>superannuation defined benefit liability resulting from:</w:t>
      </w:r>
    </w:p>
    <w:p w14:paraId="6511CAEF" w14:textId="77777777" w:rsidR="00E13F3E" w:rsidRPr="003F29FF" w:rsidRDefault="00E13F3E" w:rsidP="00E13F3E">
      <w:pPr>
        <w:pStyle w:val="Normalhanging"/>
      </w:pPr>
      <w:r w:rsidRPr="003F29FF">
        <w:t xml:space="preserve">(a) </w:t>
      </w:r>
      <w:r w:rsidRPr="003F29FF">
        <w:tab/>
        <w:t>experience adjustments (the effects of differences between the previous actuarial assumptions and what has actually occurred);</w:t>
      </w:r>
      <w:r w:rsidRPr="003F29FF">
        <w:rPr>
          <w:rFonts w:ascii="Calibri" w:hAnsi="Calibri" w:cs="Calibri"/>
        </w:rPr>
        <w:t> </w:t>
      </w:r>
      <w:r w:rsidRPr="003F29FF">
        <w:t>and</w:t>
      </w:r>
    </w:p>
    <w:p w14:paraId="76A30C96" w14:textId="77777777" w:rsidR="00E13F3E" w:rsidRPr="003F29FF" w:rsidRDefault="00E13F3E" w:rsidP="00E13F3E">
      <w:pPr>
        <w:pStyle w:val="Normalhanging"/>
      </w:pPr>
      <w:r w:rsidRPr="003F29FF">
        <w:t xml:space="preserve">(b) </w:t>
      </w:r>
      <w:r w:rsidRPr="003F29FF">
        <w:tab/>
        <w:t>the effects of changes in actuarial assumptions.</w:t>
      </w:r>
    </w:p>
    <w:p w14:paraId="6826C78F" w14:textId="5B9F3DDE" w:rsidR="00E13F3E" w:rsidRPr="003F29FF" w:rsidRDefault="00E13F3E" w:rsidP="00E13F3E">
      <w:r w:rsidRPr="003F29FF">
        <w:rPr>
          <w:i/>
        </w:rPr>
        <w:t>Administered item</w:t>
      </w:r>
      <w:r w:rsidRPr="003F29FF">
        <w:t xml:space="preserve"> generally refers to a department lacking the capacity to benefit from that item in the pursuit of </w:t>
      </w:r>
      <w:r>
        <w:t>a</w:t>
      </w:r>
      <w:r w:rsidRPr="003F29FF">
        <w:t xml:space="preserve"> department</w:t>
      </w:r>
      <w:r w:rsidR="00E90E48">
        <w:t>’</w:t>
      </w:r>
      <w:r w:rsidRPr="003F29FF">
        <w:t>s objectives and to deny or regulate the access of others to that benefit.</w:t>
      </w:r>
    </w:p>
    <w:p w14:paraId="32C29689" w14:textId="77777777" w:rsidR="00E13F3E" w:rsidRPr="003F29FF" w:rsidRDefault="00E13F3E" w:rsidP="00E13F3E">
      <w:r w:rsidRPr="003F29FF">
        <w:rPr>
          <w:i/>
        </w:rPr>
        <w:t>Amortisation</w:t>
      </w:r>
      <w:r w:rsidRPr="003F29FF">
        <w:t xml:space="preserve"> is the expense that arises from the consumption or use over time of a produced intangible asset. This expense is classified as a</w:t>
      </w:r>
      <w:r>
        <w:rPr>
          <w:rFonts w:ascii="Calibri" w:hAnsi="Calibri" w:cs="Calibri"/>
        </w:rPr>
        <w:t> </w:t>
      </w:r>
      <w:r w:rsidRPr="003F29FF">
        <w:t>transaction.</w:t>
      </w:r>
    </w:p>
    <w:p w14:paraId="6E15DA96" w14:textId="77777777" w:rsidR="00E13F3E" w:rsidRPr="003F29FF" w:rsidRDefault="00E13F3E" w:rsidP="00E13F3E">
      <w:r w:rsidRPr="003F29FF">
        <w:rPr>
          <w:i/>
        </w:rPr>
        <w:t>Annualised employee equivalent</w:t>
      </w:r>
      <w:r w:rsidRPr="003F29FF">
        <w:t xml:space="preserve"> is based on paid working hours of 38 ordinary hours per week over 52</w:t>
      </w:r>
      <w:r>
        <w:rPr>
          <w:rFonts w:ascii="Calibri" w:hAnsi="Calibri" w:cs="Calibri"/>
        </w:rPr>
        <w:t> </w:t>
      </w:r>
      <w:r w:rsidRPr="003F29FF">
        <w:t>weeks for a reporting period.</w:t>
      </w:r>
    </w:p>
    <w:p w14:paraId="576F9E02" w14:textId="2C1ADEA7" w:rsidR="00E13F3E" w:rsidRPr="003F29FF" w:rsidRDefault="00E13F3E" w:rsidP="00E13F3E">
      <w:r w:rsidRPr="003F29FF">
        <w:rPr>
          <w:i/>
        </w:rPr>
        <w:t>Borrowings</w:t>
      </w:r>
      <w:r w:rsidRPr="003F29FF">
        <w:t xml:space="preserve"> refer to interest</w:t>
      </w:r>
      <w:r w:rsidR="00DA3A59">
        <w:noBreakHyphen/>
      </w:r>
      <w:r w:rsidRPr="003F29FF">
        <w:t>bearing liabilities mainly from public borrowings raised through the Treasury Corporation of Victoria, finance leases and other interest</w:t>
      </w:r>
      <w:r w:rsidR="00DA3A59">
        <w:noBreakHyphen/>
      </w:r>
      <w:r w:rsidRPr="003F29FF">
        <w:t>bearing arrangements. Borrowings also include non</w:t>
      </w:r>
      <w:r w:rsidR="00DA3A59">
        <w:noBreakHyphen/>
      </w:r>
      <w:r w:rsidRPr="003F29FF">
        <w:t>interest</w:t>
      </w:r>
      <w:r w:rsidR="00DA3A59">
        <w:noBreakHyphen/>
      </w:r>
      <w:r w:rsidRPr="003F29FF">
        <w:t xml:space="preserve">bearing advances from </w:t>
      </w:r>
      <w:r w:rsidR="00927A77" w:rsidRPr="003F29FF">
        <w:t xml:space="preserve">government </w:t>
      </w:r>
      <w:r w:rsidRPr="003F29FF">
        <w:t>that are incurred for policy purposes.</w:t>
      </w:r>
    </w:p>
    <w:p w14:paraId="700D93C2" w14:textId="3D09F9E3" w:rsidR="00E13F3E" w:rsidRPr="003F29FF" w:rsidRDefault="00E13F3E" w:rsidP="00E13F3E">
      <w:r w:rsidRPr="003F29FF">
        <w:rPr>
          <w:i/>
          <w:color w:val="000000"/>
        </w:rPr>
        <w:t>Capital asset charge</w:t>
      </w:r>
      <w:r w:rsidRPr="003F29FF">
        <w:t xml:space="preserve"> is a charge levied on the written</w:t>
      </w:r>
      <w:r w:rsidR="00DA3A59">
        <w:noBreakHyphen/>
      </w:r>
      <w:r w:rsidRPr="003F29FF">
        <w:t>down value of controlled non</w:t>
      </w:r>
      <w:r w:rsidR="00DA3A59">
        <w:noBreakHyphen/>
      </w:r>
      <w:r w:rsidRPr="003F29FF">
        <w:t>current physical assets in a department</w:t>
      </w:r>
      <w:r w:rsidR="00E90E48">
        <w:t>’</w:t>
      </w:r>
      <w:r w:rsidRPr="003F29FF">
        <w:t>s balance sheet which aims to: attribute to agency outputs the opportunity cost of capital used in service delivery; and provide incentives to departments to identify and dispose of underutilised or surplus assets in a timely manner. The capital asset charge is calculated on the budgeted carrying amount of applicable non</w:t>
      </w:r>
      <w:r w:rsidR="00DA3A59">
        <w:noBreakHyphen/>
      </w:r>
      <w:r w:rsidRPr="003F29FF">
        <w:t>financial physical assets.</w:t>
      </w:r>
    </w:p>
    <w:p w14:paraId="53EA5BEE" w14:textId="7E6C83A5" w:rsidR="00E13F3E" w:rsidRPr="003F29FF" w:rsidRDefault="00E13F3E" w:rsidP="00E13F3E">
      <w:r w:rsidRPr="003F29FF">
        <w:rPr>
          <w:i/>
        </w:rPr>
        <w:t>Commitments</w:t>
      </w:r>
      <w:r w:rsidRPr="003F29FF">
        <w:rPr>
          <w:rFonts w:cs="CIDFont+F1"/>
          <w:szCs w:val="18"/>
        </w:rPr>
        <w:t xml:space="preserve"> </w:t>
      </w:r>
      <w:r w:rsidRPr="003F29FF">
        <w:t>include those operating, capital and other outsourcing commitments arising from non</w:t>
      </w:r>
      <w:r w:rsidR="00DA3A59">
        <w:noBreakHyphen/>
      </w:r>
      <w:r w:rsidRPr="003F29FF">
        <w:t>cancellable contractual or statutory sources.</w:t>
      </w:r>
    </w:p>
    <w:p w14:paraId="60D5AD60" w14:textId="77777777" w:rsidR="00E13F3E" w:rsidRPr="003F29FF" w:rsidRDefault="00E13F3E" w:rsidP="00E13F3E">
      <w:r w:rsidRPr="003F29FF">
        <w:rPr>
          <w:i/>
        </w:rPr>
        <w:t xml:space="preserve">Comprehensive result </w:t>
      </w:r>
      <w:r w:rsidRPr="003F29FF">
        <w:t>is the amount included in the operating statement representing total change in net worth other than transactions with owners as owners.</w:t>
      </w:r>
    </w:p>
    <w:p w14:paraId="006915A5" w14:textId="6EA989DA" w:rsidR="00E13F3E" w:rsidRPr="003F29FF" w:rsidRDefault="00E13F3E" w:rsidP="00E13F3E">
      <w:r w:rsidRPr="003F29FF">
        <w:rPr>
          <w:i/>
        </w:rPr>
        <w:t>Controlled item</w:t>
      </w:r>
      <w:r w:rsidRPr="003F29FF">
        <w:t xml:space="preserve"> generally refers to the capacity of a department to benefit from that item in the pursuit of </w:t>
      </w:r>
      <w:r>
        <w:t>a</w:t>
      </w:r>
      <w:r w:rsidRPr="003F29FF">
        <w:t xml:space="preserve"> department</w:t>
      </w:r>
      <w:r w:rsidR="00E90E48">
        <w:t>’</w:t>
      </w:r>
      <w:r w:rsidRPr="003F29FF">
        <w:t>s objectives and to deny or regulate the access of others to that benefit.</w:t>
      </w:r>
    </w:p>
    <w:p w14:paraId="5A6FFF48" w14:textId="77777777" w:rsidR="00E13F3E" w:rsidRPr="003F29FF" w:rsidRDefault="00E13F3E" w:rsidP="00E13F3E">
      <w:pPr>
        <w:keepLines/>
      </w:pPr>
      <w:r w:rsidRPr="003F29FF">
        <w:rPr>
          <w:i/>
        </w:rPr>
        <w:lastRenderedPageBreak/>
        <w:t>Depreciation</w:t>
      </w:r>
      <w:r w:rsidRPr="003F29FF">
        <w:t xml:space="preserve"> is an expense that arises from the consumption through wear or time of a produced physical asset. This expense is classified as a transaction and so reduces the net result from transactions.</w:t>
      </w:r>
    </w:p>
    <w:p w14:paraId="15A14AAC" w14:textId="77777777" w:rsidR="00E13F3E" w:rsidRPr="003F29FF" w:rsidRDefault="00E13F3E" w:rsidP="00E13F3E">
      <w:r w:rsidRPr="003F29FF">
        <w:rPr>
          <w:i/>
        </w:rPr>
        <w:t>Employee benefits expenses</w:t>
      </w:r>
      <w:r w:rsidRPr="003F29FF">
        <w:t xml:space="preserve"> include all costs related to employment including wages and salaries, fringe benefits tax, leave entitlements, redundancy payments,</w:t>
      </w:r>
      <w:r w:rsidRPr="003F29FF">
        <w:rPr>
          <w:rFonts w:cs="CIDFont+F2"/>
          <w:szCs w:val="18"/>
        </w:rPr>
        <w:t xml:space="preserve"> </w:t>
      </w:r>
      <w:r w:rsidRPr="003F29FF">
        <w:t>defined benefits superannuation plans, and defined contribution</w:t>
      </w:r>
      <w:r w:rsidRPr="003F29FF">
        <w:rPr>
          <w:rFonts w:cs="CIDFont+F2"/>
          <w:szCs w:val="18"/>
        </w:rPr>
        <w:t xml:space="preserve"> </w:t>
      </w:r>
      <w:r w:rsidRPr="003F29FF">
        <w:t>superannuation contributions.</w:t>
      </w:r>
    </w:p>
    <w:p w14:paraId="67BA5E5B" w14:textId="2EF9426E" w:rsidR="00E13F3E" w:rsidRPr="003F29FF" w:rsidRDefault="00E13F3E" w:rsidP="00E13F3E">
      <w:r w:rsidRPr="003F29FF">
        <w:rPr>
          <w:i/>
        </w:rPr>
        <w:t>Ex gratia expenses</w:t>
      </w:r>
      <w:r w:rsidRPr="003F29FF">
        <w:t xml:space="preserve"> mean the voluntary payment of money or other non</w:t>
      </w:r>
      <w:r w:rsidR="00DA3A59">
        <w:noBreakHyphen/>
      </w:r>
      <w:r w:rsidRPr="003F29FF">
        <w:t>monetary benefit (e.g. a write off) that is not made either to acquire goods, services or other benefits for the entity or to meet a legal liability, or to settle or resolve a possible legal liability or claim against the entity.</w:t>
      </w:r>
    </w:p>
    <w:p w14:paraId="73C2B9E6" w14:textId="77777777" w:rsidR="00E13F3E" w:rsidRPr="003F29FF" w:rsidRDefault="00E13F3E" w:rsidP="00E13F3E">
      <w:r w:rsidRPr="003F29FF">
        <w:rPr>
          <w:i/>
        </w:rPr>
        <w:t>Finance</w:t>
      </w:r>
      <w:r w:rsidRPr="001E4CCB">
        <w:rPr>
          <w:i/>
        </w:rPr>
        <w:t xml:space="preserve"> </w:t>
      </w:r>
      <w:r w:rsidRPr="001E4CCB">
        <w:rPr>
          <w:i/>
          <w:iCs/>
        </w:rPr>
        <w:t>lease</w:t>
      </w:r>
      <w:r w:rsidRPr="003F29FF">
        <w:t xml:space="preserve"> is a lease that transfers substantially all the risks and rewards incidental to ownership of an underlying asset.</w:t>
      </w:r>
    </w:p>
    <w:p w14:paraId="10629B87" w14:textId="77777777" w:rsidR="00E13F3E" w:rsidRPr="003F29FF" w:rsidRDefault="00E13F3E" w:rsidP="00E13F3E">
      <w:r w:rsidRPr="003F29FF">
        <w:rPr>
          <w:i/>
        </w:rPr>
        <w:t>Financial asset</w:t>
      </w:r>
      <w:r w:rsidRPr="003F29FF">
        <w:t xml:space="preserve"> is any asset that is:</w:t>
      </w:r>
    </w:p>
    <w:p w14:paraId="31F53DF8" w14:textId="77777777" w:rsidR="00E13F3E" w:rsidRPr="003F29FF" w:rsidRDefault="00E13F3E" w:rsidP="00E13F3E">
      <w:pPr>
        <w:pStyle w:val="Normalhanging"/>
      </w:pPr>
      <w:r w:rsidRPr="003F29FF">
        <w:t xml:space="preserve">(a) </w:t>
      </w:r>
      <w:r w:rsidRPr="003F29FF">
        <w:tab/>
        <w:t>cash;</w:t>
      </w:r>
    </w:p>
    <w:p w14:paraId="28572837" w14:textId="77777777" w:rsidR="00E13F3E" w:rsidRPr="003F29FF" w:rsidRDefault="00E13F3E" w:rsidP="00E13F3E">
      <w:pPr>
        <w:pStyle w:val="Normalhanging"/>
      </w:pPr>
      <w:r w:rsidRPr="003F29FF">
        <w:t xml:space="preserve">(b) </w:t>
      </w:r>
      <w:r w:rsidRPr="003F29FF">
        <w:tab/>
        <w:t>an equity instrument of another entity;</w:t>
      </w:r>
    </w:p>
    <w:p w14:paraId="32AE86A5" w14:textId="77777777" w:rsidR="00E13F3E" w:rsidRPr="003F29FF" w:rsidRDefault="00E13F3E" w:rsidP="00E13F3E">
      <w:pPr>
        <w:pStyle w:val="Normalhanging"/>
      </w:pPr>
      <w:r w:rsidRPr="003F29FF">
        <w:t xml:space="preserve">(c) </w:t>
      </w:r>
      <w:r w:rsidRPr="003F29FF">
        <w:tab/>
        <w:t>a contractual right:</w:t>
      </w:r>
    </w:p>
    <w:p w14:paraId="6C703869" w14:textId="77777777" w:rsidR="00E13F3E" w:rsidRPr="003F29FF" w:rsidRDefault="00E13F3E" w:rsidP="00EE7D71">
      <w:pPr>
        <w:pStyle w:val="Dash"/>
      </w:pPr>
      <w:r w:rsidRPr="003F29FF">
        <w:t>to receive cash or another financial asset from another entity; or</w:t>
      </w:r>
    </w:p>
    <w:p w14:paraId="2831177F" w14:textId="77777777" w:rsidR="00E13F3E" w:rsidRPr="003F29FF" w:rsidRDefault="00E13F3E" w:rsidP="00EE7D71">
      <w:pPr>
        <w:pStyle w:val="Dash"/>
      </w:pPr>
      <w:r w:rsidRPr="003F29FF">
        <w:t>to exchange financial assets or financial liabilities with another entity under conditions that are potentially favourable to the entity; or</w:t>
      </w:r>
    </w:p>
    <w:p w14:paraId="7E5F26A5" w14:textId="021DFB6F" w:rsidR="00E13F3E" w:rsidRPr="003F29FF" w:rsidRDefault="00E13F3E" w:rsidP="00E13F3E">
      <w:pPr>
        <w:pStyle w:val="Normalhanging"/>
      </w:pPr>
      <w:r w:rsidRPr="003F29FF">
        <w:t xml:space="preserve">(d) </w:t>
      </w:r>
      <w:r>
        <w:tab/>
      </w:r>
      <w:r w:rsidRPr="003F29FF">
        <w:t>a contract that will or may be settled in the entity</w:t>
      </w:r>
      <w:r w:rsidR="00E90E48">
        <w:t>’</w:t>
      </w:r>
      <w:r w:rsidRPr="003F29FF">
        <w:t>s own equity instruments and is:</w:t>
      </w:r>
    </w:p>
    <w:p w14:paraId="235A7B09" w14:textId="734AEF60" w:rsidR="00E13F3E" w:rsidRPr="003F29FF" w:rsidRDefault="00E13F3E" w:rsidP="00EE7D71">
      <w:pPr>
        <w:pStyle w:val="Dash"/>
      </w:pPr>
      <w:r w:rsidRPr="003F29FF">
        <w:t>a non</w:t>
      </w:r>
      <w:r w:rsidR="00DA3A59">
        <w:noBreakHyphen/>
      </w:r>
      <w:r w:rsidRPr="003F29FF">
        <w:t>derivative for which the entity is or may be obliged to receive a variable number of the entity</w:t>
      </w:r>
      <w:r w:rsidR="00E90E48">
        <w:t>’</w:t>
      </w:r>
      <w:r w:rsidRPr="003F29FF">
        <w:t>s own equity instruments; or</w:t>
      </w:r>
    </w:p>
    <w:p w14:paraId="612EBBBE" w14:textId="67E2467B" w:rsidR="00E13F3E" w:rsidRPr="003F29FF" w:rsidRDefault="00E13F3E" w:rsidP="00EE7D71">
      <w:pPr>
        <w:pStyle w:val="Dash"/>
      </w:pPr>
      <w:r w:rsidRPr="003F29FF">
        <w:t>a derivative that will or may be settled other than by the exchange of a fixed amount of cash or another financial asset for a fixed number of the entity</w:t>
      </w:r>
      <w:r w:rsidR="00E90E48">
        <w:t>’</w:t>
      </w:r>
      <w:r w:rsidRPr="003F29FF">
        <w:t>s own equity instruments.</w:t>
      </w:r>
    </w:p>
    <w:p w14:paraId="58E5600F" w14:textId="77777777" w:rsidR="00E13F3E" w:rsidRPr="003F29FF" w:rsidRDefault="00E13F3E" w:rsidP="00E13F3E">
      <w:pPr>
        <w:keepLines/>
      </w:pPr>
      <w:r w:rsidRPr="003F29FF">
        <w:rPr>
          <w:i/>
        </w:rPr>
        <w:t>Financial instrument</w:t>
      </w:r>
      <w:r w:rsidRPr="003F29FF">
        <w:t xml:space="preserve"> is any contract that gives rise to a financial asset of one entity and a financial liability or equity instrument of another entity. Financial assets or liabilities that are not contractual (such as statutory receivables or payables that arise as a result of statutory requirements imposed by governments) are not financial instruments.</w:t>
      </w:r>
    </w:p>
    <w:p w14:paraId="72A2F8D6" w14:textId="77777777" w:rsidR="00E13F3E" w:rsidRPr="003F29FF" w:rsidRDefault="00E13F3E" w:rsidP="00EC158B">
      <w:pPr>
        <w:keepNext/>
      </w:pPr>
      <w:r w:rsidRPr="003F29FF">
        <w:rPr>
          <w:i/>
        </w:rPr>
        <w:t>Financial liability</w:t>
      </w:r>
      <w:r w:rsidRPr="003F29FF">
        <w:t xml:space="preserve"> is any liability that is:</w:t>
      </w:r>
    </w:p>
    <w:p w14:paraId="71311E54" w14:textId="77777777" w:rsidR="00E13F3E" w:rsidRPr="003F29FF" w:rsidRDefault="00E13F3E" w:rsidP="00EC158B">
      <w:pPr>
        <w:pStyle w:val="Normalhanging"/>
        <w:keepNext/>
        <w:keepLines/>
      </w:pPr>
      <w:r w:rsidRPr="003F29FF">
        <w:t>(a) a contractual obligation:</w:t>
      </w:r>
    </w:p>
    <w:p w14:paraId="04656EA3" w14:textId="77777777" w:rsidR="00E13F3E" w:rsidRPr="003F29FF" w:rsidRDefault="00E13F3E" w:rsidP="00EC158B">
      <w:pPr>
        <w:pStyle w:val="Dash"/>
        <w:keepNext/>
      </w:pPr>
      <w:r w:rsidRPr="003F29FF">
        <w:t>to deliver cash or another financial asset to another entity; or</w:t>
      </w:r>
    </w:p>
    <w:p w14:paraId="425208E7" w14:textId="77777777" w:rsidR="00E13F3E" w:rsidRPr="003F29FF" w:rsidRDefault="00E13F3E" w:rsidP="00EE7D71">
      <w:pPr>
        <w:pStyle w:val="Dash"/>
      </w:pPr>
      <w:r w:rsidRPr="003F29FF">
        <w:t xml:space="preserve">to </w:t>
      </w:r>
      <w:r w:rsidRPr="00A25378">
        <w:t>exchange financial assets or financial liabilities with another entity under conditions</w:t>
      </w:r>
      <w:r w:rsidRPr="003F29FF">
        <w:t xml:space="preserve"> that are potentially unfavourable to the entity; or</w:t>
      </w:r>
    </w:p>
    <w:p w14:paraId="602C6DC4" w14:textId="73C415FE" w:rsidR="00E13F3E" w:rsidRPr="003F29FF" w:rsidRDefault="00E13F3E" w:rsidP="00E13F3E">
      <w:pPr>
        <w:pStyle w:val="Normalhanging"/>
      </w:pPr>
      <w:r w:rsidRPr="003F29FF">
        <w:t>(b)</w:t>
      </w:r>
      <w:r w:rsidRPr="003F29FF">
        <w:tab/>
        <w:t>a contract that will or may be settled in the entity</w:t>
      </w:r>
      <w:r w:rsidR="00E90E48">
        <w:t>’</w:t>
      </w:r>
      <w:r w:rsidRPr="003F29FF">
        <w:t>s own equity instruments and is:</w:t>
      </w:r>
    </w:p>
    <w:p w14:paraId="237BEEF7" w14:textId="2EC3C604" w:rsidR="00E13F3E" w:rsidRPr="003F29FF" w:rsidRDefault="00E13F3E" w:rsidP="00EE7D71">
      <w:pPr>
        <w:pStyle w:val="Dash"/>
      </w:pPr>
      <w:r w:rsidRPr="003F29FF">
        <w:t>a non</w:t>
      </w:r>
      <w:r w:rsidR="00DA3A59">
        <w:noBreakHyphen/>
      </w:r>
      <w:r w:rsidRPr="003F29FF">
        <w:t>derivative for which the entity is or may be obliged to deliver a variable number of the entity</w:t>
      </w:r>
      <w:r w:rsidR="00E90E48">
        <w:t>’</w:t>
      </w:r>
      <w:r w:rsidRPr="003F29FF">
        <w:t>s own equity instruments; or</w:t>
      </w:r>
    </w:p>
    <w:p w14:paraId="648B4FBF" w14:textId="0FFEB3EC" w:rsidR="00E13F3E" w:rsidRPr="003F29FF" w:rsidRDefault="00E13F3E" w:rsidP="00EE7D71">
      <w:pPr>
        <w:pStyle w:val="Dash"/>
      </w:pPr>
      <w:r w:rsidRPr="003F29FF">
        <w:t>a derivative that will or may be settled other than by the exchange of a fixed amount of cash or another financial asset for a fixed number of the entity</w:t>
      </w:r>
      <w:r w:rsidR="00E90E48">
        <w:t>’</w:t>
      </w:r>
      <w:r w:rsidRPr="003F29FF">
        <w:t>s own equity instruments. For this purpose the entity</w:t>
      </w:r>
      <w:r w:rsidR="00E90E48">
        <w:t>’</w:t>
      </w:r>
      <w:r w:rsidRPr="003F29FF">
        <w:t xml:space="preserve">s own </w:t>
      </w:r>
      <w:r w:rsidRPr="00A25378">
        <w:t>equity</w:t>
      </w:r>
      <w:r w:rsidRPr="003F29FF">
        <w:t xml:space="preserve"> instruments do not include instruments that are themselves contracts for the future receipt or delivery of the entity</w:t>
      </w:r>
      <w:r w:rsidR="00E90E48">
        <w:t>’</w:t>
      </w:r>
      <w:r w:rsidRPr="003F29FF">
        <w:t>s own equity instruments.</w:t>
      </w:r>
    </w:p>
    <w:p w14:paraId="4F7F404E" w14:textId="4A974ACC" w:rsidR="00E13F3E" w:rsidRPr="003F29FF" w:rsidRDefault="00E13F3E" w:rsidP="00E13F3E">
      <w:r w:rsidRPr="003F29FF">
        <w:rPr>
          <w:i/>
          <w:iCs/>
        </w:rPr>
        <w:t>Financial statements</w:t>
      </w:r>
      <w:r w:rsidRPr="003F29FF">
        <w:t xml:space="preserve"> comprise:</w:t>
      </w:r>
    </w:p>
    <w:p w14:paraId="5FD2DC15" w14:textId="77777777" w:rsidR="00E13F3E" w:rsidRPr="003F29FF" w:rsidRDefault="00E13F3E" w:rsidP="00E13F3E">
      <w:pPr>
        <w:pStyle w:val="Normalhanging"/>
      </w:pPr>
      <w:r w:rsidRPr="003F29FF">
        <w:t>(a)</w:t>
      </w:r>
      <w:r w:rsidRPr="003F29FF">
        <w:tab/>
        <w:t>a comprehensive operating statement for the period;</w:t>
      </w:r>
    </w:p>
    <w:p w14:paraId="3751F31D" w14:textId="77777777" w:rsidR="00E13F3E" w:rsidRPr="003F29FF" w:rsidRDefault="00E13F3E" w:rsidP="00E13F3E">
      <w:pPr>
        <w:pStyle w:val="Normalhanging"/>
      </w:pPr>
      <w:r w:rsidRPr="003F29FF">
        <w:t>(b)</w:t>
      </w:r>
      <w:r w:rsidRPr="003F29FF">
        <w:tab/>
        <w:t>a balance sheet as at the end of the period;</w:t>
      </w:r>
    </w:p>
    <w:p w14:paraId="5DE85F13" w14:textId="77777777" w:rsidR="00E13F3E" w:rsidRPr="003F29FF" w:rsidRDefault="00E13F3E" w:rsidP="00E13F3E">
      <w:pPr>
        <w:pStyle w:val="Normalhanging"/>
      </w:pPr>
      <w:r w:rsidRPr="003F29FF">
        <w:t>(c)</w:t>
      </w:r>
      <w:r w:rsidRPr="003F29FF">
        <w:tab/>
        <w:t>a statement of changes in equity for the period;</w:t>
      </w:r>
    </w:p>
    <w:p w14:paraId="369436F1" w14:textId="77777777" w:rsidR="00E13F3E" w:rsidRPr="003F29FF" w:rsidRDefault="00E13F3E" w:rsidP="00E13F3E">
      <w:pPr>
        <w:pStyle w:val="Normalhanging"/>
      </w:pPr>
      <w:r w:rsidRPr="003F29FF">
        <w:t>(d)</w:t>
      </w:r>
      <w:r w:rsidRPr="003F29FF">
        <w:tab/>
        <w:t>a cash flow statement for the period;</w:t>
      </w:r>
    </w:p>
    <w:p w14:paraId="6F0C89A0" w14:textId="77777777" w:rsidR="00E13F3E" w:rsidRPr="003F29FF" w:rsidRDefault="00E13F3E" w:rsidP="00E13F3E">
      <w:pPr>
        <w:pStyle w:val="Normalhanging"/>
      </w:pPr>
      <w:r w:rsidRPr="003F29FF">
        <w:t>(e)</w:t>
      </w:r>
      <w:r w:rsidRPr="003F29FF">
        <w:tab/>
        <w:t>notes, comprising a summary of significant accounting policies and other explanatory information;</w:t>
      </w:r>
    </w:p>
    <w:p w14:paraId="4F08A34E" w14:textId="77777777" w:rsidR="00E13F3E" w:rsidRPr="003F29FF" w:rsidRDefault="00E13F3E" w:rsidP="00E13F3E">
      <w:pPr>
        <w:pStyle w:val="Normalhanging"/>
      </w:pPr>
      <w:r w:rsidRPr="003F29FF">
        <w:t>(f)</w:t>
      </w:r>
      <w:r w:rsidRPr="003F29FF">
        <w:tab/>
        <w:t xml:space="preserve">comparative information in respect of the preceding period as specified in paragraph 38 of </w:t>
      </w:r>
      <w:r>
        <w:t>AASB</w:t>
      </w:r>
      <w:r>
        <w:rPr>
          <w:rFonts w:ascii="Calibri" w:hAnsi="Calibri" w:cs="Calibri"/>
        </w:rPr>
        <w:t> </w:t>
      </w:r>
      <w:r w:rsidRPr="003F29FF">
        <w:t xml:space="preserve">101 </w:t>
      </w:r>
      <w:r w:rsidRPr="003F29FF">
        <w:rPr>
          <w:i/>
        </w:rPr>
        <w:t>Presentation of Financial Statements</w:t>
      </w:r>
      <w:r w:rsidRPr="003F29FF">
        <w:t>; and</w:t>
      </w:r>
    </w:p>
    <w:p w14:paraId="196DBBA2" w14:textId="77777777" w:rsidR="00E13F3E" w:rsidRPr="003F29FF" w:rsidRDefault="00E13F3E" w:rsidP="00E13F3E">
      <w:pPr>
        <w:pStyle w:val="Normalhanging"/>
      </w:pPr>
      <w:r w:rsidRPr="003F29FF">
        <w:t>(g)</w:t>
      </w:r>
      <w:r w:rsidRPr="003F29FF">
        <w:tab/>
        <w:t xml:space="preserve">a balance sheet as at the beginning of the preceding period when an entity applies an accounting policy retrospectively or makes a retrospective restatement of items in its financial statements, or when it reclassifies items in its financial statements in accordance with paragraph 41 of </w:t>
      </w:r>
      <w:r>
        <w:t>AASB</w:t>
      </w:r>
      <w:r>
        <w:rPr>
          <w:rFonts w:ascii="Calibri" w:hAnsi="Calibri" w:cs="Calibri"/>
        </w:rPr>
        <w:t> </w:t>
      </w:r>
      <w:r w:rsidRPr="003F29FF">
        <w:t>101.</w:t>
      </w:r>
    </w:p>
    <w:p w14:paraId="21C3F697" w14:textId="668187FB" w:rsidR="00E13F3E" w:rsidRPr="003F29FF" w:rsidRDefault="00E13F3E" w:rsidP="00352F2C">
      <w:pPr>
        <w:keepLines/>
        <w:ind w:right="-58"/>
      </w:pPr>
      <w:r w:rsidRPr="003F29FF">
        <w:rPr>
          <w:i/>
        </w:rPr>
        <w:lastRenderedPageBreak/>
        <w:t>Grant expense</w:t>
      </w:r>
      <w:r w:rsidR="00927A77">
        <w:rPr>
          <w:i/>
        </w:rPr>
        <w:t>s</w:t>
      </w:r>
      <w:r w:rsidRPr="003F29FF">
        <w:rPr>
          <w:i/>
        </w:rPr>
        <w:t xml:space="preserve"> </w:t>
      </w:r>
      <w:r w:rsidRPr="003F29FF">
        <w:rPr>
          <w:iCs/>
        </w:rPr>
        <w:t>are</w:t>
      </w:r>
      <w:r w:rsidRPr="003F29FF">
        <w:t xml:space="preserve"> transactions in which one unit provides goods, services, assets (or extinguishes a liability) or labour to another unit without receiving approximately equal value in return. Grants can either be operating or capital in nature. While grants to governments may result in the provision of some goods or services to the transferor, they do not give the transferor a claim to receive directly benefits of approximately equal value. For this reason, grants are referred to by the </w:t>
      </w:r>
      <w:r>
        <w:t>AASB</w:t>
      </w:r>
      <w:r>
        <w:rPr>
          <w:rFonts w:ascii="Calibri" w:hAnsi="Calibri" w:cs="Calibri"/>
        </w:rPr>
        <w:t> </w:t>
      </w:r>
      <w:r w:rsidRPr="003F29FF">
        <w:t>as involuntary transfers and are termed non</w:t>
      </w:r>
      <w:r w:rsidR="00DA3A59">
        <w:noBreakHyphen/>
      </w:r>
      <w:r w:rsidRPr="003F29FF">
        <w:t xml:space="preserve">reciprocal transfers. Receipt and sacrifice of approximately equal value may occur, but only by coincidence. For example, governments are not obliged to provide commensurate benefits, in the form of goods or services, to particular taxpayers in return for their taxes. </w:t>
      </w:r>
    </w:p>
    <w:p w14:paraId="75D7D64B" w14:textId="77777777" w:rsidR="00E13F3E" w:rsidRPr="003F29FF" w:rsidRDefault="00E13F3E" w:rsidP="00E13F3E">
      <w:r w:rsidRPr="003F29FF">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7444FA79" w14:textId="52C464BD" w:rsidR="00E13F3E" w:rsidRPr="003F29FF" w:rsidRDefault="00E13F3E" w:rsidP="00E13F3E">
      <w:r w:rsidRPr="003F29FF">
        <w:rPr>
          <w:i/>
        </w:rPr>
        <w:t>Grants for on</w:t>
      </w:r>
      <w:r w:rsidR="00DA3A59">
        <w:rPr>
          <w:i/>
        </w:rPr>
        <w:noBreakHyphen/>
      </w:r>
      <w:r w:rsidRPr="003F29FF">
        <w:rPr>
          <w:i/>
        </w:rPr>
        <w:t>passing</w:t>
      </w:r>
      <w:r w:rsidRPr="003F29FF">
        <w:t xml:space="preserve"> are grants paid to one institutional sector (e.g. a State general government) to be passed on to another institutional sector (e.g.</w:t>
      </w:r>
      <w:r>
        <w:rPr>
          <w:rFonts w:ascii="Calibri" w:hAnsi="Calibri" w:cs="Calibri"/>
        </w:rPr>
        <w:t> </w:t>
      </w:r>
      <w:r w:rsidRPr="003F29FF">
        <w:t>local government or a private non</w:t>
      </w:r>
      <w:r w:rsidR="00DA3A59">
        <w:noBreakHyphen/>
      </w:r>
      <w:r w:rsidRPr="003F29FF">
        <w:t>profit institution).</w:t>
      </w:r>
    </w:p>
    <w:p w14:paraId="1549DE49" w14:textId="2F04B93F" w:rsidR="00E13F3E" w:rsidRPr="003F29FF" w:rsidRDefault="00E13F3E" w:rsidP="00E13F3E">
      <w:r w:rsidRPr="003F29FF">
        <w:rPr>
          <w:i/>
        </w:rPr>
        <w:t>Intangible assets</w:t>
      </w:r>
      <w:r w:rsidRPr="003F29FF">
        <w:t xml:space="preserve"> represent identifiable non</w:t>
      </w:r>
      <w:r w:rsidR="00DA3A59">
        <w:noBreakHyphen/>
      </w:r>
      <w:r w:rsidRPr="003F29FF">
        <w:t>monetary assets without physical substance.</w:t>
      </w:r>
    </w:p>
    <w:p w14:paraId="4DE14067" w14:textId="505D89C2" w:rsidR="00E13F3E" w:rsidRPr="003F29FF" w:rsidRDefault="00E13F3E" w:rsidP="00E13F3E">
      <w:r w:rsidRPr="003F29FF">
        <w:rPr>
          <w:i/>
        </w:rPr>
        <w:t>Interest expense</w:t>
      </w:r>
      <w:r w:rsidRPr="003F29FF">
        <w:t xml:space="preserve"> represents costs incurred in connection with the borrowing of funds. It includes interest on advances, loans, bank overdrafts and short</w:t>
      </w:r>
      <w:r w:rsidR="00DA3A59">
        <w:noBreakHyphen/>
      </w:r>
      <w:r w:rsidRPr="003F29FF">
        <w:t>term and long</w:t>
      </w:r>
      <w:r w:rsidR="00DA3A59">
        <w:noBreakHyphen/>
      </w:r>
      <w:r w:rsidRPr="003F29FF">
        <w:t>term borrowings, amortisation of discounts or premiums relating to borrowings, interest components of lease repayments and the increase in financial liabilities and non</w:t>
      </w:r>
      <w:r w:rsidR="00DA3A59">
        <w:noBreakHyphen/>
      </w:r>
      <w:r w:rsidRPr="003F29FF">
        <w:t>employee provisions due to the unwinding of discounts to reflect the passage of time.</w:t>
      </w:r>
    </w:p>
    <w:p w14:paraId="55709DDC" w14:textId="77777777" w:rsidR="00E13F3E" w:rsidRPr="003F29FF" w:rsidRDefault="00E13F3E" w:rsidP="00E13F3E">
      <w:r w:rsidRPr="003F29FF">
        <w:rPr>
          <w:i/>
        </w:rPr>
        <w:t>Interest revenue</w:t>
      </w:r>
      <w:r w:rsidRPr="003F29FF">
        <w:t xml:space="preserve"> includes interest received on bank term deposits, interest from investments, and other interest received. </w:t>
      </w:r>
    </w:p>
    <w:p w14:paraId="5C64F715" w14:textId="77777777" w:rsidR="00E13F3E" w:rsidRPr="003F29FF" w:rsidRDefault="00E13F3E" w:rsidP="00352F2C">
      <w:pPr>
        <w:ind w:right="-58"/>
      </w:pPr>
      <w:r w:rsidRPr="003F29FF">
        <w:rPr>
          <w:i/>
        </w:rPr>
        <w:t>Investment properties</w:t>
      </w:r>
      <w:r w:rsidRPr="003F29FF">
        <w:t xml:space="preserve"> are properties held to earn rentals or for capital appreciation or both. Investment properties exclude properties held to meet service delivery objectives of the State of Victoria.</w:t>
      </w:r>
    </w:p>
    <w:p w14:paraId="2867CBA1" w14:textId="77777777" w:rsidR="00E13F3E" w:rsidRPr="003F29FF" w:rsidRDefault="00E13F3E" w:rsidP="00E13F3E">
      <w:r w:rsidRPr="003F29FF">
        <w:rPr>
          <w:i/>
        </w:rPr>
        <w:t>Leases</w:t>
      </w:r>
      <w:r w:rsidRPr="003F29FF">
        <w:rPr>
          <w:rFonts w:cs="CIDFont+F1"/>
          <w:szCs w:val="18"/>
        </w:rPr>
        <w:t xml:space="preserve"> </w:t>
      </w:r>
      <w:r w:rsidRPr="003F29FF">
        <w:t>are rights conveyed in a contract, or part of a contract, the right to use an asset (the underlying asset) for a period of time in exchange for consideration.</w:t>
      </w:r>
    </w:p>
    <w:p w14:paraId="30FBA1A7" w14:textId="54A45E27" w:rsidR="00E13F3E" w:rsidRPr="003F29FF" w:rsidRDefault="00E13F3E" w:rsidP="00EC158B">
      <w:pPr>
        <w:keepLines/>
      </w:pPr>
      <w:r w:rsidRPr="003F29FF">
        <w:rPr>
          <w:i/>
        </w:rPr>
        <w:t>Net result</w:t>
      </w:r>
      <w:r w:rsidRPr="003F29FF">
        <w:t xml:space="preserve"> is a measure of financial performance of the operations for the period. It is the net result of items of income, gains and expenses (including losses) recognised for the period, excluding those that are classified as other economic flows – other comprehensive income.</w:t>
      </w:r>
    </w:p>
    <w:p w14:paraId="4075460E" w14:textId="77777777" w:rsidR="00E13F3E" w:rsidRPr="003F29FF" w:rsidRDefault="00E13F3E" w:rsidP="00E13F3E">
      <w:r w:rsidRPr="003F29FF">
        <w:rPr>
          <w:i/>
        </w:rPr>
        <w:t>Net result from transactions/net operating balance</w:t>
      </w:r>
      <w:r w:rsidRPr="003F29FF">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w:t>
      </w:r>
    </w:p>
    <w:p w14:paraId="6E0D5E60" w14:textId="140D9548" w:rsidR="00E13F3E" w:rsidRPr="003F29FF" w:rsidRDefault="00E13F3E" w:rsidP="00E13F3E">
      <w:r w:rsidRPr="003F29FF">
        <w:rPr>
          <w:i/>
        </w:rPr>
        <w:t>Non</w:t>
      </w:r>
      <w:r w:rsidR="00DA3A59">
        <w:rPr>
          <w:i/>
        </w:rPr>
        <w:noBreakHyphen/>
      </w:r>
      <w:r w:rsidRPr="003F29FF">
        <w:rPr>
          <w:i/>
        </w:rPr>
        <w:t>financial assets</w:t>
      </w:r>
      <w:r w:rsidRPr="003F29FF">
        <w:t xml:space="preserve"> are all assets that are not financial assets.</w:t>
      </w:r>
    </w:p>
    <w:p w14:paraId="11EA7A2B" w14:textId="5FE0BEC8" w:rsidR="00E13F3E" w:rsidRPr="003F29FF" w:rsidRDefault="00E13F3E" w:rsidP="00E13F3E">
      <w:r w:rsidRPr="003F29FF">
        <w:rPr>
          <w:i/>
        </w:rPr>
        <w:t>Other economic flows</w:t>
      </w:r>
      <w:r w:rsidRPr="003F29FF">
        <w:t xml:space="preserve"> </w:t>
      </w:r>
      <w:r w:rsidRPr="003F29FF">
        <w:rPr>
          <w:i/>
        </w:rPr>
        <w:t>included in net result</w:t>
      </w:r>
      <w:r w:rsidRPr="003F29FF">
        <w:t xml:space="preserve"> are changes in the volume or value of an asset or liability that do not result from transactions. They include gains and losses from disposal or derecognition or reclassification, revaluation and impairment of non</w:t>
      </w:r>
      <w:r w:rsidR="00DA3A59">
        <w:noBreakHyphen/>
      </w:r>
      <w:r w:rsidRPr="003F29FF">
        <w:t>financial physical and intangible assets, and fair value changes of financial instruments. It also includes revaluation of the present value of leave liabilities due to changes in bond interest rates and from revaluation of restoration costs provisions.</w:t>
      </w:r>
    </w:p>
    <w:p w14:paraId="6B5D8FAC" w14:textId="77777777" w:rsidR="00E13F3E" w:rsidRPr="003F29FF" w:rsidRDefault="00E13F3E" w:rsidP="00E13F3E">
      <w:r w:rsidRPr="003F29FF">
        <w:rPr>
          <w:i/>
        </w:rPr>
        <w:t>Other economic flows</w:t>
      </w:r>
      <w:r>
        <w:rPr>
          <w:i/>
        </w:rPr>
        <w:t xml:space="preserve"> – </w:t>
      </w:r>
      <w:r w:rsidRPr="003F29FF">
        <w:rPr>
          <w:i/>
        </w:rPr>
        <w:t>other comprehensive income</w:t>
      </w:r>
      <w:r w:rsidRPr="003F29FF">
        <w:t xml:space="preserve"> comprises items (including reclassification adjustments) that are not recognised in net result. The components of other economic flows</w:t>
      </w:r>
      <w:r>
        <w:t xml:space="preserve"> – </w:t>
      </w:r>
      <w:r w:rsidRPr="003F29FF">
        <w:t>other comprehensive income include changes in physical asset revaluation surplus and changes arising from the remeasurement of defined benefit superannuation liabilities.</w:t>
      </w:r>
    </w:p>
    <w:p w14:paraId="7F5DA155" w14:textId="4BC0445C" w:rsidR="00E13F3E" w:rsidRPr="003F29FF" w:rsidRDefault="00E13F3E" w:rsidP="00E13F3E">
      <w:r w:rsidRPr="003F29FF">
        <w:rPr>
          <w:i/>
        </w:rPr>
        <w:t>Payables</w:t>
      </w:r>
      <w:r w:rsidRPr="003F29FF">
        <w:t xml:space="preserve"> includes short and long</w:t>
      </w:r>
      <w:r w:rsidR="00DA3A59">
        <w:noBreakHyphen/>
      </w:r>
      <w:r w:rsidRPr="003F29FF">
        <w:t>term trade debt and accounts payable, grants and interest payable.</w:t>
      </w:r>
    </w:p>
    <w:p w14:paraId="460330CA" w14:textId="0F11432C" w:rsidR="00E13F3E" w:rsidRPr="003F29FF" w:rsidRDefault="00E13F3E" w:rsidP="00E13F3E">
      <w:r w:rsidRPr="003F29FF">
        <w:rPr>
          <w:i/>
        </w:rPr>
        <w:t>Receivables</w:t>
      </w:r>
      <w:r w:rsidRPr="003F29FF">
        <w:t xml:space="preserve"> includes short and long</w:t>
      </w:r>
      <w:r w:rsidR="00DA3A59">
        <w:noBreakHyphen/>
      </w:r>
      <w:r w:rsidRPr="003F29FF">
        <w:t>term trade credit and accounts receivable, grants, taxes and interest receivable.</w:t>
      </w:r>
    </w:p>
    <w:p w14:paraId="0373996B" w14:textId="5EC5D4D9" w:rsidR="00E13F3E" w:rsidRPr="003F29FF" w:rsidRDefault="00E13F3E" w:rsidP="00E13F3E">
      <w:pPr>
        <w:keepLines/>
      </w:pPr>
      <w:r w:rsidRPr="003F29FF">
        <w:rPr>
          <w:i/>
        </w:rPr>
        <w:t>Sales of goods and services</w:t>
      </w:r>
      <w:r w:rsidRPr="003F29FF">
        <w:t xml:space="preserve"> refers to revenue from the direct provision of goods and services and includes fees and charges for services rendered, sales of goods, fees from regulatory services, and work done as an agent for private enterprises. It also includes rental income under operating leases and on produced assets such as buildings and entertainment, but excludes rent income from the use of non</w:t>
      </w:r>
      <w:r w:rsidR="00DA3A59">
        <w:noBreakHyphen/>
      </w:r>
      <w:r w:rsidRPr="003F29FF">
        <w:t>produced assets such as land.</w:t>
      </w:r>
    </w:p>
    <w:p w14:paraId="04D13DCB" w14:textId="77777777" w:rsidR="00E13F3E" w:rsidRPr="003F29FF" w:rsidRDefault="00E13F3E" w:rsidP="00E13F3E">
      <w:r w:rsidRPr="003F29FF">
        <w:rPr>
          <w:i/>
        </w:rPr>
        <w:t>Supplies and services</w:t>
      </w:r>
      <w:r w:rsidRPr="003F29FF">
        <w:t xml:space="preserve"> generally represent cost of goods sold and the day to day running costs, including maintenance costs, incurred in the normal operations of the Department. </w:t>
      </w:r>
    </w:p>
    <w:p w14:paraId="6A3C56C1" w14:textId="77777777" w:rsidR="00E13F3E" w:rsidRPr="003F29FF" w:rsidRDefault="00E13F3E" w:rsidP="00EC158B">
      <w:pPr>
        <w:keepLines/>
      </w:pPr>
      <w:r w:rsidRPr="003F29FF">
        <w:rPr>
          <w:i/>
        </w:rPr>
        <w:lastRenderedPageBreak/>
        <w:t>Transactions</w:t>
      </w:r>
      <w:r w:rsidRPr="003F29FF">
        <w:t xml:space="preserve"> are those economic flows that are considered to arise as a result of policy decisions, usually an interaction between two entities by mutual agreement. They also include flows within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p>
    <w:p w14:paraId="27D92B4B" w14:textId="77777777" w:rsidR="00E13F3E" w:rsidRPr="003F29FF" w:rsidRDefault="00E13F3E" w:rsidP="00E13F3E"/>
    <w:p w14:paraId="515E956A" w14:textId="77777777" w:rsidR="00E13F3E" w:rsidRPr="003F29FF" w:rsidRDefault="00E13F3E" w:rsidP="00E13F3E">
      <w:pPr>
        <w:sectPr w:rsidR="00E13F3E" w:rsidRPr="003F29FF" w:rsidSect="009526AE">
          <w:headerReference w:type="even" r:id="rId178"/>
          <w:headerReference w:type="default" r:id="rId179"/>
          <w:type w:val="continuous"/>
          <w:pgSz w:w="11909" w:h="16834" w:code="9"/>
          <w:pgMar w:top="1728" w:right="1152" w:bottom="1152" w:left="1152" w:header="720" w:footer="288" w:gutter="0"/>
          <w:cols w:num="2" w:space="720"/>
          <w:noEndnote/>
        </w:sectPr>
      </w:pPr>
    </w:p>
    <w:p w14:paraId="522B9466" w14:textId="77777777" w:rsidR="00E13F3E" w:rsidRDefault="00E13F3E" w:rsidP="00E13F3E"/>
    <w:p w14:paraId="3496F40D" w14:textId="40C14973" w:rsidR="00352F2C" w:rsidRPr="003F29FF" w:rsidRDefault="00352F2C" w:rsidP="00E13F3E">
      <w:pPr>
        <w:sectPr w:rsidR="00352F2C" w:rsidRPr="003F29FF" w:rsidSect="00790E11">
          <w:headerReference w:type="default" r:id="rId180"/>
          <w:type w:val="continuous"/>
          <w:pgSz w:w="11909" w:h="16834" w:code="9"/>
          <w:pgMar w:top="1728" w:right="1152" w:bottom="1152" w:left="1152" w:header="720" w:footer="288" w:gutter="0"/>
          <w:cols w:space="720"/>
          <w:noEndnote/>
        </w:sectPr>
      </w:pPr>
    </w:p>
    <w:p w14:paraId="461BD55F" w14:textId="5C4137EF" w:rsidR="00140BFD" w:rsidRPr="00F65579" w:rsidRDefault="00140BFD" w:rsidP="00140BFD">
      <w:pPr>
        <w:pStyle w:val="Heading10"/>
      </w:pPr>
      <w:bookmarkStart w:id="194" w:name="_Toc51770563"/>
      <w:bookmarkEnd w:id="42"/>
      <w:bookmarkEnd w:id="43"/>
      <w:bookmarkEnd w:id="44"/>
      <w:r w:rsidRPr="00F65579">
        <w:lastRenderedPageBreak/>
        <w:t>Appendices</w:t>
      </w:r>
      <w:bookmarkEnd w:id="45"/>
      <w:bookmarkEnd w:id="46"/>
      <w:bookmarkEnd w:id="47"/>
      <w:bookmarkEnd w:id="194"/>
    </w:p>
    <w:p w14:paraId="34D577F4" w14:textId="77777777" w:rsidR="00140BFD" w:rsidRPr="00F65579" w:rsidRDefault="00140BFD" w:rsidP="00140BFD">
      <w:pPr>
        <w:rPr>
          <w:rFonts w:cstheme="minorHAnsi"/>
        </w:rPr>
      </w:pPr>
    </w:p>
    <w:p w14:paraId="49CBF007" w14:textId="7741DD60" w:rsidR="00C44818" w:rsidRDefault="00140BFD">
      <w:pPr>
        <w:pStyle w:val="TOC2"/>
        <w:rPr>
          <w:rFonts w:eastAsiaTheme="minorEastAsia" w:cstheme="minorBidi"/>
          <w:color w:val="auto"/>
          <w:sz w:val="22"/>
          <w:szCs w:val="22"/>
        </w:rPr>
      </w:pPr>
      <w:r w:rsidRPr="00F65579">
        <w:rPr>
          <w:rFonts w:cstheme="minorHAnsi"/>
          <w:noProof w:val="0"/>
          <w:sz w:val="20"/>
        </w:rPr>
        <w:fldChar w:fldCharType="begin"/>
      </w:r>
      <w:r w:rsidRPr="00F65579">
        <w:rPr>
          <w:rFonts w:cstheme="minorHAnsi"/>
          <w:noProof w:val="0"/>
        </w:rPr>
        <w:instrText xml:space="preserve"> TOC \h \z </w:instrText>
      </w:r>
      <w:r w:rsidR="0086726E" w:rsidRPr="00F65579">
        <w:rPr>
          <w:rFonts w:cstheme="minorHAnsi"/>
          <w:noProof w:val="0"/>
        </w:rPr>
        <w:instrText>di</w:instrText>
      </w:r>
      <w:r w:rsidRPr="00F65579">
        <w:rPr>
          <w:rFonts w:cstheme="minorHAnsi"/>
          <w:noProof w:val="0"/>
        </w:rPr>
        <w:instrText xml:space="preserve">\t "Heading 1 App,2" </w:instrText>
      </w:r>
      <w:r w:rsidRPr="00F65579">
        <w:rPr>
          <w:rFonts w:cstheme="minorHAnsi"/>
          <w:noProof w:val="0"/>
          <w:sz w:val="20"/>
        </w:rPr>
        <w:fldChar w:fldCharType="separate"/>
      </w:r>
      <w:hyperlink w:anchor="_Toc50369533" w:history="1">
        <w:r w:rsidR="00C44818" w:rsidRPr="00AE6ACC">
          <w:rPr>
            <w:rStyle w:val="Hyperlink"/>
          </w:rPr>
          <w:t>Appendix 1</w:t>
        </w:r>
        <w:r w:rsidR="00C44818">
          <w:rPr>
            <w:rFonts w:eastAsiaTheme="minorEastAsia" w:cstheme="minorBidi"/>
            <w:color w:val="auto"/>
            <w:sz w:val="22"/>
            <w:szCs w:val="22"/>
          </w:rPr>
          <w:tab/>
        </w:r>
        <w:r w:rsidR="00C44818" w:rsidRPr="00AE6ACC">
          <w:rPr>
            <w:rStyle w:val="Hyperlink"/>
          </w:rPr>
          <w:t>Workforce data</w:t>
        </w:r>
        <w:r w:rsidR="00C44818">
          <w:rPr>
            <w:webHidden/>
          </w:rPr>
          <w:tab/>
        </w:r>
        <w:r w:rsidR="00C44818">
          <w:rPr>
            <w:webHidden/>
          </w:rPr>
          <w:fldChar w:fldCharType="begin"/>
        </w:r>
        <w:r w:rsidR="00C44818">
          <w:rPr>
            <w:webHidden/>
          </w:rPr>
          <w:instrText xml:space="preserve"> PAGEREF _Toc50369533 \h </w:instrText>
        </w:r>
        <w:r w:rsidR="00C44818">
          <w:rPr>
            <w:webHidden/>
          </w:rPr>
        </w:r>
        <w:r w:rsidR="00C44818">
          <w:rPr>
            <w:webHidden/>
          </w:rPr>
          <w:fldChar w:fldCharType="separate"/>
        </w:r>
        <w:r w:rsidR="00D5461C">
          <w:rPr>
            <w:webHidden/>
          </w:rPr>
          <w:t>116</w:t>
        </w:r>
        <w:r w:rsidR="00C44818">
          <w:rPr>
            <w:webHidden/>
          </w:rPr>
          <w:fldChar w:fldCharType="end"/>
        </w:r>
      </w:hyperlink>
    </w:p>
    <w:p w14:paraId="2FC40CA5" w14:textId="28A5E342" w:rsidR="00C44818" w:rsidRDefault="00AB3300">
      <w:pPr>
        <w:pStyle w:val="TOC2"/>
        <w:rPr>
          <w:rFonts w:eastAsiaTheme="minorEastAsia" w:cstheme="minorBidi"/>
          <w:color w:val="auto"/>
          <w:sz w:val="22"/>
          <w:szCs w:val="22"/>
        </w:rPr>
      </w:pPr>
      <w:hyperlink w:anchor="_Toc50369534" w:history="1">
        <w:r w:rsidR="00C44818" w:rsidRPr="00AE6ACC">
          <w:rPr>
            <w:rStyle w:val="Hyperlink"/>
          </w:rPr>
          <w:t>Appendix 2</w:t>
        </w:r>
        <w:r w:rsidR="00C44818">
          <w:rPr>
            <w:rFonts w:eastAsiaTheme="minorEastAsia" w:cstheme="minorBidi"/>
            <w:color w:val="auto"/>
            <w:sz w:val="22"/>
            <w:szCs w:val="22"/>
          </w:rPr>
          <w:tab/>
        </w:r>
        <w:r w:rsidR="00C44818" w:rsidRPr="00AE6ACC">
          <w:rPr>
            <w:rStyle w:val="Hyperlink"/>
          </w:rPr>
          <w:t>DTF occupational health and safety report 30 June 2020</w:t>
        </w:r>
        <w:r w:rsidR="00C44818">
          <w:rPr>
            <w:webHidden/>
          </w:rPr>
          <w:tab/>
        </w:r>
        <w:r w:rsidR="00C44818">
          <w:rPr>
            <w:webHidden/>
          </w:rPr>
          <w:fldChar w:fldCharType="begin"/>
        </w:r>
        <w:r w:rsidR="00C44818">
          <w:rPr>
            <w:webHidden/>
          </w:rPr>
          <w:instrText xml:space="preserve"> PAGEREF _Toc50369534 \h </w:instrText>
        </w:r>
        <w:r w:rsidR="00C44818">
          <w:rPr>
            <w:webHidden/>
          </w:rPr>
        </w:r>
        <w:r w:rsidR="00C44818">
          <w:rPr>
            <w:webHidden/>
          </w:rPr>
          <w:fldChar w:fldCharType="separate"/>
        </w:r>
        <w:r w:rsidR="00D5461C">
          <w:rPr>
            <w:webHidden/>
          </w:rPr>
          <w:t>121</w:t>
        </w:r>
        <w:r w:rsidR="00C44818">
          <w:rPr>
            <w:webHidden/>
          </w:rPr>
          <w:fldChar w:fldCharType="end"/>
        </w:r>
      </w:hyperlink>
    </w:p>
    <w:p w14:paraId="0F25D017" w14:textId="104ABF02" w:rsidR="00C44818" w:rsidRDefault="00AB3300">
      <w:pPr>
        <w:pStyle w:val="TOC2"/>
        <w:rPr>
          <w:rFonts w:eastAsiaTheme="minorEastAsia" w:cstheme="minorBidi"/>
          <w:color w:val="auto"/>
          <w:sz w:val="22"/>
          <w:szCs w:val="22"/>
        </w:rPr>
      </w:pPr>
      <w:hyperlink w:anchor="_Toc50369535" w:history="1">
        <w:r w:rsidR="00C44818" w:rsidRPr="00AE6ACC">
          <w:rPr>
            <w:rStyle w:val="Hyperlink"/>
          </w:rPr>
          <w:t>Appendix 3</w:t>
        </w:r>
        <w:r w:rsidR="00C44818">
          <w:rPr>
            <w:rFonts w:eastAsiaTheme="minorEastAsia" w:cstheme="minorBidi"/>
            <w:color w:val="auto"/>
            <w:sz w:val="22"/>
            <w:szCs w:val="22"/>
          </w:rPr>
          <w:tab/>
        </w:r>
        <w:r w:rsidR="00C44818" w:rsidRPr="00AE6ACC">
          <w:rPr>
            <w:rStyle w:val="Hyperlink"/>
          </w:rPr>
          <w:t>Environmental reporting</w:t>
        </w:r>
        <w:r w:rsidR="00C44818">
          <w:rPr>
            <w:webHidden/>
          </w:rPr>
          <w:tab/>
        </w:r>
        <w:r w:rsidR="00C44818">
          <w:rPr>
            <w:webHidden/>
          </w:rPr>
          <w:fldChar w:fldCharType="begin"/>
        </w:r>
        <w:r w:rsidR="00C44818">
          <w:rPr>
            <w:webHidden/>
          </w:rPr>
          <w:instrText xml:space="preserve"> PAGEREF _Toc50369535 \h </w:instrText>
        </w:r>
        <w:r w:rsidR="00C44818">
          <w:rPr>
            <w:webHidden/>
          </w:rPr>
        </w:r>
        <w:r w:rsidR="00C44818">
          <w:rPr>
            <w:webHidden/>
          </w:rPr>
          <w:fldChar w:fldCharType="separate"/>
        </w:r>
        <w:r w:rsidR="00D5461C">
          <w:rPr>
            <w:webHidden/>
          </w:rPr>
          <w:t>121</w:t>
        </w:r>
        <w:r w:rsidR="00C44818">
          <w:rPr>
            <w:webHidden/>
          </w:rPr>
          <w:fldChar w:fldCharType="end"/>
        </w:r>
      </w:hyperlink>
    </w:p>
    <w:p w14:paraId="38ACB409" w14:textId="59FEB6DA" w:rsidR="00C44818" w:rsidRDefault="00AB3300">
      <w:pPr>
        <w:pStyle w:val="TOC2"/>
        <w:rPr>
          <w:rFonts w:eastAsiaTheme="minorEastAsia" w:cstheme="minorBidi"/>
          <w:color w:val="auto"/>
          <w:sz w:val="22"/>
          <w:szCs w:val="22"/>
        </w:rPr>
      </w:pPr>
      <w:hyperlink w:anchor="_Toc50369536" w:history="1">
        <w:r w:rsidR="00C44818" w:rsidRPr="00AE6ACC">
          <w:rPr>
            <w:rStyle w:val="Hyperlink"/>
          </w:rPr>
          <w:t>Appendix 4</w:t>
        </w:r>
        <w:r w:rsidR="00C44818">
          <w:rPr>
            <w:rFonts w:eastAsiaTheme="minorEastAsia" w:cstheme="minorBidi"/>
            <w:color w:val="auto"/>
            <w:sz w:val="22"/>
            <w:szCs w:val="22"/>
          </w:rPr>
          <w:tab/>
        </w:r>
        <w:r w:rsidR="00C44818" w:rsidRPr="00AE6ACC">
          <w:rPr>
            <w:rStyle w:val="Hyperlink"/>
          </w:rPr>
          <w:t>Statutory compliance and other information</w:t>
        </w:r>
        <w:r w:rsidR="00C44818">
          <w:rPr>
            <w:webHidden/>
          </w:rPr>
          <w:tab/>
        </w:r>
        <w:r w:rsidR="00C44818">
          <w:rPr>
            <w:webHidden/>
          </w:rPr>
          <w:fldChar w:fldCharType="begin"/>
        </w:r>
        <w:r w:rsidR="00C44818">
          <w:rPr>
            <w:webHidden/>
          </w:rPr>
          <w:instrText xml:space="preserve"> PAGEREF _Toc50369536 \h </w:instrText>
        </w:r>
        <w:r w:rsidR="00C44818">
          <w:rPr>
            <w:webHidden/>
          </w:rPr>
        </w:r>
        <w:r w:rsidR="00C44818">
          <w:rPr>
            <w:webHidden/>
          </w:rPr>
          <w:fldChar w:fldCharType="separate"/>
        </w:r>
        <w:r w:rsidR="00D5461C">
          <w:rPr>
            <w:webHidden/>
          </w:rPr>
          <w:t>121</w:t>
        </w:r>
        <w:r w:rsidR="00C44818">
          <w:rPr>
            <w:webHidden/>
          </w:rPr>
          <w:fldChar w:fldCharType="end"/>
        </w:r>
      </w:hyperlink>
    </w:p>
    <w:p w14:paraId="54838127" w14:textId="3C7F58A1" w:rsidR="00C44818" w:rsidRDefault="00AB3300">
      <w:pPr>
        <w:pStyle w:val="TOC2"/>
        <w:rPr>
          <w:rFonts w:eastAsiaTheme="minorEastAsia" w:cstheme="minorBidi"/>
          <w:color w:val="auto"/>
          <w:sz w:val="22"/>
          <w:szCs w:val="22"/>
        </w:rPr>
      </w:pPr>
      <w:hyperlink w:anchor="_Toc50369537" w:history="1">
        <w:r w:rsidR="00C44818" w:rsidRPr="00AE6ACC">
          <w:rPr>
            <w:rStyle w:val="Hyperlink"/>
          </w:rPr>
          <w:t>Appendix 5</w:t>
        </w:r>
        <w:r w:rsidR="00C44818">
          <w:rPr>
            <w:rFonts w:eastAsiaTheme="minorEastAsia" w:cstheme="minorBidi"/>
            <w:color w:val="auto"/>
            <w:sz w:val="22"/>
            <w:szCs w:val="22"/>
          </w:rPr>
          <w:tab/>
        </w:r>
        <w:r w:rsidR="00C44818" w:rsidRPr="00AE6ACC">
          <w:rPr>
            <w:rStyle w:val="Hyperlink"/>
          </w:rPr>
          <w:t>Disclosure index</w:t>
        </w:r>
        <w:r w:rsidR="00C44818">
          <w:rPr>
            <w:webHidden/>
          </w:rPr>
          <w:tab/>
        </w:r>
        <w:r w:rsidR="00C44818">
          <w:rPr>
            <w:webHidden/>
          </w:rPr>
          <w:fldChar w:fldCharType="begin"/>
        </w:r>
        <w:r w:rsidR="00C44818">
          <w:rPr>
            <w:webHidden/>
          </w:rPr>
          <w:instrText xml:space="preserve"> PAGEREF _Toc50369537 \h </w:instrText>
        </w:r>
        <w:r w:rsidR="00C44818">
          <w:rPr>
            <w:webHidden/>
          </w:rPr>
        </w:r>
        <w:r w:rsidR="00C44818">
          <w:rPr>
            <w:webHidden/>
          </w:rPr>
          <w:fldChar w:fldCharType="separate"/>
        </w:r>
        <w:r w:rsidR="00D5461C">
          <w:rPr>
            <w:webHidden/>
          </w:rPr>
          <w:t>121</w:t>
        </w:r>
        <w:r w:rsidR="00C44818">
          <w:rPr>
            <w:webHidden/>
          </w:rPr>
          <w:fldChar w:fldCharType="end"/>
        </w:r>
      </w:hyperlink>
    </w:p>
    <w:p w14:paraId="5B592179" w14:textId="53FEA4BC" w:rsidR="00140BFD" w:rsidRPr="00F65579" w:rsidRDefault="00140BFD" w:rsidP="00140BFD">
      <w:pPr>
        <w:rPr>
          <w:rFonts w:cstheme="minorHAnsi"/>
          <w:color w:val="4A4A4A"/>
          <w:szCs w:val="20"/>
        </w:rPr>
      </w:pPr>
      <w:r w:rsidRPr="00F65579">
        <w:rPr>
          <w:rFonts w:cstheme="minorHAnsi"/>
          <w:color w:val="4A4A4A"/>
          <w:szCs w:val="20"/>
        </w:rPr>
        <w:fldChar w:fldCharType="end"/>
      </w:r>
    </w:p>
    <w:p w14:paraId="0565FC8C" w14:textId="77777777" w:rsidR="00140BFD" w:rsidRPr="00F65579" w:rsidRDefault="00140BFD" w:rsidP="00140BFD"/>
    <w:p w14:paraId="34963551" w14:textId="77777777" w:rsidR="00140BFD" w:rsidRPr="00F65579" w:rsidRDefault="00140BFD" w:rsidP="00140BFD"/>
    <w:p w14:paraId="01882F95" w14:textId="77777777" w:rsidR="00546FA8" w:rsidRPr="00F65579" w:rsidRDefault="00546FA8" w:rsidP="00991C8D">
      <w:pPr>
        <w:pStyle w:val="Notes"/>
      </w:pPr>
      <w:r w:rsidRPr="00F65579">
        <w:br w:type="page"/>
      </w:r>
    </w:p>
    <w:p w14:paraId="609621B9" w14:textId="77777777" w:rsidR="005F7D48" w:rsidRPr="00F65579" w:rsidRDefault="005F7D48" w:rsidP="00C8160C">
      <w:pPr>
        <w:pStyle w:val="Heading1App"/>
      </w:pPr>
      <w:bookmarkStart w:id="195" w:name="_Toc50369533"/>
      <w:bookmarkStart w:id="196" w:name="_Toc51770564"/>
      <w:r w:rsidRPr="00F65579">
        <w:lastRenderedPageBreak/>
        <w:t xml:space="preserve">Appendix </w:t>
      </w:r>
      <w:r w:rsidR="007D55CC" w:rsidRPr="00F65579">
        <w:t>1</w:t>
      </w:r>
      <w:r w:rsidRPr="00F65579">
        <w:tab/>
        <w:t>Workforce data</w:t>
      </w:r>
      <w:bookmarkStart w:id="197" w:name="Workforce1"/>
      <w:bookmarkEnd w:id="195"/>
      <w:bookmarkEnd w:id="196"/>
      <w:bookmarkEnd w:id="197"/>
    </w:p>
    <w:p w14:paraId="7A9891B1" w14:textId="77777777" w:rsidR="0011669B" w:rsidRPr="00F65579" w:rsidRDefault="0011669B" w:rsidP="00F93A60">
      <w:pPr>
        <w:pStyle w:val="Heading20"/>
        <w:sectPr w:rsidR="0011669B" w:rsidRPr="00F65579" w:rsidSect="00790E11">
          <w:headerReference w:type="even" r:id="rId181"/>
          <w:headerReference w:type="default" r:id="rId182"/>
          <w:footerReference w:type="even" r:id="rId183"/>
          <w:footerReference w:type="default" r:id="rId184"/>
          <w:pgSz w:w="11909" w:h="16834" w:code="9"/>
          <w:pgMar w:top="1728" w:right="1152" w:bottom="1260" w:left="1152" w:header="720" w:footer="288" w:gutter="0"/>
          <w:cols w:space="720"/>
          <w:noEndnote/>
        </w:sectPr>
      </w:pPr>
    </w:p>
    <w:p w14:paraId="3F043AD3" w14:textId="77777777" w:rsidR="006113F5" w:rsidRPr="00D23106" w:rsidRDefault="006113F5" w:rsidP="006113F5">
      <w:pPr>
        <w:pStyle w:val="Heading20"/>
      </w:pPr>
      <w:bookmarkStart w:id="198" w:name="_Ref492626850"/>
      <w:r w:rsidRPr="00D23106">
        <w:t xml:space="preserve">Public </w:t>
      </w:r>
      <w:r w:rsidRPr="006113F5">
        <w:t>sector</w:t>
      </w:r>
      <w:r w:rsidRPr="00D23106">
        <w:t xml:space="preserve"> values and employment principles</w:t>
      </w:r>
      <w:bookmarkEnd w:id="198"/>
    </w:p>
    <w:p w14:paraId="20517A89" w14:textId="6452DC73" w:rsidR="006113F5" w:rsidRPr="00D23106" w:rsidRDefault="006113F5" w:rsidP="006113F5">
      <w:pPr>
        <w:rPr>
          <w:b/>
        </w:rPr>
      </w:pPr>
      <w:r w:rsidRPr="00D23106">
        <w:t xml:space="preserve">The </w:t>
      </w:r>
      <w:r w:rsidRPr="00D23106">
        <w:rPr>
          <w:i/>
        </w:rPr>
        <w:t xml:space="preserve">Public Administration Act 2004 </w:t>
      </w:r>
      <w:r w:rsidRPr="00D23106">
        <w:t>established the Victorian Public Sector Commission (VPSC). The VPSC</w:t>
      </w:r>
      <w:r w:rsidR="00E90E48">
        <w:t>’</w:t>
      </w:r>
      <w:r w:rsidRPr="00D23106">
        <w:t xml:space="preserve">s role is to strengthen public sector efficiency, effectiveness and capability, and advocate for public sector professionalism and integrity. </w:t>
      </w:r>
    </w:p>
    <w:p w14:paraId="70D690FD" w14:textId="2D0B48C7" w:rsidR="006113F5" w:rsidRPr="00D23106" w:rsidRDefault="006113F5" w:rsidP="006113F5">
      <w:r w:rsidRPr="00D23106">
        <w:t>The Department</w:t>
      </w:r>
      <w:r w:rsidR="00E90E48">
        <w:t>’</w:t>
      </w:r>
      <w:r w:rsidRPr="00D23106">
        <w:t>s policies and practices are consistent with the VPSC</w:t>
      </w:r>
      <w:r w:rsidR="00E90E48">
        <w:t>’</w:t>
      </w:r>
      <w:r w:rsidRPr="00D23106">
        <w:t>s employment standards</w:t>
      </w:r>
      <w:r w:rsidR="00C9780E">
        <w:t>,</w:t>
      </w:r>
      <w:r w:rsidRPr="00D23106">
        <w:t xml:space="preserve"> and provide for fair treatment, career development opportunities and the early resolution of workplace issues. The Department advises its employees </w:t>
      </w:r>
      <w:r w:rsidR="00C9780E">
        <w:br/>
      </w:r>
      <w:r w:rsidRPr="00D23106">
        <w:t xml:space="preserve">how to avoid conflicts of interest, how to respond </w:t>
      </w:r>
      <w:r w:rsidR="00C9780E">
        <w:br/>
      </w:r>
      <w:r w:rsidRPr="00D23106">
        <w:t>to offers of gifts and hospitality</w:t>
      </w:r>
      <w:r w:rsidR="00C9780E">
        <w:t>,</w:t>
      </w:r>
      <w:r w:rsidRPr="00D23106">
        <w:t xml:space="preserve"> and how to deal </w:t>
      </w:r>
      <w:r w:rsidR="00C9780E">
        <w:br/>
      </w:r>
      <w:r w:rsidRPr="00D23106">
        <w:t xml:space="preserve">with misconduct. </w:t>
      </w:r>
    </w:p>
    <w:p w14:paraId="72853517" w14:textId="77777777" w:rsidR="006113F5" w:rsidRPr="00D23106" w:rsidRDefault="006113F5" w:rsidP="006113F5">
      <w:pPr>
        <w:pStyle w:val="Heading20"/>
      </w:pPr>
      <w:r w:rsidRPr="00D23106">
        <w:t xml:space="preserve">People and culture strategic activities </w:t>
      </w:r>
    </w:p>
    <w:p w14:paraId="7B52A4DE" w14:textId="45B75F2C" w:rsidR="006113F5" w:rsidRDefault="006113F5" w:rsidP="006113F5">
      <w:r w:rsidRPr="00D23106">
        <w:t xml:space="preserve">The People Strategy aims to support </w:t>
      </w:r>
      <w:r w:rsidR="00C9780E">
        <w:t>the Department</w:t>
      </w:r>
      <w:r w:rsidRPr="00D23106">
        <w:t xml:space="preserve"> in achieving its objectives through several key strategic initiatives</w:t>
      </w:r>
      <w:r>
        <w:t>,</w:t>
      </w:r>
      <w:r w:rsidRPr="00D23106">
        <w:t xml:space="preserve"> including a tailored leadership development program for all people leaders,</w:t>
      </w:r>
      <w:r>
        <w:t xml:space="preserve"> a broad range of </w:t>
      </w:r>
      <w:r w:rsidRPr="00D23106">
        <w:t>diversity and inclusion initiatives</w:t>
      </w:r>
      <w:r>
        <w:t>,</w:t>
      </w:r>
      <w:r w:rsidRPr="00D23106">
        <w:t xml:space="preserve"> and initiatives that support mental health and wellbeing. </w:t>
      </w:r>
    </w:p>
    <w:p w14:paraId="2C8BE00C" w14:textId="15B22D24" w:rsidR="006113F5" w:rsidRDefault="006113F5" w:rsidP="006113F5">
      <w:r w:rsidRPr="00D23106">
        <w:t xml:space="preserve">The Department has a comprehensive Diversity and Inclusion Framework. It includes an Aboriginal Employment Action Plan and an All Abilities Action Plan. Additional </w:t>
      </w:r>
      <w:r w:rsidR="00C9780E">
        <w:t>d</w:t>
      </w:r>
      <w:r w:rsidRPr="00D23106">
        <w:t xml:space="preserve">iversity and </w:t>
      </w:r>
      <w:r w:rsidR="00C9780E">
        <w:t>i</w:t>
      </w:r>
      <w:r w:rsidRPr="00D23106">
        <w:t xml:space="preserve">nclusion plans will be developed in the future for LGBTIQ, </w:t>
      </w:r>
      <w:r w:rsidR="00C9780E">
        <w:t>c</w:t>
      </w:r>
      <w:r w:rsidRPr="00D23106">
        <w:t xml:space="preserve">ulturally and </w:t>
      </w:r>
      <w:r w:rsidR="00C9780E">
        <w:t>l</w:t>
      </w:r>
      <w:r w:rsidRPr="00D23106">
        <w:t xml:space="preserve">inguistically </w:t>
      </w:r>
      <w:r w:rsidR="00C9780E">
        <w:t>d</w:t>
      </w:r>
      <w:r w:rsidRPr="00D23106">
        <w:t xml:space="preserve">iverse (CALD) and </w:t>
      </w:r>
      <w:r w:rsidR="00C9780E">
        <w:t>w</w:t>
      </w:r>
      <w:r w:rsidRPr="00D23106">
        <w:t xml:space="preserve">orkplace </w:t>
      </w:r>
      <w:r w:rsidR="00C9780E">
        <w:t>e</w:t>
      </w:r>
      <w:r w:rsidRPr="00D23106">
        <w:t xml:space="preserve">quality and </w:t>
      </w:r>
      <w:r w:rsidR="00C9780E">
        <w:t>r</w:t>
      </w:r>
      <w:r w:rsidRPr="00D23106">
        <w:t>espect.</w:t>
      </w:r>
    </w:p>
    <w:p w14:paraId="0D1EE888" w14:textId="4948F067" w:rsidR="006113F5" w:rsidRPr="00D23106" w:rsidRDefault="006113F5" w:rsidP="006113F5">
      <w:r w:rsidRPr="00D23106">
        <w:t>Performance development</w:t>
      </w:r>
      <w:r w:rsidR="00C9780E">
        <w:t>,</w:t>
      </w:r>
      <w:r w:rsidRPr="00D23106">
        <w:t xml:space="preserve"> workforce planning, talent management, learning and development, career development and</w:t>
      </w:r>
      <w:r>
        <w:t xml:space="preserve"> capability development</w:t>
      </w:r>
      <w:r w:rsidRPr="00D23106">
        <w:t xml:space="preserve"> are all supported and embedded in the People Strategy.</w:t>
      </w:r>
    </w:p>
    <w:p w14:paraId="75CB5769" w14:textId="77777777" w:rsidR="006113F5" w:rsidRPr="00D23106" w:rsidRDefault="006113F5" w:rsidP="006113F5">
      <w:pPr>
        <w:pStyle w:val="Heading20"/>
      </w:pPr>
      <w:r w:rsidRPr="00D23106">
        <w:t>People development</w:t>
      </w:r>
    </w:p>
    <w:p w14:paraId="14E54538" w14:textId="308E8ACD" w:rsidR="006113F5" w:rsidRPr="00D23106" w:rsidRDefault="006113F5" w:rsidP="006113F5">
      <w:r w:rsidRPr="00D23106">
        <w:t xml:space="preserve">Key focus areas for the Department that align directly to the People Matter </w:t>
      </w:r>
      <w:r w:rsidR="00CC7BB4">
        <w:t>S</w:t>
      </w:r>
      <w:r w:rsidRPr="00D23106">
        <w:t>urvey are outlined in the DTF Ongoing Action Plan</w:t>
      </w:r>
      <w:r w:rsidR="005C199E">
        <w:t>,</w:t>
      </w:r>
      <w:r w:rsidRPr="00D23106">
        <w:t xml:space="preserve"> and include wellbeing and workplace stress, leadership, diversity and inclusion, respectful workplace culture, and flexible working arrangements. </w:t>
      </w:r>
    </w:p>
    <w:p w14:paraId="3A9D2260" w14:textId="77777777" w:rsidR="006113F5" w:rsidRPr="00D23106" w:rsidRDefault="006113F5" w:rsidP="006113F5">
      <w:r w:rsidRPr="00D23106">
        <w:t>Initiatives undertaken to support these areas include a leadership development program for Executive Officers, STS7 and VPS6 staff participants; as well as training in mental health and wellbeing, workplace flexibility, bullying and sexual harassment, career planning, Aboriginal cultural awareness, LGBTIQ awareness, building positive workplace relationships, performance management, the Human Rights Charter and workload management.</w:t>
      </w:r>
    </w:p>
    <w:p w14:paraId="797BBBF0" w14:textId="32EA5920" w:rsidR="00AF5B8A" w:rsidRDefault="006113F5" w:rsidP="00A94281">
      <w:pPr>
        <w:ind w:right="-148"/>
      </w:pPr>
      <w:bookmarkStart w:id="199" w:name="_Hlk13148025"/>
      <w:r w:rsidRPr="00D23106">
        <w:t>In addition, the Department has had 31 S</w:t>
      </w:r>
      <w:r w:rsidR="00CC7BB4">
        <w:t xml:space="preserve">enior </w:t>
      </w:r>
      <w:r w:rsidRPr="00D23106">
        <w:t>E</w:t>
      </w:r>
      <w:r w:rsidR="00CC7BB4">
        <w:t xml:space="preserve">xecutive </w:t>
      </w:r>
      <w:r w:rsidRPr="00D23106">
        <w:t>S</w:t>
      </w:r>
      <w:r w:rsidR="00CC7BB4">
        <w:t>ervice (SES) staff</w:t>
      </w:r>
      <w:r w:rsidR="00575B49">
        <w:t xml:space="preserve"> </w:t>
      </w:r>
      <w:r w:rsidRPr="00D23106">
        <w:t xml:space="preserve">and </w:t>
      </w:r>
      <w:r w:rsidR="00F90F1C">
        <w:t>three</w:t>
      </w:r>
      <w:r w:rsidRPr="00D23106">
        <w:t xml:space="preserve"> O</w:t>
      </w:r>
      <w:r w:rsidR="00AF5B8A">
        <w:t>ffice of Projects Victorian (O</w:t>
      </w:r>
      <w:r w:rsidRPr="00D23106">
        <w:t>PV</w:t>
      </w:r>
      <w:r w:rsidR="00AF5B8A">
        <w:t>)</w:t>
      </w:r>
      <w:r w:rsidRPr="00D23106">
        <w:t xml:space="preserve"> staff</w:t>
      </w:r>
      <w:r w:rsidR="005C199E">
        <w:t xml:space="preserve"> </w:t>
      </w:r>
      <w:r w:rsidRPr="00D23106">
        <w:t>participate in the Victorian Leadership Academy (VLA) program, approved 19 new studies</w:t>
      </w:r>
      <w:r w:rsidR="00DA3A59">
        <w:noBreakHyphen/>
      </w:r>
      <w:r w:rsidRPr="00D23106">
        <w:t>assistance applications, supported one staff member in the ANZSOG Executive Fellows Program</w:t>
      </w:r>
      <w:r w:rsidR="005C199E">
        <w:t>,</w:t>
      </w:r>
      <w:r w:rsidRPr="00D23106">
        <w:t xml:space="preserve"> and one staff member in the Executive Masters of Public Administration</w:t>
      </w:r>
      <w:r w:rsidR="00A94281">
        <w:t xml:space="preserve"> </w:t>
      </w:r>
      <w:r w:rsidR="00A94281" w:rsidRPr="00A94281">
        <w:t>and one staff member in the Deputies Leadership Program</w:t>
      </w:r>
      <w:r w:rsidRPr="00D23106">
        <w:t xml:space="preserve">. </w:t>
      </w:r>
    </w:p>
    <w:p w14:paraId="393C9D15" w14:textId="0878949E" w:rsidR="006113F5" w:rsidRPr="00D23106" w:rsidRDefault="006113F5" w:rsidP="006113F5">
      <w:r w:rsidRPr="00D23106">
        <w:t xml:space="preserve">The Victorian Major Projects Leadership Academy (VMPLA) was established in 2019 to help build and maintain the talent needed to deliver complex infrastructure projects. In 2019 more than </w:t>
      </w:r>
      <w:r w:rsidR="00AF5B8A">
        <w:br/>
      </w:r>
      <w:r w:rsidRPr="00D23106">
        <w:t>50 Victorian project leaders took part in the unique 12</w:t>
      </w:r>
      <w:r w:rsidR="00DA3A59">
        <w:noBreakHyphen/>
      </w:r>
      <w:r w:rsidRPr="00D23106">
        <w:t>month program.</w:t>
      </w:r>
      <w:r w:rsidR="00977F4C">
        <w:t xml:space="preserve"> </w:t>
      </w:r>
      <w:r w:rsidR="00977F4C" w:rsidRPr="00977F4C">
        <w:t>In 2020</w:t>
      </w:r>
      <w:r w:rsidR="00CF17C7">
        <w:t>,</w:t>
      </w:r>
      <w:r w:rsidR="00977F4C" w:rsidRPr="00977F4C">
        <w:t xml:space="preserve"> the program was expanded to the Australian Major Projects Leadership Academy (AMPLA)</w:t>
      </w:r>
      <w:r w:rsidR="00CF17C7">
        <w:t>,</w:t>
      </w:r>
      <w:r w:rsidR="00977F4C" w:rsidRPr="00977F4C">
        <w:t xml:space="preserve"> with participants from each state and territory. Due to </w:t>
      </w:r>
      <w:r w:rsidR="00DA3A59">
        <w:t>coronavirus (COVID</w:t>
      </w:r>
      <w:r w:rsidR="00DA3A59">
        <w:noBreakHyphen/>
        <w:t>19)</w:t>
      </w:r>
      <w:r w:rsidR="00977F4C" w:rsidRPr="00977F4C">
        <w:t xml:space="preserve">, AMPLA is being delivered </w:t>
      </w:r>
      <w:r w:rsidR="00CF17C7">
        <w:t>online</w:t>
      </w:r>
      <w:r w:rsidR="00977F4C" w:rsidRPr="00977F4C">
        <w:t>.</w:t>
      </w:r>
    </w:p>
    <w:p w14:paraId="65631128" w14:textId="77A37F61" w:rsidR="006113F5" w:rsidRPr="00D23106" w:rsidRDefault="000E5B7E" w:rsidP="006113F5">
      <w:pPr>
        <w:rPr>
          <w:sz w:val="22"/>
          <w:szCs w:val="22"/>
        </w:rPr>
      </w:pPr>
      <w:r>
        <w:t xml:space="preserve">The </w:t>
      </w:r>
      <w:r w:rsidR="006113F5" w:rsidRPr="00D23106">
        <w:t>DTF Staff Hub provide</w:t>
      </w:r>
      <w:r>
        <w:t>s</w:t>
      </w:r>
      <w:r w:rsidR="006113F5" w:rsidRPr="00D23106">
        <w:t xml:space="preserve"> links and resources </w:t>
      </w:r>
      <w:r>
        <w:t>to</w:t>
      </w:r>
      <w:r w:rsidR="006113F5" w:rsidRPr="00D23106">
        <w:t xml:space="preserve"> support staff with wellbeing strategies and remote development opportunities </w:t>
      </w:r>
      <w:r w:rsidR="00F31AA5">
        <w:t>during</w:t>
      </w:r>
      <w:r w:rsidR="006113F5" w:rsidRPr="00D23106">
        <w:t xml:space="preserve"> </w:t>
      </w:r>
      <w:r w:rsidR="00DA3A59">
        <w:t>coronavirus (COVID</w:t>
      </w:r>
      <w:r w:rsidR="00DA3A59">
        <w:noBreakHyphen/>
        <w:t>19)</w:t>
      </w:r>
      <w:r w:rsidR="006113F5" w:rsidRPr="00D23106">
        <w:t>.</w:t>
      </w:r>
    </w:p>
    <w:bookmarkEnd w:id="199"/>
    <w:p w14:paraId="24962644" w14:textId="77777777" w:rsidR="006113F5" w:rsidRPr="00D23106" w:rsidRDefault="006113F5" w:rsidP="006113F5">
      <w:pPr>
        <w:pStyle w:val="Heading20"/>
      </w:pPr>
      <w:r w:rsidRPr="00D23106">
        <w:t>Employee relations</w:t>
      </w:r>
    </w:p>
    <w:p w14:paraId="2F46C669" w14:textId="0749DAB6" w:rsidR="006113F5" w:rsidRPr="00D23106" w:rsidRDefault="006113F5" w:rsidP="006113F5">
      <w:r w:rsidRPr="00D23106">
        <w:t>During 2019</w:t>
      </w:r>
      <w:r w:rsidR="00DA3A59">
        <w:noBreakHyphen/>
      </w:r>
      <w:r w:rsidRPr="00D23106">
        <w:t xml:space="preserve">20, there was one industrial dispute lodged with the Fair Work Commission. </w:t>
      </w:r>
    </w:p>
    <w:p w14:paraId="49367D77" w14:textId="6614B951" w:rsidR="006113F5" w:rsidRPr="00D23106" w:rsidRDefault="006113F5" w:rsidP="006113F5">
      <w:r w:rsidRPr="00D23106">
        <w:t>The matter related to an overstated long service leave balance. Conciliation occurred in February</w:t>
      </w:r>
      <w:r>
        <w:rPr>
          <w:rFonts w:ascii="Calibri" w:hAnsi="Calibri" w:cs="Calibri"/>
        </w:rPr>
        <w:t> </w:t>
      </w:r>
      <w:r w:rsidRPr="00D23106">
        <w:t xml:space="preserve">2020 and the matter was resolved. </w:t>
      </w:r>
    </w:p>
    <w:p w14:paraId="4A781778" w14:textId="3039CC2C" w:rsidR="006113F5" w:rsidRPr="00D23106" w:rsidRDefault="006113F5" w:rsidP="006113F5">
      <w:r w:rsidRPr="00D23106">
        <w:t xml:space="preserve">The Department has a comprehensive grievance process to ensure employee concerns are dealt </w:t>
      </w:r>
      <w:r w:rsidR="00C322C2">
        <w:br/>
      </w:r>
      <w:r w:rsidRPr="00D23106">
        <w:t xml:space="preserve">with fairly and promptly. Through the grievance process, one formal grievance was received in the reporting period. </w:t>
      </w:r>
    </w:p>
    <w:p w14:paraId="7C293D3E" w14:textId="77777777" w:rsidR="006113F5" w:rsidRPr="00D23106" w:rsidRDefault="006113F5" w:rsidP="006113F5">
      <w:r w:rsidRPr="00D23106">
        <w:t>The Department has a full suite of policies to support all employees in the workplace, including recruitment and selection, issue resolution and grievance review, redeployment, unsatisfactory work, misconduct, probation and fair treatment. These policies are regularly reviewed and updated.</w:t>
      </w:r>
    </w:p>
    <w:p w14:paraId="551F6DE1" w14:textId="77777777" w:rsidR="006113F5" w:rsidRPr="00D23106" w:rsidRDefault="006113F5" w:rsidP="006113F5">
      <w:pPr>
        <w:pStyle w:val="Heading20"/>
      </w:pPr>
      <w:r w:rsidRPr="00D23106">
        <w:t>Recruitment</w:t>
      </w:r>
    </w:p>
    <w:p w14:paraId="31C74268" w14:textId="77777777" w:rsidR="006113F5" w:rsidRPr="00D23106" w:rsidRDefault="006113F5" w:rsidP="006113F5">
      <w:r w:rsidRPr="00D23106">
        <w:t xml:space="preserve">The Department is committed to ensuring the best people are recruited through robust attraction and selection practices. The recruitment practices ensure applicants are assessed and evaluated fairly and equitably based on key selection criteria and other role accountabilities, without discrimination. </w:t>
      </w:r>
    </w:p>
    <w:p w14:paraId="3AAC1C07" w14:textId="4DBA8278" w:rsidR="006113F5" w:rsidRPr="00D23106" w:rsidRDefault="006113F5" w:rsidP="006113F5">
      <w:pPr>
        <w:keepLines/>
      </w:pPr>
      <w:r w:rsidRPr="00D23106">
        <w:lastRenderedPageBreak/>
        <w:t xml:space="preserve">The Department advertised externally for </w:t>
      </w:r>
      <w:r w:rsidR="000D561C">
        <w:t>105</w:t>
      </w:r>
      <w:r w:rsidRPr="00D23106">
        <w:t xml:space="preserve"> roles</w:t>
      </w:r>
      <w:r w:rsidR="005C199E">
        <w:t>,</w:t>
      </w:r>
      <w:r w:rsidRPr="00D23106">
        <w:t xml:space="preserve"> and a number of additional vacancies were filled by internal appointments at all levels. DTF promotes an agile workforce and encourages employees to take on internal opportunities</w:t>
      </w:r>
      <w:r w:rsidR="005C199E">
        <w:t>,</w:t>
      </w:r>
      <w:r w:rsidRPr="00D23106">
        <w:t xml:space="preserve"> within the Department and the wider VPS, to gain relevant experience and progress their career. </w:t>
      </w:r>
    </w:p>
    <w:p w14:paraId="77BC0185" w14:textId="77777777" w:rsidR="006113F5" w:rsidRPr="00D23106" w:rsidRDefault="006113F5" w:rsidP="006113F5">
      <w:pPr>
        <w:pStyle w:val="Heading20"/>
      </w:pPr>
      <w:r w:rsidRPr="00D23106">
        <w:t>Graduate recruitment scheme</w:t>
      </w:r>
    </w:p>
    <w:p w14:paraId="02934860" w14:textId="77777777" w:rsidR="006113F5" w:rsidRPr="00F65579" w:rsidRDefault="006113F5" w:rsidP="006113F5">
      <w:r w:rsidRPr="00F65579">
        <w:t>The Department continues to support the recruitment and development of university graduates by participating in the VPS graduate scheme (GRADS). In addition, DTF managed the accounting and finance and the economist graduate streams on behalf of the VPS. The Department also supported the Aboriginal and Disability Graduate Pathway programs as part of GRADS.</w:t>
      </w:r>
    </w:p>
    <w:p w14:paraId="674C447E" w14:textId="13EE60ED" w:rsidR="006113F5" w:rsidRPr="00F65579" w:rsidRDefault="006113F5" w:rsidP="006113F5">
      <w:r w:rsidRPr="00F65579">
        <w:t>During 20</w:t>
      </w:r>
      <w:r>
        <w:t>19</w:t>
      </w:r>
      <w:r w:rsidR="00DA3A59">
        <w:noBreakHyphen/>
      </w:r>
      <w:r>
        <w:t>20</w:t>
      </w:r>
      <w:r w:rsidRPr="00F65579">
        <w:t>, 1</w:t>
      </w:r>
      <w:r>
        <w:t>3</w:t>
      </w:r>
      <w:r w:rsidRPr="00F65579">
        <w:t xml:space="preserve"> graduates joined the Department</w:t>
      </w:r>
      <w:r w:rsidRPr="000D561C">
        <w:t>.</w:t>
      </w:r>
      <w:r w:rsidRPr="00F65579">
        <w:t xml:space="preserve"> The </w:t>
      </w:r>
      <w:r w:rsidRPr="002D07B0">
        <w:t xml:space="preserve">Department also offers summer economist and accounting and finance internships to a number of penultimate year university students. There were </w:t>
      </w:r>
      <w:r w:rsidR="00193CC3">
        <w:t>ten</w:t>
      </w:r>
      <w:r w:rsidRPr="002D07B0">
        <w:rPr>
          <w:rFonts w:ascii="Calibri" w:hAnsi="Calibri" w:cs="Calibri"/>
        </w:rPr>
        <w:t> </w:t>
      </w:r>
      <w:r w:rsidRPr="002D07B0">
        <w:t>internships offered last summer in economics</w:t>
      </w:r>
      <w:r w:rsidR="00193CC3">
        <w:t>,</w:t>
      </w:r>
      <w:r w:rsidRPr="002D07B0">
        <w:t xml:space="preserve"> accounting and finance</w:t>
      </w:r>
      <w:r w:rsidR="00193CC3">
        <w:t>, and six in legal</w:t>
      </w:r>
      <w:r w:rsidRPr="002D07B0">
        <w:t>. OPV employed eight interns throughout 2019</w:t>
      </w:r>
      <w:r w:rsidR="00DA3A59">
        <w:noBreakHyphen/>
      </w:r>
      <w:r w:rsidRPr="002D07B0">
        <w:t xml:space="preserve">20. </w:t>
      </w:r>
    </w:p>
    <w:p w14:paraId="73EC89C3" w14:textId="77777777" w:rsidR="006113F5" w:rsidRPr="00D23106" w:rsidRDefault="006113F5" w:rsidP="006113F5">
      <w:pPr>
        <w:pStyle w:val="Heading20"/>
        <w:rPr>
          <w:rFonts w:asciiTheme="majorHAnsi" w:hAnsiTheme="majorHAnsi"/>
          <w:sz w:val="20"/>
          <w:szCs w:val="20"/>
        </w:rPr>
      </w:pPr>
      <w:r w:rsidRPr="00D23106">
        <w:t>Diversity</w:t>
      </w:r>
    </w:p>
    <w:p w14:paraId="546DF593" w14:textId="62840BF2" w:rsidR="006113F5" w:rsidRPr="00F65579" w:rsidRDefault="006113F5" w:rsidP="006113F5">
      <w:r w:rsidRPr="00D23106">
        <w:t xml:space="preserve">The Department strives to create an environment that supports </w:t>
      </w:r>
      <w:r w:rsidRPr="00F65579">
        <w:t>a diverse, flexible and adaptive workforce, to reflect the communities we serve. Diverse and inclusive workforces have a better capacity to meet business needs, are adept at providing different ways of looking at work issues and drive higher innovation and productivity.</w:t>
      </w:r>
    </w:p>
    <w:p w14:paraId="51641062" w14:textId="2AADA72D" w:rsidR="00E00417" w:rsidRDefault="006113F5" w:rsidP="00E00417">
      <w:r w:rsidRPr="00F65579">
        <w:t>In 20</w:t>
      </w:r>
      <w:r>
        <w:t>19</w:t>
      </w:r>
      <w:r w:rsidR="00DA3A59">
        <w:noBreakHyphen/>
      </w:r>
      <w:r>
        <w:t>20</w:t>
      </w:r>
      <w:r w:rsidRPr="00F65579">
        <w:t>, the Department continued to implement the Diversity and Inclusion Framework and has committed to increas</w:t>
      </w:r>
      <w:r w:rsidR="002665FC">
        <w:t>ing</w:t>
      </w:r>
      <w:r w:rsidRPr="00F65579">
        <w:t xml:space="preserve"> the representation of people with disability to 6 per</w:t>
      </w:r>
      <w:r w:rsidRPr="00F65579">
        <w:rPr>
          <w:rFonts w:ascii="Calibri" w:hAnsi="Calibri" w:cs="Calibri"/>
        </w:rPr>
        <w:t> </w:t>
      </w:r>
      <w:r w:rsidRPr="00F65579">
        <w:t>cent by</w:t>
      </w:r>
      <w:r>
        <w:t xml:space="preserve"> the end of</w:t>
      </w:r>
      <w:r w:rsidRPr="00F65579">
        <w:t xml:space="preserve"> 2020, and those that identify as Aboriginal and Torres Strait Islander to 2</w:t>
      </w:r>
      <w:r w:rsidRPr="00F65579">
        <w:rPr>
          <w:rFonts w:ascii="Calibri" w:hAnsi="Calibri" w:cs="Calibri"/>
        </w:rPr>
        <w:t> </w:t>
      </w:r>
      <w:r w:rsidRPr="00F65579">
        <w:t>per cent by 2022. The Department is committed to</w:t>
      </w:r>
      <w:r>
        <w:t xml:space="preserve"> </w:t>
      </w:r>
      <w:r w:rsidRPr="00F65579">
        <w:t>achieving gender balance in leadership roles and reducing unconscious bias in all people</w:t>
      </w:r>
      <w:r w:rsidR="00DA3A59">
        <w:noBreakHyphen/>
      </w:r>
      <w:r w:rsidRPr="00F65579">
        <w:t xml:space="preserve">related decisions, such as recruitment, performance assessments and access to professional development. </w:t>
      </w:r>
    </w:p>
    <w:p w14:paraId="68E5249B" w14:textId="26DBB757" w:rsidR="006113F5" w:rsidRPr="00F65579" w:rsidRDefault="006113F5" w:rsidP="00E00417">
      <w:r w:rsidRPr="00F65579">
        <w:t>During 20</w:t>
      </w:r>
      <w:r>
        <w:t>19</w:t>
      </w:r>
      <w:r w:rsidR="00DA3A59">
        <w:noBreakHyphen/>
      </w:r>
      <w:r>
        <w:t>20</w:t>
      </w:r>
      <w:r w:rsidRPr="00F65579">
        <w:t xml:space="preserve"> the Department has continued to implement a range of initiatives to advance equity and inclusion for all. These include diversity and inclusion awareness sessions, disability confidence training for employees and hiring managers, Aboriginal cultural awareness training, retirement transition and superannuation planning and LGBTIQ </w:t>
      </w:r>
      <w:r w:rsidR="000860CD">
        <w:br w:type="column"/>
      </w:r>
      <w:r w:rsidRPr="00F65579">
        <w:t xml:space="preserve">awareness training. The Department also has a Safe People program as an alternative option for staff to discuss issues of unreasonable workplace behaviour. </w:t>
      </w:r>
    </w:p>
    <w:p w14:paraId="39BA36AF" w14:textId="04CBB56F" w:rsidR="006113F5" w:rsidRPr="00F65579" w:rsidRDefault="006113F5" w:rsidP="006113F5">
      <w:r w:rsidRPr="00F65579">
        <w:t>The Department supports the LGBTIQ Pride Network</w:t>
      </w:r>
      <w:r w:rsidR="002665FC">
        <w:t>,</w:t>
      </w:r>
      <w:r w:rsidRPr="00F65579">
        <w:t xml:space="preserve"> and uses its membership with Pride in Diversity to support </w:t>
      </w:r>
      <w:bookmarkStart w:id="200" w:name="_Hlk13750513"/>
      <w:r w:rsidRPr="00F65579">
        <w:t>LGBT</w:t>
      </w:r>
      <w:bookmarkEnd w:id="200"/>
      <w:r w:rsidRPr="00F65579">
        <w:t xml:space="preserve">IQ employees. </w:t>
      </w:r>
      <w:r>
        <w:t xml:space="preserve">The Department has </w:t>
      </w:r>
      <w:r w:rsidR="002665FC">
        <w:br/>
      </w:r>
      <w:r>
        <w:t xml:space="preserve">an internal LGBTIQ Network that champions days </w:t>
      </w:r>
      <w:r w:rsidR="002665FC">
        <w:br/>
      </w:r>
      <w:r>
        <w:t xml:space="preserve">of significance and provides a safe space for </w:t>
      </w:r>
      <w:r w:rsidR="002665FC">
        <w:br/>
      </w:r>
      <w:r>
        <w:t xml:space="preserve">LGBTIQ employees. </w:t>
      </w:r>
    </w:p>
    <w:p w14:paraId="37D0B263" w14:textId="089C3DB7" w:rsidR="006113F5" w:rsidRPr="00F65579" w:rsidRDefault="006113F5" w:rsidP="006113F5">
      <w:r w:rsidRPr="00F65579">
        <w:t>In 2019, the Department participated in the launch of the VPS Women of Colour Network, a VPS staff</w:t>
      </w:r>
      <w:r w:rsidR="00DA3A59">
        <w:noBreakHyphen/>
      </w:r>
      <w:r w:rsidRPr="00F65579">
        <w:t>led initiative to uplift and support women of colour. The continued implementation of programs such as the Mentoring Women program and Recruit Smarter practices also help to support gender equality within</w:t>
      </w:r>
      <w:r w:rsidR="00C322C2">
        <w:rPr>
          <w:rFonts w:ascii="Calibri" w:hAnsi="Calibri"/>
        </w:rPr>
        <w:t> </w:t>
      </w:r>
      <w:r w:rsidRPr="00F65579">
        <w:t>the Department.</w:t>
      </w:r>
    </w:p>
    <w:p w14:paraId="5C585F7F" w14:textId="0E415797" w:rsidR="006113F5" w:rsidRDefault="006113F5" w:rsidP="006113F5">
      <w:r w:rsidRPr="00F65579">
        <w:t>In 20</w:t>
      </w:r>
      <w:r>
        <w:t>19</w:t>
      </w:r>
      <w:r w:rsidR="00DA3A59">
        <w:noBreakHyphen/>
      </w:r>
      <w:r>
        <w:t>20</w:t>
      </w:r>
      <w:r w:rsidRPr="00F65579">
        <w:t xml:space="preserve">, the Department continued as a member of the Australian Network on Disability and established an alumni partnership with Job Access to assist in the recruitment and workplace support of people with disability. </w:t>
      </w:r>
      <w:r>
        <w:t xml:space="preserve">The Department participated in the Stepping Into Internship program for people with disability, employing 7 interns in a diverse range of positions. </w:t>
      </w:r>
    </w:p>
    <w:p w14:paraId="45547BAE" w14:textId="0DC9D7BA" w:rsidR="006113F5" w:rsidRPr="00F65579" w:rsidRDefault="006113F5" w:rsidP="000860CD">
      <w:pPr>
        <w:ind w:right="-148"/>
      </w:pPr>
      <w:r>
        <w:t>In 2019</w:t>
      </w:r>
      <w:r w:rsidR="00DA3A59">
        <w:noBreakHyphen/>
      </w:r>
      <w:r>
        <w:t xml:space="preserve">20 the Department launched a Diversity Scholarship. The scholarship </w:t>
      </w:r>
      <w:r w:rsidRPr="004F1F38">
        <w:t xml:space="preserve">supports a talented member of the community from a diverse background to undertake tertiary study in the 2020 academic year. </w:t>
      </w:r>
      <w:r w:rsidR="001E4CCB" w:rsidRPr="001E4CCB">
        <w:t xml:space="preserve">It incorporates both mentoring and financial support and includes an opportunity to participate in a work placement within the Department.  </w:t>
      </w:r>
    </w:p>
    <w:p w14:paraId="61AA76F8" w14:textId="3DD5DF6A" w:rsidR="000A7FAE" w:rsidRPr="00F65579" w:rsidRDefault="006113F5" w:rsidP="000860CD">
      <w:pPr>
        <w:ind w:right="122"/>
      </w:pPr>
      <w:r w:rsidRPr="004963A6">
        <w:t>The Department</w:t>
      </w:r>
      <w:r w:rsidR="00E90E48">
        <w:t>’</w:t>
      </w:r>
      <w:r w:rsidRPr="004963A6">
        <w:t xml:space="preserve">s Aboriginal Employment and Inclusion Action Plan contains four areas of focus, including improving attraction and recruitment, creating a culturally safe workplace, enhanced support for Aboriginal staff, and creation of progressive career experiences. This plan aligns with and leverages </w:t>
      </w:r>
      <w:r w:rsidRPr="00CC7BB4">
        <w:t>Barring Djinang</w:t>
      </w:r>
      <w:r w:rsidRPr="004963A6">
        <w:t>, the Aboriginal Employment Strategy for the VPS. The</w:t>
      </w:r>
      <w:r w:rsidR="00AF5B8A">
        <w:t xml:space="preserve"> </w:t>
      </w:r>
      <w:r w:rsidRPr="004963A6">
        <w:t>Department</w:t>
      </w:r>
      <w:r w:rsidR="00E90E48">
        <w:t>’</w:t>
      </w:r>
      <w:r w:rsidRPr="004963A6">
        <w:t>s Aboriginal Working Group met throughout 2019</w:t>
      </w:r>
      <w:r w:rsidR="00DA3A59">
        <w:noBreakHyphen/>
      </w:r>
      <w:r w:rsidRPr="004963A6">
        <w:t>20 to support the implementation of actions identified in the plan.</w:t>
      </w:r>
    </w:p>
    <w:p w14:paraId="6DE192A7" w14:textId="30D72DE6" w:rsidR="006113F5" w:rsidRPr="00F65579" w:rsidRDefault="006113F5" w:rsidP="006113F5">
      <w:r w:rsidRPr="00F65579">
        <w:t>The Department support</w:t>
      </w:r>
      <w:r w:rsidR="00CC7BB4">
        <w:t>s</w:t>
      </w:r>
      <w:r w:rsidRPr="00F65579">
        <w:t xml:space="preserve"> the Public Sector Veterans Employment Strategy and has engaged with the Veterans Employment Branch </w:t>
      </w:r>
      <w:r w:rsidR="00E01DC5">
        <w:t xml:space="preserve">in the Department of Premier and Cabinet </w:t>
      </w:r>
      <w:r w:rsidRPr="00F65579">
        <w:t>to support initiatives including the Veterans Networking Sessions.</w:t>
      </w:r>
    </w:p>
    <w:p w14:paraId="01C405C9" w14:textId="08CB6FFF" w:rsidR="006113F5" w:rsidRPr="00D23106" w:rsidRDefault="006113F5" w:rsidP="006113F5">
      <w:r w:rsidRPr="00F65579">
        <w:t>In 2019</w:t>
      </w:r>
      <w:r w:rsidR="00DA3A59">
        <w:noBreakHyphen/>
      </w:r>
      <w:r>
        <w:t>20</w:t>
      </w:r>
      <w:r w:rsidRPr="00F65579">
        <w:t xml:space="preserve">, a number of significant events were celebrated including Reconciliation Week, NAIDOC week, International Day Against Homophobia, </w:t>
      </w:r>
      <w:r>
        <w:t>Biphobia</w:t>
      </w:r>
      <w:r w:rsidRPr="00F65579">
        <w:t xml:space="preserve">, </w:t>
      </w:r>
      <w:r>
        <w:t>Interphobia</w:t>
      </w:r>
      <w:r w:rsidRPr="00F65579">
        <w:t xml:space="preserve"> and Transphobia (IDAHOBIT),</w:t>
      </w:r>
      <w:r>
        <w:t xml:space="preserve"> Wear it Purple Day,</w:t>
      </w:r>
      <w:r w:rsidRPr="00F65579">
        <w:t xml:space="preserve"> International Day of People with Disability, International Day of Older Persons and International Women</w:t>
      </w:r>
      <w:r w:rsidR="00E90E48">
        <w:t>’</w:t>
      </w:r>
      <w:r w:rsidRPr="00F65579">
        <w:t xml:space="preserve">s Day. </w:t>
      </w:r>
    </w:p>
    <w:p w14:paraId="581E9FE6" w14:textId="7C8365D9" w:rsidR="006113F5" w:rsidRPr="00D23106" w:rsidRDefault="002665FC" w:rsidP="006113F5">
      <w:pPr>
        <w:pStyle w:val="Heading20"/>
      </w:pPr>
      <w:r>
        <w:br w:type="column"/>
      </w:r>
      <w:r w:rsidR="006113F5" w:rsidRPr="00D23106">
        <w:lastRenderedPageBreak/>
        <w:t>Mental Health and Wellbeing Charter</w:t>
      </w:r>
    </w:p>
    <w:p w14:paraId="29E91705" w14:textId="57E73C1A" w:rsidR="006113F5" w:rsidRPr="00D23106" w:rsidRDefault="006113F5" w:rsidP="006113F5">
      <w:r w:rsidRPr="00D23106">
        <w:t>The VPS Mental Health and Wellbeing Charter was launched in March 2016</w:t>
      </w:r>
      <w:r w:rsidR="002665FC">
        <w:t>,</w:t>
      </w:r>
      <w:r w:rsidRPr="00D23106">
        <w:t xml:space="preserve"> with commitments to a holistic and inclusive approach to health and safety, promoting positive mental health and wellbeing and preventing and responding to occupational violence and aggression. </w:t>
      </w:r>
    </w:p>
    <w:p w14:paraId="6E24EAD6" w14:textId="77777777" w:rsidR="006113F5" w:rsidRPr="00D23106" w:rsidRDefault="006113F5" w:rsidP="006113F5">
      <w:r w:rsidRPr="00D23106">
        <w:t xml:space="preserve">The Department endorsed the </w:t>
      </w:r>
      <w:r w:rsidRPr="00CC7BB4">
        <w:t>Leading the Way</w:t>
      </w:r>
      <w:r w:rsidRPr="00D23106">
        <w:t xml:space="preserve"> approach during 2017, integrating the holistic framework with existing strategic occupational health and safety priorities that support mental health and wellbeing initiatives. </w:t>
      </w:r>
    </w:p>
    <w:p w14:paraId="195213A6" w14:textId="734FE658" w:rsidR="006113F5" w:rsidRPr="00D23106" w:rsidRDefault="00431382" w:rsidP="007732F7">
      <w:pPr>
        <w:ind w:right="212"/>
      </w:pPr>
      <w:r>
        <w:t>The Department</w:t>
      </w:r>
      <w:r w:rsidR="006113F5" w:rsidRPr="00D23106">
        <w:t xml:space="preserve"> recognises mental health and wellbeing as being critical in delivering outcomes. </w:t>
      </w:r>
      <w:r w:rsidR="00CC7BB4">
        <w:t>In</w:t>
      </w:r>
      <w:r w:rsidR="006113F5" w:rsidRPr="00D23106">
        <w:t xml:space="preserve"> 2019</w:t>
      </w:r>
      <w:r w:rsidR="00DA3A59">
        <w:noBreakHyphen/>
      </w:r>
      <w:r w:rsidR="006113F5" w:rsidRPr="00D23106">
        <w:t>20, the Department continued to train a group of first aid officers to ensure they are specifically equipped in mental health acute</w:t>
      </w:r>
      <w:r w:rsidR="00CC7BB4">
        <w:rPr>
          <w:rFonts w:ascii="Calibri" w:hAnsi="Calibri"/>
        </w:rPr>
        <w:t> </w:t>
      </w:r>
      <w:r w:rsidR="006113F5" w:rsidRPr="00D23106">
        <w:t xml:space="preserve">response. </w:t>
      </w:r>
    </w:p>
    <w:p w14:paraId="7CC87D2D" w14:textId="17F6F15B" w:rsidR="006113F5" w:rsidRPr="00D23106" w:rsidRDefault="006113F5" w:rsidP="009F038C">
      <w:pPr>
        <w:ind w:right="-148"/>
      </w:pPr>
      <w:r w:rsidRPr="00D23106">
        <w:t xml:space="preserve">Confidential professional counselling services, provided by an independent impartial Employee Assistance Program (EAP) provider, continue to be available for staff including specialist services for Aboriginal and Torres Strait Islanders, LGBTIQ, mature age or those staff experiencing </w:t>
      </w:r>
      <w:r w:rsidR="00CC7BB4">
        <w:t>f</w:t>
      </w:r>
      <w:r w:rsidRPr="00D23106">
        <w:t xml:space="preserve">amily </w:t>
      </w:r>
      <w:r w:rsidR="00CC7BB4">
        <w:t>v</w:t>
      </w:r>
      <w:r w:rsidRPr="00D23106">
        <w:t xml:space="preserve">iolence. </w:t>
      </w:r>
    </w:p>
    <w:p w14:paraId="32771831" w14:textId="769F76F8" w:rsidR="006113F5" w:rsidRPr="00D23106" w:rsidRDefault="006113F5" w:rsidP="006113F5">
      <w:r w:rsidRPr="00D23106">
        <w:t>In 2019</w:t>
      </w:r>
      <w:r w:rsidR="00DA3A59">
        <w:noBreakHyphen/>
      </w:r>
      <w:r w:rsidRPr="00D23106">
        <w:t xml:space="preserve">20, the Department continued to roll out mental health and wellbeing training for people leaders aimed at Executive Officers, STS7 and VPS6 staff. </w:t>
      </w:r>
      <w:r w:rsidR="00431382">
        <w:t>The training was</w:t>
      </w:r>
      <w:r w:rsidRPr="00D23106">
        <w:t xml:space="preserve"> attended </w:t>
      </w:r>
      <w:r w:rsidR="00431382">
        <w:t>by 60 staff</w:t>
      </w:r>
      <w:r w:rsidRPr="00D23106">
        <w:t>.</w:t>
      </w:r>
    </w:p>
    <w:p w14:paraId="1DE7D88F" w14:textId="56F03125" w:rsidR="006113F5" w:rsidRPr="00D23106" w:rsidRDefault="006113F5" w:rsidP="006113F5">
      <w:r w:rsidRPr="00D23106">
        <w:t xml:space="preserve">The Department has put in place several initiatives to combat the unique challenges presented by </w:t>
      </w:r>
      <w:r w:rsidR="00DA3A59">
        <w:t>coronavirus (COVID</w:t>
      </w:r>
      <w:r w:rsidR="00DA3A59">
        <w:noBreakHyphen/>
        <w:t>19)</w:t>
      </w:r>
      <w:r w:rsidRPr="00D23106">
        <w:t>, with a focus on building a positive culture towards wellbeing, empowering staff to be resilient and providing resources to manage workload. Our leadership team play</w:t>
      </w:r>
      <w:r w:rsidR="00431382">
        <w:t>s</w:t>
      </w:r>
      <w:r w:rsidRPr="00D23106">
        <w:t xml:space="preserve"> a critical role in driving policies and practices that promote employee wellbeing. The DTF Leadership Development Program has been expanded to incorporate a wellbeing module, focusing on fostering the wellbeing of their teams through the behaviours they model. </w:t>
      </w:r>
    </w:p>
    <w:p w14:paraId="626BA7BC" w14:textId="7820CE16" w:rsidR="006113F5" w:rsidRPr="00D23106" w:rsidRDefault="006113F5" w:rsidP="006113F5">
      <w:r w:rsidRPr="00D23106">
        <w:t>The diversity and wellbeing events calendar promoted events such as Men</w:t>
      </w:r>
      <w:r w:rsidR="00E90E48">
        <w:t>’</w:t>
      </w:r>
      <w:r w:rsidRPr="00D23106">
        <w:t>s Health Week, Women</w:t>
      </w:r>
      <w:r w:rsidR="00E90E48">
        <w:t>’</w:t>
      </w:r>
      <w:r w:rsidRPr="00D23106">
        <w:t>s Health Week, RUOK Day, Mindful in May and</w:t>
      </w:r>
      <w:r w:rsidR="007732F7">
        <w:rPr>
          <w:rFonts w:ascii="Calibri" w:hAnsi="Calibri" w:cs="Calibri"/>
        </w:rPr>
        <w:t> </w:t>
      </w:r>
      <w:r w:rsidRPr="00D23106">
        <w:t xml:space="preserve">Safe Work Month. </w:t>
      </w:r>
    </w:p>
    <w:p w14:paraId="3A2C22AA" w14:textId="35AE44D1" w:rsidR="0011669B" w:rsidRDefault="006113F5" w:rsidP="00DA42CD">
      <w:pPr>
        <w:ind w:right="-148"/>
      </w:pPr>
      <w:r w:rsidRPr="00D23106">
        <w:t>Additionally, online mental health and wellbeing training has been delivered for all new staff managers.</w:t>
      </w:r>
    </w:p>
    <w:p w14:paraId="4032D155" w14:textId="77777777" w:rsidR="006113F5" w:rsidRPr="00D23106" w:rsidRDefault="006113F5" w:rsidP="006113F5">
      <w:pPr>
        <w:pStyle w:val="Heading20"/>
      </w:pPr>
      <w:r w:rsidRPr="00D23106">
        <w:t>Human Rights Charter</w:t>
      </w:r>
    </w:p>
    <w:p w14:paraId="7895837D" w14:textId="525F5C21" w:rsidR="006113F5" w:rsidRPr="00D23106" w:rsidRDefault="006113F5" w:rsidP="006113F5">
      <w:r w:rsidRPr="00D23106">
        <w:t>Throughout 2019</w:t>
      </w:r>
      <w:r w:rsidR="00DA3A59">
        <w:noBreakHyphen/>
      </w:r>
      <w:r w:rsidRPr="00D23106">
        <w:t xml:space="preserve">20, </w:t>
      </w:r>
      <w:r w:rsidR="00F31AA5">
        <w:t>DTF</w:t>
      </w:r>
      <w:r w:rsidRPr="00D23106">
        <w:t xml:space="preserve"> employees continued to consider human rights in the course</w:t>
      </w:r>
      <w:r w:rsidR="004E15A0">
        <w:t xml:space="preserve"> </w:t>
      </w:r>
      <w:r w:rsidRPr="00D23106">
        <w:t>of their work, including in submissions to Cabinet on matters that affect members of the public. Commitment to the Human Rights Charter forms part of our public sector values and is highlighted for all new staff during the Department</w:t>
      </w:r>
      <w:r w:rsidR="00E90E48">
        <w:t>’</w:t>
      </w:r>
      <w:r w:rsidRPr="00D23106">
        <w:t>s corporate induction.</w:t>
      </w:r>
    </w:p>
    <w:p w14:paraId="1AE25BE8" w14:textId="6AC0897C" w:rsidR="006113F5" w:rsidRPr="00D23106" w:rsidRDefault="006113F5" w:rsidP="006113F5">
      <w:r w:rsidRPr="00D23106">
        <w:t>The Department increased its Human Rights Charter training offering with the roll out of human rights e</w:t>
      </w:r>
      <w:r w:rsidR="00DA3A59">
        <w:noBreakHyphen/>
      </w:r>
      <w:r w:rsidRPr="00D23106">
        <w:t>learning modules and face</w:t>
      </w:r>
      <w:r w:rsidR="00DA3A59">
        <w:noBreakHyphen/>
      </w:r>
      <w:r w:rsidRPr="00D23106">
        <w:t>to</w:t>
      </w:r>
      <w:r w:rsidR="00DA3A59">
        <w:noBreakHyphen/>
      </w:r>
      <w:r w:rsidRPr="00D23106">
        <w:t xml:space="preserve">face training. The training was attended by </w:t>
      </w:r>
      <w:r w:rsidRPr="00D23106">
        <w:rPr>
          <w:rFonts w:cs="Garamond"/>
          <w:szCs w:val="20"/>
        </w:rPr>
        <w:t>457 staff. We have now included these e</w:t>
      </w:r>
      <w:r w:rsidR="00DA3A59">
        <w:rPr>
          <w:rFonts w:cs="Garamond"/>
          <w:szCs w:val="20"/>
        </w:rPr>
        <w:noBreakHyphen/>
      </w:r>
      <w:r w:rsidRPr="00D23106">
        <w:rPr>
          <w:rFonts w:cs="Garamond"/>
          <w:szCs w:val="20"/>
        </w:rPr>
        <w:t>modules with compliance training for new starters</w:t>
      </w:r>
      <w:r w:rsidR="00431382">
        <w:rPr>
          <w:rFonts w:cs="Garamond"/>
          <w:szCs w:val="20"/>
        </w:rPr>
        <w:t>,</w:t>
      </w:r>
      <w:r w:rsidRPr="00D23106">
        <w:rPr>
          <w:rFonts w:cs="Garamond"/>
          <w:szCs w:val="20"/>
        </w:rPr>
        <w:t xml:space="preserve"> and a refresher every two years.</w:t>
      </w:r>
    </w:p>
    <w:p w14:paraId="78EC92BE" w14:textId="4752DAF5" w:rsidR="006113F5" w:rsidRPr="00D23106" w:rsidRDefault="006113F5" w:rsidP="006113F5">
      <w:r w:rsidRPr="00D23106">
        <w:t>Given the nature of its portfolio, the Department</w:t>
      </w:r>
      <w:r w:rsidR="00E90E48">
        <w:t>’</w:t>
      </w:r>
      <w:r w:rsidRPr="00D23106">
        <w:t>s interactions with the public tend to focus on individuals who are currently engaged, or seeking to be engaged, by the Department for a specific purpose. These include individuals who are job applicants, employees, tenderers, contractors, board appointees, purchasers, landlords and tenants of government land.</w:t>
      </w:r>
    </w:p>
    <w:p w14:paraId="26C67D75" w14:textId="0345B3D4" w:rsidR="006113F5" w:rsidRDefault="006113F5" w:rsidP="006113F5">
      <w:r w:rsidRPr="00D23106">
        <w:t>To guide interactions with these individuals, the Department has various policies and processes in place to protect their rights. These include privacy, equal opportunity, occupational health and safety</w:t>
      </w:r>
      <w:r w:rsidR="00A357F3">
        <w:t xml:space="preserve"> (OHS)</w:t>
      </w:r>
      <w:r w:rsidRPr="00D23106">
        <w:t xml:space="preserve">, protected disclosure and employment policies. </w:t>
      </w:r>
      <w:bookmarkStart w:id="201" w:name="EmplyConduct_end"/>
    </w:p>
    <w:bookmarkEnd w:id="201"/>
    <w:p w14:paraId="241073CE" w14:textId="77777777" w:rsidR="007732F7" w:rsidRPr="00D23106" w:rsidRDefault="007732F7" w:rsidP="006113F5"/>
    <w:p w14:paraId="35B14D93" w14:textId="77777777" w:rsidR="006113F5" w:rsidRPr="00D23106" w:rsidRDefault="006113F5" w:rsidP="006113F5">
      <w:pPr>
        <w:pStyle w:val="Heading20"/>
      </w:pPr>
      <w:r w:rsidRPr="00D23106">
        <w:t>Notes for all tables in Appendix 1</w:t>
      </w:r>
    </w:p>
    <w:p w14:paraId="6DF9CFE6" w14:textId="77777777" w:rsidR="006113F5" w:rsidRPr="00D23106" w:rsidRDefault="006113F5" w:rsidP="006113F5">
      <w:pPr>
        <w:pStyle w:val="Notes"/>
        <w:ind w:left="270" w:hanging="270"/>
      </w:pPr>
      <w:r w:rsidRPr="00D23106">
        <w:t xml:space="preserve">1. </w:t>
      </w:r>
      <w:r w:rsidRPr="00D23106">
        <w:tab/>
        <w:t>All figures reflect employment levels during the last pay period of June of each year unless otherwise stated.</w:t>
      </w:r>
    </w:p>
    <w:p w14:paraId="23A9A00B" w14:textId="5257626C" w:rsidR="006113F5" w:rsidRPr="00D23106" w:rsidRDefault="006113F5" w:rsidP="006113F5">
      <w:pPr>
        <w:pStyle w:val="Notes"/>
        <w:ind w:left="270" w:hanging="270"/>
      </w:pPr>
      <w:r w:rsidRPr="00D23106">
        <w:t xml:space="preserve">2. </w:t>
      </w:r>
      <w:r w:rsidRPr="00D23106">
        <w:tab/>
        <w:t>Ongoing employees means people engaged on an open</w:t>
      </w:r>
      <w:r w:rsidR="00DA3A59">
        <w:noBreakHyphen/>
      </w:r>
      <w:r w:rsidRPr="00D23106">
        <w:t>ended contract of employment and executives engaged on a standard executive contract who were active in the last pay period of June.</w:t>
      </w:r>
    </w:p>
    <w:p w14:paraId="3D6D98A4" w14:textId="0D29D318" w:rsidR="006113F5" w:rsidRPr="00D23106" w:rsidRDefault="006113F5" w:rsidP="006113F5">
      <w:pPr>
        <w:pStyle w:val="Notes"/>
        <w:ind w:left="270" w:hanging="270"/>
      </w:pPr>
      <w:r w:rsidRPr="00D23106">
        <w:t xml:space="preserve">3. </w:t>
      </w:r>
      <w:r w:rsidRPr="00D23106">
        <w:tab/>
        <w:t>FTE means full</w:t>
      </w:r>
      <w:r w:rsidR="00DA3A59">
        <w:noBreakHyphen/>
      </w:r>
      <w:r w:rsidRPr="00D23106">
        <w:t>time equivalent.</w:t>
      </w:r>
    </w:p>
    <w:p w14:paraId="3085B2D5" w14:textId="77777777" w:rsidR="006113F5" w:rsidRPr="00D23106" w:rsidRDefault="006113F5" w:rsidP="006113F5">
      <w:pPr>
        <w:pStyle w:val="Notes"/>
        <w:ind w:left="270" w:hanging="270"/>
      </w:pPr>
      <w:r w:rsidRPr="00D23106">
        <w:t xml:space="preserve">4. </w:t>
      </w:r>
      <w:r w:rsidRPr="00D23106">
        <w:tab/>
        <w:t>Excluded are those on leave without pay or absent on secondment, external contractors/consultants and temporary staff employed by employment agencies.</w:t>
      </w:r>
    </w:p>
    <w:p w14:paraId="142A5466" w14:textId="77777777" w:rsidR="006113F5" w:rsidRPr="00D23106" w:rsidRDefault="006113F5" w:rsidP="006113F5">
      <w:pPr>
        <w:pStyle w:val="Notes"/>
        <w:ind w:left="270" w:hanging="270"/>
      </w:pPr>
      <w:r w:rsidRPr="00D23106">
        <w:t>5.</w:t>
      </w:r>
      <w:r w:rsidRPr="00D23106">
        <w:tab/>
        <w:t>STS means senior technical specialist.</w:t>
      </w:r>
    </w:p>
    <w:p w14:paraId="36F47751" w14:textId="77777777" w:rsidR="006113F5" w:rsidRPr="00D23106" w:rsidRDefault="006113F5" w:rsidP="006113F5">
      <w:pPr>
        <w:pStyle w:val="Notes"/>
        <w:ind w:left="270" w:hanging="270"/>
      </w:pPr>
      <w:r w:rsidRPr="00D23106">
        <w:t>6.</w:t>
      </w:r>
      <w:r w:rsidRPr="00D23106">
        <w:tab/>
        <w:t>PS means principal scientist.</w:t>
      </w:r>
    </w:p>
    <w:p w14:paraId="5B9222FC" w14:textId="77777777" w:rsidR="006113F5" w:rsidRPr="00D23106" w:rsidRDefault="006113F5" w:rsidP="006113F5">
      <w:pPr>
        <w:pStyle w:val="Notes"/>
        <w:ind w:left="270" w:hanging="270"/>
      </w:pPr>
      <w:r w:rsidRPr="00D23106">
        <w:t>7.</w:t>
      </w:r>
      <w:r w:rsidRPr="00D23106">
        <w:tab/>
        <w:t>SMA means senior medical advisor.</w:t>
      </w:r>
    </w:p>
    <w:p w14:paraId="1054FF1B" w14:textId="77777777" w:rsidR="006113F5" w:rsidRPr="00D23106" w:rsidRDefault="006113F5" w:rsidP="006113F5">
      <w:pPr>
        <w:pStyle w:val="Notes"/>
        <w:ind w:left="270" w:hanging="270"/>
      </w:pPr>
      <w:r w:rsidRPr="00D23106">
        <w:t>8.</w:t>
      </w:r>
      <w:r w:rsidRPr="00D23106">
        <w:tab/>
        <w:t>SRA means senior regulatory analyst.</w:t>
      </w:r>
    </w:p>
    <w:p w14:paraId="28306FA6" w14:textId="5C5DD05F" w:rsidR="006113F5" w:rsidRDefault="006113F5" w:rsidP="006113F5">
      <w:pPr>
        <w:pStyle w:val="Notes"/>
        <w:ind w:left="270" w:hanging="270"/>
      </w:pPr>
      <w:r w:rsidRPr="00D23106">
        <w:t>9.</w:t>
      </w:r>
      <w:r w:rsidRPr="00D23106">
        <w:tab/>
        <w:t>Other means any employee classified as a Legal Officer under the VPS Aligned Adaptive Structures.</w:t>
      </w:r>
    </w:p>
    <w:p w14:paraId="27CB7551" w14:textId="1224C89A" w:rsidR="006113F5" w:rsidRPr="00D23106" w:rsidRDefault="006113F5" w:rsidP="006113F5">
      <w:pPr>
        <w:pStyle w:val="Notes"/>
        <w:ind w:left="270" w:hanging="270"/>
        <w:sectPr w:rsidR="006113F5" w:rsidRPr="00D23106" w:rsidSect="009526AE">
          <w:type w:val="continuous"/>
          <w:pgSz w:w="11909" w:h="16834" w:code="9"/>
          <w:pgMar w:top="1728" w:right="1152" w:bottom="1260" w:left="1152" w:header="720" w:footer="288" w:gutter="0"/>
          <w:cols w:num="2" w:space="720"/>
          <w:noEndnote/>
        </w:sectPr>
      </w:pPr>
    </w:p>
    <w:p w14:paraId="2628BA6A" w14:textId="77777777" w:rsidR="00154E75" w:rsidRDefault="00154E75" w:rsidP="00154E75"/>
    <w:p w14:paraId="4A3AACC6" w14:textId="1584E3ED" w:rsidR="009F038C" w:rsidRPr="00F65579" w:rsidRDefault="009F038C" w:rsidP="00154E75">
      <w:pPr>
        <w:sectPr w:rsidR="009F038C" w:rsidRPr="00F65579" w:rsidSect="00790E11">
          <w:type w:val="continuous"/>
          <w:pgSz w:w="11909" w:h="16834" w:code="9"/>
          <w:pgMar w:top="1728" w:right="1152" w:bottom="1260" w:left="1152" w:header="720" w:footer="288" w:gutter="0"/>
          <w:cols w:space="720"/>
          <w:noEndnote/>
        </w:sectPr>
      </w:pPr>
    </w:p>
    <w:p w14:paraId="04E2918A" w14:textId="77777777" w:rsidR="00D90070" w:rsidRPr="00F65579" w:rsidRDefault="00D90070" w:rsidP="00447E5B">
      <w:pPr>
        <w:pStyle w:val="Heading20"/>
        <w:spacing w:before="0"/>
      </w:pPr>
      <w:r w:rsidRPr="00F65579">
        <w:lastRenderedPageBreak/>
        <w:t>Comparative workforce data</w:t>
      </w:r>
    </w:p>
    <w:p w14:paraId="02F60014" w14:textId="7EAC196B" w:rsidR="00D90070" w:rsidRPr="00F65579" w:rsidRDefault="00D90070" w:rsidP="00447E5B">
      <w:pPr>
        <w:spacing w:before="0" w:after="80"/>
      </w:pPr>
      <w:r w:rsidRPr="00F65579">
        <w:t>The following table discloses the head count and full</w:t>
      </w:r>
      <w:r w:rsidR="00DA3A59">
        <w:noBreakHyphen/>
      </w:r>
      <w:r w:rsidRPr="00F65579">
        <w:t>time staff equivalent (FTE) of all active public service employees of the Department, employed in the last full pay period in June of the current reporting period (20</w:t>
      </w:r>
      <w:r>
        <w:t>20</w:t>
      </w:r>
      <w:r w:rsidRPr="00F65579">
        <w:t>), and in the last full pay period in June of the previous reporting period (201</w:t>
      </w:r>
      <w:r>
        <w:t>9</w:t>
      </w:r>
      <w:r w:rsidRPr="00F65579">
        <w:t>).</w:t>
      </w:r>
    </w:p>
    <w:p w14:paraId="326DA16F" w14:textId="74E90A17" w:rsidR="00D90070" w:rsidRPr="00F65579" w:rsidRDefault="00D90070" w:rsidP="00447E5B">
      <w:pPr>
        <w:pStyle w:val="Heading4"/>
        <w:spacing w:before="80" w:after="60"/>
      </w:pPr>
      <w:bookmarkStart w:id="202" w:name="_Ref492626580"/>
      <w:r w:rsidRPr="00F65579">
        <w:t>Profile of Department of Treasury and Finance</w:t>
      </w:r>
      <w:r w:rsidR="00E90E48">
        <w:t>’</w:t>
      </w:r>
      <w:r w:rsidRPr="00F65579">
        <w:t>s workforce: June 20</w:t>
      </w:r>
      <w:bookmarkEnd w:id="202"/>
      <w:r>
        <w:t>20</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447E5B" w:rsidRPr="00F65579" w14:paraId="2C547889" w14:textId="77777777" w:rsidTr="00447E5B">
        <w:trPr>
          <w:cantSplit/>
        </w:trPr>
        <w:tc>
          <w:tcPr>
            <w:tcW w:w="1483" w:type="dxa"/>
            <w:shd w:val="clear" w:color="auto" w:fill="auto"/>
          </w:tcPr>
          <w:p w14:paraId="6E055F5A" w14:textId="77777777" w:rsidR="00447E5B" w:rsidRPr="00F65579" w:rsidRDefault="00447E5B" w:rsidP="00447E5B">
            <w:pPr>
              <w:pStyle w:val="Tabletext"/>
            </w:pPr>
          </w:p>
        </w:tc>
        <w:tc>
          <w:tcPr>
            <w:tcW w:w="6192" w:type="dxa"/>
            <w:gridSpan w:val="7"/>
            <w:shd w:val="clear" w:color="auto" w:fill="E0E0E0"/>
            <w:vAlign w:val="bottom"/>
          </w:tcPr>
          <w:p w14:paraId="5F27F4E2" w14:textId="77777777" w:rsidR="00447E5B" w:rsidRPr="00F65579" w:rsidRDefault="00447E5B" w:rsidP="00447E5B">
            <w:pPr>
              <w:pStyle w:val="Tabletextheadingcentred"/>
            </w:pPr>
            <w:r w:rsidRPr="00F65579">
              <w:t>June 20</w:t>
            </w:r>
            <w:r>
              <w:t>20</w:t>
            </w:r>
          </w:p>
        </w:tc>
        <w:tc>
          <w:tcPr>
            <w:tcW w:w="6192" w:type="dxa"/>
            <w:gridSpan w:val="7"/>
            <w:shd w:val="clear" w:color="auto" w:fill="auto"/>
            <w:noWrap/>
            <w:vAlign w:val="bottom"/>
          </w:tcPr>
          <w:p w14:paraId="1AEA5F3D" w14:textId="77777777" w:rsidR="00447E5B" w:rsidRPr="00F65579" w:rsidRDefault="00447E5B" w:rsidP="00447E5B">
            <w:pPr>
              <w:pStyle w:val="Tabletextheadingcentred"/>
            </w:pPr>
            <w:r w:rsidRPr="00F65579">
              <w:t>June 201</w:t>
            </w:r>
            <w:r>
              <w:t>9</w:t>
            </w:r>
          </w:p>
        </w:tc>
      </w:tr>
      <w:tr w:rsidR="00447E5B" w:rsidRPr="00F65579" w14:paraId="34067645" w14:textId="77777777" w:rsidTr="00447E5B">
        <w:trPr>
          <w:cantSplit/>
        </w:trPr>
        <w:tc>
          <w:tcPr>
            <w:tcW w:w="1483" w:type="dxa"/>
            <w:shd w:val="clear" w:color="auto" w:fill="auto"/>
          </w:tcPr>
          <w:p w14:paraId="3FA0DD49" w14:textId="77777777" w:rsidR="00447E5B" w:rsidRPr="00F65579" w:rsidRDefault="00447E5B" w:rsidP="00447E5B">
            <w:pPr>
              <w:pStyle w:val="Tabletext"/>
            </w:pPr>
          </w:p>
        </w:tc>
        <w:tc>
          <w:tcPr>
            <w:tcW w:w="1728" w:type="dxa"/>
            <w:gridSpan w:val="2"/>
            <w:shd w:val="clear" w:color="auto" w:fill="auto"/>
            <w:vAlign w:val="bottom"/>
          </w:tcPr>
          <w:p w14:paraId="1956183B" w14:textId="77777777" w:rsidR="00447E5B" w:rsidRPr="00F65579" w:rsidRDefault="00447E5B" w:rsidP="00447E5B">
            <w:pPr>
              <w:pStyle w:val="Tabletextheadingcentred"/>
              <w:spacing w:after="20"/>
            </w:pPr>
            <w:r w:rsidRPr="00F65579">
              <w:t>All employees</w:t>
            </w:r>
          </w:p>
        </w:tc>
        <w:tc>
          <w:tcPr>
            <w:tcW w:w="2736" w:type="dxa"/>
            <w:gridSpan w:val="3"/>
            <w:shd w:val="clear" w:color="auto" w:fill="auto"/>
            <w:vAlign w:val="bottom"/>
          </w:tcPr>
          <w:p w14:paraId="16EC59B1" w14:textId="77777777" w:rsidR="00447E5B" w:rsidRPr="00F65579" w:rsidRDefault="00447E5B" w:rsidP="00447E5B">
            <w:pPr>
              <w:pStyle w:val="Tabletextheadingcentred"/>
              <w:spacing w:after="20"/>
            </w:pPr>
            <w:r w:rsidRPr="00F65579">
              <w:t>Ongoing</w:t>
            </w:r>
          </w:p>
        </w:tc>
        <w:tc>
          <w:tcPr>
            <w:tcW w:w="1728" w:type="dxa"/>
            <w:gridSpan w:val="2"/>
            <w:shd w:val="clear" w:color="auto" w:fill="auto"/>
          </w:tcPr>
          <w:p w14:paraId="04398F01" w14:textId="77777777" w:rsidR="00447E5B" w:rsidRPr="00F65579" w:rsidRDefault="00447E5B" w:rsidP="00447E5B">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2F2FD994" w14:textId="77777777" w:rsidR="00447E5B" w:rsidRPr="00F65579" w:rsidRDefault="00447E5B" w:rsidP="00447E5B">
            <w:pPr>
              <w:pStyle w:val="Tabletextheadingcentred"/>
              <w:spacing w:after="20"/>
            </w:pPr>
            <w:r w:rsidRPr="00F65579">
              <w:t>All employees</w:t>
            </w:r>
          </w:p>
        </w:tc>
        <w:tc>
          <w:tcPr>
            <w:tcW w:w="2736" w:type="dxa"/>
            <w:gridSpan w:val="3"/>
            <w:shd w:val="clear" w:color="auto" w:fill="auto"/>
            <w:noWrap/>
            <w:vAlign w:val="bottom"/>
          </w:tcPr>
          <w:p w14:paraId="59BACFCA" w14:textId="77777777" w:rsidR="00447E5B" w:rsidRPr="00F65579" w:rsidRDefault="00447E5B" w:rsidP="00447E5B">
            <w:pPr>
              <w:pStyle w:val="Tabletextheadingcentred"/>
              <w:spacing w:after="20"/>
            </w:pPr>
            <w:r w:rsidRPr="00F65579">
              <w:t>Ongoing</w:t>
            </w:r>
          </w:p>
        </w:tc>
        <w:tc>
          <w:tcPr>
            <w:tcW w:w="1728" w:type="dxa"/>
            <w:gridSpan w:val="2"/>
          </w:tcPr>
          <w:p w14:paraId="6EC26E18" w14:textId="77777777" w:rsidR="00447E5B" w:rsidRPr="00F65579" w:rsidRDefault="00447E5B" w:rsidP="00447E5B">
            <w:pPr>
              <w:pStyle w:val="Tabletextheadingcentred"/>
              <w:spacing w:after="20"/>
              <w:rPr>
                <w:rFonts w:cstheme="minorHAnsi"/>
              </w:rPr>
            </w:pPr>
            <w:r w:rsidRPr="00F65579">
              <w:t>Fixed term</w:t>
            </w:r>
            <w:r w:rsidRPr="00F65579">
              <w:br/>
              <w:t>and casual</w:t>
            </w:r>
          </w:p>
        </w:tc>
      </w:tr>
      <w:tr w:rsidR="00447E5B" w:rsidRPr="00F65579" w14:paraId="2AEF3CDE" w14:textId="77777777" w:rsidTr="00447E5B">
        <w:trPr>
          <w:cantSplit/>
        </w:trPr>
        <w:tc>
          <w:tcPr>
            <w:tcW w:w="1483" w:type="dxa"/>
            <w:shd w:val="clear" w:color="auto" w:fill="auto"/>
          </w:tcPr>
          <w:p w14:paraId="76F4101A" w14:textId="77777777" w:rsidR="00447E5B" w:rsidRPr="00F65579" w:rsidRDefault="00447E5B" w:rsidP="00447E5B">
            <w:pPr>
              <w:pStyle w:val="Tabletext"/>
            </w:pPr>
          </w:p>
        </w:tc>
        <w:tc>
          <w:tcPr>
            <w:tcW w:w="950" w:type="dxa"/>
            <w:shd w:val="clear" w:color="auto" w:fill="auto"/>
            <w:vAlign w:val="bottom"/>
          </w:tcPr>
          <w:p w14:paraId="0C1AA9E3" w14:textId="77777777" w:rsidR="00447E5B" w:rsidRPr="00F65579" w:rsidRDefault="00447E5B" w:rsidP="00447E5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75F4276D" w14:textId="77777777" w:rsidR="00447E5B" w:rsidRPr="00F65579" w:rsidRDefault="00447E5B" w:rsidP="00447E5B">
            <w:pPr>
              <w:pStyle w:val="Tabletextheadingright"/>
              <w:rPr>
                <w:rFonts w:cstheme="minorHAnsi"/>
              </w:rPr>
            </w:pPr>
            <w:r w:rsidRPr="00F65579">
              <w:rPr>
                <w:rFonts w:cstheme="minorHAnsi"/>
              </w:rPr>
              <w:t>FTE</w:t>
            </w:r>
          </w:p>
        </w:tc>
        <w:tc>
          <w:tcPr>
            <w:tcW w:w="979" w:type="dxa"/>
            <w:shd w:val="clear" w:color="auto" w:fill="auto"/>
            <w:vAlign w:val="bottom"/>
          </w:tcPr>
          <w:p w14:paraId="3299891E" w14:textId="6F4FC798" w:rsidR="00447E5B" w:rsidRPr="00F65579" w:rsidRDefault="00447E5B" w:rsidP="00447E5B">
            <w:pPr>
              <w:pStyle w:val="Tabletextheadingright"/>
              <w:rPr>
                <w:rFonts w:cstheme="minorHAnsi"/>
              </w:rPr>
            </w:pPr>
            <w:r w:rsidRPr="00F65579">
              <w:rPr>
                <w:rFonts w:cstheme="minorHAnsi"/>
              </w:rPr>
              <w:t>Full</w:t>
            </w:r>
            <w:r w:rsidR="00DA3A5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472E1BF0" w14:textId="0932020F" w:rsidR="00447E5B" w:rsidRPr="00F65579" w:rsidRDefault="00447E5B" w:rsidP="00447E5B">
            <w:pPr>
              <w:pStyle w:val="Tabletextheadingright"/>
              <w:rPr>
                <w:rFonts w:cstheme="minorHAnsi"/>
              </w:rPr>
            </w:pPr>
            <w:r w:rsidRPr="00F65579">
              <w:rPr>
                <w:rFonts w:cstheme="minorHAnsi"/>
              </w:rPr>
              <w:t>Part</w:t>
            </w:r>
            <w:r w:rsidR="00DA3A5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vAlign w:val="bottom"/>
          </w:tcPr>
          <w:p w14:paraId="4EF2B06F" w14:textId="77777777" w:rsidR="00447E5B" w:rsidRPr="00F65579" w:rsidRDefault="00447E5B" w:rsidP="00447E5B">
            <w:pPr>
              <w:pStyle w:val="Tabletextheadingright"/>
              <w:rPr>
                <w:rFonts w:cstheme="minorHAnsi"/>
              </w:rPr>
            </w:pPr>
            <w:r w:rsidRPr="00F65579">
              <w:rPr>
                <w:rFonts w:cstheme="minorHAnsi"/>
              </w:rPr>
              <w:t>FTE</w:t>
            </w:r>
          </w:p>
        </w:tc>
        <w:tc>
          <w:tcPr>
            <w:tcW w:w="950" w:type="dxa"/>
            <w:shd w:val="clear" w:color="auto" w:fill="auto"/>
          </w:tcPr>
          <w:p w14:paraId="4F6781E4" w14:textId="77777777" w:rsidR="00447E5B" w:rsidRPr="00F65579" w:rsidRDefault="00447E5B" w:rsidP="00447E5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50EEF36D" w14:textId="77777777" w:rsidR="00447E5B" w:rsidRPr="00F65579" w:rsidRDefault="00447E5B" w:rsidP="00447E5B">
            <w:pPr>
              <w:pStyle w:val="Tabletextheadingright"/>
              <w:rPr>
                <w:rFonts w:cstheme="minorHAnsi"/>
              </w:rPr>
            </w:pPr>
            <w:r w:rsidRPr="00F65579">
              <w:rPr>
                <w:rFonts w:cstheme="minorHAnsi"/>
              </w:rPr>
              <w:t>FTE</w:t>
            </w:r>
          </w:p>
        </w:tc>
        <w:tc>
          <w:tcPr>
            <w:tcW w:w="950" w:type="dxa"/>
            <w:shd w:val="clear" w:color="auto" w:fill="auto"/>
            <w:noWrap/>
            <w:vAlign w:val="bottom"/>
          </w:tcPr>
          <w:p w14:paraId="79FD7024" w14:textId="77777777" w:rsidR="00447E5B" w:rsidRPr="00F65579" w:rsidRDefault="00447E5B" w:rsidP="00447E5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0AC4033A" w14:textId="77777777" w:rsidR="00447E5B" w:rsidRPr="00F65579" w:rsidRDefault="00447E5B" w:rsidP="00447E5B">
            <w:pPr>
              <w:pStyle w:val="Tabletextheadingright"/>
              <w:rPr>
                <w:rFonts w:cstheme="minorHAnsi"/>
              </w:rPr>
            </w:pPr>
            <w:r w:rsidRPr="00F65579">
              <w:rPr>
                <w:rFonts w:cstheme="minorHAnsi"/>
              </w:rPr>
              <w:t>FTE</w:t>
            </w:r>
          </w:p>
        </w:tc>
        <w:tc>
          <w:tcPr>
            <w:tcW w:w="979" w:type="dxa"/>
            <w:shd w:val="clear" w:color="auto" w:fill="auto"/>
            <w:noWrap/>
            <w:vAlign w:val="bottom"/>
          </w:tcPr>
          <w:p w14:paraId="1CBC7C26" w14:textId="4A86E36A" w:rsidR="00447E5B" w:rsidRPr="00F65579" w:rsidRDefault="00447E5B" w:rsidP="00447E5B">
            <w:pPr>
              <w:pStyle w:val="Tabletextheadingright"/>
              <w:rPr>
                <w:rFonts w:cstheme="minorHAnsi"/>
              </w:rPr>
            </w:pPr>
            <w:r w:rsidRPr="00F65579">
              <w:rPr>
                <w:rFonts w:cstheme="minorHAnsi"/>
              </w:rPr>
              <w:t>Full</w:t>
            </w:r>
            <w:r w:rsidR="00DA3A5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05F37A80" w14:textId="2F508ABD" w:rsidR="00447E5B" w:rsidRPr="00F65579" w:rsidRDefault="00447E5B" w:rsidP="00447E5B">
            <w:pPr>
              <w:pStyle w:val="Tabletextheadingright"/>
              <w:rPr>
                <w:rFonts w:cstheme="minorHAnsi"/>
              </w:rPr>
            </w:pPr>
            <w:r w:rsidRPr="00F65579">
              <w:rPr>
                <w:rFonts w:cstheme="minorHAnsi"/>
              </w:rPr>
              <w:t>Part</w:t>
            </w:r>
            <w:r w:rsidR="00DA3A5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vAlign w:val="bottom"/>
          </w:tcPr>
          <w:p w14:paraId="68AF38EB" w14:textId="77777777" w:rsidR="00447E5B" w:rsidRPr="00F65579" w:rsidRDefault="00447E5B" w:rsidP="00447E5B">
            <w:pPr>
              <w:pStyle w:val="Tabletextheadingright"/>
              <w:rPr>
                <w:rFonts w:cstheme="minorHAnsi"/>
              </w:rPr>
            </w:pPr>
            <w:r w:rsidRPr="00F65579">
              <w:rPr>
                <w:rFonts w:cstheme="minorHAnsi"/>
              </w:rPr>
              <w:t>FTE</w:t>
            </w:r>
          </w:p>
        </w:tc>
        <w:tc>
          <w:tcPr>
            <w:tcW w:w="950" w:type="dxa"/>
          </w:tcPr>
          <w:p w14:paraId="252786F5" w14:textId="77777777" w:rsidR="00447E5B" w:rsidRPr="00F65579" w:rsidRDefault="00447E5B" w:rsidP="00447E5B">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vAlign w:val="bottom"/>
          </w:tcPr>
          <w:p w14:paraId="78713AF2" w14:textId="77777777" w:rsidR="00447E5B" w:rsidRPr="00F65579" w:rsidRDefault="00447E5B" w:rsidP="00447E5B">
            <w:pPr>
              <w:pStyle w:val="Tabletextheadingright"/>
              <w:rPr>
                <w:rFonts w:cstheme="minorHAnsi"/>
              </w:rPr>
            </w:pPr>
            <w:r w:rsidRPr="00F65579">
              <w:rPr>
                <w:rFonts w:cstheme="minorHAnsi"/>
              </w:rPr>
              <w:t>FTE</w:t>
            </w:r>
          </w:p>
        </w:tc>
      </w:tr>
      <w:tr w:rsidR="00447E5B" w:rsidRPr="00F65579" w14:paraId="0EECBD1C" w14:textId="77777777" w:rsidTr="00447E5B">
        <w:trPr>
          <w:cantSplit/>
        </w:trPr>
        <w:tc>
          <w:tcPr>
            <w:tcW w:w="1483" w:type="dxa"/>
            <w:shd w:val="clear" w:color="auto" w:fill="auto"/>
          </w:tcPr>
          <w:p w14:paraId="36FEDA4E" w14:textId="77777777" w:rsidR="00447E5B" w:rsidRPr="00F65579" w:rsidRDefault="00447E5B" w:rsidP="00447E5B">
            <w:pPr>
              <w:pStyle w:val="Tabletext"/>
              <w:spacing w:before="20" w:after="20"/>
            </w:pPr>
            <w:r w:rsidRPr="00F65579">
              <w:rPr>
                <w:rFonts w:cstheme="minorHAnsi"/>
                <w:b/>
              </w:rPr>
              <w:t>Gender</w:t>
            </w:r>
          </w:p>
        </w:tc>
        <w:tc>
          <w:tcPr>
            <w:tcW w:w="950" w:type="dxa"/>
            <w:shd w:val="clear" w:color="auto" w:fill="E0E0E0"/>
          </w:tcPr>
          <w:p w14:paraId="6A09AB04" w14:textId="77777777" w:rsidR="00447E5B" w:rsidRPr="00234297" w:rsidRDefault="00447E5B" w:rsidP="00447E5B">
            <w:pPr>
              <w:pStyle w:val="Tabletextright"/>
            </w:pPr>
          </w:p>
        </w:tc>
        <w:tc>
          <w:tcPr>
            <w:tcW w:w="778" w:type="dxa"/>
            <w:shd w:val="clear" w:color="auto" w:fill="E0E0E0"/>
          </w:tcPr>
          <w:p w14:paraId="0FF299A3" w14:textId="77777777" w:rsidR="00447E5B" w:rsidRPr="00234297" w:rsidRDefault="00447E5B" w:rsidP="00447E5B">
            <w:pPr>
              <w:pStyle w:val="Tabletextright"/>
            </w:pPr>
          </w:p>
        </w:tc>
        <w:tc>
          <w:tcPr>
            <w:tcW w:w="979" w:type="dxa"/>
            <w:shd w:val="clear" w:color="auto" w:fill="auto"/>
          </w:tcPr>
          <w:p w14:paraId="68FCCC3E" w14:textId="77777777" w:rsidR="00447E5B" w:rsidRPr="00234297" w:rsidRDefault="00447E5B" w:rsidP="00447E5B">
            <w:pPr>
              <w:pStyle w:val="Tabletextright"/>
            </w:pPr>
          </w:p>
        </w:tc>
        <w:tc>
          <w:tcPr>
            <w:tcW w:w="979" w:type="dxa"/>
            <w:shd w:val="clear" w:color="auto" w:fill="auto"/>
          </w:tcPr>
          <w:p w14:paraId="4534520C" w14:textId="77777777" w:rsidR="00447E5B" w:rsidRPr="00234297" w:rsidRDefault="00447E5B" w:rsidP="00447E5B">
            <w:pPr>
              <w:pStyle w:val="Tabletextright"/>
            </w:pPr>
          </w:p>
        </w:tc>
        <w:tc>
          <w:tcPr>
            <w:tcW w:w="778" w:type="dxa"/>
            <w:shd w:val="clear" w:color="auto" w:fill="auto"/>
          </w:tcPr>
          <w:p w14:paraId="033C62F1" w14:textId="77777777" w:rsidR="00447E5B" w:rsidRPr="00234297" w:rsidRDefault="00447E5B" w:rsidP="00447E5B">
            <w:pPr>
              <w:pStyle w:val="Tabletextright"/>
            </w:pPr>
          </w:p>
        </w:tc>
        <w:tc>
          <w:tcPr>
            <w:tcW w:w="950" w:type="dxa"/>
            <w:shd w:val="clear" w:color="auto" w:fill="E0E0E0"/>
          </w:tcPr>
          <w:p w14:paraId="3EAC5D17" w14:textId="77777777" w:rsidR="00447E5B" w:rsidRPr="00234297" w:rsidRDefault="00447E5B" w:rsidP="00447E5B">
            <w:pPr>
              <w:pStyle w:val="Tabletextright"/>
            </w:pPr>
          </w:p>
        </w:tc>
        <w:tc>
          <w:tcPr>
            <w:tcW w:w="778" w:type="dxa"/>
            <w:shd w:val="clear" w:color="auto" w:fill="E0E0E0"/>
          </w:tcPr>
          <w:p w14:paraId="757C1545" w14:textId="77777777" w:rsidR="00447E5B" w:rsidRPr="00234297" w:rsidRDefault="00447E5B" w:rsidP="00447E5B">
            <w:pPr>
              <w:pStyle w:val="Tabletextright"/>
            </w:pPr>
          </w:p>
        </w:tc>
        <w:tc>
          <w:tcPr>
            <w:tcW w:w="950" w:type="dxa"/>
            <w:shd w:val="clear" w:color="auto" w:fill="auto"/>
            <w:noWrap/>
          </w:tcPr>
          <w:p w14:paraId="3448E7B6" w14:textId="77777777" w:rsidR="00447E5B" w:rsidRPr="00F65579" w:rsidRDefault="00447E5B" w:rsidP="00447E5B">
            <w:pPr>
              <w:pStyle w:val="Tabletextright"/>
              <w:spacing w:before="20" w:after="20"/>
              <w:rPr>
                <w:rFonts w:cstheme="minorHAnsi"/>
              </w:rPr>
            </w:pPr>
          </w:p>
        </w:tc>
        <w:tc>
          <w:tcPr>
            <w:tcW w:w="778" w:type="dxa"/>
            <w:shd w:val="clear" w:color="auto" w:fill="auto"/>
          </w:tcPr>
          <w:p w14:paraId="6BEDFD77" w14:textId="77777777" w:rsidR="00447E5B" w:rsidRPr="00F65579" w:rsidRDefault="00447E5B" w:rsidP="00447E5B">
            <w:pPr>
              <w:pStyle w:val="Tabletextright"/>
              <w:spacing w:before="20" w:after="20"/>
              <w:rPr>
                <w:rFonts w:cstheme="minorHAnsi"/>
              </w:rPr>
            </w:pPr>
          </w:p>
        </w:tc>
        <w:tc>
          <w:tcPr>
            <w:tcW w:w="979" w:type="dxa"/>
            <w:shd w:val="clear" w:color="auto" w:fill="E0E0E0"/>
            <w:noWrap/>
          </w:tcPr>
          <w:p w14:paraId="2421C1F5" w14:textId="77777777" w:rsidR="00447E5B" w:rsidRPr="00F65579" w:rsidRDefault="00447E5B" w:rsidP="00447E5B">
            <w:pPr>
              <w:pStyle w:val="Tabletextright"/>
              <w:spacing w:before="20" w:after="20"/>
              <w:rPr>
                <w:rFonts w:cstheme="minorHAnsi"/>
              </w:rPr>
            </w:pPr>
          </w:p>
        </w:tc>
        <w:tc>
          <w:tcPr>
            <w:tcW w:w="979" w:type="dxa"/>
            <w:shd w:val="clear" w:color="auto" w:fill="E0E0E0"/>
          </w:tcPr>
          <w:p w14:paraId="3E1A9411" w14:textId="77777777" w:rsidR="00447E5B" w:rsidRPr="00F65579" w:rsidRDefault="00447E5B" w:rsidP="00447E5B">
            <w:pPr>
              <w:pStyle w:val="Tabletextright"/>
              <w:spacing w:before="20" w:after="20"/>
            </w:pPr>
          </w:p>
        </w:tc>
        <w:tc>
          <w:tcPr>
            <w:tcW w:w="778" w:type="dxa"/>
            <w:shd w:val="clear" w:color="auto" w:fill="E0E0E0"/>
          </w:tcPr>
          <w:p w14:paraId="1CAF35A2" w14:textId="77777777" w:rsidR="00447E5B" w:rsidRPr="00F65579" w:rsidRDefault="00447E5B" w:rsidP="00447E5B">
            <w:pPr>
              <w:pStyle w:val="Tabletextright"/>
              <w:spacing w:before="20" w:after="20"/>
            </w:pPr>
          </w:p>
        </w:tc>
        <w:tc>
          <w:tcPr>
            <w:tcW w:w="950" w:type="dxa"/>
          </w:tcPr>
          <w:p w14:paraId="08A93915" w14:textId="77777777" w:rsidR="00447E5B" w:rsidRPr="00F65579" w:rsidRDefault="00447E5B" w:rsidP="00447E5B">
            <w:pPr>
              <w:pStyle w:val="Tabletextright"/>
              <w:spacing w:before="20" w:after="20"/>
            </w:pPr>
          </w:p>
        </w:tc>
        <w:tc>
          <w:tcPr>
            <w:tcW w:w="778" w:type="dxa"/>
          </w:tcPr>
          <w:p w14:paraId="5EFF9B11" w14:textId="77777777" w:rsidR="00447E5B" w:rsidRPr="00F65579" w:rsidRDefault="00447E5B" w:rsidP="00447E5B">
            <w:pPr>
              <w:pStyle w:val="Tabletextright"/>
              <w:spacing w:before="20" w:after="20"/>
            </w:pPr>
          </w:p>
        </w:tc>
      </w:tr>
      <w:tr w:rsidR="00447E5B" w:rsidRPr="002E50B8" w14:paraId="5F5184B6" w14:textId="77777777" w:rsidTr="00447E5B">
        <w:trPr>
          <w:cantSplit/>
        </w:trPr>
        <w:tc>
          <w:tcPr>
            <w:tcW w:w="1483" w:type="dxa"/>
            <w:shd w:val="clear" w:color="auto" w:fill="auto"/>
          </w:tcPr>
          <w:p w14:paraId="2B1F9E29" w14:textId="77777777" w:rsidR="00447E5B" w:rsidRPr="00F65579" w:rsidRDefault="00447E5B" w:rsidP="00447E5B">
            <w:pPr>
              <w:pStyle w:val="Tabletext"/>
              <w:spacing w:before="20" w:after="20"/>
            </w:pPr>
            <w:r w:rsidRPr="00F65579">
              <w:rPr>
                <w:rFonts w:cstheme="minorHAnsi"/>
              </w:rPr>
              <w:t>Male</w:t>
            </w:r>
          </w:p>
        </w:tc>
        <w:tc>
          <w:tcPr>
            <w:tcW w:w="950" w:type="dxa"/>
            <w:shd w:val="clear" w:color="auto" w:fill="E0E0E0"/>
          </w:tcPr>
          <w:p w14:paraId="77034D34" w14:textId="77777777" w:rsidR="00447E5B" w:rsidRDefault="00447E5B" w:rsidP="00447E5B">
            <w:pPr>
              <w:pStyle w:val="Tabletextright"/>
              <w:spacing w:before="20" w:after="20"/>
            </w:pPr>
            <w:r>
              <w:t>393</w:t>
            </w:r>
          </w:p>
        </w:tc>
        <w:tc>
          <w:tcPr>
            <w:tcW w:w="778" w:type="dxa"/>
            <w:shd w:val="clear" w:color="auto" w:fill="E0E0E0"/>
          </w:tcPr>
          <w:p w14:paraId="54B5BA93" w14:textId="77777777" w:rsidR="00447E5B" w:rsidRDefault="00447E5B" w:rsidP="00447E5B">
            <w:pPr>
              <w:pStyle w:val="Tabletextright"/>
              <w:spacing w:before="20" w:after="20"/>
            </w:pPr>
            <w:r>
              <w:t>384.2</w:t>
            </w:r>
          </w:p>
        </w:tc>
        <w:tc>
          <w:tcPr>
            <w:tcW w:w="979" w:type="dxa"/>
            <w:shd w:val="clear" w:color="auto" w:fill="auto"/>
          </w:tcPr>
          <w:p w14:paraId="5AC38ED0" w14:textId="77777777" w:rsidR="00447E5B" w:rsidRDefault="00447E5B" w:rsidP="00447E5B">
            <w:pPr>
              <w:pStyle w:val="Tabletextright"/>
              <w:spacing w:before="20" w:after="20"/>
            </w:pPr>
            <w:r>
              <w:t>345</w:t>
            </w:r>
          </w:p>
        </w:tc>
        <w:tc>
          <w:tcPr>
            <w:tcW w:w="979" w:type="dxa"/>
            <w:shd w:val="clear" w:color="auto" w:fill="auto"/>
          </w:tcPr>
          <w:p w14:paraId="1B4AB39B" w14:textId="77777777" w:rsidR="00447E5B" w:rsidRDefault="00447E5B" w:rsidP="00447E5B">
            <w:pPr>
              <w:pStyle w:val="Tabletextright"/>
              <w:spacing w:before="20" w:after="20"/>
            </w:pPr>
            <w:r>
              <w:t>15</w:t>
            </w:r>
          </w:p>
        </w:tc>
        <w:tc>
          <w:tcPr>
            <w:tcW w:w="778" w:type="dxa"/>
            <w:shd w:val="clear" w:color="auto" w:fill="auto"/>
          </w:tcPr>
          <w:p w14:paraId="1BD90652" w14:textId="77777777" w:rsidR="00447E5B" w:rsidRDefault="00447E5B" w:rsidP="00447E5B">
            <w:pPr>
              <w:pStyle w:val="Tabletextright"/>
              <w:spacing w:before="20" w:after="20"/>
            </w:pPr>
            <w:r>
              <w:t>356.4</w:t>
            </w:r>
          </w:p>
        </w:tc>
        <w:tc>
          <w:tcPr>
            <w:tcW w:w="950" w:type="dxa"/>
            <w:shd w:val="clear" w:color="auto" w:fill="E0E0E0"/>
          </w:tcPr>
          <w:p w14:paraId="6FD4366D" w14:textId="77777777" w:rsidR="00447E5B" w:rsidRDefault="00447E5B" w:rsidP="00447E5B">
            <w:pPr>
              <w:pStyle w:val="Tabletextright"/>
              <w:spacing w:before="20" w:after="20"/>
            </w:pPr>
            <w:r>
              <w:t>33</w:t>
            </w:r>
          </w:p>
        </w:tc>
        <w:tc>
          <w:tcPr>
            <w:tcW w:w="778" w:type="dxa"/>
            <w:shd w:val="clear" w:color="auto" w:fill="E0E0E0"/>
          </w:tcPr>
          <w:p w14:paraId="3B38EE1B" w14:textId="77777777" w:rsidR="00447E5B" w:rsidRDefault="00447E5B" w:rsidP="00447E5B">
            <w:pPr>
              <w:pStyle w:val="Tabletextright"/>
              <w:spacing w:before="20" w:after="20"/>
            </w:pPr>
            <w:r>
              <w:t>27.8</w:t>
            </w:r>
          </w:p>
        </w:tc>
        <w:tc>
          <w:tcPr>
            <w:tcW w:w="950" w:type="dxa"/>
            <w:shd w:val="clear" w:color="auto" w:fill="auto"/>
            <w:noWrap/>
          </w:tcPr>
          <w:p w14:paraId="12135B0D" w14:textId="77777777" w:rsidR="00447E5B" w:rsidRDefault="00447E5B" w:rsidP="00447E5B">
            <w:pPr>
              <w:pStyle w:val="Tabletextright"/>
              <w:spacing w:before="20" w:after="20"/>
            </w:pPr>
            <w:r>
              <w:t>348</w:t>
            </w:r>
          </w:p>
        </w:tc>
        <w:tc>
          <w:tcPr>
            <w:tcW w:w="778" w:type="dxa"/>
            <w:shd w:val="clear" w:color="auto" w:fill="auto"/>
          </w:tcPr>
          <w:p w14:paraId="0B98C204" w14:textId="77777777" w:rsidR="00447E5B" w:rsidRDefault="00447E5B" w:rsidP="00447E5B">
            <w:pPr>
              <w:pStyle w:val="Tabletextright"/>
              <w:spacing w:before="20" w:after="20"/>
            </w:pPr>
            <w:r>
              <w:t>342.1</w:t>
            </w:r>
          </w:p>
        </w:tc>
        <w:tc>
          <w:tcPr>
            <w:tcW w:w="979" w:type="dxa"/>
            <w:shd w:val="clear" w:color="auto" w:fill="E0E0E0"/>
            <w:noWrap/>
          </w:tcPr>
          <w:p w14:paraId="7E57C115" w14:textId="77777777" w:rsidR="00447E5B" w:rsidRDefault="00447E5B" w:rsidP="00447E5B">
            <w:pPr>
              <w:pStyle w:val="Tabletextright"/>
              <w:spacing w:before="20" w:after="20"/>
            </w:pPr>
            <w:r>
              <w:t>308</w:t>
            </w:r>
          </w:p>
        </w:tc>
        <w:tc>
          <w:tcPr>
            <w:tcW w:w="979" w:type="dxa"/>
            <w:shd w:val="clear" w:color="auto" w:fill="E0E0E0"/>
          </w:tcPr>
          <w:p w14:paraId="07973439" w14:textId="77777777" w:rsidR="00447E5B" w:rsidRDefault="00447E5B" w:rsidP="00447E5B">
            <w:pPr>
              <w:pStyle w:val="Tabletextright"/>
              <w:spacing w:before="20" w:after="20"/>
            </w:pPr>
            <w:r>
              <w:t>17</w:t>
            </w:r>
          </w:p>
        </w:tc>
        <w:tc>
          <w:tcPr>
            <w:tcW w:w="778" w:type="dxa"/>
            <w:shd w:val="clear" w:color="auto" w:fill="E0E0E0"/>
          </w:tcPr>
          <w:p w14:paraId="4EBB3045" w14:textId="77777777" w:rsidR="00447E5B" w:rsidRDefault="00447E5B" w:rsidP="00447E5B">
            <w:pPr>
              <w:pStyle w:val="Tabletextright"/>
              <w:spacing w:before="20" w:after="20"/>
            </w:pPr>
            <w:r>
              <w:t>320.7</w:t>
            </w:r>
          </w:p>
        </w:tc>
        <w:tc>
          <w:tcPr>
            <w:tcW w:w="950" w:type="dxa"/>
          </w:tcPr>
          <w:p w14:paraId="7E379E6E" w14:textId="77777777" w:rsidR="00447E5B" w:rsidRDefault="00447E5B" w:rsidP="00447E5B">
            <w:pPr>
              <w:pStyle w:val="Tabletextright"/>
              <w:spacing w:before="20" w:after="20"/>
            </w:pPr>
            <w:r>
              <w:t>23</w:t>
            </w:r>
          </w:p>
        </w:tc>
        <w:tc>
          <w:tcPr>
            <w:tcW w:w="778" w:type="dxa"/>
          </w:tcPr>
          <w:p w14:paraId="36C5DA39" w14:textId="77777777" w:rsidR="00447E5B" w:rsidRDefault="00447E5B" w:rsidP="00447E5B">
            <w:pPr>
              <w:pStyle w:val="Tabletextright"/>
              <w:spacing w:before="20" w:after="20"/>
            </w:pPr>
            <w:r>
              <w:t>21.4</w:t>
            </w:r>
          </w:p>
        </w:tc>
      </w:tr>
      <w:tr w:rsidR="00447E5B" w:rsidRPr="002E50B8" w14:paraId="3FF7ACE4" w14:textId="77777777" w:rsidTr="00447E5B">
        <w:trPr>
          <w:cantSplit/>
        </w:trPr>
        <w:tc>
          <w:tcPr>
            <w:tcW w:w="1483" w:type="dxa"/>
            <w:shd w:val="clear" w:color="auto" w:fill="auto"/>
          </w:tcPr>
          <w:p w14:paraId="555D294F" w14:textId="77777777" w:rsidR="00447E5B" w:rsidRPr="00F65579" w:rsidRDefault="00447E5B" w:rsidP="00447E5B">
            <w:pPr>
              <w:pStyle w:val="Tabletext"/>
              <w:spacing w:before="20" w:after="20"/>
            </w:pPr>
            <w:r w:rsidRPr="00F65579">
              <w:rPr>
                <w:rFonts w:cstheme="minorHAnsi"/>
              </w:rPr>
              <w:t>Female</w:t>
            </w:r>
          </w:p>
        </w:tc>
        <w:tc>
          <w:tcPr>
            <w:tcW w:w="950" w:type="dxa"/>
            <w:shd w:val="clear" w:color="auto" w:fill="E0E0E0"/>
          </w:tcPr>
          <w:p w14:paraId="7206AAD1" w14:textId="77777777" w:rsidR="00447E5B" w:rsidRDefault="00447E5B" w:rsidP="00447E5B">
            <w:pPr>
              <w:pStyle w:val="Tabletextright"/>
              <w:spacing w:before="20" w:after="20"/>
            </w:pPr>
            <w:r>
              <w:t>384</w:t>
            </w:r>
          </w:p>
        </w:tc>
        <w:tc>
          <w:tcPr>
            <w:tcW w:w="778" w:type="dxa"/>
            <w:shd w:val="clear" w:color="auto" w:fill="E0E0E0"/>
          </w:tcPr>
          <w:p w14:paraId="04D3FC14" w14:textId="77777777" w:rsidR="00447E5B" w:rsidRDefault="00447E5B" w:rsidP="00447E5B">
            <w:pPr>
              <w:pStyle w:val="Tabletextright"/>
              <w:spacing w:before="20" w:after="20"/>
            </w:pPr>
            <w:r>
              <w:t>365.5</w:t>
            </w:r>
          </w:p>
        </w:tc>
        <w:tc>
          <w:tcPr>
            <w:tcW w:w="979" w:type="dxa"/>
            <w:shd w:val="clear" w:color="auto" w:fill="auto"/>
          </w:tcPr>
          <w:p w14:paraId="537A5153" w14:textId="77777777" w:rsidR="00447E5B" w:rsidRDefault="00447E5B" w:rsidP="00447E5B">
            <w:pPr>
              <w:pStyle w:val="Tabletextright"/>
              <w:spacing w:before="20" w:after="20"/>
            </w:pPr>
            <w:r>
              <w:t>281</w:t>
            </w:r>
          </w:p>
        </w:tc>
        <w:tc>
          <w:tcPr>
            <w:tcW w:w="979" w:type="dxa"/>
            <w:shd w:val="clear" w:color="auto" w:fill="auto"/>
          </w:tcPr>
          <w:p w14:paraId="168EB0A0" w14:textId="77777777" w:rsidR="00447E5B" w:rsidRDefault="00447E5B" w:rsidP="00447E5B">
            <w:pPr>
              <w:pStyle w:val="Tabletextright"/>
              <w:spacing w:before="20" w:after="20"/>
            </w:pPr>
            <w:r>
              <w:t>65</w:t>
            </w:r>
          </w:p>
        </w:tc>
        <w:tc>
          <w:tcPr>
            <w:tcW w:w="778" w:type="dxa"/>
            <w:shd w:val="clear" w:color="auto" w:fill="auto"/>
          </w:tcPr>
          <w:p w14:paraId="7B1AAAEF" w14:textId="77777777" w:rsidR="00447E5B" w:rsidRDefault="00447E5B" w:rsidP="00447E5B">
            <w:pPr>
              <w:pStyle w:val="Tabletextright"/>
              <w:spacing w:before="20" w:after="20"/>
            </w:pPr>
            <w:r>
              <w:t>327.9</w:t>
            </w:r>
          </w:p>
        </w:tc>
        <w:tc>
          <w:tcPr>
            <w:tcW w:w="950" w:type="dxa"/>
            <w:shd w:val="clear" w:color="auto" w:fill="E0E0E0"/>
          </w:tcPr>
          <w:p w14:paraId="491C9799" w14:textId="77777777" w:rsidR="00447E5B" w:rsidRDefault="00447E5B" w:rsidP="00447E5B">
            <w:pPr>
              <w:pStyle w:val="Tabletextright"/>
              <w:spacing w:before="20" w:after="20"/>
            </w:pPr>
            <w:r>
              <w:t>38</w:t>
            </w:r>
          </w:p>
        </w:tc>
        <w:tc>
          <w:tcPr>
            <w:tcW w:w="778" w:type="dxa"/>
            <w:shd w:val="clear" w:color="auto" w:fill="E0E0E0"/>
          </w:tcPr>
          <w:p w14:paraId="68F09D53" w14:textId="77777777" w:rsidR="00447E5B" w:rsidRDefault="00447E5B" w:rsidP="00447E5B">
            <w:pPr>
              <w:pStyle w:val="Tabletextright"/>
              <w:spacing w:before="20" w:after="20"/>
            </w:pPr>
            <w:r>
              <w:t>37.6</w:t>
            </w:r>
          </w:p>
        </w:tc>
        <w:tc>
          <w:tcPr>
            <w:tcW w:w="950" w:type="dxa"/>
            <w:shd w:val="clear" w:color="auto" w:fill="auto"/>
            <w:noWrap/>
          </w:tcPr>
          <w:p w14:paraId="71D063B3" w14:textId="77777777" w:rsidR="00447E5B" w:rsidRDefault="00447E5B" w:rsidP="00447E5B">
            <w:pPr>
              <w:pStyle w:val="Tabletextright"/>
              <w:spacing w:before="20" w:after="20"/>
            </w:pPr>
            <w:r>
              <w:t>347</w:t>
            </w:r>
          </w:p>
        </w:tc>
        <w:tc>
          <w:tcPr>
            <w:tcW w:w="778" w:type="dxa"/>
            <w:shd w:val="clear" w:color="auto" w:fill="auto"/>
          </w:tcPr>
          <w:p w14:paraId="628DAF1B" w14:textId="77777777" w:rsidR="00447E5B" w:rsidRDefault="00447E5B" w:rsidP="00447E5B">
            <w:pPr>
              <w:pStyle w:val="Tabletextright"/>
              <w:spacing w:before="20" w:after="20"/>
            </w:pPr>
            <w:r>
              <w:t>323.2</w:t>
            </w:r>
          </w:p>
        </w:tc>
        <w:tc>
          <w:tcPr>
            <w:tcW w:w="979" w:type="dxa"/>
            <w:shd w:val="clear" w:color="auto" w:fill="E0E0E0"/>
            <w:noWrap/>
          </w:tcPr>
          <w:p w14:paraId="708379FE" w14:textId="77777777" w:rsidR="00447E5B" w:rsidRDefault="00447E5B" w:rsidP="00447E5B">
            <w:pPr>
              <w:pStyle w:val="Tabletextright"/>
              <w:spacing w:before="20" w:after="20"/>
            </w:pPr>
            <w:r>
              <w:t>239</w:t>
            </w:r>
          </w:p>
        </w:tc>
        <w:tc>
          <w:tcPr>
            <w:tcW w:w="979" w:type="dxa"/>
            <w:shd w:val="clear" w:color="auto" w:fill="E0E0E0"/>
          </w:tcPr>
          <w:p w14:paraId="7EEC07A5" w14:textId="77777777" w:rsidR="00447E5B" w:rsidRDefault="00447E5B" w:rsidP="00447E5B">
            <w:pPr>
              <w:pStyle w:val="Tabletextright"/>
              <w:spacing w:before="20" w:after="20"/>
            </w:pPr>
            <w:r>
              <w:t>76</w:t>
            </w:r>
          </w:p>
        </w:tc>
        <w:tc>
          <w:tcPr>
            <w:tcW w:w="778" w:type="dxa"/>
            <w:shd w:val="clear" w:color="auto" w:fill="E0E0E0"/>
          </w:tcPr>
          <w:p w14:paraId="3FEE473E" w14:textId="77777777" w:rsidR="00447E5B" w:rsidRDefault="00447E5B" w:rsidP="00447E5B">
            <w:pPr>
              <w:pStyle w:val="Tabletextright"/>
              <w:spacing w:before="20" w:after="20"/>
            </w:pPr>
            <w:r>
              <w:t>294.4</w:t>
            </w:r>
          </w:p>
        </w:tc>
        <w:tc>
          <w:tcPr>
            <w:tcW w:w="950" w:type="dxa"/>
          </w:tcPr>
          <w:p w14:paraId="332FEA91" w14:textId="77777777" w:rsidR="00447E5B" w:rsidRDefault="00447E5B" w:rsidP="00447E5B">
            <w:pPr>
              <w:pStyle w:val="Tabletextright"/>
              <w:spacing w:before="20" w:after="20"/>
            </w:pPr>
            <w:r>
              <w:t>32</w:t>
            </w:r>
          </w:p>
        </w:tc>
        <w:tc>
          <w:tcPr>
            <w:tcW w:w="778" w:type="dxa"/>
          </w:tcPr>
          <w:p w14:paraId="50469CBC" w14:textId="77777777" w:rsidR="00447E5B" w:rsidRDefault="00447E5B" w:rsidP="00447E5B">
            <w:pPr>
              <w:pStyle w:val="Tabletextright"/>
              <w:spacing w:before="20" w:after="20"/>
            </w:pPr>
            <w:r>
              <w:t>28.8</w:t>
            </w:r>
          </w:p>
        </w:tc>
      </w:tr>
      <w:tr w:rsidR="00447E5B" w:rsidRPr="002E50B8" w14:paraId="49F1114A" w14:textId="77777777" w:rsidTr="00447E5B">
        <w:trPr>
          <w:cantSplit/>
        </w:trPr>
        <w:tc>
          <w:tcPr>
            <w:tcW w:w="1483" w:type="dxa"/>
            <w:shd w:val="clear" w:color="auto" w:fill="auto"/>
          </w:tcPr>
          <w:p w14:paraId="1BB08371" w14:textId="24881B08" w:rsidR="00447E5B" w:rsidRPr="00F65579" w:rsidRDefault="00447E5B" w:rsidP="00447E5B">
            <w:pPr>
              <w:pStyle w:val="Tabletext"/>
              <w:spacing w:before="20" w:after="20"/>
              <w:rPr>
                <w:rFonts w:cstheme="minorHAnsi"/>
              </w:rPr>
            </w:pPr>
            <w:r w:rsidRPr="00F65579">
              <w:rPr>
                <w:rFonts w:cstheme="minorHAnsi"/>
              </w:rPr>
              <w:t>Self</w:t>
            </w:r>
            <w:r w:rsidR="00DA3A59">
              <w:rPr>
                <w:rFonts w:cstheme="minorHAnsi"/>
              </w:rPr>
              <w:noBreakHyphen/>
            </w:r>
            <w:r w:rsidRPr="00F65579">
              <w:rPr>
                <w:rFonts w:cstheme="minorHAnsi"/>
              </w:rPr>
              <w:t>described</w:t>
            </w:r>
          </w:p>
        </w:tc>
        <w:tc>
          <w:tcPr>
            <w:tcW w:w="950" w:type="dxa"/>
            <w:shd w:val="clear" w:color="auto" w:fill="E0E0E0"/>
          </w:tcPr>
          <w:p w14:paraId="5DAF4D02" w14:textId="77777777" w:rsidR="00447E5B" w:rsidRPr="002E50B8" w:rsidRDefault="00447E5B" w:rsidP="00447E5B">
            <w:pPr>
              <w:pStyle w:val="Tabletextright"/>
              <w:spacing w:before="20" w:after="20"/>
            </w:pPr>
            <w:r w:rsidRPr="002E50B8">
              <w:t>–</w:t>
            </w:r>
          </w:p>
        </w:tc>
        <w:tc>
          <w:tcPr>
            <w:tcW w:w="778" w:type="dxa"/>
            <w:shd w:val="clear" w:color="auto" w:fill="E0E0E0"/>
          </w:tcPr>
          <w:p w14:paraId="292A2018" w14:textId="77777777" w:rsidR="00447E5B" w:rsidRPr="002E50B8" w:rsidRDefault="00447E5B" w:rsidP="00447E5B">
            <w:pPr>
              <w:pStyle w:val="Tabletextright"/>
              <w:spacing w:before="20" w:after="20"/>
            </w:pPr>
            <w:r w:rsidRPr="002E50B8">
              <w:t>–</w:t>
            </w:r>
          </w:p>
        </w:tc>
        <w:tc>
          <w:tcPr>
            <w:tcW w:w="979" w:type="dxa"/>
            <w:shd w:val="clear" w:color="auto" w:fill="auto"/>
          </w:tcPr>
          <w:p w14:paraId="501DEE71" w14:textId="77777777" w:rsidR="00447E5B" w:rsidRPr="002E50B8" w:rsidRDefault="00447E5B" w:rsidP="00447E5B">
            <w:pPr>
              <w:pStyle w:val="Tabletextright"/>
              <w:spacing w:before="20" w:after="20"/>
            </w:pPr>
            <w:r w:rsidRPr="002E50B8">
              <w:t>–</w:t>
            </w:r>
          </w:p>
        </w:tc>
        <w:tc>
          <w:tcPr>
            <w:tcW w:w="979" w:type="dxa"/>
            <w:shd w:val="clear" w:color="auto" w:fill="auto"/>
          </w:tcPr>
          <w:p w14:paraId="275147F5" w14:textId="77777777" w:rsidR="00447E5B" w:rsidRPr="002E50B8" w:rsidRDefault="00447E5B" w:rsidP="00447E5B">
            <w:pPr>
              <w:pStyle w:val="Tabletextright"/>
              <w:spacing w:before="20" w:after="20"/>
            </w:pPr>
            <w:r w:rsidRPr="002E50B8">
              <w:t>–</w:t>
            </w:r>
          </w:p>
        </w:tc>
        <w:tc>
          <w:tcPr>
            <w:tcW w:w="778" w:type="dxa"/>
            <w:shd w:val="clear" w:color="auto" w:fill="auto"/>
          </w:tcPr>
          <w:p w14:paraId="744252D9" w14:textId="77777777" w:rsidR="00447E5B" w:rsidRPr="002E50B8" w:rsidRDefault="00447E5B" w:rsidP="00447E5B">
            <w:pPr>
              <w:pStyle w:val="Tabletextright"/>
              <w:spacing w:before="20" w:after="20"/>
            </w:pPr>
            <w:r w:rsidRPr="002E50B8">
              <w:t>–</w:t>
            </w:r>
          </w:p>
        </w:tc>
        <w:tc>
          <w:tcPr>
            <w:tcW w:w="950" w:type="dxa"/>
            <w:shd w:val="clear" w:color="auto" w:fill="E0E0E0"/>
          </w:tcPr>
          <w:p w14:paraId="2F714EA9" w14:textId="77777777" w:rsidR="00447E5B" w:rsidRPr="002E50B8" w:rsidRDefault="00447E5B" w:rsidP="00447E5B">
            <w:pPr>
              <w:pStyle w:val="Tabletextright"/>
              <w:spacing w:before="20" w:after="20"/>
            </w:pPr>
            <w:r w:rsidRPr="002E50B8">
              <w:t>–</w:t>
            </w:r>
          </w:p>
        </w:tc>
        <w:tc>
          <w:tcPr>
            <w:tcW w:w="778" w:type="dxa"/>
            <w:shd w:val="clear" w:color="auto" w:fill="E0E0E0"/>
          </w:tcPr>
          <w:p w14:paraId="28E37EBD" w14:textId="77777777" w:rsidR="00447E5B" w:rsidRPr="002E50B8" w:rsidRDefault="00447E5B" w:rsidP="00447E5B">
            <w:pPr>
              <w:pStyle w:val="Tabletextright"/>
              <w:spacing w:before="20" w:after="20"/>
            </w:pPr>
            <w:r w:rsidRPr="002E50B8">
              <w:t>–</w:t>
            </w:r>
          </w:p>
        </w:tc>
        <w:tc>
          <w:tcPr>
            <w:tcW w:w="950" w:type="dxa"/>
            <w:shd w:val="clear" w:color="auto" w:fill="auto"/>
            <w:noWrap/>
          </w:tcPr>
          <w:p w14:paraId="3A81EE3B" w14:textId="77777777" w:rsidR="00447E5B" w:rsidRPr="002E50B8" w:rsidRDefault="00447E5B" w:rsidP="00447E5B">
            <w:pPr>
              <w:pStyle w:val="Tabletextright"/>
              <w:spacing w:before="20" w:after="20"/>
            </w:pPr>
            <w:r w:rsidRPr="002E50B8">
              <w:t>–</w:t>
            </w:r>
          </w:p>
        </w:tc>
        <w:tc>
          <w:tcPr>
            <w:tcW w:w="778" w:type="dxa"/>
            <w:shd w:val="clear" w:color="auto" w:fill="auto"/>
          </w:tcPr>
          <w:p w14:paraId="259D118C" w14:textId="77777777" w:rsidR="00447E5B" w:rsidRPr="002E50B8" w:rsidRDefault="00447E5B" w:rsidP="00447E5B">
            <w:pPr>
              <w:pStyle w:val="Tabletextright"/>
              <w:spacing w:before="20" w:after="20"/>
            </w:pPr>
            <w:r w:rsidRPr="002E50B8">
              <w:t>–</w:t>
            </w:r>
          </w:p>
        </w:tc>
        <w:tc>
          <w:tcPr>
            <w:tcW w:w="979" w:type="dxa"/>
            <w:shd w:val="clear" w:color="auto" w:fill="E0E0E0"/>
            <w:noWrap/>
          </w:tcPr>
          <w:p w14:paraId="15B6DF9C" w14:textId="77777777" w:rsidR="00447E5B" w:rsidRPr="002E50B8" w:rsidRDefault="00447E5B" w:rsidP="00447E5B">
            <w:pPr>
              <w:pStyle w:val="Tabletextright"/>
              <w:spacing w:before="20" w:after="20"/>
            </w:pPr>
            <w:r w:rsidRPr="002E50B8">
              <w:t>–</w:t>
            </w:r>
          </w:p>
        </w:tc>
        <w:tc>
          <w:tcPr>
            <w:tcW w:w="979" w:type="dxa"/>
            <w:shd w:val="clear" w:color="auto" w:fill="E0E0E0"/>
          </w:tcPr>
          <w:p w14:paraId="23AD1C8B" w14:textId="77777777" w:rsidR="00447E5B" w:rsidRPr="002E50B8" w:rsidRDefault="00447E5B" w:rsidP="00447E5B">
            <w:pPr>
              <w:pStyle w:val="Tabletextright"/>
              <w:spacing w:before="20" w:after="20"/>
            </w:pPr>
            <w:r w:rsidRPr="002E50B8">
              <w:t>–</w:t>
            </w:r>
          </w:p>
        </w:tc>
        <w:tc>
          <w:tcPr>
            <w:tcW w:w="778" w:type="dxa"/>
            <w:shd w:val="clear" w:color="auto" w:fill="E0E0E0"/>
          </w:tcPr>
          <w:p w14:paraId="432CD52A" w14:textId="77777777" w:rsidR="00447E5B" w:rsidRPr="002E50B8" w:rsidRDefault="00447E5B" w:rsidP="00447E5B">
            <w:pPr>
              <w:pStyle w:val="Tabletextright"/>
              <w:spacing w:before="20" w:after="20"/>
            </w:pPr>
            <w:r w:rsidRPr="002E50B8">
              <w:t>–</w:t>
            </w:r>
          </w:p>
        </w:tc>
        <w:tc>
          <w:tcPr>
            <w:tcW w:w="950" w:type="dxa"/>
          </w:tcPr>
          <w:p w14:paraId="29FA8FD7" w14:textId="77777777" w:rsidR="00447E5B" w:rsidRPr="002E50B8" w:rsidRDefault="00447E5B" w:rsidP="00447E5B">
            <w:pPr>
              <w:pStyle w:val="Tabletextright"/>
              <w:spacing w:before="20" w:after="20"/>
            </w:pPr>
            <w:r w:rsidRPr="002E50B8">
              <w:t>–</w:t>
            </w:r>
          </w:p>
        </w:tc>
        <w:tc>
          <w:tcPr>
            <w:tcW w:w="778" w:type="dxa"/>
          </w:tcPr>
          <w:p w14:paraId="0C6CEDF2" w14:textId="77777777" w:rsidR="00447E5B" w:rsidRPr="002E50B8" w:rsidRDefault="00447E5B" w:rsidP="00447E5B">
            <w:pPr>
              <w:pStyle w:val="Tabletextright"/>
              <w:spacing w:before="20" w:after="20"/>
            </w:pPr>
            <w:r w:rsidRPr="002E50B8">
              <w:t>–</w:t>
            </w:r>
          </w:p>
        </w:tc>
      </w:tr>
      <w:tr w:rsidR="00447E5B" w:rsidRPr="0054255F" w14:paraId="21F1BABF" w14:textId="77777777" w:rsidTr="00447E5B">
        <w:trPr>
          <w:cantSplit/>
        </w:trPr>
        <w:tc>
          <w:tcPr>
            <w:tcW w:w="1483" w:type="dxa"/>
            <w:shd w:val="clear" w:color="auto" w:fill="auto"/>
          </w:tcPr>
          <w:p w14:paraId="40311C73" w14:textId="77777777" w:rsidR="00447E5B" w:rsidRPr="0054255F" w:rsidRDefault="00447E5B" w:rsidP="00447E5B">
            <w:pPr>
              <w:pStyle w:val="Tabletext"/>
              <w:spacing w:before="0" w:after="0"/>
              <w:rPr>
                <w:sz w:val="8"/>
              </w:rPr>
            </w:pPr>
          </w:p>
        </w:tc>
        <w:tc>
          <w:tcPr>
            <w:tcW w:w="950" w:type="dxa"/>
            <w:shd w:val="clear" w:color="auto" w:fill="E0E0E0"/>
          </w:tcPr>
          <w:p w14:paraId="371D3614" w14:textId="77777777" w:rsidR="00447E5B" w:rsidRPr="0054255F" w:rsidRDefault="00447E5B" w:rsidP="00447E5B">
            <w:pPr>
              <w:pStyle w:val="Tabletextright"/>
              <w:spacing w:before="0" w:after="0"/>
              <w:rPr>
                <w:sz w:val="8"/>
              </w:rPr>
            </w:pPr>
          </w:p>
        </w:tc>
        <w:tc>
          <w:tcPr>
            <w:tcW w:w="778" w:type="dxa"/>
            <w:shd w:val="clear" w:color="auto" w:fill="E0E0E0"/>
          </w:tcPr>
          <w:p w14:paraId="76B06FFC" w14:textId="77777777" w:rsidR="00447E5B" w:rsidRPr="0054255F" w:rsidRDefault="00447E5B" w:rsidP="00447E5B">
            <w:pPr>
              <w:pStyle w:val="Tabletextright"/>
              <w:spacing w:before="0" w:after="0"/>
              <w:rPr>
                <w:sz w:val="8"/>
              </w:rPr>
            </w:pPr>
          </w:p>
        </w:tc>
        <w:tc>
          <w:tcPr>
            <w:tcW w:w="979" w:type="dxa"/>
            <w:shd w:val="clear" w:color="auto" w:fill="auto"/>
          </w:tcPr>
          <w:p w14:paraId="69C504C4" w14:textId="77777777" w:rsidR="00447E5B" w:rsidRPr="0054255F" w:rsidRDefault="00447E5B" w:rsidP="00447E5B">
            <w:pPr>
              <w:pStyle w:val="Tabletextright"/>
              <w:spacing w:before="0" w:after="0"/>
              <w:rPr>
                <w:sz w:val="8"/>
              </w:rPr>
            </w:pPr>
          </w:p>
        </w:tc>
        <w:tc>
          <w:tcPr>
            <w:tcW w:w="979" w:type="dxa"/>
            <w:shd w:val="clear" w:color="auto" w:fill="auto"/>
          </w:tcPr>
          <w:p w14:paraId="4654B489" w14:textId="77777777" w:rsidR="00447E5B" w:rsidRPr="0054255F" w:rsidRDefault="00447E5B" w:rsidP="00447E5B">
            <w:pPr>
              <w:pStyle w:val="Tabletextright"/>
              <w:spacing w:before="0" w:after="0"/>
              <w:rPr>
                <w:sz w:val="8"/>
              </w:rPr>
            </w:pPr>
          </w:p>
        </w:tc>
        <w:tc>
          <w:tcPr>
            <w:tcW w:w="778" w:type="dxa"/>
            <w:shd w:val="clear" w:color="auto" w:fill="auto"/>
          </w:tcPr>
          <w:p w14:paraId="3A9EC3BC" w14:textId="77777777" w:rsidR="00447E5B" w:rsidRPr="0054255F" w:rsidRDefault="00447E5B" w:rsidP="00447E5B">
            <w:pPr>
              <w:pStyle w:val="Tabletextright"/>
              <w:spacing w:before="0" w:after="0"/>
              <w:rPr>
                <w:sz w:val="8"/>
              </w:rPr>
            </w:pPr>
          </w:p>
        </w:tc>
        <w:tc>
          <w:tcPr>
            <w:tcW w:w="950" w:type="dxa"/>
            <w:shd w:val="clear" w:color="auto" w:fill="E0E0E0"/>
          </w:tcPr>
          <w:p w14:paraId="77C7E693" w14:textId="77777777" w:rsidR="00447E5B" w:rsidRPr="0054255F" w:rsidRDefault="00447E5B" w:rsidP="00447E5B">
            <w:pPr>
              <w:pStyle w:val="Tabletextright"/>
              <w:spacing w:before="0" w:after="0"/>
              <w:rPr>
                <w:sz w:val="8"/>
              </w:rPr>
            </w:pPr>
          </w:p>
        </w:tc>
        <w:tc>
          <w:tcPr>
            <w:tcW w:w="778" w:type="dxa"/>
            <w:shd w:val="clear" w:color="auto" w:fill="E0E0E0"/>
          </w:tcPr>
          <w:p w14:paraId="4AE58917" w14:textId="77777777" w:rsidR="00447E5B" w:rsidRPr="0054255F" w:rsidRDefault="00447E5B" w:rsidP="00447E5B">
            <w:pPr>
              <w:pStyle w:val="Tabletextright"/>
              <w:spacing w:before="0" w:after="0"/>
              <w:rPr>
                <w:sz w:val="8"/>
              </w:rPr>
            </w:pPr>
          </w:p>
        </w:tc>
        <w:tc>
          <w:tcPr>
            <w:tcW w:w="950" w:type="dxa"/>
            <w:shd w:val="clear" w:color="auto" w:fill="auto"/>
            <w:noWrap/>
          </w:tcPr>
          <w:p w14:paraId="62C92293" w14:textId="77777777" w:rsidR="00447E5B" w:rsidRPr="0054255F" w:rsidRDefault="00447E5B" w:rsidP="00447E5B">
            <w:pPr>
              <w:pStyle w:val="Tabletextright"/>
              <w:spacing w:before="0" w:after="0"/>
              <w:rPr>
                <w:sz w:val="8"/>
              </w:rPr>
            </w:pPr>
          </w:p>
        </w:tc>
        <w:tc>
          <w:tcPr>
            <w:tcW w:w="778" w:type="dxa"/>
            <w:shd w:val="clear" w:color="auto" w:fill="auto"/>
          </w:tcPr>
          <w:p w14:paraId="59405ED5" w14:textId="77777777" w:rsidR="00447E5B" w:rsidRPr="0054255F" w:rsidRDefault="00447E5B" w:rsidP="00447E5B">
            <w:pPr>
              <w:pStyle w:val="Tabletextright"/>
              <w:spacing w:before="0" w:after="0"/>
              <w:rPr>
                <w:sz w:val="8"/>
              </w:rPr>
            </w:pPr>
          </w:p>
        </w:tc>
        <w:tc>
          <w:tcPr>
            <w:tcW w:w="979" w:type="dxa"/>
            <w:shd w:val="clear" w:color="auto" w:fill="E0E0E0"/>
            <w:noWrap/>
          </w:tcPr>
          <w:p w14:paraId="1582EDC5" w14:textId="77777777" w:rsidR="00447E5B" w:rsidRPr="0054255F" w:rsidRDefault="00447E5B" w:rsidP="00447E5B">
            <w:pPr>
              <w:pStyle w:val="Tabletextright"/>
              <w:spacing w:before="0" w:after="0"/>
              <w:rPr>
                <w:sz w:val="8"/>
              </w:rPr>
            </w:pPr>
          </w:p>
        </w:tc>
        <w:tc>
          <w:tcPr>
            <w:tcW w:w="979" w:type="dxa"/>
            <w:shd w:val="clear" w:color="auto" w:fill="E0E0E0"/>
          </w:tcPr>
          <w:p w14:paraId="5AE8509E" w14:textId="77777777" w:rsidR="00447E5B" w:rsidRPr="0054255F" w:rsidRDefault="00447E5B" w:rsidP="00447E5B">
            <w:pPr>
              <w:pStyle w:val="Tabletextright"/>
              <w:spacing w:before="0" w:after="0"/>
              <w:rPr>
                <w:sz w:val="8"/>
              </w:rPr>
            </w:pPr>
          </w:p>
        </w:tc>
        <w:tc>
          <w:tcPr>
            <w:tcW w:w="778" w:type="dxa"/>
            <w:shd w:val="clear" w:color="auto" w:fill="E0E0E0"/>
          </w:tcPr>
          <w:p w14:paraId="1D69A421" w14:textId="77777777" w:rsidR="00447E5B" w:rsidRPr="0054255F" w:rsidRDefault="00447E5B" w:rsidP="00447E5B">
            <w:pPr>
              <w:pStyle w:val="Tabletextright"/>
              <w:spacing w:before="0" w:after="0"/>
              <w:rPr>
                <w:sz w:val="8"/>
              </w:rPr>
            </w:pPr>
          </w:p>
        </w:tc>
        <w:tc>
          <w:tcPr>
            <w:tcW w:w="950" w:type="dxa"/>
          </w:tcPr>
          <w:p w14:paraId="78CA3A96" w14:textId="77777777" w:rsidR="00447E5B" w:rsidRPr="0054255F" w:rsidRDefault="00447E5B" w:rsidP="00447E5B">
            <w:pPr>
              <w:pStyle w:val="Tabletextright"/>
              <w:spacing w:before="0" w:after="0"/>
              <w:rPr>
                <w:sz w:val="8"/>
              </w:rPr>
            </w:pPr>
          </w:p>
        </w:tc>
        <w:tc>
          <w:tcPr>
            <w:tcW w:w="778" w:type="dxa"/>
          </w:tcPr>
          <w:p w14:paraId="013679F7" w14:textId="77777777" w:rsidR="00447E5B" w:rsidRPr="0054255F" w:rsidRDefault="00447E5B" w:rsidP="00447E5B">
            <w:pPr>
              <w:pStyle w:val="Tabletextright"/>
              <w:spacing w:before="0" w:after="0"/>
              <w:rPr>
                <w:sz w:val="8"/>
              </w:rPr>
            </w:pPr>
          </w:p>
        </w:tc>
      </w:tr>
      <w:tr w:rsidR="00447E5B" w:rsidRPr="002E50B8" w14:paraId="13D05C37" w14:textId="77777777" w:rsidTr="00447E5B">
        <w:trPr>
          <w:cantSplit/>
        </w:trPr>
        <w:tc>
          <w:tcPr>
            <w:tcW w:w="1483" w:type="dxa"/>
            <w:shd w:val="clear" w:color="auto" w:fill="auto"/>
          </w:tcPr>
          <w:p w14:paraId="5195E5D6" w14:textId="77777777" w:rsidR="00447E5B" w:rsidRPr="00F65579" w:rsidRDefault="00447E5B" w:rsidP="00447E5B">
            <w:pPr>
              <w:pStyle w:val="Tabletext"/>
              <w:spacing w:before="20" w:after="20"/>
            </w:pPr>
            <w:r w:rsidRPr="00F65579">
              <w:rPr>
                <w:rFonts w:cstheme="minorHAnsi"/>
                <w:b/>
              </w:rPr>
              <w:t>Age</w:t>
            </w:r>
          </w:p>
        </w:tc>
        <w:tc>
          <w:tcPr>
            <w:tcW w:w="950" w:type="dxa"/>
            <w:shd w:val="clear" w:color="auto" w:fill="E0E0E0"/>
          </w:tcPr>
          <w:p w14:paraId="7E9F2DC6" w14:textId="77777777" w:rsidR="00447E5B" w:rsidRPr="002E50B8" w:rsidRDefault="00447E5B" w:rsidP="00447E5B">
            <w:pPr>
              <w:pStyle w:val="Tabletextright"/>
            </w:pPr>
          </w:p>
        </w:tc>
        <w:tc>
          <w:tcPr>
            <w:tcW w:w="778" w:type="dxa"/>
            <w:shd w:val="clear" w:color="auto" w:fill="E0E0E0"/>
          </w:tcPr>
          <w:p w14:paraId="3BAC0429" w14:textId="77777777" w:rsidR="00447E5B" w:rsidRPr="002E50B8" w:rsidRDefault="00447E5B" w:rsidP="00447E5B">
            <w:pPr>
              <w:pStyle w:val="Tabletextright"/>
            </w:pPr>
          </w:p>
        </w:tc>
        <w:tc>
          <w:tcPr>
            <w:tcW w:w="979" w:type="dxa"/>
            <w:shd w:val="clear" w:color="auto" w:fill="auto"/>
          </w:tcPr>
          <w:p w14:paraId="51285CDB" w14:textId="77777777" w:rsidR="00447E5B" w:rsidRPr="002E50B8" w:rsidRDefault="00447E5B" w:rsidP="00447E5B">
            <w:pPr>
              <w:pStyle w:val="Tabletextright"/>
            </w:pPr>
          </w:p>
        </w:tc>
        <w:tc>
          <w:tcPr>
            <w:tcW w:w="979" w:type="dxa"/>
            <w:shd w:val="clear" w:color="auto" w:fill="auto"/>
          </w:tcPr>
          <w:p w14:paraId="147F0DBC" w14:textId="77777777" w:rsidR="00447E5B" w:rsidRPr="002E50B8" w:rsidRDefault="00447E5B" w:rsidP="00447E5B">
            <w:pPr>
              <w:pStyle w:val="Tabletextright"/>
            </w:pPr>
          </w:p>
        </w:tc>
        <w:tc>
          <w:tcPr>
            <w:tcW w:w="778" w:type="dxa"/>
            <w:shd w:val="clear" w:color="auto" w:fill="auto"/>
          </w:tcPr>
          <w:p w14:paraId="693EA668" w14:textId="77777777" w:rsidR="00447E5B" w:rsidRPr="002E50B8" w:rsidRDefault="00447E5B" w:rsidP="00447E5B">
            <w:pPr>
              <w:pStyle w:val="Tabletextright"/>
            </w:pPr>
          </w:p>
        </w:tc>
        <w:tc>
          <w:tcPr>
            <w:tcW w:w="950" w:type="dxa"/>
            <w:shd w:val="clear" w:color="auto" w:fill="E0E0E0"/>
          </w:tcPr>
          <w:p w14:paraId="2382DE11" w14:textId="77777777" w:rsidR="00447E5B" w:rsidRPr="002E50B8" w:rsidRDefault="00447E5B" w:rsidP="00447E5B">
            <w:pPr>
              <w:pStyle w:val="Tabletextright"/>
            </w:pPr>
          </w:p>
        </w:tc>
        <w:tc>
          <w:tcPr>
            <w:tcW w:w="778" w:type="dxa"/>
            <w:shd w:val="clear" w:color="auto" w:fill="E0E0E0"/>
          </w:tcPr>
          <w:p w14:paraId="6E8DF66F" w14:textId="77777777" w:rsidR="00447E5B" w:rsidRPr="002E50B8" w:rsidRDefault="00447E5B" w:rsidP="00447E5B">
            <w:pPr>
              <w:pStyle w:val="Tabletextright"/>
            </w:pPr>
          </w:p>
        </w:tc>
        <w:tc>
          <w:tcPr>
            <w:tcW w:w="950" w:type="dxa"/>
            <w:shd w:val="clear" w:color="auto" w:fill="auto"/>
            <w:noWrap/>
          </w:tcPr>
          <w:p w14:paraId="5733EC5F" w14:textId="77777777" w:rsidR="00447E5B" w:rsidRPr="002E50B8" w:rsidRDefault="00447E5B" w:rsidP="00447E5B">
            <w:pPr>
              <w:pStyle w:val="Tabletextright"/>
            </w:pPr>
          </w:p>
        </w:tc>
        <w:tc>
          <w:tcPr>
            <w:tcW w:w="778" w:type="dxa"/>
            <w:shd w:val="clear" w:color="auto" w:fill="auto"/>
          </w:tcPr>
          <w:p w14:paraId="7DFFCFA6" w14:textId="77777777" w:rsidR="00447E5B" w:rsidRPr="002E50B8" w:rsidRDefault="00447E5B" w:rsidP="00447E5B">
            <w:pPr>
              <w:pStyle w:val="Tabletextright"/>
            </w:pPr>
          </w:p>
        </w:tc>
        <w:tc>
          <w:tcPr>
            <w:tcW w:w="979" w:type="dxa"/>
            <w:shd w:val="clear" w:color="auto" w:fill="E0E0E0"/>
            <w:noWrap/>
          </w:tcPr>
          <w:p w14:paraId="59CE1D06" w14:textId="77777777" w:rsidR="00447E5B" w:rsidRPr="002E50B8" w:rsidRDefault="00447E5B" w:rsidP="00447E5B">
            <w:pPr>
              <w:pStyle w:val="Tabletextright"/>
            </w:pPr>
          </w:p>
        </w:tc>
        <w:tc>
          <w:tcPr>
            <w:tcW w:w="979" w:type="dxa"/>
            <w:shd w:val="clear" w:color="auto" w:fill="E0E0E0"/>
          </w:tcPr>
          <w:p w14:paraId="533C439F" w14:textId="77777777" w:rsidR="00447E5B" w:rsidRPr="002E50B8" w:rsidRDefault="00447E5B" w:rsidP="00447E5B">
            <w:pPr>
              <w:pStyle w:val="Tabletextright"/>
            </w:pPr>
          </w:p>
        </w:tc>
        <w:tc>
          <w:tcPr>
            <w:tcW w:w="778" w:type="dxa"/>
            <w:shd w:val="clear" w:color="auto" w:fill="E0E0E0"/>
          </w:tcPr>
          <w:p w14:paraId="49FB1FCD" w14:textId="77777777" w:rsidR="00447E5B" w:rsidRPr="002E50B8" w:rsidRDefault="00447E5B" w:rsidP="00447E5B">
            <w:pPr>
              <w:pStyle w:val="Tabletextright"/>
            </w:pPr>
          </w:p>
        </w:tc>
        <w:tc>
          <w:tcPr>
            <w:tcW w:w="950" w:type="dxa"/>
          </w:tcPr>
          <w:p w14:paraId="41FFCAAC" w14:textId="77777777" w:rsidR="00447E5B" w:rsidRPr="002E50B8" w:rsidRDefault="00447E5B" w:rsidP="00447E5B">
            <w:pPr>
              <w:pStyle w:val="Tabletextright"/>
            </w:pPr>
          </w:p>
        </w:tc>
        <w:tc>
          <w:tcPr>
            <w:tcW w:w="778" w:type="dxa"/>
          </w:tcPr>
          <w:p w14:paraId="0D0F021A" w14:textId="77777777" w:rsidR="00447E5B" w:rsidRPr="002E50B8" w:rsidRDefault="00447E5B" w:rsidP="00447E5B">
            <w:pPr>
              <w:pStyle w:val="Tabletextright"/>
            </w:pPr>
          </w:p>
        </w:tc>
      </w:tr>
      <w:tr w:rsidR="00447E5B" w:rsidRPr="002E50B8" w14:paraId="3F23655C" w14:textId="77777777" w:rsidTr="00447E5B">
        <w:trPr>
          <w:cantSplit/>
        </w:trPr>
        <w:tc>
          <w:tcPr>
            <w:tcW w:w="1483" w:type="dxa"/>
            <w:shd w:val="clear" w:color="auto" w:fill="auto"/>
          </w:tcPr>
          <w:p w14:paraId="3B6E695F" w14:textId="77777777" w:rsidR="00447E5B" w:rsidRPr="00F65579" w:rsidRDefault="00447E5B" w:rsidP="00447E5B">
            <w:pPr>
              <w:pStyle w:val="Tabletext"/>
              <w:spacing w:before="20" w:after="20"/>
            </w:pPr>
            <w:r w:rsidRPr="00F65579">
              <w:rPr>
                <w:rFonts w:cstheme="minorHAnsi"/>
              </w:rPr>
              <w:t>15–24</w:t>
            </w:r>
          </w:p>
        </w:tc>
        <w:tc>
          <w:tcPr>
            <w:tcW w:w="950" w:type="dxa"/>
            <w:shd w:val="clear" w:color="auto" w:fill="E0E0E0"/>
          </w:tcPr>
          <w:p w14:paraId="15CD2E9E" w14:textId="77777777" w:rsidR="00447E5B" w:rsidRDefault="00447E5B" w:rsidP="00447E5B">
            <w:pPr>
              <w:pStyle w:val="Tabletextright"/>
              <w:spacing w:before="20" w:after="20"/>
            </w:pPr>
            <w:r>
              <w:t>41</w:t>
            </w:r>
          </w:p>
        </w:tc>
        <w:tc>
          <w:tcPr>
            <w:tcW w:w="778" w:type="dxa"/>
            <w:shd w:val="clear" w:color="auto" w:fill="E0E0E0"/>
          </w:tcPr>
          <w:p w14:paraId="7B821359" w14:textId="77777777" w:rsidR="00447E5B" w:rsidRDefault="00447E5B" w:rsidP="00447E5B">
            <w:pPr>
              <w:pStyle w:val="Tabletextright"/>
              <w:spacing w:before="20" w:after="20"/>
            </w:pPr>
            <w:r>
              <w:t>39.6</w:t>
            </w:r>
          </w:p>
        </w:tc>
        <w:tc>
          <w:tcPr>
            <w:tcW w:w="979" w:type="dxa"/>
            <w:shd w:val="clear" w:color="auto" w:fill="auto"/>
          </w:tcPr>
          <w:p w14:paraId="482D4720" w14:textId="77777777" w:rsidR="00447E5B" w:rsidRDefault="00447E5B" w:rsidP="00447E5B">
            <w:pPr>
              <w:pStyle w:val="Tabletextright"/>
              <w:spacing w:before="20" w:after="20"/>
            </w:pPr>
            <w:r>
              <w:t>30</w:t>
            </w:r>
          </w:p>
        </w:tc>
        <w:tc>
          <w:tcPr>
            <w:tcW w:w="979" w:type="dxa"/>
            <w:shd w:val="clear" w:color="auto" w:fill="auto"/>
          </w:tcPr>
          <w:p w14:paraId="0C0E71F7" w14:textId="77777777" w:rsidR="00447E5B" w:rsidRDefault="00447E5B" w:rsidP="00447E5B">
            <w:pPr>
              <w:pStyle w:val="Tabletextright"/>
              <w:spacing w:before="20" w:after="20"/>
            </w:pPr>
            <w:r>
              <w:t>1</w:t>
            </w:r>
          </w:p>
        </w:tc>
        <w:tc>
          <w:tcPr>
            <w:tcW w:w="778" w:type="dxa"/>
            <w:shd w:val="clear" w:color="auto" w:fill="auto"/>
          </w:tcPr>
          <w:p w14:paraId="2136D451" w14:textId="77777777" w:rsidR="00447E5B" w:rsidRDefault="00447E5B" w:rsidP="00447E5B">
            <w:pPr>
              <w:pStyle w:val="Tabletextright"/>
              <w:spacing w:before="20" w:after="20"/>
            </w:pPr>
            <w:r>
              <w:t>30.8</w:t>
            </w:r>
          </w:p>
        </w:tc>
        <w:tc>
          <w:tcPr>
            <w:tcW w:w="950" w:type="dxa"/>
            <w:shd w:val="clear" w:color="auto" w:fill="E0E0E0"/>
          </w:tcPr>
          <w:p w14:paraId="4F7BFB1F" w14:textId="77777777" w:rsidR="00447E5B" w:rsidRDefault="00447E5B" w:rsidP="00447E5B">
            <w:pPr>
              <w:pStyle w:val="Tabletextright"/>
              <w:spacing w:before="20" w:after="20"/>
            </w:pPr>
            <w:r>
              <w:t>10</w:t>
            </w:r>
          </w:p>
        </w:tc>
        <w:tc>
          <w:tcPr>
            <w:tcW w:w="778" w:type="dxa"/>
            <w:shd w:val="clear" w:color="auto" w:fill="E0E0E0"/>
          </w:tcPr>
          <w:p w14:paraId="625DA9FA" w14:textId="77777777" w:rsidR="00447E5B" w:rsidRDefault="00447E5B" w:rsidP="00447E5B">
            <w:pPr>
              <w:pStyle w:val="Tabletextright"/>
              <w:spacing w:before="20" w:after="20"/>
            </w:pPr>
            <w:r>
              <w:t>8.8</w:t>
            </w:r>
          </w:p>
        </w:tc>
        <w:tc>
          <w:tcPr>
            <w:tcW w:w="950" w:type="dxa"/>
            <w:shd w:val="clear" w:color="auto" w:fill="auto"/>
            <w:noWrap/>
          </w:tcPr>
          <w:p w14:paraId="3E4ED43B" w14:textId="77777777" w:rsidR="00447E5B" w:rsidRDefault="00447E5B" w:rsidP="00447E5B">
            <w:pPr>
              <w:pStyle w:val="Tabletextright"/>
              <w:spacing w:before="20" w:after="20"/>
            </w:pPr>
            <w:r>
              <w:t>36</w:t>
            </w:r>
          </w:p>
        </w:tc>
        <w:tc>
          <w:tcPr>
            <w:tcW w:w="778" w:type="dxa"/>
            <w:shd w:val="clear" w:color="auto" w:fill="auto"/>
          </w:tcPr>
          <w:p w14:paraId="7130B14C" w14:textId="77777777" w:rsidR="00447E5B" w:rsidRDefault="00447E5B" w:rsidP="00447E5B">
            <w:pPr>
              <w:pStyle w:val="Tabletextright"/>
              <w:spacing w:before="20" w:after="20"/>
            </w:pPr>
            <w:r>
              <w:t>34.4</w:t>
            </w:r>
          </w:p>
        </w:tc>
        <w:tc>
          <w:tcPr>
            <w:tcW w:w="979" w:type="dxa"/>
            <w:shd w:val="clear" w:color="auto" w:fill="E0E0E0"/>
            <w:noWrap/>
          </w:tcPr>
          <w:p w14:paraId="740EB6F4" w14:textId="77777777" w:rsidR="00447E5B" w:rsidRDefault="00447E5B" w:rsidP="00447E5B">
            <w:pPr>
              <w:pStyle w:val="Tabletextright"/>
              <w:spacing w:before="20" w:after="20"/>
            </w:pPr>
            <w:r>
              <w:t>29</w:t>
            </w:r>
          </w:p>
        </w:tc>
        <w:tc>
          <w:tcPr>
            <w:tcW w:w="979" w:type="dxa"/>
            <w:shd w:val="clear" w:color="auto" w:fill="E0E0E0"/>
          </w:tcPr>
          <w:p w14:paraId="738DA2B4" w14:textId="77777777" w:rsidR="00447E5B" w:rsidRDefault="00447E5B" w:rsidP="00447E5B">
            <w:pPr>
              <w:pStyle w:val="Tabletextright"/>
              <w:spacing w:before="20" w:after="20"/>
            </w:pPr>
            <w:r>
              <w:t>–</w:t>
            </w:r>
          </w:p>
        </w:tc>
        <w:tc>
          <w:tcPr>
            <w:tcW w:w="778" w:type="dxa"/>
            <w:shd w:val="clear" w:color="auto" w:fill="E0E0E0"/>
          </w:tcPr>
          <w:p w14:paraId="1BA7BB2B" w14:textId="77777777" w:rsidR="00447E5B" w:rsidRDefault="00447E5B" w:rsidP="00447E5B">
            <w:pPr>
              <w:pStyle w:val="Tabletextright"/>
              <w:spacing w:before="20" w:after="20"/>
            </w:pPr>
            <w:r>
              <w:t>29.0</w:t>
            </w:r>
          </w:p>
        </w:tc>
        <w:tc>
          <w:tcPr>
            <w:tcW w:w="950" w:type="dxa"/>
          </w:tcPr>
          <w:p w14:paraId="0CC42A21" w14:textId="77777777" w:rsidR="00447E5B" w:rsidRDefault="00447E5B" w:rsidP="00447E5B">
            <w:pPr>
              <w:pStyle w:val="Tabletextright"/>
              <w:spacing w:before="20" w:after="20"/>
            </w:pPr>
            <w:r>
              <w:t>7</w:t>
            </w:r>
          </w:p>
        </w:tc>
        <w:tc>
          <w:tcPr>
            <w:tcW w:w="778" w:type="dxa"/>
          </w:tcPr>
          <w:p w14:paraId="5C90EEBB" w14:textId="77777777" w:rsidR="00447E5B" w:rsidRDefault="00447E5B" w:rsidP="00447E5B">
            <w:pPr>
              <w:pStyle w:val="Tabletextright"/>
              <w:spacing w:before="20" w:after="20"/>
            </w:pPr>
            <w:r>
              <w:t>5.4</w:t>
            </w:r>
          </w:p>
        </w:tc>
      </w:tr>
      <w:tr w:rsidR="00447E5B" w:rsidRPr="002E50B8" w14:paraId="58D35977" w14:textId="77777777" w:rsidTr="00447E5B">
        <w:trPr>
          <w:cantSplit/>
        </w:trPr>
        <w:tc>
          <w:tcPr>
            <w:tcW w:w="1483" w:type="dxa"/>
            <w:shd w:val="clear" w:color="auto" w:fill="auto"/>
          </w:tcPr>
          <w:p w14:paraId="4BF443B4" w14:textId="52907A50" w:rsidR="00447E5B" w:rsidRPr="00F65579" w:rsidRDefault="00447E5B" w:rsidP="00447E5B">
            <w:pPr>
              <w:pStyle w:val="Tabletext"/>
              <w:spacing w:before="20" w:after="20"/>
            </w:pPr>
            <w:r w:rsidRPr="00F65579">
              <w:rPr>
                <w:rFonts w:cstheme="minorHAnsi"/>
              </w:rPr>
              <w:t>25</w:t>
            </w:r>
            <w:r w:rsidR="00DA3A59">
              <w:rPr>
                <w:rFonts w:cstheme="minorHAnsi"/>
              </w:rPr>
              <w:noBreakHyphen/>
            </w:r>
            <w:r w:rsidRPr="00F65579">
              <w:rPr>
                <w:rFonts w:cstheme="minorHAnsi"/>
              </w:rPr>
              <w:t>34</w:t>
            </w:r>
          </w:p>
        </w:tc>
        <w:tc>
          <w:tcPr>
            <w:tcW w:w="950" w:type="dxa"/>
            <w:shd w:val="clear" w:color="auto" w:fill="E0E0E0"/>
          </w:tcPr>
          <w:p w14:paraId="74D61C97" w14:textId="77777777" w:rsidR="00447E5B" w:rsidRDefault="00447E5B" w:rsidP="00447E5B">
            <w:pPr>
              <w:pStyle w:val="Tabletextright"/>
              <w:spacing w:before="20" w:after="20"/>
            </w:pPr>
            <w:r>
              <w:t>203</w:t>
            </w:r>
          </w:p>
        </w:tc>
        <w:tc>
          <w:tcPr>
            <w:tcW w:w="778" w:type="dxa"/>
            <w:shd w:val="clear" w:color="auto" w:fill="E0E0E0"/>
          </w:tcPr>
          <w:p w14:paraId="5513C2A4" w14:textId="77777777" w:rsidR="00447E5B" w:rsidRDefault="00447E5B" w:rsidP="00447E5B">
            <w:pPr>
              <w:pStyle w:val="Tabletextright"/>
              <w:spacing w:before="20" w:after="20"/>
            </w:pPr>
            <w:r>
              <w:t>201.0</w:t>
            </w:r>
          </w:p>
        </w:tc>
        <w:tc>
          <w:tcPr>
            <w:tcW w:w="979" w:type="dxa"/>
            <w:shd w:val="clear" w:color="auto" w:fill="auto"/>
          </w:tcPr>
          <w:p w14:paraId="721EFC18" w14:textId="77777777" w:rsidR="00447E5B" w:rsidRDefault="00447E5B" w:rsidP="00447E5B">
            <w:pPr>
              <w:pStyle w:val="Tabletextright"/>
              <w:spacing w:before="20" w:after="20"/>
            </w:pPr>
            <w:r>
              <w:t>174</w:t>
            </w:r>
          </w:p>
        </w:tc>
        <w:tc>
          <w:tcPr>
            <w:tcW w:w="979" w:type="dxa"/>
            <w:shd w:val="clear" w:color="auto" w:fill="auto"/>
          </w:tcPr>
          <w:p w14:paraId="29BA21DA" w14:textId="77777777" w:rsidR="00447E5B" w:rsidRDefault="00447E5B" w:rsidP="00447E5B">
            <w:pPr>
              <w:pStyle w:val="Tabletextright"/>
              <w:spacing w:before="20" w:after="20"/>
            </w:pPr>
            <w:r>
              <w:t>4</w:t>
            </w:r>
          </w:p>
        </w:tc>
        <w:tc>
          <w:tcPr>
            <w:tcW w:w="778" w:type="dxa"/>
            <w:shd w:val="clear" w:color="auto" w:fill="auto"/>
          </w:tcPr>
          <w:p w14:paraId="64B168DB" w14:textId="77777777" w:rsidR="00447E5B" w:rsidRDefault="00447E5B" w:rsidP="00447E5B">
            <w:pPr>
              <w:pStyle w:val="Tabletextright"/>
              <w:spacing w:before="20" w:after="20"/>
            </w:pPr>
            <w:r>
              <w:t>176.8</w:t>
            </w:r>
          </w:p>
        </w:tc>
        <w:tc>
          <w:tcPr>
            <w:tcW w:w="950" w:type="dxa"/>
            <w:shd w:val="clear" w:color="auto" w:fill="E0E0E0"/>
          </w:tcPr>
          <w:p w14:paraId="05109066" w14:textId="77777777" w:rsidR="00447E5B" w:rsidRDefault="00447E5B" w:rsidP="00447E5B">
            <w:pPr>
              <w:pStyle w:val="Tabletextright"/>
              <w:spacing w:before="20" w:after="20"/>
            </w:pPr>
            <w:r>
              <w:t>25</w:t>
            </w:r>
          </w:p>
        </w:tc>
        <w:tc>
          <w:tcPr>
            <w:tcW w:w="778" w:type="dxa"/>
            <w:shd w:val="clear" w:color="auto" w:fill="E0E0E0"/>
          </w:tcPr>
          <w:p w14:paraId="67804FAD" w14:textId="77777777" w:rsidR="00447E5B" w:rsidRDefault="00447E5B" w:rsidP="00447E5B">
            <w:pPr>
              <w:pStyle w:val="Tabletextright"/>
              <w:spacing w:before="20" w:after="20"/>
            </w:pPr>
            <w:r>
              <w:t>24.2</w:t>
            </w:r>
          </w:p>
        </w:tc>
        <w:tc>
          <w:tcPr>
            <w:tcW w:w="950" w:type="dxa"/>
            <w:shd w:val="clear" w:color="auto" w:fill="auto"/>
            <w:noWrap/>
          </w:tcPr>
          <w:p w14:paraId="407D89A6" w14:textId="77777777" w:rsidR="00447E5B" w:rsidRDefault="00447E5B" w:rsidP="00447E5B">
            <w:pPr>
              <w:pStyle w:val="Tabletextright"/>
              <w:spacing w:before="20" w:after="20"/>
            </w:pPr>
            <w:r>
              <w:t>188</w:t>
            </w:r>
          </w:p>
        </w:tc>
        <w:tc>
          <w:tcPr>
            <w:tcW w:w="778" w:type="dxa"/>
            <w:shd w:val="clear" w:color="auto" w:fill="auto"/>
          </w:tcPr>
          <w:p w14:paraId="2B166B11" w14:textId="77777777" w:rsidR="00447E5B" w:rsidRDefault="00447E5B" w:rsidP="00447E5B">
            <w:pPr>
              <w:pStyle w:val="Tabletextright"/>
              <w:spacing w:before="20" w:after="20"/>
            </w:pPr>
            <w:r>
              <w:t>184.3</w:t>
            </w:r>
          </w:p>
        </w:tc>
        <w:tc>
          <w:tcPr>
            <w:tcW w:w="979" w:type="dxa"/>
            <w:shd w:val="clear" w:color="auto" w:fill="E0E0E0"/>
            <w:noWrap/>
          </w:tcPr>
          <w:p w14:paraId="161622C7" w14:textId="77777777" w:rsidR="00447E5B" w:rsidRDefault="00447E5B" w:rsidP="00447E5B">
            <w:pPr>
              <w:pStyle w:val="Tabletextright"/>
              <w:spacing w:before="20" w:after="20"/>
            </w:pPr>
            <w:r>
              <w:t>165</w:t>
            </w:r>
          </w:p>
        </w:tc>
        <w:tc>
          <w:tcPr>
            <w:tcW w:w="979" w:type="dxa"/>
            <w:shd w:val="clear" w:color="auto" w:fill="E0E0E0"/>
          </w:tcPr>
          <w:p w14:paraId="6A40D73A" w14:textId="77777777" w:rsidR="00447E5B" w:rsidRDefault="00447E5B" w:rsidP="00447E5B">
            <w:pPr>
              <w:pStyle w:val="Tabletextright"/>
              <w:spacing w:before="20" w:after="20"/>
            </w:pPr>
            <w:r>
              <w:t>9</w:t>
            </w:r>
          </w:p>
        </w:tc>
        <w:tc>
          <w:tcPr>
            <w:tcW w:w="778" w:type="dxa"/>
            <w:shd w:val="clear" w:color="auto" w:fill="E0E0E0"/>
          </w:tcPr>
          <w:p w14:paraId="548DA8FB" w14:textId="77777777" w:rsidR="00447E5B" w:rsidRDefault="00447E5B" w:rsidP="00447E5B">
            <w:pPr>
              <w:pStyle w:val="Tabletextright"/>
              <w:spacing w:before="20" w:after="20"/>
            </w:pPr>
            <w:r>
              <w:t>171.3</w:t>
            </w:r>
          </w:p>
        </w:tc>
        <w:tc>
          <w:tcPr>
            <w:tcW w:w="950" w:type="dxa"/>
          </w:tcPr>
          <w:p w14:paraId="59988803" w14:textId="77777777" w:rsidR="00447E5B" w:rsidRDefault="00447E5B" w:rsidP="00447E5B">
            <w:pPr>
              <w:pStyle w:val="Tabletextright"/>
              <w:spacing w:before="20" w:after="20"/>
            </w:pPr>
            <w:r>
              <w:t>14</w:t>
            </w:r>
          </w:p>
        </w:tc>
        <w:tc>
          <w:tcPr>
            <w:tcW w:w="778" w:type="dxa"/>
          </w:tcPr>
          <w:p w14:paraId="4BA6CB55" w14:textId="77777777" w:rsidR="00447E5B" w:rsidRDefault="00447E5B" w:rsidP="00447E5B">
            <w:pPr>
              <w:pStyle w:val="Tabletextright"/>
              <w:spacing w:before="20" w:after="20"/>
            </w:pPr>
            <w:r>
              <w:t>13.0</w:t>
            </w:r>
          </w:p>
        </w:tc>
      </w:tr>
      <w:tr w:rsidR="00447E5B" w:rsidRPr="002E50B8" w14:paraId="0CAB4655" w14:textId="77777777" w:rsidTr="00447E5B">
        <w:trPr>
          <w:cantSplit/>
        </w:trPr>
        <w:tc>
          <w:tcPr>
            <w:tcW w:w="1483" w:type="dxa"/>
            <w:shd w:val="clear" w:color="auto" w:fill="auto"/>
          </w:tcPr>
          <w:p w14:paraId="3F1BFF0D" w14:textId="254D252C" w:rsidR="00447E5B" w:rsidRPr="00F65579" w:rsidRDefault="00447E5B" w:rsidP="00447E5B">
            <w:pPr>
              <w:pStyle w:val="Tabletext"/>
              <w:spacing w:before="20" w:after="20"/>
            </w:pPr>
            <w:r w:rsidRPr="00F65579">
              <w:rPr>
                <w:rFonts w:cstheme="minorHAnsi"/>
              </w:rPr>
              <w:t>35</w:t>
            </w:r>
            <w:r w:rsidR="00DA3A59">
              <w:rPr>
                <w:rFonts w:cstheme="minorHAnsi"/>
              </w:rPr>
              <w:noBreakHyphen/>
            </w:r>
            <w:r w:rsidRPr="00F65579">
              <w:rPr>
                <w:rFonts w:cstheme="minorHAnsi"/>
              </w:rPr>
              <w:t>44</w:t>
            </w:r>
          </w:p>
        </w:tc>
        <w:tc>
          <w:tcPr>
            <w:tcW w:w="950" w:type="dxa"/>
            <w:shd w:val="clear" w:color="auto" w:fill="E0E0E0"/>
          </w:tcPr>
          <w:p w14:paraId="301460E1" w14:textId="77777777" w:rsidR="00447E5B" w:rsidRDefault="00447E5B" w:rsidP="00447E5B">
            <w:pPr>
              <w:pStyle w:val="Tabletextright"/>
              <w:spacing w:before="20" w:after="20"/>
            </w:pPr>
            <w:r>
              <w:t>243</w:t>
            </w:r>
          </w:p>
        </w:tc>
        <w:tc>
          <w:tcPr>
            <w:tcW w:w="778" w:type="dxa"/>
            <w:shd w:val="clear" w:color="auto" w:fill="E0E0E0"/>
          </w:tcPr>
          <w:p w14:paraId="18D55256" w14:textId="77777777" w:rsidR="00447E5B" w:rsidRDefault="00447E5B" w:rsidP="00447E5B">
            <w:pPr>
              <w:pStyle w:val="Tabletextright"/>
              <w:spacing w:before="20" w:after="20"/>
            </w:pPr>
            <w:r>
              <w:t>229.1</w:t>
            </w:r>
          </w:p>
        </w:tc>
        <w:tc>
          <w:tcPr>
            <w:tcW w:w="979" w:type="dxa"/>
            <w:shd w:val="clear" w:color="auto" w:fill="auto"/>
          </w:tcPr>
          <w:p w14:paraId="4AC4625E" w14:textId="77777777" w:rsidR="00447E5B" w:rsidRDefault="00447E5B" w:rsidP="00447E5B">
            <w:pPr>
              <w:pStyle w:val="Tabletextright"/>
              <w:spacing w:before="20" w:after="20"/>
            </w:pPr>
            <w:r>
              <w:t>175</w:t>
            </w:r>
          </w:p>
        </w:tc>
        <w:tc>
          <w:tcPr>
            <w:tcW w:w="979" w:type="dxa"/>
            <w:shd w:val="clear" w:color="auto" w:fill="auto"/>
          </w:tcPr>
          <w:p w14:paraId="6AFE81AB" w14:textId="77777777" w:rsidR="00447E5B" w:rsidRDefault="00447E5B" w:rsidP="00447E5B">
            <w:pPr>
              <w:pStyle w:val="Tabletextright"/>
              <w:spacing w:before="20" w:after="20"/>
            </w:pPr>
            <w:r>
              <w:t>46</w:t>
            </w:r>
          </w:p>
        </w:tc>
        <w:tc>
          <w:tcPr>
            <w:tcW w:w="778" w:type="dxa"/>
            <w:shd w:val="clear" w:color="auto" w:fill="auto"/>
          </w:tcPr>
          <w:p w14:paraId="40C16EF0" w14:textId="77777777" w:rsidR="00447E5B" w:rsidRDefault="00447E5B" w:rsidP="00447E5B">
            <w:pPr>
              <w:pStyle w:val="Tabletextright"/>
              <w:spacing w:before="20" w:after="20"/>
            </w:pPr>
            <w:r>
              <w:t>208.0</w:t>
            </w:r>
          </w:p>
        </w:tc>
        <w:tc>
          <w:tcPr>
            <w:tcW w:w="950" w:type="dxa"/>
            <w:shd w:val="clear" w:color="auto" w:fill="E0E0E0"/>
          </w:tcPr>
          <w:p w14:paraId="57C9C3BB" w14:textId="77777777" w:rsidR="00447E5B" w:rsidRDefault="00447E5B" w:rsidP="00447E5B">
            <w:pPr>
              <w:pStyle w:val="Tabletextright"/>
              <w:spacing w:before="20" w:after="20"/>
            </w:pPr>
            <w:r>
              <w:t>22</w:t>
            </w:r>
          </w:p>
        </w:tc>
        <w:tc>
          <w:tcPr>
            <w:tcW w:w="778" w:type="dxa"/>
            <w:shd w:val="clear" w:color="auto" w:fill="E0E0E0"/>
          </w:tcPr>
          <w:p w14:paraId="7266AEE7" w14:textId="77777777" w:rsidR="00447E5B" w:rsidRDefault="00447E5B" w:rsidP="00447E5B">
            <w:pPr>
              <w:pStyle w:val="Tabletextright"/>
              <w:spacing w:before="20" w:after="20"/>
            </w:pPr>
            <w:r>
              <w:t>21.1</w:t>
            </w:r>
          </w:p>
        </w:tc>
        <w:tc>
          <w:tcPr>
            <w:tcW w:w="950" w:type="dxa"/>
            <w:shd w:val="clear" w:color="auto" w:fill="auto"/>
            <w:noWrap/>
          </w:tcPr>
          <w:p w14:paraId="6850C92E" w14:textId="77777777" w:rsidR="00447E5B" w:rsidRDefault="00447E5B" w:rsidP="00447E5B">
            <w:pPr>
              <w:pStyle w:val="Tabletextright"/>
              <w:spacing w:before="20" w:after="20"/>
            </w:pPr>
            <w:r>
              <w:t>207</w:t>
            </w:r>
          </w:p>
        </w:tc>
        <w:tc>
          <w:tcPr>
            <w:tcW w:w="778" w:type="dxa"/>
            <w:shd w:val="clear" w:color="auto" w:fill="auto"/>
          </w:tcPr>
          <w:p w14:paraId="7E42CDE3" w14:textId="77777777" w:rsidR="00447E5B" w:rsidRDefault="00447E5B" w:rsidP="00447E5B">
            <w:pPr>
              <w:pStyle w:val="Tabletextright"/>
              <w:spacing w:before="20" w:after="20"/>
            </w:pPr>
            <w:r>
              <w:t>191.9</w:t>
            </w:r>
          </w:p>
        </w:tc>
        <w:tc>
          <w:tcPr>
            <w:tcW w:w="979" w:type="dxa"/>
            <w:shd w:val="clear" w:color="auto" w:fill="E0E0E0"/>
            <w:noWrap/>
          </w:tcPr>
          <w:p w14:paraId="63E1780C" w14:textId="77777777" w:rsidR="00447E5B" w:rsidRDefault="00447E5B" w:rsidP="00447E5B">
            <w:pPr>
              <w:pStyle w:val="Tabletextright"/>
              <w:spacing w:before="20" w:after="20"/>
            </w:pPr>
            <w:r>
              <w:t>135</w:t>
            </w:r>
          </w:p>
        </w:tc>
        <w:tc>
          <w:tcPr>
            <w:tcW w:w="979" w:type="dxa"/>
            <w:shd w:val="clear" w:color="auto" w:fill="E0E0E0"/>
          </w:tcPr>
          <w:p w14:paraId="5BC7447E" w14:textId="77777777" w:rsidR="00447E5B" w:rsidRDefault="00447E5B" w:rsidP="00447E5B">
            <w:pPr>
              <w:pStyle w:val="Tabletextright"/>
              <w:spacing w:before="20" w:after="20"/>
            </w:pPr>
            <w:r>
              <w:t>50</w:t>
            </w:r>
          </w:p>
        </w:tc>
        <w:tc>
          <w:tcPr>
            <w:tcW w:w="778" w:type="dxa"/>
            <w:shd w:val="clear" w:color="auto" w:fill="E0E0E0"/>
          </w:tcPr>
          <w:p w14:paraId="069B7157" w14:textId="77777777" w:rsidR="00447E5B" w:rsidRDefault="00447E5B" w:rsidP="00447E5B">
            <w:pPr>
              <w:pStyle w:val="Tabletextright"/>
              <w:spacing w:before="20" w:after="20"/>
            </w:pPr>
            <w:r>
              <w:t>171.5</w:t>
            </w:r>
          </w:p>
        </w:tc>
        <w:tc>
          <w:tcPr>
            <w:tcW w:w="950" w:type="dxa"/>
          </w:tcPr>
          <w:p w14:paraId="1457C8BC" w14:textId="77777777" w:rsidR="00447E5B" w:rsidRDefault="00447E5B" w:rsidP="00447E5B">
            <w:pPr>
              <w:pStyle w:val="Tabletextright"/>
              <w:spacing w:before="20" w:after="20"/>
            </w:pPr>
            <w:r>
              <w:t>22</w:t>
            </w:r>
          </w:p>
        </w:tc>
        <w:tc>
          <w:tcPr>
            <w:tcW w:w="778" w:type="dxa"/>
          </w:tcPr>
          <w:p w14:paraId="06BC9BA2" w14:textId="77777777" w:rsidR="00447E5B" w:rsidRDefault="00447E5B" w:rsidP="00447E5B">
            <w:pPr>
              <w:pStyle w:val="Tabletextright"/>
              <w:spacing w:before="20" w:after="20"/>
            </w:pPr>
            <w:r>
              <w:t>20.4</w:t>
            </w:r>
          </w:p>
        </w:tc>
      </w:tr>
      <w:tr w:rsidR="00447E5B" w:rsidRPr="002E50B8" w14:paraId="04941AAF" w14:textId="77777777" w:rsidTr="00447E5B">
        <w:trPr>
          <w:cantSplit/>
        </w:trPr>
        <w:tc>
          <w:tcPr>
            <w:tcW w:w="1483" w:type="dxa"/>
            <w:shd w:val="clear" w:color="auto" w:fill="auto"/>
          </w:tcPr>
          <w:p w14:paraId="21B5F25D" w14:textId="28AF9AD3" w:rsidR="00447E5B" w:rsidRPr="00F65579" w:rsidRDefault="00447E5B" w:rsidP="00447E5B">
            <w:pPr>
              <w:pStyle w:val="Tabletext"/>
              <w:spacing w:before="20" w:after="20"/>
            </w:pPr>
            <w:r w:rsidRPr="00F65579">
              <w:rPr>
                <w:rFonts w:cstheme="minorHAnsi"/>
              </w:rPr>
              <w:t>45</w:t>
            </w:r>
            <w:r w:rsidR="00DA3A59">
              <w:rPr>
                <w:rFonts w:cstheme="minorHAnsi"/>
              </w:rPr>
              <w:noBreakHyphen/>
            </w:r>
            <w:r w:rsidRPr="00F65579">
              <w:rPr>
                <w:rFonts w:cstheme="minorHAnsi"/>
              </w:rPr>
              <w:t>54</w:t>
            </w:r>
          </w:p>
        </w:tc>
        <w:tc>
          <w:tcPr>
            <w:tcW w:w="950" w:type="dxa"/>
            <w:shd w:val="clear" w:color="auto" w:fill="E0E0E0"/>
          </w:tcPr>
          <w:p w14:paraId="5C1F9833" w14:textId="77777777" w:rsidR="00447E5B" w:rsidRDefault="00447E5B" w:rsidP="00447E5B">
            <w:pPr>
              <w:pStyle w:val="Tabletextright"/>
              <w:spacing w:before="20" w:after="20"/>
            </w:pPr>
            <w:r>
              <w:t>159</w:t>
            </w:r>
          </w:p>
        </w:tc>
        <w:tc>
          <w:tcPr>
            <w:tcW w:w="778" w:type="dxa"/>
            <w:shd w:val="clear" w:color="auto" w:fill="E0E0E0"/>
          </w:tcPr>
          <w:p w14:paraId="431EC221" w14:textId="77777777" w:rsidR="00447E5B" w:rsidRDefault="00447E5B" w:rsidP="00447E5B">
            <w:pPr>
              <w:pStyle w:val="Tabletextright"/>
              <w:spacing w:before="20" w:after="20"/>
            </w:pPr>
            <w:r>
              <w:t>154.8</w:t>
            </w:r>
          </w:p>
        </w:tc>
        <w:tc>
          <w:tcPr>
            <w:tcW w:w="979" w:type="dxa"/>
            <w:shd w:val="clear" w:color="auto" w:fill="auto"/>
          </w:tcPr>
          <w:p w14:paraId="0E0A5185" w14:textId="77777777" w:rsidR="00447E5B" w:rsidRDefault="00447E5B" w:rsidP="00447E5B">
            <w:pPr>
              <w:pStyle w:val="Tabletextright"/>
              <w:spacing w:before="20" w:after="20"/>
            </w:pPr>
            <w:r>
              <w:t>135</w:t>
            </w:r>
          </w:p>
        </w:tc>
        <w:tc>
          <w:tcPr>
            <w:tcW w:w="979" w:type="dxa"/>
            <w:shd w:val="clear" w:color="auto" w:fill="auto"/>
          </w:tcPr>
          <w:p w14:paraId="3CE61383" w14:textId="77777777" w:rsidR="00447E5B" w:rsidRDefault="00447E5B" w:rsidP="00447E5B">
            <w:pPr>
              <w:pStyle w:val="Tabletextright"/>
              <w:spacing w:before="20" w:after="20"/>
            </w:pPr>
            <w:r>
              <w:t>14</w:t>
            </w:r>
          </w:p>
        </w:tc>
        <w:tc>
          <w:tcPr>
            <w:tcW w:w="778" w:type="dxa"/>
            <w:shd w:val="clear" w:color="auto" w:fill="auto"/>
          </w:tcPr>
          <w:p w14:paraId="61876B45" w14:textId="77777777" w:rsidR="00447E5B" w:rsidRDefault="00447E5B" w:rsidP="00447E5B">
            <w:pPr>
              <w:pStyle w:val="Tabletextright"/>
              <w:spacing w:before="20" w:after="20"/>
            </w:pPr>
            <w:r>
              <w:t>145.7</w:t>
            </w:r>
          </w:p>
        </w:tc>
        <w:tc>
          <w:tcPr>
            <w:tcW w:w="950" w:type="dxa"/>
            <w:shd w:val="clear" w:color="auto" w:fill="E0E0E0"/>
          </w:tcPr>
          <w:p w14:paraId="232B1860" w14:textId="77777777" w:rsidR="00447E5B" w:rsidRDefault="00447E5B" w:rsidP="00447E5B">
            <w:pPr>
              <w:pStyle w:val="Tabletextright"/>
              <w:spacing w:before="20" w:after="20"/>
            </w:pPr>
            <w:r>
              <w:t>10</w:t>
            </w:r>
          </w:p>
        </w:tc>
        <w:tc>
          <w:tcPr>
            <w:tcW w:w="778" w:type="dxa"/>
            <w:shd w:val="clear" w:color="auto" w:fill="E0E0E0"/>
          </w:tcPr>
          <w:p w14:paraId="4752DA57" w14:textId="77777777" w:rsidR="00447E5B" w:rsidRDefault="00447E5B" w:rsidP="00447E5B">
            <w:pPr>
              <w:pStyle w:val="Tabletextright"/>
              <w:spacing w:before="20" w:after="20"/>
            </w:pPr>
            <w:r>
              <w:t>9.1</w:t>
            </w:r>
          </w:p>
        </w:tc>
        <w:tc>
          <w:tcPr>
            <w:tcW w:w="950" w:type="dxa"/>
            <w:shd w:val="clear" w:color="auto" w:fill="auto"/>
            <w:noWrap/>
          </w:tcPr>
          <w:p w14:paraId="508F0FAD" w14:textId="77777777" w:rsidR="00447E5B" w:rsidRDefault="00447E5B" w:rsidP="00447E5B">
            <w:pPr>
              <w:pStyle w:val="Tabletextright"/>
              <w:spacing w:before="20" w:after="20"/>
            </w:pPr>
            <w:r>
              <w:t>138</w:t>
            </w:r>
          </w:p>
        </w:tc>
        <w:tc>
          <w:tcPr>
            <w:tcW w:w="778" w:type="dxa"/>
            <w:shd w:val="clear" w:color="auto" w:fill="auto"/>
          </w:tcPr>
          <w:p w14:paraId="1B59320C" w14:textId="77777777" w:rsidR="00447E5B" w:rsidRDefault="00447E5B" w:rsidP="00447E5B">
            <w:pPr>
              <w:pStyle w:val="Tabletextright"/>
              <w:spacing w:before="20" w:after="20"/>
            </w:pPr>
            <w:r>
              <w:t>134.0</w:t>
            </w:r>
          </w:p>
        </w:tc>
        <w:tc>
          <w:tcPr>
            <w:tcW w:w="979" w:type="dxa"/>
            <w:shd w:val="clear" w:color="auto" w:fill="E0E0E0"/>
            <w:noWrap/>
          </w:tcPr>
          <w:p w14:paraId="47E1B3CD" w14:textId="77777777" w:rsidR="00447E5B" w:rsidRDefault="00447E5B" w:rsidP="00447E5B">
            <w:pPr>
              <w:pStyle w:val="Tabletextright"/>
              <w:spacing w:before="20" w:after="20"/>
            </w:pPr>
            <w:r>
              <w:t>115</w:t>
            </w:r>
          </w:p>
        </w:tc>
        <w:tc>
          <w:tcPr>
            <w:tcW w:w="979" w:type="dxa"/>
            <w:shd w:val="clear" w:color="auto" w:fill="E0E0E0"/>
          </w:tcPr>
          <w:p w14:paraId="38BB9737" w14:textId="77777777" w:rsidR="00447E5B" w:rsidRDefault="00447E5B" w:rsidP="00447E5B">
            <w:pPr>
              <w:pStyle w:val="Tabletextright"/>
              <w:spacing w:before="20" w:after="20"/>
            </w:pPr>
            <w:r>
              <w:t>15</w:t>
            </w:r>
          </w:p>
        </w:tc>
        <w:tc>
          <w:tcPr>
            <w:tcW w:w="778" w:type="dxa"/>
            <w:shd w:val="clear" w:color="auto" w:fill="E0E0E0"/>
          </w:tcPr>
          <w:p w14:paraId="0FA4E75C" w14:textId="77777777" w:rsidR="00447E5B" w:rsidRDefault="00447E5B" w:rsidP="00447E5B">
            <w:pPr>
              <w:pStyle w:val="Tabletextright"/>
              <w:spacing w:before="20" w:after="20"/>
            </w:pPr>
            <w:r>
              <w:t>126.0</w:t>
            </w:r>
          </w:p>
        </w:tc>
        <w:tc>
          <w:tcPr>
            <w:tcW w:w="950" w:type="dxa"/>
          </w:tcPr>
          <w:p w14:paraId="444C67BF" w14:textId="77777777" w:rsidR="00447E5B" w:rsidRDefault="00447E5B" w:rsidP="00447E5B">
            <w:pPr>
              <w:pStyle w:val="Tabletextright"/>
              <w:spacing w:before="20" w:after="20"/>
            </w:pPr>
            <w:r>
              <w:t>8</w:t>
            </w:r>
          </w:p>
        </w:tc>
        <w:tc>
          <w:tcPr>
            <w:tcW w:w="778" w:type="dxa"/>
          </w:tcPr>
          <w:p w14:paraId="4234F47C" w14:textId="77777777" w:rsidR="00447E5B" w:rsidRDefault="00447E5B" w:rsidP="00447E5B">
            <w:pPr>
              <w:pStyle w:val="Tabletextright"/>
              <w:spacing w:before="20" w:after="20"/>
            </w:pPr>
            <w:r>
              <w:t>8.0</w:t>
            </w:r>
          </w:p>
        </w:tc>
      </w:tr>
      <w:tr w:rsidR="00447E5B" w:rsidRPr="002E50B8" w14:paraId="69C7F3F7" w14:textId="77777777" w:rsidTr="00447E5B">
        <w:trPr>
          <w:cantSplit/>
        </w:trPr>
        <w:tc>
          <w:tcPr>
            <w:tcW w:w="1483" w:type="dxa"/>
            <w:shd w:val="clear" w:color="auto" w:fill="auto"/>
          </w:tcPr>
          <w:p w14:paraId="40D052B0" w14:textId="0C7905B0" w:rsidR="00447E5B" w:rsidRPr="00F65579" w:rsidRDefault="00447E5B" w:rsidP="00447E5B">
            <w:pPr>
              <w:pStyle w:val="Tabletext"/>
              <w:spacing w:before="20" w:after="20"/>
            </w:pPr>
            <w:r w:rsidRPr="00F65579">
              <w:rPr>
                <w:rFonts w:cstheme="minorHAnsi"/>
              </w:rPr>
              <w:t>55</w:t>
            </w:r>
            <w:r w:rsidR="00DA3A59">
              <w:rPr>
                <w:rFonts w:cstheme="minorHAnsi"/>
              </w:rPr>
              <w:noBreakHyphen/>
            </w:r>
            <w:r w:rsidRPr="00F65579">
              <w:rPr>
                <w:rFonts w:cstheme="minorHAnsi"/>
              </w:rPr>
              <w:t>64</w:t>
            </w:r>
          </w:p>
        </w:tc>
        <w:tc>
          <w:tcPr>
            <w:tcW w:w="950" w:type="dxa"/>
            <w:shd w:val="clear" w:color="auto" w:fill="E0E0E0"/>
          </w:tcPr>
          <w:p w14:paraId="1300FCBD" w14:textId="77777777" w:rsidR="00447E5B" w:rsidRDefault="00447E5B" w:rsidP="00447E5B">
            <w:pPr>
              <w:pStyle w:val="Tabletextright"/>
              <w:spacing w:before="20" w:after="20"/>
            </w:pPr>
            <w:r>
              <w:t>98</w:t>
            </w:r>
          </w:p>
        </w:tc>
        <w:tc>
          <w:tcPr>
            <w:tcW w:w="778" w:type="dxa"/>
            <w:shd w:val="clear" w:color="auto" w:fill="E0E0E0"/>
          </w:tcPr>
          <w:p w14:paraId="27EC8720" w14:textId="77777777" w:rsidR="00447E5B" w:rsidRDefault="00447E5B" w:rsidP="00447E5B">
            <w:pPr>
              <w:pStyle w:val="Tabletextright"/>
              <w:spacing w:before="20" w:after="20"/>
            </w:pPr>
            <w:r>
              <w:t>95.3</w:t>
            </w:r>
          </w:p>
        </w:tc>
        <w:tc>
          <w:tcPr>
            <w:tcW w:w="979" w:type="dxa"/>
            <w:shd w:val="clear" w:color="auto" w:fill="auto"/>
          </w:tcPr>
          <w:p w14:paraId="38088D66" w14:textId="77777777" w:rsidR="00447E5B" w:rsidRDefault="00447E5B" w:rsidP="00447E5B">
            <w:pPr>
              <w:pStyle w:val="Tabletextright"/>
              <w:spacing w:before="20" w:after="20"/>
            </w:pPr>
            <w:r>
              <w:t>87</w:t>
            </w:r>
          </w:p>
        </w:tc>
        <w:tc>
          <w:tcPr>
            <w:tcW w:w="979" w:type="dxa"/>
            <w:shd w:val="clear" w:color="auto" w:fill="auto"/>
          </w:tcPr>
          <w:p w14:paraId="3B25536D" w14:textId="77777777" w:rsidR="00447E5B" w:rsidRDefault="00447E5B" w:rsidP="00447E5B">
            <w:pPr>
              <w:pStyle w:val="Tabletextright"/>
              <w:spacing w:before="20" w:after="20"/>
            </w:pPr>
            <w:r>
              <w:t>10</w:t>
            </w:r>
          </w:p>
        </w:tc>
        <w:tc>
          <w:tcPr>
            <w:tcW w:w="778" w:type="dxa"/>
            <w:shd w:val="clear" w:color="auto" w:fill="auto"/>
          </w:tcPr>
          <w:p w14:paraId="21FE607B" w14:textId="77777777" w:rsidR="00447E5B" w:rsidRDefault="00447E5B" w:rsidP="00447E5B">
            <w:pPr>
              <w:pStyle w:val="Tabletextright"/>
              <w:spacing w:before="20" w:after="20"/>
            </w:pPr>
            <w:r>
              <w:t>94.7</w:t>
            </w:r>
          </w:p>
        </w:tc>
        <w:tc>
          <w:tcPr>
            <w:tcW w:w="950" w:type="dxa"/>
            <w:shd w:val="clear" w:color="auto" w:fill="E0E0E0"/>
          </w:tcPr>
          <w:p w14:paraId="36C80708" w14:textId="77777777" w:rsidR="00447E5B" w:rsidRDefault="00447E5B" w:rsidP="00447E5B">
            <w:pPr>
              <w:pStyle w:val="Tabletextright"/>
              <w:spacing w:before="20" w:after="20"/>
            </w:pPr>
            <w:r>
              <w:t>1</w:t>
            </w:r>
          </w:p>
        </w:tc>
        <w:tc>
          <w:tcPr>
            <w:tcW w:w="778" w:type="dxa"/>
            <w:shd w:val="clear" w:color="auto" w:fill="E0E0E0"/>
          </w:tcPr>
          <w:p w14:paraId="32C28829" w14:textId="77777777" w:rsidR="00447E5B" w:rsidRDefault="00447E5B" w:rsidP="00447E5B">
            <w:pPr>
              <w:pStyle w:val="Tabletextright"/>
              <w:spacing w:before="20" w:after="20"/>
            </w:pPr>
            <w:r>
              <w:t>0.6</w:t>
            </w:r>
          </w:p>
        </w:tc>
        <w:tc>
          <w:tcPr>
            <w:tcW w:w="950" w:type="dxa"/>
            <w:shd w:val="clear" w:color="auto" w:fill="auto"/>
            <w:noWrap/>
          </w:tcPr>
          <w:p w14:paraId="6BEE66F5" w14:textId="77777777" w:rsidR="00447E5B" w:rsidRDefault="00447E5B" w:rsidP="00447E5B">
            <w:pPr>
              <w:pStyle w:val="Tabletextright"/>
              <w:spacing w:before="20" w:after="20"/>
            </w:pPr>
            <w:r>
              <w:t>95</w:t>
            </w:r>
          </w:p>
        </w:tc>
        <w:tc>
          <w:tcPr>
            <w:tcW w:w="778" w:type="dxa"/>
            <w:shd w:val="clear" w:color="auto" w:fill="auto"/>
          </w:tcPr>
          <w:p w14:paraId="33F0AB95" w14:textId="77777777" w:rsidR="00447E5B" w:rsidRDefault="00447E5B" w:rsidP="00447E5B">
            <w:pPr>
              <w:pStyle w:val="Tabletextright"/>
              <w:spacing w:before="20" w:after="20"/>
            </w:pPr>
            <w:r>
              <w:t>92.8</w:t>
            </w:r>
          </w:p>
        </w:tc>
        <w:tc>
          <w:tcPr>
            <w:tcW w:w="979" w:type="dxa"/>
            <w:shd w:val="clear" w:color="auto" w:fill="E0E0E0"/>
            <w:noWrap/>
          </w:tcPr>
          <w:p w14:paraId="32F3403B" w14:textId="77777777" w:rsidR="00447E5B" w:rsidRDefault="00447E5B" w:rsidP="00447E5B">
            <w:pPr>
              <w:pStyle w:val="Tabletextright"/>
              <w:spacing w:before="20" w:after="20"/>
            </w:pPr>
            <w:r>
              <w:t>81</w:t>
            </w:r>
          </w:p>
        </w:tc>
        <w:tc>
          <w:tcPr>
            <w:tcW w:w="979" w:type="dxa"/>
            <w:shd w:val="clear" w:color="auto" w:fill="E0E0E0"/>
          </w:tcPr>
          <w:p w14:paraId="38F3EDC0" w14:textId="77777777" w:rsidR="00447E5B" w:rsidRDefault="00447E5B" w:rsidP="00447E5B">
            <w:pPr>
              <w:pStyle w:val="Tabletextright"/>
              <w:spacing w:before="20" w:after="20"/>
            </w:pPr>
            <w:r>
              <w:t>11</w:t>
            </w:r>
          </w:p>
        </w:tc>
        <w:tc>
          <w:tcPr>
            <w:tcW w:w="778" w:type="dxa"/>
            <w:shd w:val="clear" w:color="auto" w:fill="E0E0E0"/>
          </w:tcPr>
          <w:p w14:paraId="00F4C22F" w14:textId="77777777" w:rsidR="00447E5B" w:rsidRDefault="00447E5B" w:rsidP="00447E5B">
            <w:pPr>
              <w:pStyle w:val="Tabletextright"/>
              <w:spacing w:before="20" w:after="20"/>
            </w:pPr>
            <w:r>
              <w:t>89.8</w:t>
            </w:r>
          </w:p>
        </w:tc>
        <w:tc>
          <w:tcPr>
            <w:tcW w:w="950" w:type="dxa"/>
          </w:tcPr>
          <w:p w14:paraId="48CA39F9" w14:textId="77777777" w:rsidR="00447E5B" w:rsidRDefault="00447E5B" w:rsidP="00447E5B">
            <w:pPr>
              <w:pStyle w:val="Tabletextright"/>
              <w:spacing w:before="20" w:after="20"/>
            </w:pPr>
            <w:r>
              <w:t>3</w:t>
            </w:r>
          </w:p>
        </w:tc>
        <w:tc>
          <w:tcPr>
            <w:tcW w:w="778" w:type="dxa"/>
          </w:tcPr>
          <w:p w14:paraId="111EE871" w14:textId="77777777" w:rsidR="00447E5B" w:rsidRDefault="00447E5B" w:rsidP="00447E5B">
            <w:pPr>
              <w:pStyle w:val="Tabletextright"/>
              <w:spacing w:before="20" w:after="20"/>
            </w:pPr>
            <w:r>
              <w:t>3.0</w:t>
            </w:r>
          </w:p>
        </w:tc>
      </w:tr>
      <w:tr w:rsidR="00447E5B" w:rsidRPr="002E50B8" w14:paraId="07947EE1" w14:textId="77777777" w:rsidTr="00447E5B">
        <w:trPr>
          <w:cantSplit/>
        </w:trPr>
        <w:tc>
          <w:tcPr>
            <w:tcW w:w="1483" w:type="dxa"/>
            <w:shd w:val="clear" w:color="auto" w:fill="auto"/>
          </w:tcPr>
          <w:p w14:paraId="36E73E6C" w14:textId="77777777" w:rsidR="00447E5B" w:rsidRPr="00F65579" w:rsidRDefault="00447E5B" w:rsidP="00447E5B">
            <w:pPr>
              <w:pStyle w:val="Tabletext"/>
              <w:spacing w:before="20" w:after="20"/>
            </w:pPr>
            <w:r w:rsidRPr="00F65579">
              <w:rPr>
                <w:rFonts w:cstheme="minorHAnsi"/>
              </w:rPr>
              <w:t>65+</w:t>
            </w:r>
          </w:p>
        </w:tc>
        <w:tc>
          <w:tcPr>
            <w:tcW w:w="950" w:type="dxa"/>
            <w:shd w:val="clear" w:color="auto" w:fill="E0E0E0"/>
          </w:tcPr>
          <w:p w14:paraId="60527A18" w14:textId="77777777" w:rsidR="00447E5B" w:rsidRDefault="00447E5B" w:rsidP="00447E5B">
            <w:pPr>
              <w:pStyle w:val="Tabletextright"/>
              <w:spacing w:before="20" w:after="20"/>
            </w:pPr>
            <w:r>
              <w:t>33</w:t>
            </w:r>
          </w:p>
        </w:tc>
        <w:tc>
          <w:tcPr>
            <w:tcW w:w="778" w:type="dxa"/>
            <w:shd w:val="clear" w:color="auto" w:fill="E0E0E0"/>
          </w:tcPr>
          <w:p w14:paraId="5722C1C9" w14:textId="77777777" w:rsidR="00447E5B" w:rsidRDefault="00447E5B" w:rsidP="00447E5B">
            <w:pPr>
              <w:pStyle w:val="Tabletextright"/>
              <w:spacing w:before="20" w:after="20"/>
            </w:pPr>
            <w:r>
              <w:t>30.0</w:t>
            </w:r>
          </w:p>
        </w:tc>
        <w:tc>
          <w:tcPr>
            <w:tcW w:w="979" w:type="dxa"/>
            <w:shd w:val="clear" w:color="auto" w:fill="auto"/>
          </w:tcPr>
          <w:p w14:paraId="6B711867" w14:textId="77777777" w:rsidR="00447E5B" w:rsidRDefault="00447E5B" w:rsidP="00447E5B">
            <w:pPr>
              <w:pStyle w:val="Tabletextright"/>
              <w:spacing w:before="20" w:after="20"/>
            </w:pPr>
            <w:r>
              <w:t>25</w:t>
            </w:r>
          </w:p>
        </w:tc>
        <w:tc>
          <w:tcPr>
            <w:tcW w:w="979" w:type="dxa"/>
            <w:shd w:val="clear" w:color="auto" w:fill="auto"/>
          </w:tcPr>
          <w:p w14:paraId="6CC22632" w14:textId="77777777" w:rsidR="00447E5B" w:rsidRDefault="00447E5B" w:rsidP="00447E5B">
            <w:pPr>
              <w:pStyle w:val="Tabletextright"/>
              <w:spacing w:before="20" w:after="20"/>
            </w:pPr>
            <w:r>
              <w:t>5</w:t>
            </w:r>
          </w:p>
        </w:tc>
        <w:tc>
          <w:tcPr>
            <w:tcW w:w="778" w:type="dxa"/>
            <w:shd w:val="clear" w:color="auto" w:fill="auto"/>
          </w:tcPr>
          <w:p w14:paraId="6F4032E3" w14:textId="77777777" w:rsidR="00447E5B" w:rsidRDefault="00447E5B" w:rsidP="00447E5B">
            <w:pPr>
              <w:pStyle w:val="Tabletextright"/>
              <w:spacing w:before="20" w:after="20"/>
            </w:pPr>
            <w:r>
              <w:t>28.4</w:t>
            </w:r>
          </w:p>
        </w:tc>
        <w:tc>
          <w:tcPr>
            <w:tcW w:w="950" w:type="dxa"/>
            <w:shd w:val="clear" w:color="auto" w:fill="E0E0E0"/>
          </w:tcPr>
          <w:p w14:paraId="0CED2FDF" w14:textId="77777777" w:rsidR="00447E5B" w:rsidRDefault="00447E5B" w:rsidP="00447E5B">
            <w:pPr>
              <w:pStyle w:val="Tabletextright"/>
              <w:spacing w:before="20" w:after="20"/>
            </w:pPr>
            <w:r>
              <w:t>3</w:t>
            </w:r>
          </w:p>
        </w:tc>
        <w:tc>
          <w:tcPr>
            <w:tcW w:w="778" w:type="dxa"/>
            <w:shd w:val="clear" w:color="auto" w:fill="E0E0E0"/>
          </w:tcPr>
          <w:p w14:paraId="025225CE" w14:textId="77777777" w:rsidR="00447E5B" w:rsidRDefault="00447E5B" w:rsidP="00447E5B">
            <w:pPr>
              <w:pStyle w:val="Tabletextright"/>
              <w:spacing w:before="20" w:after="20"/>
            </w:pPr>
            <w:r>
              <w:t>1.6</w:t>
            </w:r>
          </w:p>
        </w:tc>
        <w:tc>
          <w:tcPr>
            <w:tcW w:w="950" w:type="dxa"/>
            <w:shd w:val="clear" w:color="auto" w:fill="auto"/>
            <w:noWrap/>
          </w:tcPr>
          <w:p w14:paraId="2480EE42" w14:textId="77777777" w:rsidR="00447E5B" w:rsidRDefault="00447E5B" w:rsidP="00447E5B">
            <w:pPr>
              <w:pStyle w:val="Tabletextright"/>
              <w:spacing w:before="20" w:after="20"/>
            </w:pPr>
            <w:r>
              <w:t>31</w:t>
            </w:r>
          </w:p>
        </w:tc>
        <w:tc>
          <w:tcPr>
            <w:tcW w:w="778" w:type="dxa"/>
            <w:shd w:val="clear" w:color="auto" w:fill="auto"/>
          </w:tcPr>
          <w:p w14:paraId="01412A15" w14:textId="77777777" w:rsidR="00447E5B" w:rsidRDefault="00447E5B" w:rsidP="00447E5B">
            <w:pPr>
              <w:pStyle w:val="Tabletextright"/>
              <w:spacing w:before="20" w:after="20"/>
            </w:pPr>
            <w:r>
              <w:t>27.9</w:t>
            </w:r>
          </w:p>
        </w:tc>
        <w:tc>
          <w:tcPr>
            <w:tcW w:w="979" w:type="dxa"/>
            <w:shd w:val="clear" w:color="auto" w:fill="E0E0E0"/>
            <w:noWrap/>
          </w:tcPr>
          <w:p w14:paraId="3BF8126A" w14:textId="77777777" w:rsidR="00447E5B" w:rsidRDefault="00447E5B" w:rsidP="00447E5B">
            <w:pPr>
              <w:pStyle w:val="Tabletextright"/>
              <w:spacing w:before="20" w:after="20"/>
            </w:pPr>
            <w:r>
              <w:t>22</w:t>
            </w:r>
          </w:p>
        </w:tc>
        <w:tc>
          <w:tcPr>
            <w:tcW w:w="979" w:type="dxa"/>
            <w:shd w:val="clear" w:color="auto" w:fill="E0E0E0"/>
          </w:tcPr>
          <w:p w14:paraId="36E73B7C" w14:textId="77777777" w:rsidR="00447E5B" w:rsidRDefault="00447E5B" w:rsidP="00447E5B">
            <w:pPr>
              <w:pStyle w:val="Tabletextright"/>
              <w:spacing w:before="20" w:after="20"/>
            </w:pPr>
            <w:r>
              <w:t>8</w:t>
            </w:r>
          </w:p>
        </w:tc>
        <w:tc>
          <w:tcPr>
            <w:tcW w:w="778" w:type="dxa"/>
            <w:shd w:val="clear" w:color="auto" w:fill="E0E0E0"/>
          </w:tcPr>
          <w:p w14:paraId="5FE1D438" w14:textId="77777777" w:rsidR="00447E5B" w:rsidRDefault="00447E5B" w:rsidP="00447E5B">
            <w:pPr>
              <w:pStyle w:val="Tabletextright"/>
              <w:spacing w:before="20" w:after="20"/>
            </w:pPr>
            <w:r>
              <w:t>27.6</w:t>
            </w:r>
          </w:p>
        </w:tc>
        <w:tc>
          <w:tcPr>
            <w:tcW w:w="950" w:type="dxa"/>
          </w:tcPr>
          <w:p w14:paraId="75974FD1" w14:textId="77777777" w:rsidR="00447E5B" w:rsidRDefault="00447E5B" w:rsidP="00447E5B">
            <w:pPr>
              <w:pStyle w:val="Tabletextright"/>
              <w:spacing w:before="20" w:after="20"/>
            </w:pPr>
            <w:r>
              <w:t>1</w:t>
            </w:r>
          </w:p>
        </w:tc>
        <w:tc>
          <w:tcPr>
            <w:tcW w:w="778" w:type="dxa"/>
          </w:tcPr>
          <w:p w14:paraId="48DDFF35" w14:textId="77777777" w:rsidR="00447E5B" w:rsidRDefault="00447E5B" w:rsidP="00447E5B">
            <w:pPr>
              <w:pStyle w:val="Tabletextright"/>
              <w:spacing w:before="20" w:after="20"/>
            </w:pPr>
            <w:r>
              <w:t>0.4</w:t>
            </w:r>
          </w:p>
        </w:tc>
      </w:tr>
      <w:tr w:rsidR="00447E5B" w:rsidRPr="00447E5B" w14:paraId="59B43968" w14:textId="77777777" w:rsidTr="00447E5B">
        <w:trPr>
          <w:cantSplit/>
        </w:trPr>
        <w:tc>
          <w:tcPr>
            <w:tcW w:w="1483" w:type="dxa"/>
            <w:shd w:val="clear" w:color="auto" w:fill="auto"/>
          </w:tcPr>
          <w:p w14:paraId="66D4436B" w14:textId="77777777" w:rsidR="00447E5B" w:rsidRPr="00447E5B" w:rsidRDefault="00447E5B" w:rsidP="00447E5B">
            <w:pPr>
              <w:pStyle w:val="Tabletext"/>
              <w:spacing w:before="20" w:after="20"/>
              <w:rPr>
                <w:sz w:val="4"/>
              </w:rPr>
            </w:pPr>
          </w:p>
        </w:tc>
        <w:tc>
          <w:tcPr>
            <w:tcW w:w="950" w:type="dxa"/>
            <w:shd w:val="clear" w:color="auto" w:fill="E0E0E0"/>
          </w:tcPr>
          <w:p w14:paraId="782B5D39" w14:textId="77777777" w:rsidR="00447E5B" w:rsidRPr="00447E5B" w:rsidRDefault="00447E5B" w:rsidP="00447E5B">
            <w:pPr>
              <w:pStyle w:val="Tabletextright"/>
              <w:spacing w:before="20" w:after="20"/>
              <w:rPr>
                <w:rFonts w:cstheme="minorHAnsi"/>
                <w:sz w:val="4"/>
              </w:rPr>
            </w:pPr>
          </w:p>
        </w:tc>
        <w:tc>
          <w:tcPr>
            <w:tcW w:w="778" w:type="dxa"/>
            <w:shd w:val="clear" w:color="auto" w:fill="E0E0E0"/>
          </w:tcPr>
          <w:p w14:paraId="32A44F7D" w14:textId="77777777" w:rsidR="00447E5B" w:rsidRPr="00447E5B" w:rsidRDefault="00447E5B" w:rsidP="00447E5B">
            <w:pPr>
              <w:pStyle w:val="Tabletextright"/>
              <w:spacing w:before="20" w:after="20"/>
              <w:rPr>
                <w:rFonts w:cstheme="minorHAnsi"/>
                <w:sz w:val="4"/>
              </w:rPr>
            </w:pPr>
          </w:p>
        </w:tc>
        <w:tc>
          <w:tcPr>
            <w:tcW w:w="979" w:type="dxa"/>
            <w:shd w:val="clear" w:color="auto" w:fill="auto"/>
          </w:tcPr>
          <w:p w14:paraId="648A4AF2" w14:textId="77777777" w:rsidR="00447E5B" w:rsidRPr="00447E5B" w:rsidRDefault="00447E5B" w:rsidP="00447E5B">
            <w:pPr>
              <w:pStyle w:val="Tabletextright"/>
              <w:spacing w:before="20" w:after="20"/>
              <w:rPr>
                <w:rFonts w:cstheme="minorHAnsi"/>
                <w:sz w:val="4"/>
              </w:rPr>
            </w:pPr>
          </w:p>
        </w:tc>
        <w:tc>
          <w:tcPr>
            <w:tcW w:w="979" w:type="dxa"/>
            <w:shd w:val="clear" w:color="auto" w:fill="auto"/>
          </w:tcPr>
          <w:p w14:paraId="286A0C45" w14:textId="77777777" w:rsidR="00447E5B" w:rsidRPr="00447E5B" w:rsidRDefault="00447E5B" w:rsidP="00447E5B">
            <w:pPr>
              <w:pStyle w:val="Tabletextright"/>
              <w:spacing w:before="20" w:after="20"/>
              <w:rPr>
                <w:sz w:val="4"/>
              </w:rPr>
            </w:pPr>
          </w:p>
        </w:tc>
        <w:tc>
          <w:tcPr>
            <w:tcW w:w="778" w:type="dxa"/>
            <w:shd w:val="clear" w:color="auto" w:fill="auto"/>
          </w:tcPr>
          <w:p w14:paraId="07656B31" w14:textId="77777777" w:rsidR="00447E5B" w:rsidRPr="00447E5B" w:rsidRDefault="00447E5B" w:rsidP="00447E5B">
            <w:pPr>
              <w:pStyle w:val="Tabletextright"/>
              <w:spacing w:before="20" w:after="20"/>
              <w:rPr>
                <w:sz w:val="4"/>
              </w:rPr>
            </w:pPr>
          </w:p>
        </w:tc>
        <w:tc>
          <w:tcPr>
            <w:tcW w:w="950" w:type="dxa"/>
            <w:shd w:val="clear" w:color="auto" w:fill="E0E0E0"/>
          </w:tcPr>
          <w:p w14:paraId="58CDEC26" w14:textId="77777777" w:rsidR="00447E5B" w:rsidRPr="00447E5B" w:rsidRDefault="00447E5B" w:rsidP="00447E5B">
            <w:pPr>
              <w:pStyle w:val="Tabletextright"/>
              <w:spacing w:before="20" w:after="20"/>
              <w:rPr>
                <w:sz w:val="4"/>
              </w:rPr>
            </w:pPr>
          </w:p>
        </w:tc>
        <w:tc>
          <w:tcPr>
            <w:tcW w:w="778" w:type="dxa"/>
            <w:shd w:val="clear" w:color="auto" w:fill="E0E0E0"/>
          </w:tcPr>
          <w:p w14:paraId="6EE9543B" w14:textId="77777777" w:rsidR="00447E5B" w:rsidRPr="00447E5B" w:rsidRDefault="00447E5B" w:rsidP="00447E5B">
            <w:pPr>
              <w:pStyle w:val="Tabletextright"/>
              <w:spacing w:before="20" w:after="20"/>
              <w:rPr>
                <w:sz w:val="4"/>
              </w:rPr>
            </w:pPr>
          </w:p>
        </w:tc>
        <w:tc>
          <w:tcPr>
            <w:tcW w:w="950" w:type="dxa"/>
            <w:shd w:val="clear" w:color="auto" w:fill="auto"/>
            <w:noWrap/>
          </w:tcPr>
          <w:p w14:paraId="085140E4" w14:textId="77777777" w:rsidR="00447E5B" w:rsidRPr="00447E5B" w:rsidRDefault="00447E5B" w:rsidP="00447E5B">
            <w:pPr>
              <w:pStyle w:val="Tabletextright"/>
              <w:spacing w:before="20" w:after="20"/>
              <w:rPr>
                <w:rFonts w:cstheme="minorHAnsi"/>
                <w:sz w:val="4"/>
              </w:rPr>
            </w:pPr>
          </w:p>
        </w:tc>
        <w:tc>
          <w:tcPr>
            <w:tcW w:w="778" w:type="dxa"/>
            <w:shd w:val="clear" w:color="auto" w:fill="auto"/>
          </w:tcPr>
          <w:p w14:paraId="30331C35" w14:textId="77777777" w:rsidR="00447E5B" w:rsidRPr="00447E5B" w:rsidRDefault="00447E5B" w:rsidP="00447E5B">
            <w:pPr>
              <w:pStyle w:val="Tabletextright"/>
              <w:spacing w:before="20" w:after="20"/>
              <w:rPr>
                <w:rFonts w:cstheme="minorHAnsi"/>
                <w:sz w:val="4"/>
              </w:rPr>
            </w:pPr>
          </w:p>
        </w:tc>
        <w:tc>
          <w:tcPr>
            <w:tcW w:w="979" w:type="dxa"/>
            <w:shd w:val="clear" w:color="auto" w:fill="E0E0E0"/>
            <w:noWrap/>
          </w:tcPr>
          <w:p w14:paraId="33CDEBA1" w14:textId="77777777" w:rsidR="00447E5B" w:rsidRPr="00447E5B" w:rsidRDefault="00447E5B" w:rsidP="00447E5B">
            <w:pPr>
              <w:pStyle w:val="Tabletextright"/>
              <w:spacing w:before="20" w:after="20"/>
              <w:rPr>
                <w:rFonts w:cstheme="minorHAnsi"/>
                <w:sz w:val="4"/>
              </w:rPr>
            </w:pPr>
          </w:p>
        </w:tc>
        <w:tc>
          <w:tcPr>
            <w:tcW w:w="979" w:type="dxa"/>
            <w:shd w:val="clear" w:color="auto" w:fill="E0E0E0"/>
          </w:tcPr>
          <w:p w14:paraId="7DD5592D" w14:textId="77777777" w:rsidR="00447E5B" w:rsidRPr="00447E5B" w:rsidRDefault="00447E5B" w:rsidP="00447E5B">
            <w:pPr>
              <w:pStyle w:val="Tabletextright"/>
              <w:spacing w:before="20" w:after="20"/>
              <w:rPr>
                <w:sz w:val="4"/>
              </w:rPr>
            </w:pPr>
          </w:p>
        </w:tc>
        <w:tc>
          <w:tcPr>
            <w:tcW w:w="778" w:type="dxa"/>
            <w:shd w:val="clear" w:color="auto" w:fill="E0E0E0"/>
          </w:tcPr>
          <w:p w14:paraId="7CCAFD71" w14:textId="77777777" w:rsidR="00447E5B" w:rsidRPr="00447E5B" w:rsidRDefault="00447E5B" w:rsidP="00447E5B">
            <w:pPr>
              <w:pStyle w:val="Tabletextright"/>
              <w:spacing w:before="20" w:after="20"/>
              <w:rPr>
                <w:sz w:val="4"/>
              </w:rPr>
            </w:pPr>
          </w:p>
        </w:tc>
        <w:tc>
          <w:tcPr>
            <w:tcW w:w="950" w:type="dxa"/>
          </w:tcPr>
          <w:p w14:paraId="1269E00C" w14:textId="77777777" w:rsidR="00447E5B" w:rsidRPr="00447E5B" w:rsidRDefault="00447E5B" w:rsidP="00447E5B">
            <w:pPr>
              <w:pStyle w:val="Tabletextright"/>
              <w:spacing w:before="20" w:after="20"/>
              <w:rPr>
                <w:sz w:val="4"/>
              </w:rPr>
            </w:pPr>
          </w:p>
        </w:tc>
        <w:tc>
          <w:tcPr>
            <w:tcW w:w="778" w:type="dxa"/>
          </w:tcPr>
          <w:p w14:paraId="02C4F9EA" w14:textId="77777777" w:rsidR="00447E5B" w:rsidRPr="00447E5B" w:rsidRDefault="00447E5B" w:rsidP="00447E5B">
            <w:pPr>
              <w:pStyle w:val="Tabletextright"/>
              <w:spacing w:before="20" w:after="20"/>
              <w:rPr>
                <w:sz w:val="4"/>
              </w:rPr>
            </w:pPr>
          </w:p>
        </w:tc>
      </w:tr>
      <w:tr w:rsidR="00447E5B" w:rsidRPr="00F65579" w14:paraId="67326DDD" w14:textId="77777777" w:rsidTr="00447E5B">
        <w:trPr>
          <w:cantSplit/>
        </w:trPr>
        <w:tc>
          <w:tcPr>
            <w:tcW w:w="1483" w:type="dxa"/>
            <w:shd w:val="clear" w:color="auto" w:fill="auto"/>
          </w:tcPr>
          <w:p w14:paraId="720B3BD9" w14:textId="77777777" w:rsidR="00447E5B" w:rsidRPr="00F65579" w:rsidRDefault="00447E5B" w:rsidP="00447E5B">
            <w:pPr>
              <w:pStyle w:val="Tabletext"/>
              <w:spacing w:before="20" w:after="20"/>
            </w:pPr>
            <w:r w:rsidRPr="00F65579">
              <w:rPr>
                <w:rFonts w:cstheme="minorHAnsi"/>
                <w:b/>
                <w:szCs w:val="18"/>
              </w:rPr>
              <w:t>VPS1–6 Grades</w:t>
            </w:r>
          </w:p>
        </w:tc>
        <w:tc>
          <w:tcPr>
            <w:tcW w:w="950" w:type="dxa"/>
            <w:shd w:val="clear" w:color="auto" w:fill="E0E0E0"/>
          </w:tcPr>
          <w:p w14:paraId="3403E859" w14:textId="77777777" w:rsidR="00447E5B" w:rsidRDefault="00447E5B" w:rsidP="00447E5B">
            <w:pPr>
              <w:pStyle w:val="Tabletextrightbold"/>
            </w:pPr>
            <w:r>
              <w:t>669</w:t>
            </w:r>
          </w:p>
        </w:tc>
        <w:tc>
          <w:tcPr>
            <w:tcW w:w="778" w:type="dxa"/>
            <w:shd w:val="clear" w:color="auto" w:fill="E0E0E0"/>
          </w:tcPr>
          <w:p w14:paraId="14F56332" w14:textId="77777777" w:rsidR="00447E5B" w:rsidRDefault="00447E5B" w:rsidP="00447E5B">
            <w:pPr>
              <w:pStyle w:val="Tabletextrightbold"/>
            </w:pPr>
            <w:r>
              <w:t>646.8</w:t>
            </w:r>
          </w:p>
        </w:tc>
        <w:tc>
          <w:tcPr>
            <w:tcW w:w="979" w:type="dxa"/>
            <w:shd w:val="clear" w:color="auto" w:fill="auto"/>
          </w:tcPr>
          <w:p w14:paraId="24EB25DF" w14:textId="77777777" w:rsidR="00447E5B" w:rsidRDefault="00447E5B" w:rsidP="00447E5B">
            <w:pPr>
              <w:pStyle w:val="Tabletextrightbold"/>
            </w:pPr>
            <w:r>
              <w:t>531</w:t>
            </w:r>
          </w:p>
        </w:tc>
        <w:tc>
          <w:tcPr>
            <w:tcW w:w="979" w:type="dxa"/>
            <w:shd w:val="clear" w:color="auto" w:fill="auto"/>
          </w:tcPr>
          <w:p w14:paraId="6C189208" w14:textId="77777777" w:rsidR="00447E5B" w:rsidRDefault="00447E5B" w:rsidP="00447E5B">
            <w:pPr>
              <w:pStyle w:val="Tabletextrightbold"/>
            </w:pPr>
            <w:r>
              <w:t>72</w:t>
            </w:r>
          </w:p>
        </w:tc>
        <w:tc>
          <w:tcPr>
            <w:tcW w:w="778" w:type="dxa"/>
            <w:shd w:val="clear" w:color="auto" w:fill="auto"/>
          </w:tcPr>
          <w:p w14:paraId="05A73BB0" w14:textId="77777777" w:rsidR="00447E5B" w:rsidRDefault="00447E5B" w:rsidP="00447E5B">
            <w:pPr>
              <w:pStyle w:val="Tabletextrightbold"/>
            </w:pPr>
            <w:r>
              <w:t>583.2</w:t>
            </w:r>
          </w:p>
        </w:tc>
        <w:tc>
          <w:tcPr>
            <w:tcW w:w="950" w:type="dxa"/>
            <w:shd w:val="clear" w:color="auto" w:fill="E0E0E0"/>
          </w:tcPr>
          <w:p w14:paraId="7BA98F4C" w14:textId="77777777" w:rsidR="00447E5B" w:rsidRDefault="00447E5B" w:rsidP="00447E5B">
            <w:pPr>
              <w:pStyle w:val="Tabletextrightbold"/>
            </w:pPr>
            <w:r>
              <w:t>66</w:t>
            </w:r>
          </w:p>
        </w:tc>
        <w:tc>
          <w:tcPr>
            <w:tcW w:w="778" w:type="dxa"/>
            <w:shd w:val="clear" w:color="auto" w:fill="E0E0E0"/>
          </w:tcPr>
          <w:p w14:paraId="32EB57F0" w14:textId="77777777" w:rsidR="00447E5B" w:rsidRDefault="00447E5B" w:rsidP="00447E5B">
            <w:pPr>
              <w:pStyle w:val="Tabletextrightbold"/>
            </w:pPr>
            <w:r>
              <w:t>63.6</w:t>
            </w:r>
          </w:p>
        </w:tc>
        <w:tc>
          <w:tcPr>
            <w:tcW w:w="950" w:type="dxa"/>
            <w:shd w:val="clear" w:color="auto" w:fill="auto"/>
            <w:noWrap/>
          </w:tcPr>
          <w:p w14:paraId="09995973" w14:textId="77777777" w:rsidR="00447E5B" w:rsidRDefault="00447E5B" w:rsidP="00447E5B">
            <w:pPr>
              <w:pStyle w:val="Tabletextrightbold"/>
            </w:pPr>
            <w:r>
              <w:t>607</w:t>
            </w:r>
          </w:p>
        </w:tc>
        <w:tc>
          <w:tcPr>
            <w:tcW w:w="778" w:type="dxa"/>
            <w:shd w:val="clear" w:color="auto" w:fill="auto"/>
          </w:tcPr>
          <w:p w14:paraId="5B093A49" w14:textId="77777777" w:rsidR="00447E5B" w:rsidRDefault="00447E5B" w:rsidP="00447E5B">
            <w:pPr>
              <w:pStyle w:val="Tabletextrightbold"/>
            </w:pPr>
            <w:r>
              <w:t>581.4</w:t>
            </w:r>
          </w:p>
        </w:tc>
        <w:tc>
          <w:tcPr>
            <w:tcW w:w="979" w:type="dxa"/>
            <w:shd w:val="clear" w:color="auto" w:fill="E0E0E0"/>
            <w:noWrap/>
          </w:tcPr>
          <w:p w14:paraId="0C0DF47D" w14:textId="77777777" w:rsidR="00447E5B" w:rsidRDefault="00447E5B" w:rsidP="00447E5B">
            <w:pPr>
              <w:pStyle w:val="Tabletextrightbold"/>
            </w:pPr>
            <w:r>
              <w:t>475</w:t>
            </w:r>
          </w:p>
        </w:tc>
        <w:tc>
          <w:tcPr>
            <w:tcW w:w="979" w:type="dxa"/>
            <w:shd w:val="clear" w:color="auto" w:fill="E0E0E0"/>
          </w:tcPr>
          <w:p w14:paraId="0E691D74" w14:textId="77777777" w:rsidR="00447E5B" w:rsidRDefault="00447E5B" w:rsidP="00447E5B">
            <w:pPr>
              <w:pStyle w:val="Tabletextrightbold"/>
            </w:pPr>
            <w:r>
              <w:t>79</w:t>
            </w:r>
          </w:p>
        </w:tc>
        <w:tc>
          <w:tcPr>
            <w:tcW w:w="778" w:type="dxa"/>
            <w:shd w:val="clear" w:color="auto" w:fill="E0E0E0"/>
          </w:tcPr>
          <w:p w14:paraId="719BADE6" w14:textId="77777777" w:rsidR="00447E5B" w:rsidRDefault="00447E5B" w:rsidP="00447E5B">
            <w:pPr>
              <w:pStyle w:val="Tabletextrightbold"/>
            </w:pPr>
            <w:r>
              <w:t>531.8</w:t>
            </w:r>
          </w:p>
        </w:tc>
        <w:tc>
          <w:tcPr>
            <w:tcW w:w="950" w:type="dxa"/>
          </w:tcPr>
          <w:p w14:paraId="7C6B4AAF" w14:textId="77777777" w:rsidR="00447E5B" w:rsidRDefault="00447E5B" w:rsidP="00447E5B">
            <w:pPr>
              <w:pStyle w:val="Tabletextrightbold"/>
            </w:pPr>
            <w:r>
              <w:t>53</w:t>
            </w:r>
          </w:p>
        </w:tc>
        <w:tc>
          <w:tcPr>
            <w:tcW w:w="778" w:type="dxa"/>
          </w:tcPr>
          <w:p w14:paraId="3B1D1EC6" w14:textId="77777777" w:rsidR="00447E5B" w:rsidRDefault="00447E5B" w:rsidP="00447E5B">
            <w:pPr>
              <w:pStyle w:val="Tabletextrightbold"/>
            </w:pPr>
            <w:r>
              <w:t>49.6</w:t>
            </w:r>
          </w:p>
        </w:tc>
      </w:tr>
      <w:tr w:rsidR="00447E5B" w:rsidRPr="00F65579" w14:paraId="016E9CF1" w14:textId="77777777" w:rsidTr="00447E5B">
        <w:trPr>
          <w:cantSplit/>
        </w:trPr>
        <w:tc>
          <w:tcPr>
            <w:tcW w:w="1483" w:type="dxa"/>
            <w:shd w:val="clear" w:color="auto" w:fill="auto"/>
            <w:vAlign w:val="bottom"/>
          </w:tcPr>
          <w:p w14:paraId="14ADB29F" w14:textId="77777777" w:rsidR="00447E5B" w:rsidRPr="00F65579" w:rsidRDefault="00447E5B" w:rsidP="00447E5B">
            <w:pPr>
              <w:pStyle w:val="Tabletext"/>
              <w:spacing w:before="20" w:after="20"/>
            </w:pPr>
            <w:r w:rsidRPr="00F65579">
              <w:t>Grade 1</w:t>
            </w:r>
          </w:p>
        </w:tc>
        <w:tc>
          <w:tcPr>
            <w:tcW w:w="950" w:type="dxa"/>
            <w:shd w:val="clear" w:color="auto" w:fill="E0E0E0"/>
          </w:tcPr>
          <w:p w14:paraId="66AA307C" w14:textId="77777777" w:rsidR="00447E5B" w:rsidRDefault="00447E5B" w:rsidP="00447E5B">
            <w:pPr>
              <w:pStyle w:val="Tabletextright"/>
              <w:spacing w:before="20" w:after="20"/>
            </w:pPr>
            <w:r>
              <w:t>4</w:t>
            </w:r>
          </w:p>
        </w:tc>
        <w:tc>
          <w:tcPr>
            <w:tcW w:w="778" w:type="dxa"/>
            <w:shd w:val="clear" w:color="auto" w:fill="E0E0E0"/>
          </w:tcPr>
          <w:p w14:paraId="2A130420" w14:textId="77777777" w:rsidR="00447E5B" w:rsidRDefault="00447E5B" w:rsidP="00447E5B">
            <w:pPr>
              <w:pStyle w:val="Tabletextright"/>
              <w:spacing w:before="20" w:after="20"/>
            </w:pPr>
            <w:r>
              <w:t>4.0</w:t>
            </w:r>
          </w:p>
        </w:tc>
        <w:tc>
          <w:tcPr>
            <w:tcW w:w="979" w:type="dxa"/>
            <w:shd w:val="clear" w:color="auto" w:fill="auto"/>
          </w:tcPr>
          <w:p w14:paraId="36921BDD" w14:textId="77777777" w:rsidR="00447E5B" w:rsidRDefault="00447E5B" w:rsidP="00447E5B">
            <w:pPr>
              <w:pStyle w:val="Tabletextright"/>
              <w:spacing w:before="20" w:after="20"/>
            </w:pPr>
            <w:r w:rsidRPr="001D5FAF">
              <w:t>–</w:t>
            </w:r>
          </w:p>
        </w:tc>
        <w:tc>
          <w:tcPr>
            <w:tcW w:w="979" w:type="dxa"/>
            <w:shd w:val="clear" w:color="auto" w:fill="auto"/>
          </w:tcPr>
          <w:p w14:paraId="1E43B7C4" w14:textId="77777777" w:rsidR="00447E5B" w:rsidRDefault="00447E5B" w:rsidP="00447E5B">
            <w:pPr>
              <w:pStyle w:val="Tabletextright"/>
              <w:spacing w:before="20" w:after="20"/>
            </w:pPr>
            <w:r w:rsidRPr="001D5FAF">
              <w:t>–</w:t>
            </w:r>
          </w:p>
        </w:tc>
        <w:tc>
          <w:tcPr>
            <w:tcW w:w="778" w:type="dxa"/>
            <w:shd w:val="clear" w:color="auto" w:fill="auto"/>
          </w:tcPr>
          <w:p w14:paraId="26EDA2CF" w14:textId="77777777" w:rsidR="00447E5B" w:rsidRDefault="00447E5B" w:rsidP="00447E5B">
            <w:pPr>
              <w:pStyle w:val="Tabletextright"/>
              <w:spacing w:before="20" w:after="20"/>
            </w:pPr>
            <w:r w:rsidRPr="001D5FAF">
              <w:t>–</w:t>
            </w:r>
          </w:p>
        </w:tc>
        <w:tc>
          <w:tcPr>
            <w:tcW w:w="950" w:type="dxa"/>
            <w:shd w:val="clear" w:color="auto" w:fill="E0E0E0"/>
          </w:tcPr>
          <w:p w14:paraId="058BB96B" w14:textId="77777777" w:rsidR="00447E5B" w:rsidRDefault="00447E5B" w:rsidP="00447E5B">
            <w:pPr>
              <w:pStyle w:val="Tabletextright"/>
              <w:spacing w:before="20" w:after="20"/>
            </w:pPr>
            <w:r>
              <w:t>4</w:t>
            </w:r>
          </w:p>
        </w:tc>
        <w:tc>
          <w:tcPr>
            <w:tcW w:w="778" w:type="dxa"/>
            <w:shd w:val="clear" w:color="auto" w:fill="E0E0E0"/>
          </w:tcPr>
          <w:p w14:paraId="5C54E5A8" w14:textId="77777777" w:rsidR="00447E5B" w:rsidRDefault="00447E5B" w:rsidP="00447E5B">
            <w:pPr>
              <w:pStyle w:val="Tabletextright"/>
              <w:spacing w:before="20" w:after="20"/>
            </w:pPr>
            <w:r>
              <w:t>4.0</w:t>
            </w:r>
          </w:p>
        </w:tc>
        <w:tc>
          <w:tcPr>
            <w:tcW w:w="950" w:type="dxa"/>
            <w:shd w:val="clear" w:color="auto" w:fill="auto"/>
            <w:noWrap/>
          </w:tcPr>
          <w:p w14:paraId="3FFB492E" w14:textId="77777777" w:rsidR="00447E5B" w:rsidRDefault="00447E5B" w:rsidP="00447E5B">
            <w:pPr>
              <w:pStyle w:val="Tabletextright"/>
              <w:spacing w:before="20" w:after="20"/>
            </w:pPr>
            <w:r>
              <w:t>5</w:t>
            </w:r>
          </w:p>
        </w:tc>
        <w:tc>
          <w:tcPr>
            <w:tcW w:w="778" w:type="dxa"/>
            <w:shd w:val="clear" w:color="auto" w:fill="auto"/>
          </w:tcPr>
          <w:p w14:paraId="263339D0" w14:textId="77777777" w:rsidR="00447E5B" w:rsidRDefault="00447E5B" w:rsidP="00447E5B">
            <w:pPr>
              <w:pStyle w:val="Tabletextright"/>
              <w:spacing w:before="20" w:after="20"/>
            </w:pPr>
            <w:r>
              <w:t>5.0</w:t>
            </w:r>
          </w:p>
        </w:tc>
        <w:tc>
          <w:tcPr>
            <w:tcW w:w="979" w:type="dxa"/>
            <w:shd w:val="clear" w:color="auto" w:fill="E0E0E0"/>
            <w:noWrap/>
          </w:tcPr>
          <w:p w14:paraId="163D9AB6" w14:textId="05331EF8" w:rsidR="00447E5B" w:rsidRDefault="00447E5B" w:rsidP="00447E5B">
            <w:pPr>
              <w:pStyle w:val="Tabletextright"/>
              <w:spacing w:before="20" w:after="20"/>
            </w:pPr>
            <w:r>
              <w:t>–</w:t>
            </w:r>
          </w:p>
        </w:tc>
        <w:tc>
          <w:tcPr>
            <w:tcW w:w="979" w:type="dxa"/>
            <w:shd w:val="clear" w:color="auto" w:fill="E0E0E0"/>
          </w:tcPr>
          <w:p w14:paraId="5464E9CB" w14:textId="7681C738" w:rsidR="00447E5B" w:rsidRDefault="00447E5B" w:rsidP="00447E5B">
            <w:pPr>
              <w:pStyle w:val="Tabletextright"/>
              <w:spacing w:before="20" w:after="20"/>
            </w:pPr>
            <w:r w:rsidRPr="00D45E80">
              <w:t>–</w:t>
            </w:r>
          </w:p>
        </w:tc>
        <w:tc>
          <w:tcPr>
            <w:tcW w:w="778" w:type="dxa"/>
            <w:shd w:val="clear" w:color="auto" w:fill="E0E0E0"/>
          </w:tcPr>
          <w:p w14:paraId="3E69FAFF" w14:textId="7244CE67" w:rsidR="00447E5B" w:rsidRDefault="00447E5B" w:rsidP="00447E5B">
            <w:pPr>
              <w:pStyle w:val="Tabletextright"/>
              <w:spacing w:before="20" w:after="20"/>
            </w:pPr>
            <w:r w:rsidRPr="00D45E80">
              <w:t>–</w:t>
            </w:r>
          </w:p>
        </w:tc>
        <w:tc>
          <w:tcPr>
            <w:tcW w:w="950" w:type="dxa"/>
          </w:tcPr>
          <w:p w14:paraId="02CED1D9" w14:textId="77777777" w:rsidR="00447E5B" w:rsidRDefault="00447E5B" w:rsidP="00447E5B">
            <w:pPr>
              <w:pStyle w:val="Tabletextright"/>
              <w:spacing w:before="20" w:after="20"/>
            </w:pPr>
            <w:r>
              <w:t>5</w:t>
            </w:r>
          </w:p>
        </w:tc>
        <w:tc>
          <w:tcPr>
            <w:tcW w:w="778" w:type="dxa"/>
          </w:tcPr>
          <w:p w14:paraId="535510B4" w14:textId="77777777" w:rsidR="00447E5B" w:rsidRDefault="00447E5B" w:rsidP="00447E5B">
            <w:pPr>
              <w:pStyle w:val="Tabletextright"/>
              <w:spacing w:before="20" w:after="20"/>
            </w:pPr>
            <w:r>
              <w:t>5.0</w:t>
            </w:r>
          </w:p>
        </w:tc>
      </w:tr>
      <w:tr w:rsidR="00447E5B" w:rsidRPr="00F65579" w14:paraId="16319769" w14:textId="77777777" w:rsidTr="00447E5B">
        <w:trPr>
          <w:cantSplit/>
        </w:trPr>
        <w:tc>
          <w:tcPr>
            <w:tcW w:w="1483" w:type="dxa"/>
            <w:shd w:val="clear" w:color="auto" w:fill="auto"/>
            <w:vAlign w:val="bottom"/>
          </w:tcPr>
          <w:p w14:paraId="0B8781FA" w14:textId="77777777" w:rsidR="00447E5B" w:rsidRPr="00F65579" w:rsidRDefault="00447E5B" w:rsidP="00447E5B">
            <w:pPr>
              <w:pStyle w:val="Tabletext"/>
              <w:spacing w:before="20" w:after="20"/>
            </w:pPr>
            <w:r w:rsidRPr="00F65579">
              <w:t>Grade 2</w:t>
            </w:r>
          </w:p>
        </w:tc>
        <w:tc>
          <w:tcPr>
            <w:tcW w:w="950" w:type="dxa"/>
            <w:shd w:val="clear" w:color="auto" w:fill="E0E0E0"/>
          </w:tcPr>
          <w:p w14:paraId="6891FEAE" w14:textId="77777777" w:rsidR="00447E5B" w:rsidRDefault="00447E5B" w:rsidP="00447E5B">
            <w:pPr>
              <w:pStyle w:val="Tabletextright"/>
              <w:spacing w:before="20" w:after="20"/>
            </w:pPr>
            <w:r>
              <w:t>31</w:t>
            </w:r>
          </w:p>
        </w:tc>
        <w:tc>
          <w:tcPr>
            <w:tcW w:w="778" w:type="dxa"/>
            <w:shd w:val="clear" w:color="auto" w:fill="E0E0E0"/>
          </w:tcPr>
          <w:p w14:paraId="43E43AA8" w14:textId="77777777" w:rsidR="00447E5B" w:rsidRDefault="00447E5B" w:rsidP="00447E5B">
            <w:pPr>
              <w:pStyle w:val="Tabletextright"/>
              <w:spacing w:before="20" w:after="20"/>
            </w:pPr>
            <w:r>
              <w:t>28.4</w:t>
            </w:r>
          </w:p>
        </w:tc>
        <w:tc>
          <w:tcPr>
            <w:tcW w:w="979" w:type="dxa"/>
            <w:shd w:val="clear" w:color="auto" w:fill="auto"/>
          </w:tcPr>
          <w:p w14:paraId="25AB0E4F" w14:textId="77777777" w:rsidR="00447E5B" w:rsidRDefault="00447E5B" w:rsidP="00447E5B">
            <w:pPr>
              <w:pStyle w:val="Tabletextright"/>
              <w:spacing w:before="20" w:after="20"/>
            </w:pPr>
            <w:r>
              <w:t>17</w:t>
            </w:r>
          </w:p>
        </w:tc>
        <w:tc>
          <w:tcPr>
            <w:tcW w:w="979" w:type="dxa"/>
            <w:shd w:val="clear" w:color="auto" w:fill="auto"/>
          </w:tcPr>
          <w:p w14:paraId="2E50A6EB" w14:textId="77777777" w:rsidR="00447E5B" w:rsidRDefault="00447E5B" w:rsidP="00447E5B">
            <w:pPr>
              <w:pStyle w:val="Tabletextright"/>
              <w:spacing w:before="20" w:after="20"/>
            </w:pPr>
            <w:r>
              <w:t>2</w:t>
            </w:r>
          </w:p>
        </w:tc>
        <w:tc>
          <w:tcPr>
            <w:tcW w:w="778" w:type="dxa"/>
            <w:shd w:val="clear" w:color="auto" w:fill="auto"/>
          </w:tcPr>
          <w:p w14:paraId="67206461" w14:textId="77777777" w:rsidR="00447E5B" w:rsidRDefault="00447E5B" w:rsidP="00447E5B">
            <w:pPr>
              <w:pStyle w:val="Tabletextright"/>
              <w:spacing w:before="20" w:after="20"/>
            </w:pPr>
            <w:r>
              <w:t>18.4</w:t>
            </w:r>
          </w:p>
        </w:tc>
        <w:tc>
          <w:tcPr>
            <w:tcW w:w="950" w:type="dxa"/>
            <w:shd w:val="clear" w:color="auto" w:fill="E0E0E0"/>
          </w:tcPr>
          <w:p w14:paraId="60B7C35D" w14:textId="77777777" w:rsidR="00447E5B" w:rsidRDefault="00447E5B" w:rsidP="00447E5B">
            <w:pPr>
              <w:pStyle w:val="Tabletextright"/>
              <w:spacing w:before="20" w:after="20"/>
            </w:pPr>
            <w:r>
              <w:t>12</w:t>
            </w:r>
          </w:p>
        </w:tc>
        <w:tc>
          <w:tcPr>
            <w:tcW w:w="778" w:type="dxa"/>
            <w:shd w:val="clear" w:color="auto" w:fill="E0E0E0"/>
          </w:tcPr>
          <w:p w14:paraId="04CEB6BB" w14:textId="77777777" w:rsidR="00447E5B" w:rsidRDefault="00447E5B" w:rsidP="00447E5B">
            <w:pPr>
              <w:pStyle w:val="Tabletextright"/>
              <w:spacing w:before="20" w:after="20"/>
            </w:pPr>
            <w:r>
              <w:t>10.0</w:t>
            </w:r>
          </w:p>
        </w:tc>
        <w:tc>
          <w:tcPr>
            <w:tcW w:w="950" w:type="dxa"/>
            <w:shd w:val="clear" w:color="auto" w:fill="auto"/>
            <w:noWrap/>
          </w:tcPr>
          <w:p w14:paraId="0944E5A6" w14:textId="77777777" w:rsidR="00447E5B" w:rsidRDefault="00447E5B" w:rsidP="00447E5B">
            <w:pPr>
              <w:pStyle w:val="Tabletextright"/>
              <w:spacing w:before="20" w:after="20"/>
            </w:pPr>
            <w:r>
              <w:t>28</w:t>
            </w:r>
          </w:p>
        </w:tc>
        <w:tc>
          <w:tcPr>
            <w:tcW w:w="778" w:type="dxa"/>
            <w:shd w:val="clear" w:color="auto" w:fill="auto"/>
          </w:tcPr>
          <w:p w14:paraId="332AD03F" w14:textId="77777777" w:rsidR="00447E5B" w:rsidRDefault="00447E5B" w:rsidP="00447E5B">
            <w:pPr>
              <w:pStyle w:val="Tabletextright"/>
              <w:spacing w:before="20" w:after="20"/>
            </w:pPr>
            <w:r>
              <w:t>25.7</w:t>
            </w:r>
          </w:p>
        </w:tc>
        <w:tc>
          <w:tcPr>
            <w:tcW w:w="979" w:type="dxa"/>
            <w:shd w:val="clear" w:color="auto" w:fill="E0E0E0"/>
            <w:noWrap/>
          </w:tcPr>
          <w:p w14:paraId="0C83CA8B" w14:textId="77777777" w:rsidR="00447E5B" w:rsidRDefault="00447E5B" w:rsidP="00447E5B">
            <w:pPr>
              <w:pStyle w:val="Tabletextright"/>
              <w:spacing w:before="20" w:after="20"/>
            </w:pPr>
            <w:r>
              <w:t>22</w:t>
            </w:r>
          </w:p>
        </w:tc>
        <w:tc>
          <w:tcPr>
            <w:tcW w:w="979" w:type="dxa"/>
            <w:shd w:val="clear" w:color="auto" w:fill="E0E0E0"/>
          </w:tcPr>
          <w:p w14:paraId="36FDFF2D" w14:textId="77777777" w:rsidR="00447E5B" w:rsidRDefault="00447E5B" w:rsidP="00447E5B">
            <w:pPr>
              <w:pStyle w:val="Tabletextright"/>
              <w:spacing w:before="20" w:after="20"/>
            </w:pPr>
            <w:r>
              <w:t>2</w:t>
            </w:r>
          </w:p>
        </w:tc>
        <w:tc>
          <w:tcPr>
            <w:tcW w:w="778" w:type="dxa"/>
            <w:shd w:val="clear" w:color="auto" w:fill="E0E0E0"/>
          </w:tcPr>
          <w:p w14:paraId="49334288" w14:textId="77777777" w:rsidR="00447E5B" w:rsidRDefault="00447E5B" w:rsidP="00447E5B">
            <w:pPr>
              <w:pStyle w:val="Tabletextright"/>
              <w:spacing w:before="20" w:after="20"/>
            </w:pPr>
            <w:r>
              <w:t>23.5</w:t>
            </w:r>
          </w:p>
        </w:tc>
        <w:tc>
          <w:tcPr>
            <w:tcW w:w="950" w:type="dxa"/>
          </w:tcPr>
          <w:p w14:paraId="4E8C256F" w14:textId="77777777" w:rsidR="00447E5B" w:rsidRDefault="00447E5B" w:rsidP="00447E5B">
            <w:pPr>
              <w:pStyle w:val="Tabletextright"/>
              <w:spacing w:before="20" w:after="20"/>
            </w:pPr>
            <w:r>
              <w:t>4</w:t>
            </w:r>
          </w:p>
        </w:tc>
        <w:tc>
          <w:tcPr>
            <w:tcW w:w="778" w:type="dxa"/>
          </w:tcPr>
          <w:p w14:paraId="7184FED8" w14:textId="77777777" w:rsidR="00447E5B" w:rsidRDefault="00447E5B" w:rsidP="00447E5B">
            <w:pPr>
              <w:pStyle w:val="Tabletextright"/>
              <w:spacing w:before="20" w:after="20"/>
            </w:pPr>
            <w:r>
              <w:t>2.2</w:t>
            </w:r>
          </w:p>
        </w:tc>
      </w:tr>
      <w:tr w:rsidR="00447E5B" w:rsidRPr="00F65579" w14:paraId="46FCA729" w14:textId="77777777" w:rsidTr="00447E5B">
        <w:trPr>
          <w:cantSplit/>
        </w:trPr>
        <w:tc>
          <w:tcPr>
            <w:tcW w:w="1483" w:type="dxa"/>
            <w:shd w:val="clear" w:color="auto" w:fill="auto"/>
            <w:vAlign w:val="bottom"/>
          </w:tcPr>
          <w:p w14:paraId="078A6333" w14:textId="77777777" w:rsidR="00447E5B" w:rsidRPr="00F65579" w:rsidRDefault="00447E5B" w:rsidP="00447E5B">
            <w:pPr>
              <w:pStyle w:val="Tabletext"/>
              <w:spacing w:before="20" w:after="20"/>
            </w:pPr>
            <w:r w:rsidRPr="00F65579">
              <w:t>Grade 3</w:t>
            </w:r>
          </w:p>
        </w:tc>
        <w:tc>
          <w:tcPr>
            <w:tcW w:w="950" w:type="dxa"/>
            <w:shd w:val="clear" w:color="auto" w:fill="E0E0E0"/>
          </w:tcPr>
          <w:p w14:paraId="630C5D03" w14:textId="77777777" w:rsidR="00447E5B" w:rsidRDefault="00447E5B" w:rsidP="00447E5B">
            <w:pPr>
              <w:pStyle w:val="Tabletextright"/>
              <w:spacing w:before="20" w:after="20"/>
            </w:pPr>
            <w:r>
              <w:t>93</w:t>
            </w:r>
          </w:p>
        </w:tc>
        <w:tc>
          <w:tcPr>
            <w:tcW w:w="778" w:type="dxa"/>
            <w:shd w:val="clear" w:color="auto" w:fill="E0E0E0"/>
          </w:tcPr>
          <w:p w14:paraId="6C5932D9" w14:textId="77777777" w:rsidR="00447E5B" w:rsidRDefault="00447E5B" w:rsidP="00447E5B">
            <w:pPr>
              <w:pStyle w:val="Tabletextright"/>
              <w:spacing w:before="20" w:after="20"/>
            </w:pPr>
            <w:r>
              <w:t>90.3</w:t>
            </w:r>
          </w:p>
        </w:tc>
        <w:tc>
          <w:tcPr>
            <w:tcW w:w="979" w:type="dxa"/>
            <w:shd w:val="clear" w:color="auto" w:fill="auto"/>
          </w:tcPr>
          <w:p w14:paraId="3500AB37" w14:textId="77777777" w:rsidR="00447E5B" w:rsidRDefault="00447E5B" w:rsidP="00447E5B">
            <w:pPr>
              <w:pStyle w:val="Tabletextright"/>
              <w:spacing w:before="20" w:after="20"/>
            </w:pPr>
            <w:r>
              <w:t>75</w:t>
            </w:r>
          </w:p>
        </w:tc>
        <w:tc>
          <w:tcPr>
            <w:tcW w:w="979" w:type="dxa"/>
            <w:shd w:val="clear" w:color="auto" w:fill="auto"/>
          </w:tcPr>
          <w:p w14:paraId="75B52489" w14:textId="77777777" w:rsidR="00447E5B" w:rsidRDefault="00447E5B" w:rsidP="00447E5B">
            <w:pPr>
              <w:pStyle w:val="Tabletextright"/>
              <w:spacing w:before="20" w:after="20"/>
            </w:pPr>
            <w:r>
              <w:t>10</w:t>
            </w:r>
          </w:p>
        </w:tc>
        <w:tc>
          <w:tcPr>
            <w:tcW w:w="778" w:type="dxa"/>
            <w:shd w:val="clear" w:color="auto" w:fill="auto"/>
          </w:tcPr>
          <w:p w14:paraId="41478784" w14:textId="77777777" w:rsidR="00447E5B" w:rsidRDefault="00447E5B" w:rsidP="00447E5B">
            <w:pPr>
              <w:pStyle w:val="Tabletextright"/>
              <w:spacing w:before="20" w:after="20"/>
            </w:pPr>
            <w:r>
              <w:t>82.3</w:t>
            </w:r>
          </w:p>
        </w:tc>
        <w:tc>
          <w:tcPr>
            <w:tcW w:w="950" w:type="dxa"/>
            <w:shd w:val="clear" w:color="auto" w:fill="E0E0E0"/>
          </w:tcPr>
          <w:p w14:paraId="7026B495" w14:textId="77777777" w:rsidR="00447E5B" w:rsidRDefault="00447E5B" w:rsidP="00447E5B">
            <w:pPr>
              <w:pStyle w:val="Tabletextright"/>
              <w:spacing w:before="20" w:after="20"/>
            </w:pPr>
            <w:r>
              <w:t>8</w:t>
            </w:r>
          </w:p>
        </w:tc>
        <w:tc>
          <w:tcPr>
            <w:tcW w:w="778" w:type="dxa"/>
            <w:shd w:val="clear" w:color="auto" w:fill="E0E0E0"/>
          </w:tcPr>
          <w:p w14:paraId="17EAABF9" w14:textId="77777777" w:rsidR="00447E5B" w:rsidRDefault="00447E5B" w:rsidP="00447E5B">
            <w:pPr>
              <w:pStyle w:val="Tabletextright"/>
              <w:spacing w:before="20" w:after="20"/>
            </w:pPr>
            <w:r>
              <w:t>8.0</w:t>
            </w:r>
          </w:p>
        </w:tc>
        <w:tc>
          <w:tcPr>
            <w:tcW w:w="950" w:type="dxa"/>
            <w:shd w:val="clear" w:color="auto" w:fill="auto"/>
            <w:noWrap/>
          </w:tcPr>
          <w:p w14:paraId="20D41C0B" w14:textId="77777777" w:rsidR="00447E5B" w:rsidRDefault="00447E5B" w:rsidP="00447E5B">
            <w:pPr>
              <w:pStyle w:val="Tabletextright"/>
              <w:spacing w:before="20" w:after="20"/>
            </w:pPr>
            <w:r>
              <w:t>81</w:t>
            </w:r>
          </w:p>
        </w:tc>
        <w:tc>
          <w:tcPr>
            <w:tcW w:w="778" w:type="dxa"/>
            <w:shd w:val="clear" w:color="auto" w:fill="auto"/>
          </w:tcPr>
          <w:p w14:paraId="04448866" w14:textId="77777777" w:rsidR="00447E5B" w:rsidRDefault="00447E5B" w:rsidP="00447E5B">
            <w:pPr>
              <w:pStyle w:val="Tabletextright"/>
              <w:spacing w:before="20" w:after="20"/>
            </w:pPr>
            <w:r>
              <w:t>77.5</w:t>
            </w:r>
          </w:p>
        </w:tc>
        <w:tc>
          <w:tcPr>
            <w:tcW w:w="979" w:type="dxa"/>
            <w:shd w:val="clear" w:color="auto" w:fill="E0E0E0"/>
            <w:noWrap/>
          </w:tcPr>
          <w:p w14:paraId="54315F96" w14:textId="77777777" w:rsidR="00447E5B" w:rsidRDefault="00447E5B" w:rsidP="00447E5B">
            <w:pPr>
              <w:pStyle w:val="Tabletextright"/>
              <w:spacing w:before="20" w:after="20"/>
            </w:pPr>
            <w:r>
              <w:t>64</w:t>
            </w:r>
          </w:p>
        </w:tc>
        <w:tc>
          <w:tcPr>
            <w:tcW w:w="979" w:type="dxa"/>
            <w:shd w:val="clear" w:color="auto" w:fill="E0E0E0"/>
          </w:tcPr>
          <w:p w14:paraId="052CCF9E" w14:textId="77777777" w:rsidR="00447E5B" w:rsidRDefault="00447E5B" w:rsidP="00447E5B">
            <w:pPr>
              <w:pStyle w:val="Tabletextright"/>
              <w:spacing w:before="20" w:after="20"/>
            </w:pPr>
            <w:r>
              <w:t>12</w:t>
            </w:r>
          </w:p>
        </w:tc>
        <w:tc>
          <w:tcPr>
            <w:tcW w:w="778" w:type="dxa"/>
            <w:shd w:val="clear" w:color="auto" w:fill="E0E0E0"/>
          </w:tcPr>
          <w:p w14:paraId="232596E0" w14:textId="77777777" w:rsidR="00447E5B" w:rsidRDefault="00447E5B" w:rsidP="00447E5B">
            <w:pPr>
              <w:pStyle w:val="Tabletextright"/>
              <w:spacing w:before="20" w:after="20"/>
            </w:pPr>
            <w:r>
              <w:t>72.7</w:t>
            </w:r>
          </w:p>
        </w:tc>
        <w:tc>
          <w:tcPr>
            <w:tcW w:w="950" w:type="dxa"/>
          </w:tcPr>
          <w:p w14:paraId="7419C4DF" w14:textId="77777777" w:rsidR="00447E5B" w:rsidRDefault="00447E5B" w:rsidP="00447E5B">
            <w:pPr>
              <w:pStyle w:val="Tabletextright"/>
              <w:spacing w:before="20" w:after="20"/>
            </w:pPr>
            <w:r>
              <w:t>5</w:t>
            </w:r>
          </w:p>
        </w:tc>
        <w:tc>
          <w:tcPr>
            <w:tcW w:w="778" w:type="dxa"/>
          </w:tcPr>
          <w:p w14:paraId="1BA29361" w14:textId="77777777" w:rsidR="00447E5B" w:rsidRDefault="00447E5B" w:rsidP="00447E5B">
            <w:pPr>
              <w:pStyle w:val="Tabletextright"/>
              <w:spacing w:before="20" w:after="20"/>
            </w:pPr>
            <w:r>
              <w:t>4.8</w:t>
            </w:r>
          </w:p>
        </w:tc>
      </w:tr>
      <w:tr w:rsidR="00447E5B" w:rsidRPr="00F65579" w14:paraId="44CB1FB5" w14:textId="77777777" w:rsidTr="00447E5B">
        <w:trPr>
          <w:cantSplit/>
        </w:trPr>
        <w:tc>
          <w:tcPr>
            <w:tcW w:w="1483" w:type="dxa"/>
            <w:shd w:val="clear" w:color="auto" w:fill="auto"/>
            <w:vAlign w:val="bottom"/>
          </w:tcPr>
          <w:p w14:paraId="65A5AF34" w14:textId="77777777" w:rsidR="00447E5B" w:rsidRPr="00F65579" w:rsidRDefault="00447E5B" w:rsidP="00447E5B">
            <w:pPr>
              <w:pStyle w:val="Tabletext"/>
              <w:spacing w:before="20" w:after="20"/>
            </w:pPr>
            <w:r w:rsidRPr="00F65579">
              <w:t>Grade 4</w:t>
            </w:r>
          </w:p>
        </w:tc>
        <w:tc>
          <w:tcPr>
            <w:tcW w:w="950" w:type="dxa"/>
            <w:shd w:val="clear" w:color="auto" w:fill="E0E0E0"/>
          </w:tcPr>
          <w:p w14:paraId="203F3988" w14:textId="77777777" w:rsidR="00447E5B" w:rsidRDefault="00447E5B" w:rsidP="00447E5B">
            <w:pPr>
              <w:pStyle w:val="Tabletextright"/>
              <w:spacing w:before="20" w:after="20"/>
            </w:pPr>
            <w:r>
              <w:t>120</w:t>
            </w:r>
          </w:p>
        </w:tc>
        <w:tc>
          <w:tcPr>
            <w:tcW w:w="778" w:type="dxa"/>
            <w:shd w:val="clear" w:color="auto" w:fill="E0E0E0"/>
          </w:tcPr>
          <w:p w14:paraId="348ECF81" w14:textId="77777777" w:rsidR="00447E5B" w:rsidRDefault="00447E5B" w:rsidP="00447E5B">
            <w:pPr>
              <w:pStyle w:val="Tabletextright"/>
              <w:spacing w:before="20" w:after="20"/>
            </w:pPr>
            <w:r>
              <w:t>117.3</w:t>
            </w:r>
          </w:p>
        </w:tc>
        <w:tc>
          <w:tcPr>
            <w:tcW w:w="979" w:type="dxa"/>
            <w:shd w:val="clear" w:color="auto" w:fill="auto"/>
          </w:tcPr>
          <w:p w14:paraId="65BB4B12" w14:textId="77777777" w:rsidR="00447E5B" w:rsidRDefault="00447E5B" w:rsidP="00447E5B">
            <w:pPr>
              <w:pStyle w:val="Tabletextright"/>
              <w:spacing w:before="20" w:after="20"/>
            </w:pPr>
            <w:r>
              <w:t>100</w:t>
            </w:r>
          </w:p>
        </w:tc>
        <w:tc>
          <w:tcPr>
            <w:tcW w:w="979" w:type="dxa"/>
            <w:shd w:val="clear" w:color="auto" w:fill="auto"/>
          </w:tcPr>
          <w:p w14:paraId="5D3BEF1E" w14:textId="77777777" w:rsidR="00447E5B" w:rsidRDefault="00447E5B" w:rsidP="00447E5B">
            <w:pPr>
              <w:pStyle w:val="Tabletextright"/>
              <w:spacing w:before="20" w:after="20"/>
            </w:pPr>
            <w:r>
              <w:t>11</w:t>
            </w:r>
          </w:p>
        </w:tc>
        <w:tc>
          <w:tcPr>
            <w:tcW w:w="778" w:type="dxa"/>
            <w:shd w:val="clear" w:color="auto" w:fill="auto"/>
          </w:tcPr>
          <w:p w14:paraId="5F513C38" w14:textId="77777777" w:rsidR="00447E5B" w:rsidRDefault="00447E5B" w:rsidP="00447E5B">
            <w:pPr>
              <w:pStyle w:val="Tabletextright"/>
              <w:spacing w:before="20" w:after="20"/>
            </w:pPr>
            <w:r>
              <w:t>108.3</w:t>
            </w:r>
          </w:p>
        </w:tc>
        <w:tc>
          <w:tcPr>
            <w:tcW w:w="950" w:type="dxa"/>
            <w:shd w:val="clear" w:color="auto" w:fill="E0E0E0"/>
          </w:tcPr>
          <w:p w14:paraId="4A8026E1" w14:textId="77777777" w:rsidR="00447E5B" w:rsidRDefault="00447E5B" w:rsidP="00447E5B">
            <w:pPr>
              <w:pStyle w:val="Tabletextright"/>
              <w:spacing w:before="20" w:after="20"/>
            </w:pPr>
            <w:r>
              <w:t>9</w:t>
            </w:r>
          </w:p>
        </w:tc>
        <w:tc>
          <w:tcPr>
            <w:tcW w:w="778" w:type="dxa"/>
            <w:shd w:val="clear" w:color="auto" w:fill="E0E0E0"/>
          </w:tcPr>
          <w:p w14:paraId="31606D37" w14:textId="77777777" w:rsidR="00447E5B" w:rsidRDefault="00447E5B" w:rsidP="00447E5B">
            <w:pPr>
              <w:pStyle w:val="Tabletextright"/>
              <w:spacing w:before="20" w:after="20"/>
            </w:pPr>
            <w:r>
              <w:t>9.0</w:t>
            </w:r>
          </w:p>
        </w:tc>
        <w:tc>
          <w:tcPr>
            <w:tcW w:w="950" w:type="dxa"/>
            <w:shd w:val="clear" w:color="auto" w:fill="auto"/>
            <w:noWrap/>
          </w:tcPr>
          <w:p w14:paraId="5B4AAAE6" w14:textId="77777777" w:rsidR="00447E5B" w:rsidRDefault="00447E5B" w:rsidP="00447E5B">
            <w:pPr>
              <w:pStyle w:val="Tabletextright"/>
              <w:spacing w:before="20" w:after="20"/>
            </w:pPr>
            <w:r>
              <w:t>120</w:t>
            </w:r>
          </w:p>
        </w:tc>
        <w:tc>
          <w:tcPr>
            <w:tcW w:w="778" w:type="dxa"/>
            <w:shd w:val="clear" w:color="auto" w:fill="auto"/>
          </w:tcPr>
          <w:p w14:paraId="5A8B242D" w14:textId="77777777" w:rsidR="00447E5B" w:rsidRDefault="00447E5B" w:rsidP="00447E5B">
            <w:pPr>
              <w:pStyle w:val="Tabletextright"/>
              <w:spacing w:before="20" w:after="20"/>
            </w:pPr>
            <w:r>
              <w:t>116.7</w:t>
            </w:r>
          </w:p>
        </w:tc>
        <w:tc>
          <w:tcPr>
            <w:tcW w:w="979" w:type="dxa"/>
            <w:shd w:val="clear" w:color="auto" w:fill="E0E0E0"/>
            <w:noWrap/>
          </w:tcPr>
          <w:p w14:paraId="26F7BE65" w14:textId="77777777" w:rsidR="00447E5B" w:rsidRDefault="00447E5B" w:rsidP="00447E5B">
            <w:pPr>
              <w:pStyle w:val="Tabletextright"/>
              <w:spacing w:before="20" w:after="20"/>
            </w:pPr>
            <w:r>
              <w:t>98</w:t>
            </w:r>
          </w:p>
        </w:tc>
        <w:tc>
          <w:tcPr>
            <w:tcW w:w="979" w:type="dxa"/>
            <w:shd w:val="clear" w:color="auto" w:fill="E0E0E0"/>
          </w:tcPr>
          <w:p w14:paraId="094FFFB0" w14:textId="77777777" w:rsidR="00447E5B" w:rsidRDefault="00447E5B" w:rsidP="00447E5B">
            <w:pPr>
              <w:pStyle w:val="Tabletextright"/>
              <w:spacing w:before="20" w:after="20"/>
            </w:pPr>
            <w:r>
              <w:t>11</w:t>
            </w:r>
          </w:p>
        </w:tc>
        <w:tc>
          <w:tcPr>
            <w:tcW w:w="778" w:type="dxa"/>
            <w:shd w:val="clear" w:color="auto" w:fill="E0E0E0"/>
          </w:tcPr>
          <w:p w14:paraId="5D10B1FE" w14:textId="77777777" w:rsidR="00447E5B" w:rsidRDefault="00447E5B" w:rsidP="00447E5B">
            <w:pPr>
              <w:pStyle w:val="Tabletextright"/>
              <w:spacing w:before="20" w:after="20"/>
            </w:pPr>
            <w:r>
              <w:t>106.3</w:t>
            </w:r>
          </w:p>
        </w:tc>
        <w:tc>
          <w:tcPr>
            <w:tcW w:w="950" w:type="dxa"/>
          </w:tcPr>
          <w:p w14:paraId="648939CF" w14:textId="77777777" w:rsidR="00447E5B" w:rsidRDefault="00447E5B" w:rsidP="00447E5B">
            <w:pPr>
              <w:pStyle w:val="Tabletextright"/>
              <w:spacing w:before="20" w:after="20"/>
            </w:pPr>
            <w:r>
              <w:t>11</w:t>
            </w:r>
          </w:p>
        </w:tc>
        <w:tc>
          <w:tcPr>
            <w:tcW w:w="778" w:type="dxa"/>
          </w:tcPr>
          <w:p w14:paraId="7F7BA08C" w14:textId="77777777" w:rsidR="00447E5B" w:rsidRDefault="00447E5B" w:rsidP="00447E5B">
            <w:pPr>
              <w:pStyle w:val="Tabletextright"/>
              <w:spacing w:before="20" w:after="20"/>
            </w:pPr>
            <w:r>
              <w:t>10.4</w:t>
            </w:r>
          </w:p>
        </w:tc>
      </w:tr>
      <w:tr w:rsidR="00447E5B" w:rsidRPr="00F65579" w14:paraId="5997CA93" w14:textId="77777777" w:rsidTr="00447E5B">
        <w:trPr>
          <w:cantSplit/>
        </w:trPr>
        <w:tc>
          <w:tcPr>
            <w:tcW w:w="1483" w:type="dxa"/>
            <w:shd w:val="clear" w:color="auto" w:fill="auto"/>
            <w:vAlign w:val="bottom"/>
          </w:tcPr>
          <w:p w14:paraId="3F8C3E8B" w14:textId="77777777" w:rsidR="00447E5B" w:rsidRPr="00F65579" w:rsidRDefault="00447E5B" w:rsidP="00447E5B">
            <w:pPr>
              <w:pStyle w:val="Tabletext"/>
              <w:spacing w:before="20" w:after="20"/>
            </w:pPr>
            <w:r w:rsidRPr="00F65579">
              <w:t>Grade 5</w:t>
            </w:r>
          </w:p>
        </w:tc>
        <w:tc>
          <w:tcPr>
            <w:tcW w:w="950" w:type="dxa"/>
            <w:shd w:val="clear" w:color="auto" w:fill="E0E0E0"/>
          </w:tcPr>
          <w:p w14:paraId="02482188" w14:textId="77777777" w:rsidR="00447E5B" w:rsidRDefault="00447E5B" w:rsidP="00447E5B">
            <w:pPr>
              <w:pStyle w:val="Tabletextright"/>
              <w:spacing w:before="20" w:after="20"/>
            </w:pPr>
            <w:r>
              <w:t>202</w:t>
            </w:r>
          </w:p>
        </w:tc>
        <w:tc>
          <w:tcPr>
            <w:tcW w:w="778" w:type="dxa"/>
            <w:shd w:val="clear" w:color="auto" w:fill="E0E0E0"/>
          </w:tcPr>
          <w:p w14:paraId="243B1960" w14:textId="77777777" w:rsidR="00447E5B" w:rsidRDefault="00447E5B" w:rsidP="00447E5B">
            <w:pPr>
              <w:pStyle w:val="Tabletextright"/>
              <w:spacing w:before="20" w:after="20"/>
            </w:pPr>
            <w:r>
              <w:t>197.4</w:t>
            </w:r>
          </w:p>
        </w:tc>
        <w:tc>
          <w:tcPr>
            <w:tcW w:w="979" w:type="dxa"/>
            <w:shd w:val="clear" w:color="auto" w:fill="auto"/>
          </w:tcPr>
          <w:p w14:paraId="0A494FD9" w14:textId="77777777" w:rsidR="00447E5B" w:rsidRDefault="00447E5B" w:rsidP="00447E5B">
            <w:pPr>
              <w:pStyle w:val="Tabletextright"/>
              <w:spacing w:before="20" w:after="20"/>
            </w:pPr>
            <w:r>
              <w:t>165</w:t>
            </w:r>
          </w:p>
        </w:tc>
        <w:tc>
          <w:tcPr>
            <w:tcW w:w="979" w:type="dxa"/>
            <w:shd w:val="clear" w:color="auto" w:fill="auto"/>
          </w:tcPr>
          <w:p w14:paraId="3988E564" w14:textId="77777777" w:rsidR="00447E5B" w:rsidRDefault="00447E5B" w:rsidP="00447E5B">
            <w:pPr>
              <w:pStyle w:val="Tabletextright"/>
              <w:spacing w:before="20" w:after="20"/>
            </w:pPr>
            <w:r>
              <w:t>18</w:t>
            </w:r>
          </w:p>
        </w:tc>
        <w:tc>
          <w:tcPr>
            <w:tcW w:w="778" w:type="dxa"/>
            <w:shd w:val="clear" w:color="auto" w:fill="auto"/>
          </w:tcPr>
          <w:p w14:paraId="53D4F196" w14:textId="77777777" w:rsidR="00447E5B" w:rsidRDefault="00447E5B" w:rsidP="00447E5B">
            <w:pPr>
              <w:pStyle w:val="Tabletextright"/>
              <w:spacing w:before="20" w:after="20"/>
            </w:pPr>
            <w:r>
              <w:t>178.4</w:t>
            </w:r>
          </w:p>
        </w:tc>
        <w:tc>
          <w:tcPr>
            <w:tcW w:w="950" w:type="dxa"/>
            <w:shd w:val="clear" w:color="auto" w:fill="E0E0E0"/>
          </w:tcPr>
          <w:p w14:paraId="2B44F38A" w14:textId="77777777" w:rsidR="00447E5B" w:rsidRDefault="00447E5B" w:rsidP="00447E5B">
            <w:pPr>
              <w:pStyle w:val="Tabletextright"/>
              <w:spacing w:before="20" w:after="20"/>
            </w:pPr>
            <w:r>
              <w:t>19</w:t>
            </w:r>
          </w:p>
        </w:tc>
        <w:tc>
          <w:tcPr>
            <w:tcW w:w="778" w:type="dxa"/>
            <w:shd w:val="clear" w:color="auto" w:fill="E0E0E0"/>
          </w:tcPr>
          <w:p w14:paraId="0F3FCC21" w14:textId="77777777" w:rsidR="00447E5B" w:rsidRDefault="00447E5B" w:rsidP="00447E5B">
            <w:pPr>
              <w:pStyle w:val="Tabletextright"/>
              <w:spacing w:before="20" w:after="20"/>
            </w:pPr>
            <w:r>
              <w:t>19.0</w:t>
            </w:r>
          </w:p>
        </w:tc>
        <w:tc>
          <w:tcPr>
            <w:tcW w:w="950" w:type="dxa"/>
            <w:shd w:val="clear" w:color="auto" w:fill="auto"/>
            <w:noWrap/>
          </w:tcPr>
          <w:p w14:paraId="1D86BD0C" w14:textId="77777777" w:rsidR="00447E5B" w:rsidRDefault="00447E5B" w:rsidP="00447E5B">
            <w:pPr>
              <w:pStyle w:val="Tabletextright"/>
              <w:spacing w:before="20" w:after="20"/>
            </w:pPr>
            <w:r>
              <w:t>170</w:t>
            </w:r>
          </w:p>
        </w:tc>
        <w:tc>
          <w:tcPr>
            <w:tcW w:w="778" w:type="dxa"/>
            <w:shd w:val="clear" w:color="auto" w:fill="auto"/>
          </w:tcPr>
          <w:p w14:paraId="550F2B88" w14:textId="77777777" w:rsidR="00447E5B" w:rsidRDefault="00447E5B" w:rsidP="00447E5B">
            <w:pPr>
              <w:pStyle w:val="Tabletextright"/>
              <w:spacing w:before="20" w:after="20"/>
            </w:pPr>
            <w:r>
              <w:t>163.7</w:t>
            </w:r>
          </w:p>
        </w:tc>
        <w:tc>
          <w:tcPr>
            <w:tcW w:w="979" w:type="dxa"/>
            <w:shd w:val="clear" w:color="auto" w:fill="E0E0E0"/>
            <w:noWrap/>
          </w:tcPr>
          <w:p w14:paraId="4205E6C2" w14:textId="77777777" w:rsidR="00447E5B" w:rsidRDefault="00447E5B" w:rsidP="00447E5B">
            <w:pPr>
              <w:pStyle w:val="Tabletextright"/>
              <w:spacing w:before="20" w:after="20"/>
            </w:pPr>
            <w:r>
              <w:t>136</w:t>
            </w:r>
          </w:p>
        </w:tc>
        <w:tc>
          <w:tcPr>
            <w:tcW w:w="979" w:type="dxa"/>
            <w:shd w:val="clear" w:color="auto" w:fill="E0E0E0"/>
          </w:tcPr>
          <w:p w14:paraId="77727EF5" w14:textId="77777777" w:rsidR="00447E5B" w:rsidRDefault="00447E5B" w:rsidP="00447E5B">
            <w:pPr>
              <w:pStyle w:val="Tabletextright"/>
              <w:spacing w:before="20" w:after="20"/>
            </w:pPr>
            <w:r>
              <w:t>21</w:t>
            </w:r>
          </w:p>
        </w:tc>
        <w:tc>
          <w:tcPr>
            <w:tcW w:w="778" w:type="dxa"/>
            <w:shd w:val="clear" w:color="auto" w:fill="E0E0E0"/>
          </w:tcPr>
          <w:p w14:paraId="7E7D7F13" w14:textId="77777777" w:rsidR="00447E5B" w:rsidRDefault="00447E5B" w:rsidP="00447E5B">
            <w:pPr>
              <w:pStyle w:val="Tabletextright"/>
              <w:spacing w:before="20" w:after="20"/>
            </w:pPr>
            <w:r>
              <w:t>150.7</w:t>
            </w:r>
          </w:p>
        </w:tc>
        <w:tc>
          <w:tcPr>
            <w:tcW w:w="950" w:type="dxa"/>
          </w:tcPr>
          <w:p w14:paraId="2F8108B2" w14:textId="77777777" w:rsidR="00447E5B" w:rsidRDefault="00447E5B" w:rsidP="00447E5B">
            <w:pPr>
              <w:pStyle w:val="Tabletextright"/>
              <w:spacing w:before="20" w:after="20"/>
            </w:pPr>
            <w:r>
              <w:t>13</w:t>
            </w:r>
          </w:p>
        </w:tc>
        <w:tc>
          <w:tcPr>
            <w:tcW w:w="778" w:type="dxa"/>
          </w:tcPr>
          <w:p w14:paraId="043753D5" w14:textId="77777777" w:rsidR="00447E5B" w:rsidRDefault="00447E5B" w:rsidP="00447E5B">
            <w:pPr>
              <w:pStyle w:val="Tabletextright"/>
              <w:spacing w:before="20" w:after="20"/>
            </w:pPr>
            <w:r>
              <w:t>13.0</w:t>
            </w:r>
          </w:p>
        </w:tc>
      </w:tr>
      <w:tr w:rsidR="00447E5B" w:rsidRPr="00F65579" w14:paraId="3797DE1C" w14:textId="77777777" w:rsidTr="00447E5B">
        <w:trPr>
          <w:cantSplit/>
        </w:trPr>
        <w:tc>
          <w:tcPr>
            <w:tcW w:w="1483" w:type="dxa"/>
            <w:shd w:val="clear" w:color="auto" w:fill="auto"/>
            <w:vAlign w:val="bottom"/>
          </w:tcPr>
          <w:p w14:paraId="2F434C16" w14:textId="77777777" w:rsidR="00447E5B" w:rsidRPr="00F65579" w:rsidRDefault="00447E5B" w:rsidP="00447E5B">
            <w:pPr>
              <w:pStyle w:val="Tabletext"/>
              <w:spacing w:before="20" w:after="20"/>
            </w:pPr>
            <w:r w:rsidRPr="00F65579">
              <w:t>Grade 6</w:t>
            </w:r>
          </w:p>
        </w:tc>
        <w:tc>
          <w:tcPr>
            <w:tcW w:w="950" w:type="dxa"/>
            <w:shd w:val="clear" w:color="auto" w:fill="E0E0E0"/>
          </w:tcPr>
          <w:p w14:paraId="43CAA3EF" w14:textId="77777777" w:rsidR="00447E5B" w:rsidRDefault="00447E5B" w:rsidP="00447E5B">
            <w:pPr>
              <w:pStyle w:val="Tabletextright"/>
              <w:spacing w:before="20" w:after="20"/>
            </w:pPr>
            <w:r>
              <w:t>219</w:t>
            </w:r>
          </w:p>
        </w:tc>
        <w:tc>
          <w:tcPr>
            <w:tcW w:w="778" w:type="dxa"/>
            <w:shd w:val="clear" w:color="auto" w:fill="E0E0E0"/>
          </w:tcPr>
          <w:p w14:paraId="4FFFEDA7" w14:textId="77777777" w:rsidR="00447E5B" w:rsidRDefault="00447E5B" w:rsidP="00447E5B">
            <w:pPr>
              <w:pStyle w:val="Tabletextright"/>
              <w:spacing w:before="20" w:after="20"/>
            </w:pPr>
            <w:r>
              <w:t>209.3</w:t>
            </w:r>
          </w:p>
        </w:tc>
        <w:tc>
          <w:tcPr>
            <w:tcW w:w="979" w:type="dxa"/>
            <w:shd w:val="clear" w:color="auto" w:fill="auto"/>
          </w:tcPr>
          <w:p w14:paraId="284CF3BD" w14:textId="77777777" w:rsidR="00447E5B" w:rsidRDefault="00447E5B" w:rsidP="00447E5B">
            <w:pPr>
              <w:pStyle w:val="Tabletextright"/>
              <w:spacing w:before="20" w:after="20"/>
            </w:pPr>
            <w:r>
              <w:t>174</w:t>
            </w:r>
          </w:p>
        </w:tc>
        <w:tc>
          <w:tcPr>
            <w:tcW w:w="979" w:type="dxa"/>
            <w:shd w:val="clear" w:color="auto" w:fill="auto"/>
          </w:tcPr>
          <w:p w14:paraId="2B2F6BDC" w14:textId="77777777" w:rsidR="00447E5B" w:rsidRDefault="00447E5B" w:rsidP="00447E5B">
            <w:pPr>
              <w:pStyle w:val="Tabletextright"/>
              <w:spacing w:before="20" w:after="20"/>
            </w:pPr>
            <w:r>
              <w:t>31</w:t>
            </w:r>
          </w:p>
        </w:tc>
        <w:tc>
          <w:tcPr>
            <w:tcW w:w="778" w:type="dxa"/>
            <w:shd w:val="clear" w:color="auto" w:fill="auto"/>
          </w:tcPr>
          <w:p w14:paraId="5549945D" w14:textId="77777777" w:rsidR="00447E5B" w:rsidRDefault="00447E5B" w:rsidP="00447E5B">
            <w:pPr>
              <w:pStyle w:val="Tabletextright"/>
              <w:spacing w:before="20" w:after="20"/>
            </w:pPr>
            <w:r>
              <w:t>195.7</w:t>
            </w:r>
          </w:p>
        </w:tc>
        <w:tc>
          <w:tcPr>
            <w:tcW w:w="950" w:type="dxa"/>
            <w:shd w:val="clear" w:color="auto" w:fill="E0E0E0"/>
          </w:tcPr>
          <w:p w14:paraId="02CD8B88" w14:textId="77777777" w:rsidR="00447E5B" w:rsidRDefault="00447E5B" w:rsidP="00447E5B">
            <w:pPr>
              <w:pStyle w:val="Tabletextright"/>
              <w:spacing w:before="20" w:after="20"/>
            </w:pPr>
            <w:r>
              <w:t>14</w:t>
            </w:r>
          </w:p>
        </w:tc>
        <w:tc>
          <w:tcPr>
            <w:tcW w:w="778" w:type="dxa"/>
            <w:shd w:val="clear" w:color="auto" w:fill="E0E0E0"/>
          </w:tcPr>
          <w:p w14:paraId="226E886C" w14:textId="77777777" w:rsidR="00447E5B" w:rsidRDefault="00447E5B" w:rsidP="00447E5B">
            <w:pPr>
              <w:pStyle w:val="Tabletextright"/>
              <w:spacing w:before="20" w:after="20"/>
            </w:pPr>
            <w:r>
              <w:t>13.6</w:t>
            </w:r>
          </w:p>
        </w:tc>
        <w:tc>
          <w:tcPr>
            <w:tcW w:w="950" w:type="dxa"/>
            <w:shd w:val="clear" w:color="auto" w:fill="auto"/>
            <w:noWrap/>
          </w:tcPr>
          <w:p w14:paraId="05744A91" w14:textId="77777777" w:rsidR="00447E5B" w:rsidRDefault="00447E5B" w:rsidP="00447E5B">
            <w:pPr>
              <w:pStyle w:val="Tabletextright"/>
              <w:spacing w:before="20" w:after="20"/>
            </w:pPr>
            <w:r>
              <w:t>203</w:t>
            </w:r>
          </w:p>
        </w:tc>
        <w:tc>
          <w:tcPr>
            <w:tcW w:w="778" w:type="dxa"/>
            <w:shd w:val="clear" w:color="auto" w:fill="auto"/>
          </w:tcPr>
          <w:p w14:paraId="595D510D" w14:textId="77777777" w:rsidR="00447E5B" w:rsidRDefault="00447E5B" w:rsidP="00447E5B">
            <w:pPr>
              <w:pStyle w:val="Tabletextright"/>
              <w:spacing w:before="20" w:after="20"/>
            </w:pPr>
            <w:r>
              <w:t>192.8</w:t>
            </w:r>
          </w:p>
        </w:tc>
        <w:tc>
          <w:tcPr>
            <w:tcW w:w="979" w:type="dxa"/>
            <w:shd w:val="clear" w:color="auto" w:fill="E0E0E0"/>
            <w:noWrap/>
          </w:tcPr>
          <w:p w14:paraId="6BFB3849" w14:textId="77777777" w:rsidR="00447E5B" w:rsidRDefault="00447E5B" w:rsidP="00447E5B">
            <w:pPr>
              <w:pStyle w:val="Tabletextright"/>
              <w:spacing w:before="20" w:after="20"/>
            </w:pPr>
            <w:r>
              <w:t>155</w:t>
            </w:r>
          </w:p>
        </w:tc>
        <w:tc>
          <w:tcPr>
            <w:tcW w:w="979" w:type="dxa"/>
            <w:shd w:val="clear" w:color="auto" w:fill="E0E0E0"/>
          </w:tcPr>
          <w:p w14:paraId="1FAB3D2F" w14:textId="77777777" w:rsidR="00447E5B" w:rsidRDefault="00447E5B" w:rsidP="00447E5B">
            <w:pPr>
              <w:pStyle w:val="Tabletextright"/>
              <w:spacing w:before="20" w:after="20"/>
            </w:pPr>
            <w:r>
              <w:t>33</w:t>
            </w:r>
          </w:p>
        </w:tc>
        <w:tc>
          <w:tcPr>
            <w:tcW w:w="778" w:type="dxa"/>
            <w:shd w:val="clear" w:color="auto" w:fill="E0E0E0"/>
          </w:tcPr>
          <w:p w14:paraId="075706E0" w14:textId="77777777" w:rsidR="00447E5B" w:rsidRDefault="00447E5B" w:rsidP="00447E5B">
            <w:pPr>
              <w:pStyle w:val="Tabletextright"/>
              <w:spacing w:before="20" w:after="20"/>
            </w:pPr>
            <w:r>
              <w:t>178.6</w:t>
            </w:r>
          </w:p>
        </w:tc>
        <w:tc>
          <w:tcPr>
            <w:tcW w:w="950" w:type="dxa"/>
          </w:tcPr>
          <w:p w14:paraId="30AF67D6" w14:textId="77777777" w:rsidR="00447E5B" w:rsidRDefault="00447E5B" w:rsidP="00447E5B">
            <w:pPr>
              <w:pStyle w:val="Tabletextright"/>
              <w:spacing w:before="20" w:after="20"/>
            </w:pPr>
            <w:r>
              <w:t>15</w:t>
            </w:r>
          </w:p>
        </w:tc>
        <w:tc>
          <w:tcPr>
            <w:tcW w:w="778" w:type="dxa"/>
          </w:tcPr>
          <w:p w14:paraId="542F59E1" w14:textId="77777777" w:rsidR="00447E5B" w:rsidRDefault="00447E5B" w:rsidP="00447E5B">
            <w:pPr>
              <w:pStyle w:val="Tabletextright"/>
              <w:spacing w:before="20" w:after="20"/>
            </w:pPr>
            <w:r>
              <w:t>14.2</w:t>
            </w:r>
          </w:p>
        </w:tc>
      </w:tr>
      <w:tr w:rsidR="00447E5B" w:rsidRPr="00447E5B" w14:paraId="2A0DF489" w14:textId="77777777" w:rsidTr="00447E5B">
        <w:trPr>
          <w:cantSplit/>
        </w:trPr>
        <w:tc>
          <w:tcPr>
            <w:tcW w:w="1483" w:type="dxa"/>
            <w:shd w:val="clear" w:color="auto" w:fill="auto"/>
          </w:tcPr>
          <w:p w14:paraId="5830BC0D" w14:textId="77777777" w:rsidR="00447E5B" w:rsidRPr="00447E5B" w:rsidRDefault="00447E5B" w:rsidP="00447E5B">
            <w:pPr>
              <w:pStyle w:val="Tabletext"/>
              <w:spacing w:before="20" w:after="20"/>
              <w:rPr>
                <w:sz w:val="4"/>
              </w:rPr>
            </w:pPr>
          </w:p>
        </w:tc>
        <w:tc>
          <w:tcPr>
            <w:tcW w:w="950" w:type="dxa"/>
            <w:shd w:val="clear" w:color="auto" w:fill="E0E0E0"/>
          </w:tcPr>
          <w:p w14:paraId="60AB1D6E" w14:textId="77777777" w:rsidR="00447E5B" w:rsidRPr="00447E5B" w:rsidRDefault="00447E5B" w:rsidP="00447E5B">
            <w:pPr>
              <w:pStyle w:val="Tabletextright"/>
              <w:spacing w:before="20" w:after="20"/>
              <w:rPr>
                <w:rFonts w:cstheme="minorHAnsi"/>
                <w:sz w:val="4"/>
              </w:rPr>
            </w:pPr>
          </w:p>
        </w:tc>
        <w:tc>
          <w:tcPr>
            <w:tcW w:w="778" w:type="dxa"/>
            <w:shd w:val="clear" w:color="auto" w:fill="E0E0E0"/>
          </w:tcPr>
          <w:p w14:paraId="1F94F595" w14:textId="77777777" w:rsidR="00447E5B" w:rsidRPr="00447E5B" w:rsidRDefault="00447E5B" w:rsidP="00447E5B">
            <w:pPr>
              <w:pStyle w:val="Tabletextright"/>
              <w:spacing w:before="20" w:after="20"/>
              <w:rPr>
                <w:rFonts w:cstheme="minorHAnsi"/>
                <w:sz w:val="4"/>
              </w:rPr>
            </w:pPr>
          </w:p>
        </w:tc>
        <w:tc>
          <w:tcPr>
            <w:tcW w:w="979" w:type="dxa"/>
            <w:shd w:val="clear" w:color="auto" w:fill="auto"/>
          </w:tcPr>
          <w:p w14:paraId="309E08D5" w14:textId="77777777" w:rsidR="00447E5B" w:rsidRPr="00447E5B" w:rsidRDefault="00447E5B" w:rsidP="00447E5B">
            <w:pPr>
              <w:pStyle w:val="Tabletextright"/>
              <w:spacing w:before="20" w:after="20"/>
              <w:rPr>
                <w:rFonts w:cstheme="minorHAnsi"/>
                <w:sz w:val="4"/>
              </w:rPr>
            </w:pPr>
          </w:p>
        </w:tc>
        <w:tc>
          <w:tcPr>
            <w:tcW w:w="979" w:type="dxa"/>
            <w:shd w:val="clear" w:color="auto" w:fill="auto"/>
          </w:tcPr>
          <w:p w14:paraId="39C59398" w14:textId="77777777" w:rsidR="00447E5B" w:rsidRPr="00447E5B" w:rsidRDefault="00447E5B" w:rsidP="00447E5B">
            <w:pPr>
              <w:pStyle w:val="Tabletextright"/>
              <w:spacing w:before="20" w:after="20"/>
              <w:rPr>
                <w:sz w:val="4"/>
              </w:rPr>
            </w:pPr>
          </w:p>
        </w:tc>
        <w:tc>
          <w:tcPr>
            <w:tcW w:w="778" w:type="dxa"/>
            <w:shd w:val="clear" w:color="auto" w:fill="auto"/>
          </w:tcPr>
          <w:p w14:paraId="6BBBFB3E" w14:textId="77777777" w:rsidR="00447E5B" w:rsidRPr="00447E5B" w:rsidRDefault="00447E5B" w:rsidP="00447E5B">
            <w:pPr>
              <w:pStyle w:val="Tabletextright"/>
              <w:spacing w:before="20" w:after="20"/>
              <w:rPr>
                <w:sz w:val="4"/>
              </w:rPr>
            </w:pPr>
          </w:p>
        </w:tc>
        <w:tc>
          <w:tcPr>
            <w:tcW w:w="950" w:type="dxa"/>
            <w:shd w:val="clear" w:color="auto" w:fill="E0E0E0"/>
          </w:tcPr>
          <w:p w14:paraId="25A26F3D" w14:textId="77777777" w:rsidR="00447E5B" w:rsidRPr="00447E5B" w:rsidRDefault="00447E5B" w:rsidP="00447E5B">
            <w:pPr>
              <w:pStyle w:val="Tabletextright"/>
              <w:spacing w:before="20" w:after="20"/>
              <w:rPr>
                <w:sz w:val="4"/>
              </w:rPr>
            </w:pPr>
          </w:p>
        </w:tc>
        <w:tc>
          <w:tcPr>
            <w:tcW w:w="778" w:type="dxa"/>
            <w:shd w:val="clear" w:color="auto" w:fill="E0E0E0"/>
          </w:tcPr>
          <w:p w14:paraId="6392386C" w14:textId="77777777" w:rsidR="00447E5B" w:rsidRPr="00447E5B" w:rsidRDefault="00447E5B" w:rsidP="00447E5B">
            <w:pPr>
              <w:pStyle w:val="Tabletextright"/>
              <w:spacing w:before="20" w:after="20"/>
              <w:rPr>
                <w:sz w:val="4"/>
              </w:rPr>
            </w:pPr>
          </w:p>
        </w:tc>
        <w:tc>
          <w:tcPr>
            <w:tcW w:w="950" w:type="dxa"/>
            <w:shd w:val="clear" w:color="auto" w:fill="auto"/>
            <w:noWrap/>
          </w:tcPr>
          <w:p w14:paraId="7B8B6916" w14:textId="77777777" w:rsidR="00447E5B" w:rsidRPr="00447E5B" w:rsidRDefault="00447E5B" w:rsidP="00447E5B">
            <w:pPr>
              <w:pStyle w:val="Tabletextright"/>
              <w:spacing w:before="20" w:after="20"/>
              <w:rPr>
                <w:rFonts w:cstheme="minorHAnsi"/>
                <w:sz w:val="4"/>
              </w:rPr>
            </w:pPr>
          </w:p>
        </w:tc>
        <w:tc>
          <w:tcPr>
            <w:tcW w:w="778" w:type="dxa"/>
            <w:shd w:val="clear" w:color="auto" w:fill="auto"/>
          </w:tcPr>
          <w:p w14:paraId="2E4B79BD" w14:textId="77777777" w:rsidR="00447E5B" w:rsidRPr="00447E5B" w:rsidRDefault="00447E5B" w:rsidP="00447E5B">
            <w:pPr>
              <w:pStyle w:val="Tabletextright"/>
              <w:spacing w:before="20" w:after="20"/>
              <w:rPr>
                <w:rFonts w:cstheme="minorHAnsi"/>
                <w:sz w:val="4"/>
              </w:rPr>
            </w:pPr>
          </w:p>
        </w:tc>
        <w:tc>
          <w:tcPr>
            <w:tcW w:w="979" w:type="dxa"/>
            <w:shd w:val="clear" w:color="auto" w:fill="E0E0E0"/>
            <w:noWrap/>
          </w:tcPr>
          <w:p w14:paraId="208A0E2C" w14:textId="77777777" w:rsidR="00447E5B" w:rsidRPr="00447E5B" w:rsidRDefault="00447E5B" w:rsidP="00447E5B">
            <w:pPr>
              <w:pStyle w:val="Tabletextright"/>
              <w:spacing w:before="20" w:after="20"/>
              <w:rPr>
                <w:rFonts w:cstheme="minorHAnsi"/>
                <w:sz w:val="4"/>
              </w:rPr>
            </w:pPr>
          </w:p>
        </w:tc>
        <w:tc>
          <w:tcPr>
            <w:tcW w:w="979" w:type="dxa"/>
            <w:shd w:val="clear" w:color="auto" w:fill="E0E0E0"/>
          </w:tcPr>
          <w:p w14:paraId="6B4E5E89" w14:textId="77777777" w:rsidR="00447E5B" w:rsidRPr="00447E5B" w:rsidRDefault="00447E5B" w:rsidP="00447E5B">
            <w:pPr>
              <w:pStyle w:val="Tabletextright"/>
              <w:spacing w:before="20" w:after="20"/>
              <w:rPr>
                <w:sz w:val="4"/>
              </w:rPr>
            </w:pPr>
          </w:p>
        </w:tc>
        <w:tc>
          <w:tcPr>
            <w:tcW w:w="778" w:type="dxa"/>
            <w:shd w:val="clear" w:color="auto" w:fill="E0E0E0"/>
          </w:tcPr>
          <w:p w14:paraId="388DA295" w14:textId="77777777" w:rsidR="00447E5B" w:rsidRPr="00447E5B" w:rsidRDefault="00447E5B" w:rsidP="00447E5B">
            <w:pPr>
              <w:pStyle w:val="Tabletextright"/>
              <w:spacing w:before="20" w:after="20"/>
              <w:rPr>
                <w:sz w:val="4"/>
              </w:rPr>
            </w:pPr>
          </w:p>
        </w:tc>
        <w:tc>
          <w:tcPr>
            <w:tcW w:w="950" w:type="dxa"/>
          </w:tcPr>
          <w:p w14:paraId="2CA30EDD" w14:textId="77777777" w:rsidR="00447E5B" w:rsidRPr="00447E5B" w:rsidRDefault="00447E5B" w:rsidP="00447E5B">
            <w:pPr>
              <w:pStyle w:val="Tabletextright"/>
              <w:spacing w:before="20" w:after="20"/>
              <w:rPr>
                <w:sz w:val="4"/>
              </w:rPr>
            </w:pPr>
          </w:p>
        </w:tc>
        <w:tc>
          <w:tcPr>
            <w:tcW w:w="778" w:type="dxa"/>
          </w:tcPr>
          <w:p w14:paraId="067DFADF" w14:textId="77777777" w:rsidR="00447E5B" w:rsidRPr="00447E5B" w:rsidRDefault="00447E5B" w:rsidP="00447E5B">
            <w:pPr>
              <w:pStyle w:val="Tabletextright"/>
              <w:spacing w:before="20" w:after="20"/>
              <w:rPr>
                <w:sz w:val="4"/>
              </w:rPr>
            </w:pPr>
          </w:p>
        </w:tc>
      </w:tr>
      <w:tr w:rsidR="00447E5B" w:rsidRPr="00F65579" w14:paraId="121D57DC" w14:textId="77777777" w:rsidTr="00447E5B">
        <w:trPr>
          <w:cantSplit/>
        </w:trPr>
        <w:tc>
          <w:tcPr>
            <w:tcW w:w="1483" w:type="dxa"/>
            <w:shd w:val="clear" w:color="auto" w:fill="auto"/>
          </w:tcPr>
          <w:p w14:paraId="746AF618" w14:textId="77777777" w:rsidR="00447E5B" w:rsidRPr="00F65579" w:rsidRDefault="00447E5B" w:rsidP="00447E5B">
            <w:pPr>
              <w:pStyle w:val="Tabletext"/>
              <w:spacing w:before="20" w:after="20"/>
            </w:pPr>
            <w:r w:rsidRPr="00F65579">
              <w:rPr>
                <w:rFonts w:cstheme="minorHAnsi"/>
                <w:b/>
                <w:szCs w:val="18"/>
              </w:rPr>
              <w:t>Senior employees</w:t>
            </w:r>
          </w:p>
        </w:tc>
        <w:tc>
          <w:tcPr>
            <w:tcW w:w="950" w:type="dxa"/>
            <w:shd w:val="clear" w:color="auto" w:fill="E0E0E0"/>
          </w:tcPr>
          <w:p w14:paraId="466FFE1D" w14:textId="77777777" w:rsidR="00447E5B" w:rsidRDefault="00447E5B" w:rsidP="00447E5B">
            <w:pPr>
              <w:pStyle w:val="Tabletextrightbold"/>
            </w:pPr>
            <w:r>
              <w:t>106</w:t>
            </w:r>
          </w:p>
        </w:tc>
        <w:tc>
          <w:tcPr>
            <w:tcW w:w="778" w:type="dxa"/>
            <w:shd w:val="clear" w:color="auto" w:fill="E0E0E0"/>
          </w:tcPr>
          <w:p w14:paraId="51748111" w14:textId="77777777" w:rsidR="00447E5B" w:rsidRDefault="00447E5B" w:rsidP="00447E5B">
            <w:pPr>
              <w:pStyle w:val="Tabletextrightbold"/>
            </w:pPr>
            <w:r>
              <w:t>101.8</w:t>
            </w:r>
          </w:p>
        </w:tc>
        <w:tc>
          <w:tcPr>
            <w:tcW w:w="979" w:type="dxa"/>
            <w:shd w:val="clear" w:color="auto" w:fill="auto"/>
          </w:tcPr>
          <w:p w14:paraId="7D883D8B" w14:textId="77777777" w:rsidR="00447E5B" w:rsidRDefault="00447E5B" w:rsidP="00447E5B">
            <w:pPr>
              <w:pStyle w:val="Tabletextrightbold"/>
            </w:pPr>
            <w:r>
              <w:t>94</w:t>
            </w:r>
          </w:p>
        </w:tc>
        <w:tc>
          <w:tcPr>
            <w:tcW w:w="979" w:type="dxa"/>
            <w:shd w:val="clear" w:color="auto" w:fill="auto"/>
          </w:tcPr>
          <w:p w14:paraId="6EADEB90" w14:textId="77777777" w:rsidR="00447E5B" w:rsidRDefault="00447E5B" w:rsidP="00447E5B">
            <w:pPr>
              <w:pStyle w:val="Tabletextrightbold"/>
            </w:pPr>
            <w:r>
              <w:t>8</w:t>
            </w:r>
          </w:p>
        </w:tc>
        <w:tc>
          <w:tcPr>
            <w:tcW w:w="778" w:type="dxa"/>
            <w:shd w:val="clear" w:color="auto" w:fill="auto"/>
          </w:tcPr>
          <w:p w14:paraId="2132ED13" w14:textId="77777777" w:rsidR="00447E5B" w:rsidRDefault="00447E5B" w:rsidP="00447E5B">
            <w:pPr>
              <w:pStyle w:val="Tabletextrightbold"/>
            </w:pPr>
            <w:r>
              <w:t>100.0</w:t>
            </w:r>
          </w:p>
        </w:tc>
        <w:tc>
          <w:tcPr>
            <w:tcW w:w="950" w:type="dxa"/>
            <w:shd w:val="clear" w:color="auto" w:fill="E0E0E0"/>
          </w:tcPr>
          <w:p w14:paraId="39BDABD3" w14:textId="77777777" w:rsidR="00447E5B" w:rsidRDefault="00447E5B" w:rsidP="00447E5B">
            <w:pPr>
              <w:pStyle w:val="Tabletextrightbold"/>
            </w:pPr>
            <w:r>
              <w:t>4</w:t>
            </w:r>
          </w:p>
        </w:tc>
        <w:tc>
          <w:tcPr>
            <w:tcW w:w="778" w:type="dxa"/>
            <w:shd w:val="clear" w:color="auto" w:fill="E0E0E0"/>
          </w:tcPr>
          <w:p w14:paraId="3C7580CA" w14:textId="77777777" w:rsidR="00447E5B" w:rsidRDefault="00447E5B" w:rsidP="00447E5B">
            <w:pPr>
              <w:pStyle w:val="Tabletextrightbold"/>
            </w:pPr>
            <w:r>
              <w:t>1.8</w:t>
            </w:r>
          </w:p>
        </w:tc>
        <w:tc>
          <w:tcPr>
            <w:tcW w:w="950" w:type="dxa"/>
            <w:shd w:val="clear" w:color="auto" w:fill="auto"/>
            <w:noWrap/>
          </w:tcPr>
          <w:p w14:paraId="02DA95A3" w14:textId="77777777" w:rsidR="00447E5B" w:rsidRDefault="00447E5B" w:rsidP="00447E5B">
            <w:pPr>
              <w:pStyle w:val="Tabletextrightbold"/>
            </w:pPr>
            <w:r>
              <w:t>87</w:t>
            </w:r>
          </w:p>
        </w:tc>
        <w:tc>
          <w:tcPr>
            <w:tcW w:w="778" w:type="dxa"/>
            <w:shd w:val="clear" w:color="auto" w:fill="auto"/>
          </w:tcPr>
          <w:p w14:paraId="16AB2FEF" w14:textId="77777777" w:rsidR="00447E5B" w:rsidRDefault="00447E5B" w:rsidP="00447E5B">
            <w:pPr>
              <w:pStyle w:val="Tabletextrightbold"/>
            </w:pPr>
            <w:r>
              <w:t>83.5</w:t>
            </w:r>
          </w:p>
        </w:tc>
        <w:tc>
          <w:tcPr>
            <w:tcW w:w="979" w:type="dxa"/>
            <w:shd w:val="clear" w:color="auto" w:fill="E0E0E0"/>
            <w:noWrap/>
          </w:tcPr>
          <w:p w14:paraId="405AB3A0" w14:textId="77777777" w:rsidR="00447E5B" w:rsidRDefault="00447E5B" w:rsidP="00447E5B">
            <w:pPr>
              <w:pStyle w:val="Tabletextrightbold"/>
            </w:pPr>
            <w:r>
              <w:t>72</w:t>
            </w:r>
          </w:p>
        </w:tc>
        <w:tc>
          <w:tcPr>
            <w:tcW w:w="979" w:type="dxa"/>
            <w:shd w:val="clear" w:color="auto" w:fill="E0E0E0"/>
          </w:tcPr>
          <w:p w14:paraId="72A9DCC2" w14:textId="77777777" w:rsidR="00447E5B" w:rsidRDefault="00447E5B" w:rsidP="00447E5B">
            <w:pPr>
              <w:pStyle w:val="Tabletextrightbold"/>
            </w:pPr>
            <w:r>
              <w:t>14</w:t>
            </w:r>
          </w:p>
        </w:tc>
        <w:tc>
          <w:tcPr>
            <w:tcW w:w="778" w:type="dxa"/>
            <w:shd w:val="clear" w:color="auto" w:fill="E0E0E0"/>
          </w:tcPr>
          <w:p w14:paraId="7987044C" w14:textId="77777777" w:rsidR="00447E5B" w:rsidRDefault="00447E5B" w:rsidP="00447E5B">
            <w:pPr>
              <w:pStyle w:val="Tabletextrightbold"/>
            </w:pPr>
            <w:r>
              <w:t>83.3</w:t>
            </w:r>
          </w:p>
        </w:tc>
        <w:tc>
          <w:tcPr>
            <w:tcW w:w="950" w:type="dxa"/>
          </w:tcPr>
          <w:p w14:paraId="4BBCC155" w14:textId="77777777" w:rsidR="00447E5B" w:rsidRDefault="00447E5B" w:rsidP="00447E5B">
            <w:pPr>
              <w:pStyle w:val="Tabletextrightbold"/>
            </w:pPr>
            <w:r>
              <w:t>1</w:t>
            </w:r>
          </w:p>
        </w:tc>
        <w:tc>
          <w:tcPr>
            <w:tcW w:w="778" w:type="dxa"/>
          </w:tcPr>
          <w:p w14:paraId="2351BF1C" w14:textId="77777777" w:rsidR="00447E5B" w:rsidRDefault="00447E5B" w:rsidP="00447E5B">
            <w:pPr>
              <w:pStyle w:val="Tabletextrightbold"/>
            </w:pPr>
            <w:r>
              <w:t>0.2</w:t>
            </w:r>
          </w:p>
        </w:tc>
      </w:tr>
      <w:tr w:rsidR="00447E5B" w:rsidRPr="002E50B8" w14:paraId="52589E0E" w14:textId="77777777" w:rsidTr="00447E5B">
        <w:trPr>
          <w:cantSplit/>
        </w:trPr>
        <w:tc>
          <w:tcPr>
            <w:tcW w:w="1483" w:type="dxa"/>
            <w:shd w:val="clear" w:color="auto" w:fill="auto"/>
            <w:vAlign w:val="bottom"/>
          </w:tcPr>
          <w:p w14:paraId="0AC05FBA" w14:textId="77777777" w:rsidR="00447E5B" w:rsidRPr="00F65579" w:rsidRDefault="00447E5B" w:rsidP="00447E5B">
            <w:pPr>
              <w:pStyle w:val="Tabletext"/>
              <w:spacing w:before="20" w:after="20"/>
            </w:pPr>
            <w:r w:rsidRPr="00F65579">
              <w:t>STS</w:t>
            </w:r>
          </w:p>
        </w:tc>
        <w:tc>
          <w:tcPr>
            <w:tcW w:w="950" w:type="dxa"/>
            <w:shd w:val="clear" w:color="auto" w:fill="E0E0E0"/>
          </w:tcPr>
          <w:p w14:paraId="11251D04" w14:textId="77777777" w:rsidR="00447E5B" w:rsidRDefault="00447E5B" w:rsidP="00447E5B">
            <w:pPr>
              <w:pStyle w:val="Tabletextright"/>
              <w:spacing w:before="20" w:after="20"/>
            </w:pPr>
            <w:r>
              <w:t>13</w:t>
            </w:r>
          </w:p>
        </w:tc>
        <w:tc>
          <w:tcPr>
            <w:tcW w:w="778" w:type="dxa"/>
            <w:shd w:val="clear" w:color="auto" w:fill="E0E0E0"/>
          </w:tcPr>
          <w:p w14:paraId="57D6F001" w14:textId="77777777" w:rsidR="00447E5B" w:rsidRDefault="00447E5B" w:rsidP="00447E5B">
            <w:pPr>
              <w:pStyle w:val="Tabletextright"/>
              <w:spacing w:before="20" w:after="20"/>
            </w:pPr>
            <w:r>
              <w:t>10.8</w:t>
            </w:r>
          </w:p>
        </w:tc>
        <w:tc>
          <w:tcPr>
            <w:tcW w:w="979" w:type="dxa"/>
            <w:shd w:val="clear" w:color="auto" w:fill="auto"/>
          </w:tcPr>
          <w:p w14:paraId="6BC23020" w14:textId="77777777" w:rsidR="00447E5B" w:rsidRDefault="00447E5B" w:rsidP="00447E5B">
            <w:pPr>
              <w:pStyle w:val="Tabletextright"/>
              <w:spacing w:before="20" w:after="20"/>
            </w:pPr>
            <w:r>
              <w:t>10</w:t>
            </w:r>
          </w:p>
        </w:tc>
        <w:tc>
          <w:tcPr>
            <w:tcW w:w="979" w:type="dxa"/>
            <w:shd w:val="clear" w:color="auto" w:fill="auto"/>
          </w:tcPr>
          <w:p w14:paraId="13BD2CB2" w14:textId="77777777" w:rsidR="00447E5B" w:rsidRDefault="00447E5B" w:rsidP="00447E5B">
            <w:pPr>
              <w:pStyle w:val="Tabletextright"/>
              <w:spacing w:before="20" w:after="20"/>
            </w:pPr>
            <w:r>
              <w:t>–</w:t>
            </w:r>
          </w:p>
        </w:tc>
        <w:tc>
          <w:tcPr>
            <w:tcW w:w="778" w:type="dxa"/>
            <w:shd w:val="clear" w:color="auto" w:fill="auto"/>
          </w:tcPr>
          <w:p w14:paraId="5B685FE3" w14:textId="77777777" w:rsidR="00447E5B" w:rsidRDefault="00447E5B" w:rsidP="00447E5B">
            <w:pPr>
              <w:pStyle w:val="Tabletextright"/>
              <w:spacing w:before="20" w:after="20"/>
            </w:pPr>
            <w:r>
              <w:t>10.0</w:t>
            </w:r>
          </w:p>
        </w:tc>
        <w:tc>
          <w:tcPr>
            <w:tcW w:w="950" w:type="dxa"/>
            <w:shd w:val="clear" w:color="auto" w:fill="E0E0E0"/>
          </w:tcPr>
          <w:p w14:paraId="4E335C48" w14:textId="77777777" w:rsidR="00447E5B" w:rsidRDefault="00447E5B" w:rsidP="00447E5B">
            <w:pPr>
              <w:pStyle w:val="Tabletextright"/>
              <w:spacing w:before="20" w:after="20"/>
            </w:pPr>
            <w:r>
              <w:t>3</w:t>
            </w:r>
          </w:p>
        </w:tc>
        <w:tc>
          <w:tcPr>
            <w:tcW w:w="778" w:type="dxa"/>
            <w:shd w:val="clear" w:color="auto" w:fill="E0E0E0"/>
          </w:tcPr>
          <w:p w14:paraId="236827AD" w14:textId="77777777" w:rsidR="00447E5B" w:rsidRDefault="00447E5B" w:rsidP="00447E5B">
            <w:pPr>
              <w:pStyle w:val="Tabletextright"/>
              <w:spacing w:before="20" w:after="20"/>
            </w:pPr>
            <w:r>
              <w:t>0.8</w:t>
            </w:r>
          </w:p>
        </w:tc>
        <w:tc>
          <w:tcPr>
            <w:tcW w:w="950" w:type="dxa"/>
            <w:shd w:val="clear" w:color="auto" w:fill="auto"/>
            <w:noWrap/>
          </w:tcPr>
          <w:p w14:paraId="6DC6D270" w14:textId="77777777" w:rsidR="00447E5B" w:rsidRDefault="00447E5B" w:rsidP="00447E5B">
            <w:pPr>
              <w:pStyle w:val="Tabletextright"/>
              <w:spacing w:before="20" w:after="20"/>
            </w:pPr>
            <w:r>
              <w:t>11</w:t>
            </w:r>
          </w:p>
        </w:tc>
        <w:tc>
          <w:tcPr>
            <w:tcW w:w="778" w:type="dxa"/>
            <w:shd w:val="clear" w:color="auto" w:fill="auto"/>
          </w:tcPr>
          <w:p w14:paraId="7F841489" w14:textId="77777777" w:rsidR="00447E5B" w:rsidRDefault="00447E5B" w:rsidP="00447E5B">
            <w:pPr>
              <w:pStyle w:val="Tabletextright"/>
              <w:spacing w:before="20" w:after="20"/>
            </w:pPr>
            <w:r>
              <w:t>9.7</w:t>
            </w:r>
          </w:p>
        </w:tc>
        <w:tc>
          <w:tcPr>
            <w:tcW w:w="979" w:type="dxa"/>
            <w:shd w:val="clear" w:color="auto" w:fill="E0E0E0"/>
            <w:noWrap/>
          </w:tcPr>
          <w:p w14:paraId="0914C3BC" w14:textId="77777777" w:rsidR="00447E5B" w:rsidRDefault="00447E5B" w:rsidP="00447E5B">
            <w:pPr>
              <w:pStyle w:val="Tabletextright"/>
              <w:spacing w:before="20" w:after="20"/>
            </w:pPr>
            <w:r>
              <w:t>7</w:t>
            </w:r>
          </w:p>
        </w:tc>
        <w:tc>
          <w:tcPr>
            <w:tcW w:w="979" w:type="dxa"/>
            <w:shd w:val="clear" w:color="auto" w:fill="E0E0E0"/>
          </w:tcPr>
          <w:p w14:paraId="7CA5AF6D" w14:textId="77777777" w:rsidR="00447E5B" w:rsidRDefault="00447E5B" w:rsidP="00447E5B">
            <w:pPr>
              <w:pStyle w:val="Tabletextright"/>
              <w:spacing w:before="20" w:after="20"/>
            </w:pPr>
            <w:r>
              <w:t>3</w:t>
            </w:r>
          </w:p>
        </w:tc>
        <w:tc>
          <w:tcPr>
            <w:tcW w:w="778" w:type="dxa"/>
            <w:shd w:val="clear" w:color="auto" w:fill="E0E0E0"/>
          </w:tcPr>
          <w:p w14:paraId="7B47E846" w14:textId="77777777" w:rsidR="00447E5B" w:rsidRDefault="00447E5B" w:rsidP="00447E5B">
            <w:pPr>
              <w:pStyle w:val="Tabletextright"/>
              <w:spacing w:before="20" w:after="20"/>
            </w:pPr>
            <w:r>
              <w:t>9.5</w:t>
            </w:r>
          </w:p>
        </w:tc>
        <w:tc>
          <w:tcPr>
            <w:tcW w:w="950" w:type="dxa"/>
          </w:tcPr>
          <w:p w14:paraId="10A6B30E" w14:textId="77777777" w:rsidR="00447E5B" w:rsidRDefault="00447E5B" w:rsidP="00447E5B">
            <w:pPr>
              <w:pStyle w:val="Tabletextright"/>
              <w:spacing w:before="20" w:after="20"/>
            </w:pPr>
            <w:r>
              <w:t>1</w:t>
            </w:r>
          </w:p>
        </w:tc>
        <w:tc>
          <w:tcPr>
            <w:tcW w:w="778" w:type="dxa"/>
          </w:tcPr>
          <w:p w14:paraId="662FC9AB" w14:textId="77777777" w:rsidR="00447E5B" w:rsidRDefault="00447E5B" w:rsidP="00447E5B">
            <w:pPr>
              <w:pStyle w:val="Tabletextright"/>
              <w:spacing w:before="20" w:after="20"/>
            </w:pPr>
            <w:r>
              <w:t>0.2</w:t>
            </w:r>
          </w:p>
        </w:tc>
      </w:tr>
      <w:tr w:rsidR="00447E5B" w:rsidRPr="002E50B8" w14:paraId="451B6685" w14:textId="77777777" w:rsidTr="00447E5B">
        <w:trPr>
          <w:cantSplit/>
        </w:trPr>
        <w:tc>
          <w:tcPr>
            <w:tcW w:w="1483" w:type="dxa"/>
            <w:shd w:val="clear" w:color="auto" w:fill="auto"/>
            <w:vAlign w:val="bottom"/>
          </w:tcPr>
          <w:p w14:paraId="2CB45F5F" w14:textId="77777777" w:rsidR="00447E5B" w:rsidRPr="00F65579" w:rsidRDefault="00447E5B" w:rsidP="00447E5B">
            <w:pPr>
              <w:pStyle w:val="Tabletext"/>
              <w:spacing w:before="20" w:after="20"/>
            </w:pPr>
            <w:r w:rsidRPr="00F65579">
              <w:t>Executives</w:t>
            </w:r>
            <w:r>
              <w:t xml:space="preserve"> </w:t>
            </w:r>
            <w:r w:rsidRPr="0054255F">
              <w:rPr>
                <w:vertAlign w:val="superscript"/>
              </w:rPr>
              <w:t>(a)</w:t>
            </w:r>
          </w:p>
        </w:tc>
        <w:tc>
          <w:tcPr>
            <w:tcW w:w="950" w:type="dxa"/>
            <w:shd w:val="clear" w:color="auto" w:fill="E0E0E0"/>
          </w:tcPr>
          <w:p w14:paraId="1EBB82A6" w14:textId="77777777" w:rsidR="00447E5B" w:rsidRDefault="00447E5B" w:rsidP="00447E5B">
            <w:pPr>
              <w:pStyle w:val="Tabletextright"/>
              <w:spacing w:before="20" w:after="20"/>
            </w:pPr>
            <w:r>
              <w:t>93</w:t>
            </w:r>
          </w:p>
        </w:tc>
        <w:tc>
          <w:tcPr>
            <w:tcW w:w="778" w:type="dxa"/>
            <w:shd w:val="clear" w:color="auto" w:fill="E0E0E0"/>
          </w:tcPr>
          <w:p w14:paraId="1A8FEA8E" w14:textId="77777777" w:rsidR="00447E5B" w:rsidRDefault="00447E5B" w:rsidP="00447E5B">
            <w:pPr>
              <w:pStyle w:val="Tabletextright"/>
              <w:spacing w:before="20" w:after="20"/>
            </w:pPr>
            <w:r>
              <w:t>91.0</w:t>
            </w:r>
          </w:p>
        </w:tc>
        <w:tc>
          <w:tcPr>
            <w:tcW w:w="979" w:type="dxa"/>
            <w:shd w:val="clear" w:color="auto" w:fill="auto"/>
          </w:tcPr>
          <w:p w14:paraId="1E2611AB" w14:textId="77777777" w:rsidR="00447E5B" w:rsidRDefault="00447E5B" w:rsidP="00447E5B">
            <w:pPr>
              <w:pStyle w:val="Tabletextright"/>
              <w:spacing w:before="20" w:after="20"/>
            </w:pPr>
            <w:r>
              <w:t>84</w:t>
            </w:r>
          </w:p>
        </w:tc>
        <w:tc>
          <w:tcPr>
            <w:tcW w:w="979" w:type="dxa"/>
            <w:shd w:val="clear" w:color="auto" w:fill="auto"/>
          </w:tcPr>
          <w:p w14:paraId="35809CEC" w14:textId="77777777" w:rsidR="00447E5B" w:rsidRDefault="00447E5B" w:rsidP="00447E5B">
            <w:pPr>
              <w:pStyle w:val="Tabletextright"/>
              <w:spacing w:before="20" w:after="20"/>
            </w:pPr>
            <w:r>
              <w:t>8</w:t>
            </w:r>
          </w:p>
        </w:tc>
        <w:tc>
          <w:tcPr>
            <w:tcW w:w="778" w:type="dxa"/>
            <w:shd w:val="clear" w:color="auto" w:fill="auto"/>
          </w:tcPr>
          <w:p w14:paraId="2210CE5F" w14:textId="77777777" w:rsidR="00447E5B" w:rsidRDefault="00447E5B" w:rsidP="00447E5B">
            <w:pPr>
              <w:pStyle w:val="Tabletextright"/>
              <w:spacing w:before="20" w:after="20"/>
            </w:pPr>
            <w:r>
              <w:t>90.0</w:t>
            </w:r>
          </w:p>
        </w:tc>
        <w:tc>
          <w:tcPr>
            <w:tcW w:w="950" w:type="dxa"/>
            <w:shd w:val="clear" w:color="auto" w:fill="E0E0E0"/>
          </w:tcPr>
          <w:p w14:paraId="79C9D4AC" w14:textId="77777777" w:rsidR="00447E5B" w:rsidRDefault="00447E5B" w:rsidP="00447E5B">
            <w:pPr>
              <w:pStyle w:val="Tabletextright"/>
              <w:spacing w:before="20" w:after="20"/>
            </w:pPr>
            <w:r>
              <w:t>1</w:t>
            </w:r>
          </w:p>
        </w:tc>
        <w:tc>
          <w:tcPr>
            <w:tcW w:w="778" w:type="dxa"/>
            <w:shd w:val="clear" w:color="auto" w:fill="E0E0E0"/>
          </w:tcPr>
          <w:p w14:paraId="4EF0B33C" w14:textId="77777777" w:rsidR="00447E5B" w:rsidRDefault="00447E5B" w:rsidP="00447E5B">
            <w:pPr>
              <w:pStyle w:val="Tabletextright"/>
              <w:spacing w:before="20" w:after="20"/>
            </w:pPr>
            <w:r>
              <w:t>1.0</w:t>
            </w:r>
          </w:p>
        </w:tc>
        <w:tc>
          <w:tcPr>
            <w:tcW w:w="950" w:type="dxa"/>
            <w:shd w:val="clear" w:color="auto" w:fill="auto"/>
            <w:noWrap/>
          </w:tcPr>
          <w:p w14:paraId="0318DC3E" w14:textId="77777777" w:rsidR="00447E5B" w:rsidRDefault="00447E5B" w:rsidP="00447E5B">
            <w:pPr>
              <w:pStyle w:val="Tabletextright"/>
              <w:spacing w:before="20" w:after="20"/>
            </w:pPr>
            <w:r>
              <w:t>76</w:t>
            </w:r>
          </w:p>
        </w:tc>
        <w:tc>
          <w:tcPr>
            <w:tcW w:w="778" w:type="dxa"/>
            <w:shd w:val="clear" w:color="auto" w:fill="auto"/>
          </w:tcPr>
          <w:p w14:paraId="6BC5E906" w14:textId="77777777" w:rsidR="00447E5B" w:rsidRDefault="00447E5B" w:rsidP="00447E5B">
            <w:pPr>
              <w:pStyle w:val="Tabletextright"/>
              <w:spacing w:before="20" w:after="20"/>
            </w:pPr>
            <w:r>
              <w:t>73.8</w:t>
            </w:r>
          </w:p>
        </w:tc>
        <w:tc>
          <w:tcPr>
            <w:tcW w:w="979" w:type="dxa"/>
            <w:shd w:val="clear" w:color="auto" w:fill="E0E0E0"/>
            <w:noWrap/>
          </w:tcPr>
          <w:p w14:paraId="2289755C" w14:textId="77777777" w:rsidR="00447E5B" w:rsidRDefault="00447E5B" w:rsidP="00447E5B">
            <w:pPr>
              <w:pStyle w:val="Tabletextright"/>
              <w:spacing w:before="20" w:after="20"/>
            </w:pPr>
            <w:r>
              <w:t>65</w:t>
            </w:r>
          </w:p>
        </w:tc>
        <w:tc>
          <w:tcPr>
            <w:tcW w:w="979" w:type="dxa"/>
            <w:shd w:val="clear" w:color="auto" w:fill="E0E0E0"/>
          </w:tcPr>
          <w:p w14:paraId="0E67FD4D" w14:textId="77777777" w:rsidR="00447E5B" w:rsidRDefault="00447E5B" w:rsidP="00447E5B">
            <w:pPr>
              <w:pStyle w:val="Tabletextright"/>
              <w:spacing w:before="20" w:after="20"/>
            </w:pPr>
            <w:r>
              <w:t>11</w:t>
            </w:r>
          </w:p>
        </w:tc>
        <w:tc>
          <w:tcPr>
            <w:tcW w:w="778" w:type="dxa"/>
            <w:shd w:val="clear" w:color="auto" w:fill="E0E0E0"/>
          </w:tcPr>
          <w:p w14:paraId="466D3343" w14:textId="77777777" w:rsidR="00447E5B" w:rsidRDefault="00447E5B" w:rsidP="00447E5B">
            <w:pPr>
              <w:pStyle w:val="Tabletextright"/>
              <w:spacing w:before="20" w:after="20"/>
            </w:pPr>
            <w:r>
              <w:t>73.8</w:t>
            </w:r>
          </w:p>
        </w:tc>
        <w:tc>
          <w:tcPr>
            <w:tcW w:w="950" w:type="dxa"/>
          </w:tcPr>
          <w:p w14:paraId="66546555" w14:textId="77777777" w:rsidR="00447E5B" w:rsidRDefault="00447E5B" w:rsidP="00447E5B">
            <w:pPr>
              <w:pStyle w:val="Tabletextright"/>
              <w:spacing w:before="20" w:after="20"/>
            </w:pPr>
            <w:r w:rsidRPr="0068411C">
              <w:t>–</w:t>
            </w:r>
          </w:p>
        </w:tc>
        <w:tc>
          <w:tcPr>
            <w:tcW w:w="778" w:type="dxa"/>
          </w:tcPr>
          <w:p w14:paraId="4EC05F78" w14:textId="77777777" w:rsidR="00447E5B" w:rsidRDefault="00447E5B" w:rsidP="00447E5B">
            <w:pPr>
              <w:pStyle w:val="Tabletextright"/>
              <w:spacing w:before="20" w:after="20"/>
            </w:pPr>
            <w:r w:rsidRPr="0068411C">
              <w:t>–</w:t>
            </w:r>
          </w:p>
        </w:tc>
      </w:tr>
      <w:tr w:rsidR="00447E5B" w:rsidRPr="00447E5B" w14:paraId="395D93AB" w14:textId="77777777" w:rsidTr="00447E5B">
        <w:trPr>
          <w:cantSplit/>
        </w:trPr>
        <w:tc>
          <w:tcPr>
            <w:tcW w:w="1483" w:type="dxa"/>
            <w:shd w:val="clear" w:color="auto" w:fill="auto"/>
          </w:tcPr>
          <w:p w14:paraId="4738D3AF" w14:textId="77777777" w:rsidR="00447E5B" w:rsidRPr="00447E5B" w:rsidRDefault="00447E5B" w:rsidP="00447E5B">
            <w:pPr>
              <w:pStyle w:val="Tabletext"/>
              <w:spacing w:before="20" w:after="20"/>
              <w:rPr>
                <w:sz w:val="4"/>
              </w:rPr>
            </w:pPr>
          </w:p>
        </w:tc>
        <w:tc>
          <w:tcPr>
            <w:tcW w:w="950" w:type="dxa"/>
            <w:shd w:val="clear" w:color="auto" w:fill="E0E0E0"/>
          </w:tcPr>
          <w:p w14:paraId="6A1DB278" w14:textId="77777777" w:rsidR="00447E5B" w:rsidRPr="00447E5B" w:rsidRDefault="00447E5B" w:rsidP="00447E5B">
            <w:pPr>
              <w:pStyle w:val="Tabletextright"/>
              <w:spacing w:before="20" w:after="20"/>
              <w:rPr>
                <w:sz w:val="4"/>
              </w:rPr>
            </w:pPr>
          </w:p>
        </w:tc>
        <w:tc>
          <w:tcPr>
            <w:tcW w:w="778" w:type="dxa"/>
            <w:shd w:val="clear" w:color="auto" w:fill="E0E0E0"/>
          </w:tcPr>
          <w:p w14:paraId="105493E4" w14:textId="77777777" w:rsidR="00447E5B" w:rsidRPr="00447E5B" w:rsidRDefault="00447E5B" w:rsidP="00447E5B">
            <w:pPr>
              <w:pStyle w:val="Tabletextright"/>
              <w:spacing w:before="20" w:after="20"/>
              <w:rPr>
                <w:sz w:val="4"/>
              </w:rPr>
            </w:pPr>
          </w:p>
        </w:tc>
        <w:tc>
          <w:tcPr>
            <w:tcW w:w="979" w:type="dxa"/>
            <w:shd w:val="clear" w:color="auto" w:fill="auto"/>
          </w:tcPr>
          <w:p w14:paraId="17BA53B1" w14:textId="77777777" w:rsidR="00447E5B" w:rsidRPr="00447E5B" w:rsidRDefault="00447E5B" w:rsidP="00447E5B">
            <w:pPr>
              <w:pStyle w:val="Tabletextright"/>
              <w:spacing w:before="20" w:after="20"/>
              <w:rPr>
                <w:sz w:val="4"/>
              </w:rPr>
            </w:pPr>
          </w:p>
        </w:tc>
        <w:tc>
          <w:tcPr>
            <w:tcW w:w="979" w:type="dxa"/>
            <w:shd w:val="clear" w:color="auto" w:fill="auto"/>
          </w:tcPr>
          <w:p w14:paraId="62297A2D" w14:textId="77777777" w:rsidR="00447E5B" w:rsidRPr="00447E5B" w:rsidRDefault="00447E5B" w:rsidP="00447E5B">
            <w:pPr>
              <w:pStyle w:val="Tabletextright"/>
              <w:spacing w:before="20" w:after="20"/>
              <w:rPr>
                <w:sz w:val="4"/>
              </w:rPr>
            </w:pPr>
          </w:p>
        </w:tc>
        <w:tc>
          <w:tcPr>
            <w:tcW w:w="778" w:type="dxa"/>
            <w:shd w:val="clear" w:color="auto" w:fill="auto"/>
          </w:tcPr>
          <w:p w14:paraId="6C40F81F" w14:textId="77777777" w:rsidR="00447E5B" w:rsidRPr="00447E5B" w:rsidRDefault="00447E5B" w:rsidP="00447E5B">
            <w:pPr>
              <w:pStyle w:val="Tabletextright"/>
              <w:spacing w:before="20" w:after="20"/>
              <w:rPr>
                <w:sz w:val="4"/>
              </w:rPr>
            </w:pPr>
          </w:p>
        </w:tc>
        <w:tc>
          <w:tcPr>
            <w:tcW w:w="950" w:type="dxa"/>
            <w:shd w:val="clear" w:color="auto" w:fill="E0E0E0"/>
          </w:tcPr>
          <w:p w14:paraId="137BAD0F" w14:textId="77777777" w:rsidR="00447E5B" w:rsidRPr="00447E5B" w:rsidRDefault="00447E5B" w:rsidP="00447E5B">
            <w:pPr>
              <w:pStyle w:val="Tabletextright"/>
              <w:spacing w:before="20" w:after="20"/>
              <w:rPr>
                <w:sz w:val="4"/>
              </w:rPr>
            </w:pPr>
          </w:p>
        </w:tc>
        <w:tc>
          <w:tcPr>
            <w:tcW w:w="778" w:type="dxa"/>
            <w:shd w:val="clear" w:color="auto" w:fill="E0E0E0"/>
          </w:tcPr>
          <w:p w14:paraId="0AAACC3A" w14:textId="77777777" w:rsidR="00447E5B" w:rsidRPr="00447E5B" w:rsidRDefault="00447E5B" w:rsidP="00447E5B">
            <w:pPr>
              <w:pStyle w:val="Tabletextright"/>
              <w:spacing w:before="20" w:after="20"/>
              <w:rPr>
                <w:sz w:val="4"/>
              </w:rPr>
            </w:pPr>
          </w:p>
        </w:tc>
        <w:tc>
          <w:tcPr>
            <w:tcW w:w="950" w:type="dxa"/>
            <w:shd w:val="clear" w:color="auto" w:fill="auto"/>
            <w:noWrap/>
          </w:tcPr>
          <w:p w14:paraId="55699440" w14:textId="77777777" w:rsidR="00447E5B" w:rsidRPr="00447E5B" w:rsidRDefault="00447E5B" w:rsidP="00447E5B">
            <w:pPr>
              <w:pStyle w:val="Tabletextright"/>
              <w:spacing w:before="20" w:after="20"/>
              <w:rPr>
                <w:sz w:val="4"/>
              </w:rPr>
            </w:pPr>
          </w:p>
        </w:tc>
        <w:tc>
          <w:tcPr>
            <w:tcW w:w="778" w:type="dxa"/>
            <w:shd w:val="clear" w:color="auto" w:fill="auto"/>
          </w:tcPr>
          <w:p w14:paraId="4E694A85" w14:textId="77777777" w:rsidR="00447E5B" w:rsidRPr="00447E5B" w:rsidRDefault="00447E5B" w:rsidP="00447E5B">
            <w:pPr>
              <w:pStyle w:val="Tabletextright"/>
              <w:spacing w:before="20" w:after="20"/>
              <w:rPr>
                <w:sz w:val="4"/>
              </w:rPr>
            </w:pPr>
          </w:p>
        </w:tc>
        <w:tc>
          <w:tcPr>
            <w:tcW w:w="979" w:type="dxa"/>
            <w:shd w:val="clear" w:color="auto" w:fill="E0E0E0"/>
            <w:noWrap/>
          </w:tcPr>
          <w:p w14:paraId="385CA00A" w14:textId="77777777" w:rsidR="00447E5B" w:rsidRPr="00447E5B" w:rsidRDefault="00447E5B" w:rsidP="00447E5B">
            <w:pPr>
              <w:pStyle w:val="Tabletextright"/>
              <w:spacing w:before="20" w:after="20"/>
              <w:rPr>
                <w:sz w:val="4"/>
              </w:rPr>
            </w:pPr>
          </w:p>
        </w:tc>
        <w:tc>
          <w:tcPr>
            <w:tcW w:w="979" w:type="dxa"/>
            <w:shd w:val="clear" w:color="auto" w:fill="E0E0E0"/>
          </w:tcPr>
          <w:p w14:paraId="547483A9" w14:textId="77777777" w:rsidR="00447E5B" w:rsidRPr="00447E5B" w:rsidRDefault="00447E5B" w:rsidP="00447E5B">
            <w:pPr>
              <w:pStyle w:val="Tabletextright"/>
              <w:spacing w:before="20" w:after="20"/>
              <w:rPr>
                <w:sz w:val="4"/>
              </w:rPr>
            </w:pPr>
          </w:p>
        </w:tc>
        <w:tc>
          <w:tcPr>
            <w:tcW w:w="778" w:type="dxa"/>
            <w:shd w:val="clear" w:color="auto" w:fill="E0E0E0"/>
          </w:tcPr>
          <w:p w14:paraId="14EBD70B" w14:textId="77777777" w:rsidR="00447E5B" w:rsidRPr="00447E5B" w:rsidRDefault="00447E5B" w:rsidP="00447E5B">
            <w:pPr>
              <w:pStyle w:val="Tabletextright"/>
              <w:spacing w:before="20" w:after="20"/>
              <w:rPr>
                <w:sz w:val="4"/>
              </w:rPr>
            </w:pPr>
          </w:p>
        </w:tc>
        <w:tc>
          <w:tcPr>
            <w:tcW w:w="950" w:type="dxa"/>
          </w:tcPr>
          <w:p w14:paraId="36A58302" w14:textId="77777777" w:rsidR="00447E5B" w:rsidRPr="00447E5B" w:rsidRDefault="00447E5B" w:rsidP="00447E5B">
            <w:pPr>
              <w:pStyle w:val="Tabletextright"/>
              <w:spacing w:before="20" w:after="20"/>
              <w:rPr>
                <w:sz w:val="4"/>
              </w:rPr>
            </w:pPr>
          </w:p>
        </w:tc>
        <w:tc>
          <w:tcPr>
            <w:tcW w:w="778" w:type="dxa"/>
          </w:tcPr>
          <w:p w14:paraId="069FBE8B" w14:textId="77777777" w:rsidR="00447E5B" w:rsidRPr="00447E5B" w:rsidRDefault="00447E5B" w:rsidP="00447E5B">
            <w:pPr>
              <w:pStyle w:val="Tabletextright"/>
              <w:spacing w:before="20" w:after="20"/>
              <w:rPr>
                <w:sz w:val="4"/>
              </w:rPr>
            </w:pPr>
          </w:p>
        </w:tc>
      </w:tr>
      <w:tr w:rsidR="00447E5B" w:rsidRPr="009F7005" w14:paraId="0C28D07B" w14:textId="77777777" w:rsidTr="00447E5B">
        <w:trPr>
          <w:cantSplit/>
        </w:trPr>
        <w:tc>
          <w:tcPr>
            <w:tcW w:w="1483" w:type="dxa"/>
            <w:shd w:val="clear" w:color="auto" w:fill="auto"/>
          </w:tcPr>
          <w:p w14:paraId="55F6D14D" w14:textId="77777777" w:rsidR="00447E5B" w:rsidRPr="00F65579" w:rsidRDefault="00447E5B" w:rsidP="00447E5B">
            <w:pPr>
              <w:pStyle w:val="Tabletextbold"/>
              <w:spacing w:before="20" w:after="20"/>
            </w:pPr>
            <w:r w:rsidRPr="00F65579">
              <w:t>Other</w:t>
            </w:r>
          </w:p>
        </w:tc>
        <w:tc>
          <w:tcPr>
            <w:tcW w:w="950" w:type="dxa"/>
            <w:shd w:val="clear" w:color="auto" w:fill="E0E0E0"/>
          </w:tcPr>
          <w:p w14:paraId="78C84A11" w14:textId="77777777" w:rsidR="00447E5B" w:rsidRPr="009F7005" w:rsidRDefault="00447E5B" w:rsidP="00447E5B">
            <w:pPr>
              <w:pStyle w:val="Tabletextrightbold"/>
            </w:pPr>
            <w:r w:rsidRPr="009F7005">
              <w:t>2</w:t>
            </w:r>
          </w:p>
        </w:tc>
        <w:tc>
          <w:tcPr>
            <w:tcW w:w="778" w:type="dxa"/>
            <w:shd w:val="clear" w:color="auto" w:fill="E0E0E0"/>
          </w:tcPr>
          <w:p w14:paraId="36CE58E0" w14:textId="77777777" w:rsidR="00447E5B" w:rsidRPr="009F7005" w:rsidRDefault="00447E5B" w:rsidP="00447E5B">
            <w:pPr>
              <w:pStyle w:val="Tabletextrightbold"/>
            </w:pPr>
            <w:r w:rsidRPr="009F7005">
              <w:t>1.0</w:t>
            </w:r>
          </w:p>
        </w:tc>
        <w:tc>
          <w:tcPr>
            <w:tcW w:w="979" w:type="dxa"/>
            <w:shd w:val="clear" w:color="auto" w:fill="auto"/>
          </w:tcPr>
          <w:p w14:paraId="25345607" w14:textId="77777777" w:rsidR="00447E5B" w:rsidRPr="009F7005" w:rsidRDefault="00447E5B" w:rsidP="00447E5B">
            <w:pPr>
              <w:pStyle w:val="Tabletextrightbold"/>
            </w:pPr>
            <w:r w:rsidRPr="009F7005">
              <w:t>1</w:t>
            </w:r>
          </w:p>
        </w:tc>
        <w:tc>
          <w:tcPr>
            <w:tcW w:w="979" w:type="dxa"/>
            <w:shd w:val="clear" w:color="auto" w:fill="auto"/>
          </w:tcPr>
          <w:p w14:paraId="63D51D69" w14:textId="77777777" w:rsidR="00447E5B" w:rsidRPr="009F7005" w:rsidRDefault="00447E5B" w:rsidP="00447E5B">
            <w:pPr>
              <w:pStyle w:val="Tabletextrightbold"/>
            </w:pPr>
            <w:r>
              <w:t>–</w:t>
            </w:r>
          </w:p>
        </w:tc>
        <w:tc>
          <w:tcPr>
            <w:tcW w:w="778" w:type="dxa"/>
            <w:shd w:val="clear" w:color="auto" w:fill="auto"/>
          </w:tcPr>
          <w:p w14:paraId="01D6414E" w14:textId="77777777" w:rsidR="00447E5B" w:rsidRPr="009F7005" w:rsidRDefault="00447E5B" w:rsidP="00447E5B">
            <w:pPr>
              <w:pStyle w:val="Tabletextrightbold"/>
            </w:pPr>
            <w:r w:rsidRPr="009F7005">
              <w:t>1.0</w:t>
            </w:r>
          </w:p>
        </w:tc>
        <w:tc>
          <w:tcPr>
            <w:tcW w:w="950" w:type="dxa"/>
            <w:shd w:val="clear" w:color="auto" w:fill="E0E0E0"/>
          </w:tcPr>
          <w:p w14:paraId="1393FFFE" w14:textId="77777777" w:rsidR="00447E5B" w:rsidRPr="009F7005" w:rsidRDefault="00447E5B" w:rsidP="00447E5B">
            <w:pPr>
              <w:pStyle w:val="Tabletextrightbold"/>
            </w:pPr>
            <w:r w:rsidRPr="009F7005">
              <w:t>1</w:t>
            </w:r>
          </w:p>
        </w:tc>
        <w:tc>
          <w:tcPr>
            <w:tcW w:w="778" w:type="dxa"/>
            <w:shd w:val="clear" w:color="auto" w:fill="E0E0E0"/>
          </w:tcPr>
          <w:p w14:paraId="2FD05EA9" w14:textId="77777777" w:rsidR="00447E5B" w:rsidRPr="009F7005" w:rsidRDefault="00447E5B" w:rsidP="00447E5B">
            <w:pPr>
              <w:pStyle w:val="Tabletextrightbold"/>
            </w:pPr>
            <w:r>
              <w:t>–</w:t>
            </w:r>
          </w:p>
        </w:tc>
        <w:tc>
          <w:tcPr>
            <w:tcW w:w="950" w:type="dxa"/>
            <w:shd w:val="clear" w:color="auto" w:fill="auto"/>
            <w:noWrap/>
          </w:tcPr>
          <w:p w14:paraId="67CC4A64" w14:textId="77777777" w:rsidR="00447E5B" w:rsidRPr="009F7005" w:rsidRDefault="00447E5B" w:rsidP="00447E5B">
            <w:pPr>
              <w:pStyle w:val="Tabletextrightbold"/>
            </w:pPr>
            <w:r w:rsidRPr="009F7005">
              <w:t>1</w:t>
            </w:r>
          </w:p>
        </w:tc>
        <w:tc>
          <w:tcPr>
            <w:tcW w:w="778" w:type="dxa"/>
            <w:shd w:val="clear" w:color="auto" w:fill="auto"/>
          </w:tcPr>
          <w:p w14:paraId="234EC5BB" w14:textId="77777777" w:rsidR="00447E5B" w:rsidRPr="009F7005" w:rsidRDefault="00447E5B" w:rsidP="00447E5B">
            <w:pPr>
              <w:pStyle w:val="Tabletextrightbold"/>
            </w:pPr>
            <w:r w:rsidRPr="009F7005">
              <w:t>0.4</w:t>
            </w:r>
          </w:p>
        </w:tc>
        <w:tc>
          <w:tcPr>
            <w:tcW w:w="979" w:type="dxa"/>
            <w:shd w:val="clear" w:color="auto" w:fill="E0E0E0"/>
            <w:noWrap/>
          </w:tcPr>
          <w:p w14:paraId="200463E3" w14:textId="77777777" w:rsidR="00447E5B" w:rsidRPr="009F7005" w:rsidRDefault="00447E5B" w:rsidP="00447E5B">
            <w:pPr>
              <w:pStyle w:val="Tabletextrightbold"/>
            </w:pPr>
            <w:r>
              <w:t>–</w:t>
            </w:r>
          </w:p>
        </w:tc>
        <w:tc>
          <w:tcPr>
            <w:tcW w:w="979" w:type="dxa"/>
            <w:shd w:val="clear" w:color="auto" w:fill="E0E0E0"/>
          </w:tcPr>
          <w:p w14:paraId="6378C3D8" w14:textId="77777777" w:rsidR="00447E5B" w:rsidRPr="009F7005" w:rsidRDefault="00447E5B" w:rsidP="00447E5B">
            <w:pPr>
              <w:pStyle w:val="Tabletextrightbold"/>
            </w:pPr>
            <w:r>
              <w:t>–</w:t>
            </w:r>
          </w:p>
        </w:tc>
        <w:tc>
          <w:tcPr>
            <w:tcW w:w="778" w:type="dxa"/>
            <w:shd w:val="clear" w:color="auto" w:fill="E0E0E0"/>
          </w:tcPr>
          <w:p w14:paraId="2AFE2124" w14:textId="77777777" w:rsidR="00447E5B" w:rsidRPr="009F7005" w:rsidRDefault="00447E5B" w:rsidP="00447E5B">
            <w:pPr>
              <w:pStyle w:val="Tabletextrightbold"/>
            </w:pPr>
            <w:r>
              <w:t>–</w:t>
            </w:r>
          </w:p>
        </w:tc>
        <w:tc>
          <w:tcPr>
            <w:tcW w:w="950" w:type="dxa"/>
          </w:tcPr>
          <w:p w14:paraId="724A3C97" w14:textId="77777777" w:rsidR="00447E5B" w:rsidRPr="009F7005" w:rsidRDefault="00447E5B" w:rsidP="00447E5B">
            <w:pPr>
              <w:pStyle w:val="Tabletextrightbold"/>
            </w:pPr>
            <w:r w:rsidRPr="009F7005">
              <w:t>1</w:t>
            </w:r>
          </w:p>
        </w:tc>
        <w:tc>
          <w:tcPr>
            <w:tcW w:w="778" w:type="dxa"/>
          </w:tcPr>
          <w:p w14:paraId="250356E2" w14:textId="77777777" w:rsidR="00447E5B" w:rsidRPr="009F7005" w:rsidRDefault="00447E5B" w:rsidP="00447E5B">
            <w:pPr>
              <w:pStyle w:val="Tabletextrightbold"/>
            </w:pPr>
            <w:r w:rsidRPr="009F7005">
              <w:t>0.4</w:t>
            </w:r>
          </w:p>
        </w:tc>
      </w:tr>
      <w:tr w:rsidR="00447E5B" w:rsidRPr="009F7005" w14:paraId="33FB28D5" w14:textId="77777777" w:rsidTr="00447E5B">
        <w:trPr>
          <w:cantSplit/>
        </w:trPr>
        <w:tc>
          <w:tcPr>
            <w:tcW w:w="1483" w:type="dxa"/>
            <w:shd w:val="clear" w:color="auto" w:fill="auto"/>
            <w:vAlign w:val="bottom"/>
          </w:tcPr>
          <w:p w14:paraId="14D2B0E3" w14:textId="77777777" w:rsidR="00447E5B" w:rsidRPr="00F65579" w:rsidRDefault="00447E5B" w:rsidP="00447E5B">
            <w:pPr>
              <w:pStyle w:val="Tabletext"/>
            </w:pPr>
            <w:r w:rsidRPr="00F65579">
              <w:rPr>
                <w:rFonts w:cstheme="minorHAnsi"/>
                <w:b/>
              </w:rPr>
              <w:t>Total employees</w:t>
            </w:r>
          </w:p>
        </w:tc>
        <w:tc>
          <w:tcPr>
            <w:tcW w:w="950" w:type="dxa"/>
            <w:shd w:val="clear" w:color="auto" w:fill="E0E0E0"/>
          </w:tcPr>
          <w:p w14:paraId="71D8C2C3" w14:textId="77777777" w:rsidR="00447E5B" w:rsidRPr="009F7005" w:rsidRDefault="00447E5B" w:rsidP="00447E5B">
            <w:pPr>
              <w:pStyle w:val="Tabletextrightbold"/>
            </w:pPr>
            <w:r w:rsidRPr="009F7005">
              <w:t>777</w:t>
            </w:r>
          </w:p>
        </w:tc>
        <w:tc>
          <w:tcPr>
            <w:tcW w:w="778" w:type="dxa"/>
            <w:shd w:val="clear" w:color="auto" w:fill="E0E0E0"/>
          </w:tcPr>
          <w:p w14:paraId="23B4ABED" w14:textId="77777777" w:rsidR="00447E5B" w:rsidRPr="009F7005" w:rsidRDefault="00447E5B" w:rsidP="00447E5B">
            <w:pPr>
              <w:pStyle w:val="Tabletextrightbold"/>
            </w:pPr>
            <w:r w:rsidRPr="009F7005">
              <w:t>749.6</w:t>
            </w:r>
          </w:p>
        </w:tc>
        <w:tc>
          <w:tcPr>
            <w:tcW w:w="979" w:type="dxa"/>
            <w:shd w:val="clear" w:color="auto" w:fill="auto"/>
          </w:tcPr>
          <w:p w14:paraId="65346AF4" w14:textId="77777777" w:rsidR="00447E5B" w:rsidRPr="009F7005" w:rsidRDefault="00447E5B" w:rsidP="00447E5B">
            <w:pPr>
              <w:pStyle w:val="Tabletextrightbold"/>
            </w:pPr>
            <w:r w:rsidRPr="009F7005">
              <w:t>626</w:t>
            </w:r>
          </w:p>
        </w:tc>
        <w:tc>
          <w:tcPr>
            <w:tcW w:w="979" w:type="dxa"/>
            <w:shd w:val="clear" w:color="auto" w:fill="auto"/>
          </w:tcPr>
          <w:p w14:paraId="26F7F3E6" w14:textId="77777777" w:rsidR="00447E5B" w:rsidRPr="009F7005" w:rsidRDefault="00447E5B" w:rsidP="00447E5B">
            <w:pPr>
              <w:pStyle w:val="Tabletextrightbold"/>
            </w:pPr>
            <w:r w:rsidRPr="009F7005">
              <w:t>80</w:t>
            </w:r>
          </w:p>
        </w:tc>
        <w:tc>
          <w:tcPr>
            <w:tcW w:w="778" w:type="dxa"/>
            <w:shd w:val="clear" w:color="auto" w:fill="auto"/>
          </w:tcPr>
          <w:p w14:paraId="11548F8E" w14:textId="77777777" w:rsidR="00447E5B" w:rsidRPr="009F7005" w:rsidRDefault="00447E5B" w:rsidP="00447E5B">
            <w:pPr>
              <w:pStyle w:val="Tabletextrightbold"/>
            </w:pPr>
            <w:r w:rsidRPr="009F7005">
              <w:t>684.2</w:t>
            </w:r>
          </w:p>
        </w:tc>
        <w:tc>
          <w:tcPr>
            <w:tcW w:w="950" w:type="dxa"/>
            <w:shd w:val="clear" w:color="auto" w:fill="E0E0E0"/>
          </w:tcPr>
          <w:p w14:paraId="7413FB9F" w14:textId="77777777" w:rsidR="00447E5B" w:rsidRPr="009F7005" w:rsidRDefault="00447E5B" w:rsidP="00447E5B">
            <w:pPr>
              <w:pStyle w:val="Tabletextrightbold"/>
            </w:pPr>
            <w:r w:rsidRPr="009F7005">
              <w:t>71</w:t>
            </w:r>
          </w:p>
        </w:tc>
        <w:tc>
          <w:tcPr>
            <w:tcW w:w="778" w:type="dxa"/>
            <w:shd w:val="clear" w:color="auto" w:fill="E0E0E0"/>
          </w:tcPr>
          <w:p w14:paraId="3DA8F614" w14:textId="77777777" w:rsidR="00447E5B" w:rsidRPr="009F7005" w:rsidRDefault="00447E5B" w:rsidP="00447E5B">
            <w:pPr>
              <w:pStyle w:val="Tabletextrightbold"/>
            </w:pPr>
            <w:r w:rsidRPr="009F7005">
              <w:t>65.4</w:t>
            </w:r>
          </w:p>
        </w:tc>
        <w:tc>
          <w:tcPr>
            <w:tcW w:w="950" w:type="dxa"/>
            <w:shd w:val="clear" w:color="auto" w:fill="auto"/>
            <w:noWrap/>
          </w:tcPr>
          <w:p w14:paraId="15F525B9" w14:textId="77777777" w:rsidR="00447E5B" w:rsidRPr="009F7005" w:rsidRDefault="00447E5B" w:rsidP="00447E5B">
            <w:pPr>
              <w:pStyle w:val="Tabletextrightbold"/>
            </w:pPr>
            <w:r w:rsidRPr="009F7005">
              <w:t>695</w:t>
            </w:r>
          </w:p>
        </w:tc>
        <w:tc>
          <w:tcPr>
            <w:tcW w:w="778" w:type="dxa"/>
            <w:shd w:val="clear" w:color="auto" w:fill="auto"/>
          </w:tcPr>
          <w:p w14:paraId="78B4F67B" w14:textId="77777777" w:rsidR="00447E5B" w:rsidRPr="009F7005" w:rsidRDefault="00447E5B" w:rsidP="00447E5B">
            <w:pPr>
              <w:pStyle w:val="Tabletextrightbold"/>
            </w:pPr>
            <w:r w:rsidRPr="009F7005">
              <w:t>665.3</w:t>
            </w:r>
          </w:p>
        </w:tc>
        <w:tc>
          <w:tcPr>
            <w:tcW w:w="979" w:type="dxa"/>
            <w:shd w:val="clear" w:color="auto" w:fill="E0E0E0"/>
            <w:noWrap/>
          </w:tcPr>
          <w:p w14:paraId="5160C970" w14:textId="77777777" w:rsidR="00447E5B" w:rsidRPr="009F7005" w:rsidRDefault="00447E5B" w:rsidP="00447E5B">
            <w:pPr>
              <w:pStyle w:val="Tabletextrightbold"/>
            </w:pPr>
            <w:r w:rsidRPr="009F7005">
              <w:t>547</w:t>
            </w:r>
          </w:p>
        </w:tc>
        <w:tc>
          <w:tcPr>
            <w:tcW w:w="979" w:type="dxa"/>
            <w:shd w:val="clear" w:color="auto" w:fill="E0E0E0"/>
          </w:tcPr>
          <w:p w14:paraId="091CB82A" w14:textId="77777777" w:rsidR="00447E5B" w:rsidRPr="009F7005" w:rsidRDefault="00447E5B" w:rsidP="00447E5B">
            <w:pPr>
              <w:pStyle w:val="Tabletextrightbold"/>
            </w:pPr>
            <w:r w:rsidRPr="009F7005">
              <w:t>93</w:t>
            </w:r>
          </w:p>
        </w:tc>
        <w:tc>
          <w:tcPr>
            <w:tcW w:w="778" w:type="dxa"/>
            <w:shd w:val="clear" w:color="auto" w:fill="E0E0E0"/>
          </w:tcPr>
          <w:p w14:paraId="2DD1DB02" w14:textId="77777777" w:rsidR="00447E5B" w:rsidRPr="009F7005" w:rsidRDefault="00447E5B" w:rsidP="00447E5B">
            <w:pPr>
              <w:pStyle w:val="Tabletextrightbold"/>
            </w:pPr>
            <w:r w:rsidRPr="009F7005">
              <w:t>615.1</w:t>
            </w:r>
          </w:p>
        </w:tc>
        <w:tc>
          <w:tcPr>
            <w:tcW w:w="950" w:type="dxa"/>
          </w:tcPr>
          <w:p w14:paraId="66CB9498" w14:textId="77777777" w:rsidR="00447E5B" w:rsidRPr="009F7005" w:rsidRDefault="00447E5B" w:rsidP="00447E5B">
            <w:pPr>
              <w:pStyle w:val="Tabletextrightbold"/>
            </w:pPr>
            <w:r w:rsidRPr="009F7005">
              <w:t>55</w:t>
            </w:r>
          </w:p>
        </w:tc>
        <w:tc>
          <w:tcPr>
            <w:tcW w:w="778" w:type="dxa"/>
          </w:tcPr>
          <w:p w14:paraId="2B108641" w14:textId="77777777" w:rsidR="00447E5B" w:rsidRPr="009F7005" w:rsidRDefault="00447E5B" w:rsidP="00447E5B">
            <w:pPr>
              <w:pStyle w:val="Tabletextrightbold"/>
            </w:pPr>
            <w:r w:rsidRPr="009F7005">
              <w:t>50.2</w:t>
            </w:r>
          </w:p>
        </w:tc>
      </w:tr>
    </w:tbl>
    <w:p w14:paraId="5545091A" w14:textId="42CB4332" w:rsidR="00447E5B" w:rsidRDefault="00447E5B" w:rsidP="00093385">
      <w:pPr>
        <w:pStyle w:val="Notes"/>
      </w:pPr>
      <w:r w:rsidRPr="00447E5B">
        <w:t>For the purpose of the 2020 annual report, the Secretary (Accountable Officer) has been listed under Other.</w:t>
      </w:r>
    </w:p>
    <w:p w14:paraId="04874376" w14:textId="55666BDE" w:rsidR="00447E5B" w:rsidRDefault="00447E5B" w:rsidP="00093385">
      <w:pPr>
        <w:pStyle w:val="Notes"/>
        <w:spacing w:before="0" w:after="0"/>
      </w:pPr>
      <w:r>
        <w:t>Note:</w:t>
      </w:r>
    </w:p>
    <w:p w14:paraId="6C4B155A" w14:textId="190A3C52" w:rsidR="00D90070" w:rsidRDefault="003E26EF" w:rsidP="00093385">
      <w:pPr>
        <w:pStyle w:val="Notes"/>
        <w:spacing w:before="0"/>
      </w:pPr>
      <w:r>
        <w:t>(a)</w:t>
      </w:r>
      <w:r w:rsidR="002E2F48">
        <w:t xml:space="preserve"> </w:t>
      </w:r>
      <w:r w:rsidR="006B22D5">
        <w:t>The total number of executives differs from the number show</w:t>
      </w:r>
      <w:r w:rsidR="00427A0A">
        <w:t>n</w:t>
      </w:r>
      <w:r w:rsidR="006B22D5">
        <w:t xml:space="preserve"> in section 9.4 of the </w:t>
      </w:r>
      <w:r w:rsidR="00352F2C">
        <w:t>financial statements</w:t>
      </w:r>
      <w:r w:rsidR="006B22D5">
        <w:t xml:space="preserve">, as the number in the </w:t>
      </w:r>
      <w:r w:rsidR="00352F2C">
        <w:t xml:space="preserve">financial statements </w:t>
      </w:r>
      <w:r w:rsidR="006B22D5">
        <w:t>includes those executives that have left prior to 30</w:t>
      </w:r>
      <w:r w:rsidR="00352F2C">
        <w:rPr>
          <w:rFonts w:ascii="Calibri" w:hAnsi="Calibri" w:cs="Calibri"/>
        </w:rPr>
        <w:t> </w:t>
      </w:r>
      <w:r w:rsidR="006B22D5">
        <w:t>June 2020, and includes executives from the State Revenue Office.</w:t>
      </w:r>
    </w:p>
    <w:p w14:paraId="25ACDB39" w14:textId="316E3745" w:rsidR="0054255F" w:rsidRPr="00F65579" w:rsidRDefault="0054255F" w:rsidP="0054255F">
      <w:pPr>
        <w:pStyle w:val="Notes"/>
        <w:rPr>
          <w:b/>
        </w:rPr>
        <w:sectPr w:rsidR="0054255F" w:rsidRPr="00F65579" w:rsidSect="00790E11">
          <w:headerReference w:type="even" r:id="rId185"/>
          <w:headerReference w:type="default" r:id="rId186"/>
          <w:footerReference w:type="default" r:id="rId187"/>
          <w:pgSz w:w="16834" w:h="11909" w:orient="landscape" w:code="9"/>
          <w:pgMar w:top="1152" w:right="1440" w:bottom="720" w:left="1728" w:header="720" w:footer="288" w:gutter="0"/>
          <w:cols w:space="720"/>
          <w:noEndnote/>
        </w:sectPr>
      </w:pPr>
    </w:p>
    <w:p w14:paraId="7362DA84" w14:textId="242CC44D" w:rsidR="00D90070" w:rsidRPr="00F65579" w:rsidRDefault="00D90070" w:rsidP="00D90070">
      <w:r w:rsidRPr="00F65579">
        <w:lastRenderedPageBreak/>
        <w:t>The following table discloses the annualised total salary for senior employees of the Department, categorised by classification. The salary amount is reported as the full</w:t>
      </w:r>
      <w:r w:rsidR="00DA3A59">
        <w:noBreakHyphen/>
      </w:r>
      <w:r w:rsidRPr="00F65579">
        <w:t>time annualised salary.</w:t>
      </w:r>
    </w:p>
    <w:p w14:paraId="3265FEBA" w14:textId="403AE7C1" w:rsidR="00D90070" w:rsidRPr="00F65579" w:rsidRDefault="00D90070" w:rsidP="00D90070">
      <w:pPr>
        <w:pStyle w:val="Tableheading"/>
      </w:pPr>
      <w:r w:rsidRPr="00F65579">
        <w:t>Annualised total salary, by $20</w:t>
      </w:r>
      <w:r w:rsidRPr="00F65579">
        <w:rPr>
          <w:rFonts w:ascii="Calibri" w:hAnsi="Calibri" w:cs="Calibri"/>
        </w:rPr>
        <w:t> </w:t>
      </w:r>
      <w:r w:rsidRPr="00F65579">
        <w:t>000 bands, for executives and other senior non</w:t>
      </w:r>
      <w:r w:rsidR="00DA3A59">
        <w:noBreakHyphen/>
      </w:r>
      <w:r w:rsidRPr="00F65579">
        <w:t>executive staff – DTF</w:t>
      </w:r>
    </w:p>
    <w:tbl>
      <w:tblPr>
        <w:tblW w:w="0" w:type="auto"/>
        <w:tblInd w:w="-90" w:type="dxa"/>
        <w:tblLayout w:type="fixed"/>
        <w:tblLook w:val="0000" w:firstRow="0" w:lastRow="0" w:firstColumn="0" w:lastColumn="0" w:noHBand="0" w:noVBand="0"/>
      </w:tblPr>
      <w:tblGrid>
        <w:gridCol w:w="2700"/>
        <w:gridCol w:w="1080"/>
        <w:gridCol w:w="1080"/>
        <w:gridCol w:w="1080"/>
        <w:gridCol w:w="1080"/>
        <w:gridCol w:w="1080"/>
        <w:gridCol w:w="1080"/>
      </w:tblGrid>
      <w:tr w:rsidR="00447E5B" w:rsidRPr="00F65579" w14:paraId="7ADFAD87" w14:textId="77777777" w:rsidTr="00352F2C">
        <w:tc>
          <w:tcPr>
            <w:tcW w:w="2700" w:type="dxa"/>
            <w:shd w:val="clear" w:color="auto" w:fill="FFFFFF" w:themeFill="background1"/>
          </w:tcPr>
          <w:p w14:paraId="6655476B" w14:textId="77777777" w:rsidR="00447E5B" w:rsidRPr="00F65579" w:rsidRDefault="00447E5B" w:rsidP="00447E5B">
            <w:pPr>
              <w:pStyle w:val="Tabletextheadingleft"/>
            </w:pPr>
            <w:r w:rsidRPr="00F65579">
              <w:t>Income band (salary)</w:t>
            </w:r>
          </w:p>
        </w:tc>
        <w:tc>
          <w:tcPr>
            <w:tcW w:w="1080" w:type="dxa"/>
            <w:shd w:val="clear" w:color="auto" w:fill="FFFFFF" w:themeFill="background1"/>
          </w:tcPr>
          <w:p w14:paraId="70A1C875" w14:textId="77777777" w:rsidR="00447E5B" w:rsidRPr="00F65579" w:rsidRDefault="00447E5B" w:rsidP="00447E5B">
            <w:pPr>
              <w:pStyle w:val="Tabletextheadingcentred"/>
              <w:jc w:val="right"/>
            </w:pPr>
            <w:r w:rsidRPr="00F65579">
              <w:t>Executives</w:t>
            </w:r>
          </w:p>
        </w:tc>
        <w:tc>
          <w:tcPr>
            <w:tcW w:w="1080" w:type="dxa"/>
            <w:shd w:val="clear" w:color="auto" w:fill="FFFFFF" w:themeFill="background1"/>
          </w:tcPr>
          <w:p w14:paraId="099422A0" w14:textId="77777777" w:rsidR="00447E5B" w:rsidRPr="00F65579" w:rsidRDefault="00447E5B" w:rsidP="00447E5B">
            <w:pPr>
              <w:pStyle w:val="Tabletextheadingcentred"/>
              <w:jc w:val="right"/>
            </w:pPr>
            <w:r w:rsidRPr="00F65579">
              <w:t>STS</w:t>
            </w:r>
          </w:p>
        </w:tc>
        <w:tc>
          <w:tcPr>
            <w:tcW w:w="1080" w:type="dxa"/>
            <w:shd w:val="clear" w:color="auto" w:fill="FFFFFF" w:themeFill="background1"/>
          </w:tcPr>
          <w:p w14:paraId="1300F9D1" w14:textId="77777777" w:rsidR="00447E5B" w:rsidRPr="00F65579" w:rsidRDefault="00447E5B" w:rsidP="00447E5B">
            <w:pPr>
              <w:pStyle w:val="Tabletextheadingcentred"/>
              <w:jc w:val="right"/>
            </w:pPr>
            <w:r w:rsidRPr="00F65579">
              <w:t>PS</w:t>
            </w:r>
          </w:p>
        </w:tc>
        <w:tc>
          <w:tcPr>
            <w:tcW w:w="1080" w:type="dxa"/>
            <w:shd w:val="clear" w:color="auto" w:fill="FFFFFF" w:themeFill="background1"/>
          </w:tcPr>
          <w:p w14:paraId="277C886A" w14:textId="77777777" w:rsidR="00447E5B" w:rsidRPr="00F65579" w:rsidRDefault="00447E5B" w:rsidP="00447E5B">
            <w:pPr>
              <w:pStyle w:val="Tabletextheadingcentred"/>
              <w:jc w:val="right"/>
            </w:pPr>
            <w:r w:rsidRPr="00F65579">
              <w:t>SMA</w:t>
            </w:r>
          </w:p>
        </w:tc>
        <w:tc>
          <w:tcPr>
            <w:tcW w:w="1080" w:type="dxa"/>
            <w:shd w:val="clear" w:color="auto" w:fill="FFFFFF" w:themeFill="background1"/>
          </w:tcPr>
          <w:p w14:paraId="6F8A1AE7" w14:textId="77777777" w:rsidR="00447E5B" w:rsidRPr="00F65579" w:rsidRDefault="00447E5B" w:rsidP="00447E5B">
            <w:pPr>
              <w:pStyle w:val="Tabletextheadingcentred"/>
              <w:jc w:val="right"/>
            </w:pPr>
            <w:r w:rsidRPr="00F65579">
              <w:t>SRA</w:t>
            </w:r>
          </w:p>
        </w:tc>
        <w:tc>
          <w:tcPr>
            <w:tcW w:w="1080" w:type="dxa"/>
            <w:shd w:val="clear" w:color="auto" w:fill="FFFFFF" w:themeFill="background1"/>
          </w:tcPr>
          <w:p w14:paraId="20370C4D" w14:textId="77777777" w:rsidR="00447E5B" w:rsidRPr="00F65579" w:rsidRDefault="00447E5B" w:rsidP="00447E5B">
            <w:pPr>
              <w:pStyle w:val="Tabletextheadingcentred"/>
              <w:jc w:val="right"/>
            </w:pPr>
            <w:r w:rsidRPr="00F65579">
              <w:t>Other</w:t>
            </w:r>
          </w:p>
        </w:tc>
      </w:tr>
      <w:tr w:rsidR="00447E5B" w:rsidRPr="00F65579" w14:paraId="63EEA2C8" w14:textId="77777777" w:rsidTr="00352F2C">
        <w:tc>
          <w:tcPr>
            <w:tcW w:w="2700" w:type="dxa"/>
            <w:vAlign w:val="bottom"/>
          </w:tcPr>
          <w:p w14:paraId="7210FFCA" w14:textId="77777777" w:rsidR="00447E5B" w:rsidRPr="00447E5B" w:rsidRDefault="00447E5B" w:rsidP="00447E5B">
            <w:pPr>
              <w:pStyle w:val="Tabletext"/>
            </w:pPr>
            <w:r w:rsidRPr="00447E5B">
              <w:t>&lt;$160</w:t>
            </w:r>
            <w:r w:rsidRPr="00447E5B">
              <w:rPr>
                <w:rFonts w:ascii="Calibri" w:hAnsi="Calibri" w:cs="Calibri"/>
              </w:rPr>
              <w:t> </w:t>
            </w:r>
            <w:r w:rsidRPr="00447E5B">
              <w:t>000</w:t>
            </w:r>
          </w:p>
        </w:tc>
        <w:tc>
          <w:tcPr>
            <w:tcW w:w="1080" w:type="dxa"/>
            <w:shd w:val="clear" w:color="auto" w:fill="E0E0E0"/>
            <w:vAlign w:val="bottom"/>
          </w:tcPr>
          <w:p w14:paraId="1131CA04" w14:textId="77777777" w:rsidR="00447E5B" w:rsidRDefault="00447E5B" w:rsidP="00447E5B">
            <w:pPr>
              <w:pStyle w:val="Tabletextright"/>
            </w:pPr>
            <w:r>
              <w:t>2</w:t>
            </w:r>
            <w:r w:rsidRPr="009F7005">
              <w:rPr>
                <w:vertAlign w:val="superscript"/>
              </w:rPr>
              <w:t>(a)</w:t>
            </w:r>
          </w:p>
        </w:tc>
        <w:tc>
          <w:tcPr>
            <w:tcW w:w="1080" w:type="dxa"/>
            <w:shd w:val="clear" w:color="auto" w:fill="auto"/>
            <w:vAlign w:val="bottom"/>
          </w:tcPr>
          <w:p w14:paraId="3E1FC901" w14:textId="3331AB8F" w:rsidR="00447E5B" w:rsidRDefault="00447E5B" w:rsidP="00447E5B">
            <w:pPr>
              <w:pStyle w:val="Tabletextright"/>
            </w:pPr>
            <w:r>
              <w:t>3</w:t>
            </w:r>
            <w:r w:rsidRPr="009F7005">
              <w:rPr>
                <w:vertAlign w:val="superscript"/>
              </w:rPr>
              <w:t>(</w:t>
            </w:r>
            <w:r>
              <w:rPr>
                <w:vertAlign w:val="superscript"/>
              </w:rPr>
              <w:t>b</w:t>
            </w:r>
            <w:r w:rsidRPr="009F7005">
              <w:rPr>
                <w:vertAlign w:val="superscript"/>
              </w:rPr>
              <w:t>)</w:t>
            </w:r>
          </w:p>
        </w:tc>
        <w:tc>
          <w:tcPr>
            <w:tcW w:w="1080" w:type="dxa"/>
            <w:shd w:val="clear" w:color="auto" w:fill="E0E0E0"/>
            <w:vAlign w:val="bottom"/>
          </w:tcPr>
          <w:p w14:paraId="646F0520" w14:textId="77777777" w:rsidR="00447E5B" w:rsidRDefault="00447E5B" w:rsidP="00447E5B">
            <w:pPr>
              <w:pStyle w:val="Tabletextright"/>
            </w:pPr>
          </w:p>
        </w:tc>
        <w:tc>
          <w:tcPr>
            <w:tcW w:w="1080" w:type="dxa"/>
            <w:shd w:val="clear" w:color="auto" w:fill="auto"/>
            <w:vAlign w:val="bottom"/>
          </w:tcPr>
          <w:p w14:paraId="12248DB2" w14:textId="77777777" w:rsidR="00447E5B" w:rsidRDefault="00447E5B" w:rsidP="00447E5B">
            <w:pPr>
              <w:pStyle w:val="Tabletextright"/>
            </w:pPr>
          </w:p>
        </w:tc>
        <w:tc>
          <w:tcPr>
            <w:tcW w:w="1080" w:type="dxa"/>
            <w:shd w:val="clear" w:color="auto" w:fill="E0E0E0"/>
          </w:tcPr>
          <w:p w14:paraId="1F5C9CD0" w14:textId="77777777" w:rsidR="00447E5B" w:rsidRPr="00F65579" w:rsidRDefault="00447E5B" w:rsidP="00447E5B">
            <w:pPr>
              <w:pStyle w:val="Tabletextright"/>
            </w:pPr>
          </w:p>
        </w:tc>
        <w:tc>
          <w:tcPr>
            <w:tcW w:w="1080" w:type="dxa"/>
            <w:shd w:val="clear" w:color="auto" w:fill="auto"/>
          </w:tcPr>
          <w:p w14:paraId="3EF8A56A" w14:textId="77777777" w:rsidR="00447E5B" w:rsidRPr="00F65579" w:rsidRDefault="00447E5B" w:rsidP="00447E5B">
            <w:pPr>
              <w:pStyle w:val="Tabletextright"/>
            </w:pPr>
          </w:p>
        </w:tc>
      </w:tr>
      <w:tr w:rsidR="00447E5B" w:rsidRPr="00F65579" w14:paraId="4FC7F04F" w14:textId="77777777" w:rsidTr="00352F2C">
        <w:tc>
          <w:tcPr>
            <w:tcW w:w="2700" w:type="dxa"/>
            <w:vAlign w:val="bottom"/>
          </w:tcPr>
          <w:p w14:paraId="54E7B33D" w14:textId="77777777" w:rsidR="00447E5B" w:rsidRPr="00447E5B" w:rsidRDefault="00447E5B" w:rsidP="00447E5B">
            <w:pPr>
              <w:pStyle w:val="Tabletext"/>
            </w:pPr>
            <w:r w:rsidRPr="00447E5B">
              <w:t>$160</w:t>
            </w:r>
            <w:r w:rsidRPr="00447E5B">
              <w:rPr>
                <w:rFonts w:ascii="Calibri" w:hAnsi="Calibri" w:cs="Calibri"/>
              </w:rPr>
              <w:t> </w:t>
            </w:r>
            <w:r w:rsidRPr="00447E5B">
              <w:t>000–$179</w:t>
            </w:r>
            <w:r w:rsidRPr="00447E5B">
              <w:rPr>
                <w:rFonts w:ascii="Calibri" w:hAnsi="Calibri" w:cs="Calibri"/>
              </w:rPr>
              <w:t> </w:t>
            </w:r>
            <w:r w:rsidRPr="00447E5B">
              <w:t>999</w:t>
            </w:r>
          </w:p>
        </w:tc>
        <w:tc>
          <w:tcPr>
            <w:tcW w:w="1080" w:type="dxa"/>
            <w:shd w:val="clear" w:color="auto" w:fill="E0E0E0"/>
            <w:vAlign w:val="bottom"/>
          </w:tcPr>
          <w:p w14:paraId="57D40A2B" w14:textId="1BD63C8D" w:rsidR="00447E5B" w:rsidRDefault="00447E5B" w:rsidP="00447E5B">
            <w:pPr>
              <w:pStyle w:val="Tabletextright"/>
            </w:pPr>
            <w:r>
              <w:t>4</w:t>
            </w:r>
            <w:r w:rsidRPr="009F7005">
              <w:rPr>
                <w:vertAlign w:val="superscript"/>
              </w:rPr>
              <w:t>(</w:t>
            </w:r>
            <w:r>
              <w:rPr>
                <w:vertAlign w:val="superscript"/>
              </w:rPr>
              <w:t>c</w:t>
            </w:r>
            <w:r w:rsidRPr="009F7005">
              <w:rPr>
                <w:vertAlign w:val="superscript"/>
              </w:rPr>
              <w:t>)</w:t>
            </w:r>
          </w:p>
        </w:tc>
        <w:tc>
          <w:tcPr>
            <w:tcW w:w="1080" w:type="dxa"/>
            <w:shd w:val="clear" w:color="auto" w:fill="auto"/>
            <w:vAlign w:val="bottom"/>
          </w:tcPr>
          <w:p w14:paraId="7C96F9BF" w14:textId="77777777" w:rsidR="00447E5B" w:rsidRDefault="00447E5B" w:rsidP="00447E5B">
            <w:pPr>
              <w:pStyle w:val="Tabletextright"/>
            </w:pPr>
            <w:r>
              <w:t>3</w:t>
            </w:r>
          </w:p>
        </w:tc>
        <w:tc>
          <w:tcPr>
            <w:tcW w:w="1080" w:type="dxa"/>
            <w:shd w:val="clear" w:color="auto" w:fill="E0E0E0"/>
            <w:vAlign w:val="bottom"/>
          </w:tcPr>
          <w:p w14:paraId="46F80454" w14:textId="77777777" w:rsidR="00447E5B" w:rsidRDefault="00447E5B" w:rsidP="00447E5B">
            <w:pPr>
              <w:pStyle w:val="Tabletextright"/>
            </w:pPr>
          </w:p>
        </w:tc>
        <w:tc>
          <w:tcPr>
            <w:tcW w:w="1080" w:type="dxa"/>
            <w:shd w:val="clear" w:color="auto" w:fill="auto"/>
            <w:vAlign w:val="bottom"/>
          </w:tcPr>
          <w:p w14:paraId="33CAF2BE" w14:textId="77777777" w:rsidR="00447E5B" w:rsidRDefault="00447E5B" w:rsidP="00447E5B">
            <w:pPr>
              <w:pStyle w:val="Tabletextright"/>
            </w:pPr>
          </w:p>
        </w:tc>
        <w:tc>
          <w:tcPr>
            <w:tcW w:w="1080" w:type="dxa"/>
            <w:shd w:val="clear" w:color="auto" w:fill="E0E0E0"/>
          </w:tcPr>
          <w:p w14:paraId="0BCF2FE7" w14:textId="77777777" w:rsidR="00447E5B" w:rsidRPr="00F65579" w:rsidRDefault="00447E5B" w:rsidP="00447E5B">
            <w:pPr>
              <w:pStyle w:val="Tabletextright"/>
            </w:pPr>
          </w:p>
        </w:tc>
        <w:tc>
          <w:tcPr>
            <w:tcW w:w="1080" w:type="dxa"/>
            <w:shd w:val="clear" w:color="auto" w:fill="auto"/>
          </w:tcPr>
          <w:p w14:paraId="266D7255" w14:textId="77777777" w:rsidR="00447E5B" w:rsidRPr="00F65579" w:rsidRDefault="00447E5B" w:rsidP="00447E5B">
            <w:pPr>
              <w:pStyle w:val="Tabletextright"/>
            </w:pPr>
          </w:p>
        </w:tc>
      </w:tr>
      <w:tr w:rsidR="00447E5B" w:rsidRPr="00F65579" w14:paraId="128EB9CA" w14:textId="77777777" w:rsidTr="00352F2C">
        <w:tc>
          <w:tcPr>
            <w:tcW w:w="2700" w:type="dxa"/>
            <w:vAlign w:val="bottom"/>
          </w:tcPr>
          <w:p w14:paraId="445AE0D7" w14:textId="77777777" w:rsidR="00447E5B" w:rsidRPr="00447E5B" w:rsidRDefault="00447E5B" w:rsidP="00447E5B">
            <w:pPr>
              <w:pStyle w:val="Tabletext"/>
            </w:pPr>
            <w:r w:rsidRPr="00447E5B">
              <w:t>$180</w:t>
            </w:r>
            <w:r w:rsidRPr="00447E5B">
              <w:rPr>
                <w:rFonts w:ascii="Calibri" w:hAnsi="Calibri" w:cs="Calibri"/>
              </w:rPr>
              <w:t> </w:t>
            </w:r>
            <w:r w:rsidRPr="00447E5B">
              <w:t>000–$199</w:t>
            </w:r>
            <w:r w:rsidRPr="00447E5B">
              <w:rPr>
                <w:rFonts w:ascii="Calibri" w:hAnsi="Calibri" w:cs="Calibri"/>
              </w:rPr>
              <w:t> </w:t>
            </w:r>
            <w:r w:rsidRPr="00447E5B">
              <w:t>999</w:t>
            </w:r>
          </w:p>
        </w:tc>
        <w:tc>
          <w:tcPr>
            <w:tcW w:w="1080" w:type="dxa"/>
            <w:shd w:val="clear" w:color="auto" w:fill="E0E0E0"/>
            <w:vAlign w:val="bottom"/>
          </w:tcPr>
          <w:p w14:paraId="6D705F49" w14:textId="30CD249E" w:rsidR="00447E5B" w:rsidRDefault="00447E5B" w:rsidP="00447E5B">
            <w:pPr>
              <w:pStyle w:val="Tabletextright"/>
            </w:pPr>
            <w:r>
              <w:t>20</w:t>
            </w:r>
            <w:r w:rsidRPr="009F7005">
              <w:rPr>
                <w:vertAlign w:val="superscript"/>
              </w:rPr>
              <w:t>(</w:t>
            </w:r>
            <w:r>
              <w:rPr>
                <w:vertAlign w:val="superscript"/>
              </w:rPr>
              <w:t>d</w:t>
            </w:r>
            <w:r w:rsidRPr="009F7005">
              <w:rPr>
                <w:vertAlign w:val="superscript"/>
              </w:rPr>
              <w:t>)</w:t>
            </w:r>
          </w:p>
        </w:tc>
        <w:tc>
          <w:tcPr>
            <w:tcW w:w="1080" w:type="dxa"/>
            <w:shd w:val="clear" w:color="auto" w:fill="auto"/>
            <w:vAlign w:val="bottom"/>
          </w:tcPr>
          <w:p w14:paraId="0B0462CB" w14:textId="77777777" w:rsidR="00447E5B" w:rsidRDefault="00447E5B" w:rsidP="00447E5B">
            <w:pPr>
              <w:pStyle w:val="Tabletextright"/>
            </w:pPr>
            <w:r>
              <w:t>4</w:t>
            </w:r>
          </w:p>
        </w:tc>
        <w:tc>
          <w:tcPr>
            <w:tcW w:w="1080" w:type="dxa"/>
            <w:shd w:val="clear" w:color="auto" w:fill="E0E0E0"/>
            <w:vAlign w:val="bottom"/>
          </w:tcPr>
          <w:p w14:paraId="424EAF2E" w14:textId="77777777" w:rsidR="00447E5B" w:rsidRDefault="00447E5B" w:rsidP="00447E5B">
            <w:pPr>
              <w:pStyle w:val="Tabletextright"/>
            </w:pPr>
          </w:p>
        </w:tc>
        <w:tc>
          <w:tcPr>
            <w:tcW w:w="1080" w:type="dxa"/>
            <w:shd w:val="clear" w:color="auto" w:fill="auto"/>
            <w:vAlign w:val="bottom"/>
          </w:tcPr>
          <w:p w14:paraId="5FA362B5" w14:textId="77777777" w:rsidR="00447E5B" w:rsidRDefault="00447E5B" w:rsidP="00447E5B">
            <w:pPr>
              <w:pStyle w:val="Tabletextright"/>
            </w:pPr>
          </w:p>
        </w:tc>
        <w:tc>
          <w:tcPr>
            <w:tcW w:w="1080" w:type="dxa"/>
            <w:shd w:val="clear" w:color="auto" w:fill="E0E0E0"/>
          </w:tcPr>
          <w:p w14:paraId="1A0EA248" w14:textId="77777777" w:rsidR="00447E5B" w:rsidRPr="00F65579" w:rsidRDefault="00447E5B" w:rsidP="00447E5B">
            <w:pPr>
              <w:pStyle w:val="Tabletextright"/>
            </w:pPr>
          </w:p>
        </w:tc>
        <w:tc>
          <w:tcPr>
            <w:tcW w:w="1080" w:type="dxa"/>
            <w:shd w:val="clear" w:color="auto" w:fill="auto"/>
          </w:tcPr>
          <w:p w14:paraId="3E74668B" w14:textId="77777777" w:rsidR="00447E5B" w:rsidRPr="00F65579" w:rsidRDefault="00447E5B" w:rsidP="00447E5B">
            <w:pPr>
              <w:pStyle w:val="Tabletextright"/>
            </w:pPr>
          </w:p>
        </w:tc>
      </w:tr>
      <w:tr w:rsidR="00447E5B" w:rsidRPr="00F65579" w14:paraId="30474189" w14:textId="77777777" w:rsidTr="00352F2C">
        <w:tc>
          <w:tcPr>
            <w:tcW w:w="2700" w:type="dxa"/>
            <w:vAlign w:val="bottom"/>
          </w:tcPr>
          <w:p w14:paraId="087A4551" w14:textId="77777777" w:rsidR="00447E5B" w:rsidRPr="00447E5B" w:rsidRDefault="00447E5B" w:rsidP="00447E5B">
            <w:pPr>
              <w:pStyle w:val="Tabletext"/>
            </w:pPr>
            <w:r w:rsidRPr="00447E5B">
              <w:t>$200</w:t>
            </w:r>
            <w:r w:rsidRPr="00447E5B">
              <w:rPr>
                <w:rFonts w:ascii="Calibri" w:hAnsi="Calibri" w:cs="Calibri"/>
              </w:rPr>
              <w:t> </w:t>
            </w:r>
            <w:r w:rsidRPr="00447E5B">
              <w:t>000–$219</w:t>
            </w:r>
            <w:r w:rsidRPr="00447E5B">
              <w:rPr>
                <w:rFonts w:ascii="Calibri" w:hAnsi="Calibri" w:cs="Calibri"/>
              </w:rPr>
              <w:t> </w:t>
            </w:r>
            <w:r w:rsidRPr="00447E5B">
              <w:t>999</w:t>
            </w:r>
          </w:p>
        </w:tc>
        <w:tc>
          <w:tcPr>
            <w:tcW w:w="1080" w:type="dxa"/>
            <w:shd w:val="clear" w:color="auto" w:fill="E0E0E0"/>
            <w:vAlign w:val="bottom"/>
          </w:tcPr>
          <w:p w14:paraId="55C1DA1D" w14:textId="77777777" w:rsidR="00447E5B" w:rsidRDefault="00447E5B" w:rsidP="00447E5B">
            <w:pPr>
              <w:pStyle w:val="Tabletextright"/>
            </w:pPr>
            <w:r>
              <w:t>17</w:t>
            </w:r>
          </w:p>
        </w:tc>
        <w:tc>
          <w:tcPr>
            <w:tcW w:w="1080" w:type="dxa"/>
            <w:shd w:val="clear" w:color="auto" w:fill="auto"/>
            <w:vAlign w:val="bottom"/>
          </w:tcPr>
          <w:p w14:paraId="08D97264" w14:textId="77777777" w:rsidR="00447E5B" w:rsidRDefault="00447E5B" w:rsidP="00447E5B">
            <w:pPr>
              <w:pStyle w:val="Tabletextright"/>
            </w:pPr>
            <w:r>
              <w:t>1</w:t>
            </w:r>
          </w:p>
        </w:tc>
        <w:tc>
          <w:tcPr>
            <w:tcW w:w="1080" w:type="dxa"/>
            <w:shd w:val="clear" w:color="auto" w:fill="E0E0E0"/>
            <w:vAlign w:val="bottom"/>
          </w:tcPr>
          <w:p w14:paraId="1906105E" w14:textId="77777777" w:rsidR="00447E5B" w:rsidRDefault="00447E5B" w:rsidP="00447E5B">
            <w:pPr>
              <w:pStyle w:val="Tabletextright"/>
            </w:pPr>
          </w:p>
        </w:tc>
        <w:tc>
          <w:tcPr>
            <w:tcW w:w="1080" w:type="dxa"/>
            <w:shd w:val="clear" w:color="auto" w:fill="auto"/>
            <w:vAlign w:val="bottom"/>
          </w:tcPr>
          <w:p w14:paraId="18AE95CE" w14:textId="77777777" w:rsidR="00447E5B" w:rsidRDefault="00447E5B" w:rsidP="00447E5B">
            <w:pPr>
              <w:pStyle w:val="Tabletextright"/>
            </w:pPr>
          </w:p>
        </w:tc>
        <w:tc>
          <w:tcPr>
            <w:tcW w:w="1080" w:type="dxa"/>
            <w:shd w:val="clear" w:color="auto" w:fill="E0E0E0"/>
          </w:tcPr>
          <w:p w14:paraId="7CB5C764" w14:textId="77777777" w:rsidR="00447E5B" w:rsidRPr="00F65579" w:rsidRDefault="00447E5B" w:rsidP="00447E5B">
            <w:pPr>
              <w:pStyle w:val="Tabletextright"/>
            </w:pPr>
          </w:p>
        </w:tc>
        <w:tc>
          <w:tcPr>
            <w:tcW w:w="1080" w:type="dxa"/>
            <w:shd w:val="clear" w:color="auto" w:fill="auto"/>
          </w:tcPr>
          <w:p w14:paraId="64AF3313" w14:textId="77777777" w:rsidR="00447E5B" w:rsidRPr="00F65579" w:rsidRDefault="00447E5B" w:rsidP="00447E5B">
            <w:pPr>
              <w:pStyle w:val="Tabletextright"/>
            </w:pPr>
          </w:p>
        </w:tc>
      </w:tr>
      <w:tr w:rsidR="00447E5B" w:rsidRPr="00F65579" w14:paraId="5E59BFE4" w14:textId="77777777" w:rsidTr="00352F2C">
        <w:tc>
          <w:tcPr>
            <w:tcW w:w="2700" w:type="dxa"/>
            <w:vAlign w:val="bottom"/>
          </w:tcPr>
          <w:p w14:paraId="38A9F23F" w14:textId="77777777" w:rsidR="00447E5B" w:rsidRPr="00447E5B" w:rsidRDefault="00447E5B" w:rsidP="00447E5B">
            <w:pPr>
              <w:pStyle w:val="Tabletext"/>
            </w:pPr>
            <w:r w:rsidRPr="00447E5B">
              <w:t>$220</w:t>
            </w:r>
            <w:r w:rsidRPr="00447E5B">
              <w:rPr>
                <w:rFonts w:ascii="Calibri" w:hAnsi="Calibri" w:cs="Calibri"/>
              </w:rPr>
              <w:t> </w:t>
            </w:r>
            <w:r w:rsidRPr="00447E5B">
              <w:t>000–$239</w:t>
            </w:r>
            <w:r w:rsidRPr="00447E5B">
              <w:rPr>
                <w:rFonts w:ascii="Calibri" w:hAnsi="Calibri" w:cs="Calibri"/>
              </w:rPr>
              <w:t> </w:t>
            </w:r>
            <w:r w:rsidRPr="00447E5B">
              <w:t>999</w:t>
            </w:r>
          </w:p>
        </w:tc>
        <w:tc>
          <w:tcPr>
            <w:tcW w:w="1080" w:type="dxa"/>
            <w:shd w:val="clear" w:color="auto" w:fill="E0E0E0"/>
            <w:vAlign w:val="bottom"/>
          </w:tcPr>
          <w:p w14:paraId="6ABF2DAE" w14:textId="77777777" w:rsidR="00447E5B" w:rsidRDefault="00447E5B" w:rsidP="00447E5B">
            <w:pPr>
              <w:pStyle w:val="Tabletextright"/>
            </w:pPr>
            <w:r>
              <w:t>14</w:t>
            </w:r>
          </w:p>
        </w:tc>
        <w:tc>
          <w:tcPr>
            <w:tcW w:w="1080" w:type="dxa"/>
            <w:shd w:val="clear" w:color="auto" w:fill="auto"/>
            <w:vAlign w:val="bottom"/>
          </w:tcPr>
          <w:p w14:paraId="43486166" w14:textId="77777777" w:rsidR="00447E5B" w:rsidRDefault="00447E5B" w:rsidP="00447E5B">
            <w:pPr>
              <w:pStyle w:val="Tabletextright"/>
            </w:pPr>
            <w:r>
              <w:t>2</w:t>
            </w:r>
          </w:p>
        </w:tc>
        <w:tc>
          <w:tcPr>
            <w:tcW w:w="1080" w:type="dxa"/>
            <w:shd w:val="clear" w:color="auto" w:fill="E0E0E0"/>
            <w:vAlign w:val="bottom"/>
          </w:tcPr>
          <w:p w14:paraId="4ACD6331" w14:textId="77777777" w:rsidR="00447E5B" w:rsidRDefault="00447E5B" w:rsidP="00447E5B">
            <w:pPr>
              <w:pStyle w:val="Tabletextright"/>
            </w:pPr>
          </w:p>
        </w:tc>
        <w:tc>
          <w:tcPr>
            <w:tcW w:w="1080" w:type="dxa"/>
            <w:shd w:val="clear" w:color="auto" w:fill="auto"/>
            <w:vAlign w:val="bottom"/>
          </w:tcPr>
          <w:p w14:paraId="4463202C" w14:textId="77777777" w:rsidR="00447E5B" w:rsidRDefault="00447E5B" w:rsidP="00447E5B">
            <w:pPr>
              <w:pStyle w:val="Tabletextright"/>
            </w:pPr>
          </w:p>
        </w:tc>
        <w:tc>
          <w:tcPr>
            <w:tcW w:w="1080" w:type="dxa"/>
            <w:shd w:val="clear" w:color="auto" w:fill="E0E0E0"/>
          </w:tcPr>
          <w:p w14:paraId="29D61BDE" w14:textId="77777777" w:rsidR="00447E5B" w:rsidRPr="00F65579" w:rsidRDefault="00447E5B" w:rsidP="00447E5B">
            <w:pPr>
              <w:pStyle w:val="Tabletextright"/>
            </w:pPr>
          </w:p>
        </w:tc>
        <w:tc>
          <w:tcPr>
            <w:tcW w:w="1080" w:type="dxa"/>
            <w:shd w:val="clear" w:color="auto" w:fill="auto"/>
          </w:tcPr>
          <w:p w14:paraId="15F7CBFF" w14:textId="77777777" w:rsidR="00447E5B" w:rsidRPr="00F65579" w:rsidRDefault="00447E5B" w:rsidP="00447E5B">
            <w:pPr>
              <w:pStyle w:val="Tabletextright"/>
            </w:pPr>
          </w:p>
        </w:tc>
      </w:tr>
      <w:tr w:rsidR="00447E5B" w:rsidRPr="00F65579" w14:paraId="27847A34" w14:textId="77777777" w:rsidTr="00352F2C">
        <w:tc>
          <w:tcPr>
            <w:tcW w:w="2700" w:type="dxa"/>
            <w:vAlign w:val="bottom"/>
          </w:tcPr>
          <w:p w14:paraId="342367E5" w14:textId="77777777" w:rsidR="00447E5B" w:rsidRPr="00447E5B" w:rsidRDefault="00447E5B" w:rsidP="00447E5B">
            <w:pPr>
              <w:pStyle w:val="Tabletext"/>
            </w:pPr>
            <w:r w:rsidRPr="00447E5B">
              <w:t>$240</w:t>
            </w:r>
            <w:r w:rsidRPr="00447E5B">
              <w:rPr>
                <w:rFonts w:ascii="Calibri" w:hAnsi="Calibri" w:cs="Calibri"/>
              </w:rPr>
              <w:t> </w:t>
            </w:r>
            <w:r w:rsidRPr="00447E5B">
              <w:t>000–$259</w:t>
            </w:r>
            <w:r w:rsidRPr="00447E5B">
              <w:rPr>
                <w:rFonts w:ascii="Calibri" w:hAnsi="Calibri" w:cs="Calibri"/>
              </w:rPr>
              <w:t> </w:t>
            </w:r>
            <w:r w:rsidRPr="00447E5B">
              <w:t>999</w:t>
            </w:r>
          </w:p>
        </w:tc>
        <w:tc>
          <w:tcPr>
            <w:tcW w:w="1080" w:type="dxa"/>
            <w:shd w:val="clear" w:color="auto" w:fill="E0E0E0"/>
            <w:vAlign w:val="bottom"/>
          </w:tcPr>
          <w:p w14:paraId="4D557C68" w14:textId="77777777" w:rsidR="00447E5B" w:rsidRDefault="00447E5B" w:rsidP="00447E5B">
            <w:pPr>
              <w:pStyle w:val="Tabletextright"/>
            </w:pPr>
            <w:r>
              <w:t>8</w:t>
            </w:r>
          </w:p>
        </w:tc>
        <w:tc>
          <w:tcPr>
            <w:tcW w:w="1080" w:type="dxa"/>
            <w:shd w:val="clear" w:color="auto" w:fill="auto"/>
            <w:vAlign w:val="bottom"/>
          </w:tcPr>
          <w:p w14:paraId="63926ECE" w14:textId="77777777" w:rsidR="00447E5B" w:rsidRDefault="00447E5B" w:rsidP="00447E5B">
            <w:pPr>
              <w:pStyle w:val="Tabletextright"/>
            </w:pPr>
          </w:p>
        </w:tc>
        <w:tc>
          <w:tcPr>
            <w:tcW w:w="1080" w:type="dxa"/>
            <w:shd w:val="clear" w:color="auto" w:fill="E0E0E0"/>
            <w:vAlign w:val="bottom"/>
          </w:tcPr>
          <w:p w14:paraId="03B1CA8D" w14:textId="77777777" w:rsidR="00447E5B" w:rsidRDefault="00447E5B" w:rsidP="00447E5B">
            <w:pPr>
              <w:pStyle w:val="Tabletextright"/>
            </w:pPr>
          </w:p>
        </w:tc>
        <w:tc>
          <w:tcPr>
            <w:tcW w:w="1080" w:type="dxa"/>
            <w:shd w:val="clear" w:color="auto" w:fill="auto"/>
            <w:vAlign w:val="bottom"/>
          </w:tcPr>
          <w:p w14:paraId="56B44469" w14:textId="77777777" w:rsidR="00447E5B" w:rsidRDefault="00447E5B" w:rsidP="00447E5B">
            <w:pPr>
              <w:pStyle w:val="Tabletextright"/>
            </w:pPr>
          </w:p>
        </w:tc>
        <w:tc>
          <w:tcPr>
            <w:tcW w:w="1080" w:type="dxa"/>
            <w:shd w:val="clear" w:color="auto" w:fill="E0E0E0"/>
          </w:tcPr>
          <w:p w14:paraId="5CB14B08" w14:textId="77777777" w:rsidR="00447E5B" w:rsidRPr="00F65579" w:rsidRDefault="00447E5B" w:rsidP="00447E5B">
            <w:pPr>
              <w:pStyle w:val="Tabletextright"/>
            </w:pPr>
          </w:p>
        </w:tc>
        <w:tc>
          <w:tcPr>
            <w:tcW w:w="1080" w:type="dxa"/>
            <w:shd w:val="clear" w:color="auto" w:fill="auto"/>
          </w:tcPr>
          <w:p w14:paraId="18985869" w14:textId="77777777" w:rsidR="00447E5B" w:rsidRPr="00F65579" w:rsidRDefault="00447E5B" w:rsidP="00447E5B">
            <w:pPr>
              <w:pStyle w:val="Tabletextright"/>
            </w:pPr>
          </w:p>
        </w:tc>
      </w:tr>
      <w:tr w:rsidR="00447E5B" w:rsidRPr="00F65579" w14:paraId="6103B548" w14:textId="77777777" w:rsidTr="00352F2C">
        <w:tc>
          <w:tcPr>
            <w:tcW w:w="2700" w:type="dxa"/>
            <w:vAlign w:val="bottom"/>
          </w:tcPr>
          <w:p w14:paraId="2050F05D" w14:textId="77777777" w:rsidR="00447E5B" w:rsidRPr="00447E5B" w:rsidRDefault="00447E5B" w:rsidP="00447E5B">
            <w:pPr>
              <w:pStyle w:val="Tabletext"/>
            </w:pPr>
            <w:r w:rsidRPr="00447E5B">
              <w:t>$260</w:t>
            </w:r>
            <w:r w:rsidRPr="00447E5B">
              <w:rPr>
                <w:rFonts w:ascii="Calibri" w:hAnsi="Calibri" w:cs="Calibri"/>
              </w:rPr>
              <w:t> </w:t>
            </w:r>
            <w:r w:rsidRPr="00447E5B">
              <w:t>000–$279</w:t>
            </w:r>
            <w:r w:rsidRPr="00447E5B">
              <w:rPr>
                <w:rFonts w:ascii="Calibri" w:hAnsi="Calibri" w:cs="Calibri"/>
              </w:rPr>
              <w:t> </w:t>
            </w:r>
            <w:r w:rsidRPr="00447E5B">
              <w:t>999</w:t>
            </w:r>
          </w:p>
        </w:tc>
        <w:tc>
          <w:tcPr>
            <w:tcW w:w="1080" w:type="dxa"/>
            <w:shd w:val="clear" w:color="auto" w:fill="E0E0E0"/>
            <w:vAlign w:val="bottom"/>
          </w:tcPr>
          <w:p w14:paraId="5C21E099" w14:textId="77777777" w:rsidR="00447E5B" w:rsidRDefault="00447E5B" w:rsidP="00447E5B">
            <w:pPr>
              <w:pStyle w:val="Tabletextright"/>
            </w:pPr>
            <w:r>
              <w:t>5</w:t>
            </w:r>
          </w:p>
        </w:tc>
        <w:tc>
          <w:tcPr>
            <w:tcW w:w="1080" w:type="dxa"/>
            <w:shd w:val="clear" w:color="auto" w:fill="auto"/>
            <w:vAlign w:val="bottom"/>
          </w:tcPr>
          <w:p w14:paraId="1AB22BFF" w14:textId="77777777" w:rsidR="00447E5B" w:rsidRDefault="00447E5B" w:rsidP="00447E5B">
            <w:pPr>
              <w:pStyle w:val="Tabletextright"/>
            </w:pPr>
          </w:p>
        </w:tc>
        <w:tc>
          <w:tcPr>
            <w:tcW w:w="1080" w:type="dxa"/>
            <w:shd w:val="clear" w:color="auto" w:fill="E0E0E0"/>
            <w:vAlign w:val="bottom"/>
          </w:tcPr>
          <w:p w14:paraId="404E8405" w14:textId="77777777" w:rsidR="00447E5B" w:rsidRDefault="00447E5B" w:rsidP="00447E5B">
            <w:pPr>
              <w:pStyle w:val="Tabletextright"/>
            </w:pPr>
          </w:p>
        </w:tc>
        <w:tc>
          <w:tcPr>
            <w:tcW w:w="1080" w:type="dxa"/>
            <w:shd w:val="clear" w:color="auto" w:fill="auto"/>
            <w:vAlign w:val="bottom"/>
          </w:tcPr>
          <w:p w14:paraId="1F2B7801" w14:textId="77777777" w:rsidR="00447E5B" w:rsidRDefault="00447E5B" w:rsidP="00447E5B">
            <w:pPr>
              <w:pStyle w:val="Tabletextright"/>
            </w:pPr>
          </w:p>
        </w:tc>
        <w:tc>
          <w:tcPr>
            <w:tcW w:w="1080" w:type="dxa"/>
            <w:shd w:val="clear" w:color="auto" w:fill="E0E0E0"/>
          </w:tcPr>
          <w:p w14:paraId="61A77D14" w14:textId="77777777" w:rsidR="00447E5B" w:rsidRPr="00F65579" w:rsidRDefault="00447E5B" w:rsidP="00447E5B">
            <w:pPr>
              <w:pStyle w:val="Tabletextright"/>
            </w:pPr>
          </w:p>
        </w:tc>
        <w:tc>
          <w:tcPr>
            <w:tcW w:w="1080" w:type="dxa"/>
            <w:shd w:val="clear" w:color="auto" w:fill="auto"/>
          </w:tcPr>
          <w:p w14:paraId="71764360" w14:textId="77777777" w:rsidR="00447E5B" w:rsidRPr="00F65579" w:rsidRDefault="00447E5B" w:rsidP="00447E5B">
            <w:pPr>
              <w:pStyle w:val="Tabletextright"/>
            </w:pPr>
          </w:p>
        </w:tc>
      </w:tr>
      <w:tr w:rsidR="00447E5B" w:rsidRPr="00F65579" w14:paraId="672DE4DD" w14:textId="77777777" w:rsidTr="00352F2C">
        <w:tc>
          <w:tcPr>
            <w:tcW w:w="2700" w:type="dxa"/>
            <w:vAlign w:val="bottom"/>
          </w:tcPr>
          <w:p w14:paraId="664E6B4A" w14:textId="77777777" w:rsidR="00447E5B" w:rsidRPr="00447E5B" w:rsidRDefault="00447E5B" w:rsidP="00447E5B">
            <w:pPr>
              <w:pStyle w:val="Tabletext"/>
            </w:pPr>
            <w:r w:rsidRPr="00447E5B">
              <w:t>$280</w:t>
            </w:r>
            <w:r w:rsidRPr="00447E5B">
              <w:rPr>
                <w:rFonts w:ascii="Calibri" w:hAnsi="Calibri" w:cs="Calibri"/>
              </w:rPr>
              <w:t> </w:t>
            </w:r>
            <w:r w:rsidRPr="00447E5B">
              <w:t>000–$299</w:t>
            </w:r>
            <w:r w:rsidRPr="00447E5B">
              <w:rPr>
                <w:rFonts w:ascii="Calibri" w:hAnsi="Calibri" w:cs="Calibri"/>
              </w:rPr>
              <w:t> </w:t>
            </w:r>
            <w:r w:rsidRPr="00447E5B">
              <w:t>999</w:t>
            </w:r>
          </w:p>
        </w:tc>
        <w:tc>
          <w:tcPr>
            <w:tcW w:w="1080" w:type="dxa"/>
            <w:shd w:val="clear" w:color="auto" w:fill="E0E0E0"/>
            <w:vAlign w:val="bottom"/>
          </w:tcPr>
          <w:p w14:paraId="6976D171" w14:textId="77777777" w:rsidR="00447E5B" w:rsidRDefault="00447E5B" w:rsidP="00447E5B">
            <w:pPr>
              <w:pStyle w:val="Tabletextright"/>
            </w:pPr>
            <w:r>
              <w:t>12</w:t>
            </w:r>
          </w:p>
        </w:tc>
        <w:tc>
          <w:tcPr>
            <w:tcW w:w="1080" w:type="dxa"/>
            <w:shd w:val="clear" w:color="auto" w:fill="auto"/>
            <w:vAlign w:val="bottom"/>
          </w:tcPr>
          <w:p w14:paraId="0E4DDAE8" w14:textId="77777777" w:rsidR="00447E5B" w:rsidRDefault="00447E5B" w:rsidP="00447E5B">
            <w:pPr>
              <w:pStyle w:val="Tabletextright"/>
            </w:pPr>
          </w:p>
        </w:tc>
        <w:tc>
          <w:tcPr>
            <w:tcW w:w="1080" w:type="dxa"/>
            <w:shd w:val="clear" w:color="auto" w:fill="E0E0E0"/>
            <w:vAlign w:val="bottom"/>
          </w:tcPr>
          <w:p w14:paraId="5BD3BD9D" w14:textId="77777777" w:rsidR="00447E5B" w:rsidRDefault="00447E5B" w:rsidP="00447E5B">
            <w:pPr>
              <w:pStyle w:val="Tabletextright"/>
            </w:pPr>
          </w:p>
        </w:tc>
        <w:tc>
          <w:tcPr>
            <w:tcW w:w="1080" w:type="dxa"/>
            <w:shd w:val="clear" w:color="auto" w:fill="auto"/>
            <w:vAlign w:val="bottom"/>
          </w:tcPr>
          <w:p w14:paraId="651E06E0" w14:textId="77777777" w:rsidR="00447E5B" w:rsidRDefault="00447E5B" w:rsidP="00447E5B">
            <w:pPr>
              <w:pStyle w:val="Tabletextright"/>
            </w:pPr>
          </w:p>
        </w:tc>
        <w:tc>
          <w:tcPr>
            <w:tcW w:w="1080" w:type="dxa"/>
            <w:shd w:val="clear" w:color="auto" w:fill="E0E0E0"/>
          </w:tcPr>
          <w:p w14:paraId="4BFAAD38" w14:textId="77777777" w:rsidR="00447E5B" w:rsidRPr="00F65579" w:rsidRDefault="00447E5B" w:rsidP="00447E5B">
            <w:pPr>
              <w:pStyle w:val="Tabletextright"/>
            </w:pPr>
          </w:p>
        </w:tc>
        <w:tc>
          <w:tcPr>
            <w:tcW w:w="1080" w:type="dxa"/>
            <w:shd w:val="clear" w:color="auto" w:fill="auto"/>
          </w:tcPr>
          <w:p w14:paraId="6AD4221F" w14:textId="77777777" w:rsidR="00447E5B" w:rsidRPr="00F65579" w:rsidRDefault="00447E5B" w:rsidP="00447E5B">
            <w:pPr>
              <w:pStyle w:val="Tabletextright"/>
            </w:pPr>
          </w:p>
        </w:tc>
      </w:tr>
      <w:tr w:rsidR="00447E5B" w:rsidRPr="00F65579" w14:paraId="14221451" w14:textId="77777777" w:rsidTr="00352F2C">
        <w:tc>
          <w:tcPr>
            <w:tcW w:w="2700" w:type="dxa"/>
            <w:vAlign w:val="bottom"/>
          </w:tcPr>
          <w:p w14:paraId="66B1D7D0" w14:textId="77777777" w:rsidR="00447E5B" w:rsidRPr="00447E5B" w:rsidRDefault="00447E5B" w:rsidP="00447E5B">
            <w:pPr>
              <w:pStyle w:val="Tabletext"/>
            </w:pPr>
            <w:r w:rsidRPr="00447E5B">
              <w:t>$300</w:t>
            </w:r>
            <w:r w:rsidRPr="00447E5B">
              <w:rPr>
                <w:rFonts w:ascii="Calibri" w:hAnsi="Calibri" w:cs="Calibri"/>
              </w:rPr>
              <w:t> </w:t>
            </w:r>
            <w:r w:rsidRPr="00447E5B">
              <w:t>000–$319</w:t>
            </w:r>
            <w:r w:rsidRPr="00447E5B">
              <w:rPr>
                <w:rFonts w:ascii="Calibri" w:hAnsi="Calibri" w:cs="Calibri"/>
              </w:rPr>
              <w:t> </w:t>
            </w:r>
            <w:r w:rsidRPr="00447E5B">
              <w:t>999</w:t>
            </w:r>
          </w:p>
        </w:tc>
        <w:tc>
          <w:tcPr>
            <w:tcW w:w="1080" w:type="dxa"/>
            <w:shd w:val="clear" w:color="auto" w:fill="E0E0E0"/>
            <w:vAlign w:val="bottom"/>
          </w:tcPr>
          <w:p w14:paraId="4FB1251F" w14:textId="77777777" w:rsidR="00447E5B" w:rsidRDefault="00447E5B" w:rsidP="00447E5B">
            <w:pPr>
              <w:pStyle w:val="Tabletextright"/>
            </w:pPr>
            <w:r>
              <w:t>3</w:t>
            </w:r>
          </w:p>
        </w:tc>
        <w:tc>
          <w:tcPr>
            <w:tcW w:w="1080" w:type="dxa"/>
            <w:shd w:val="clear" w:color="auto" w:fill="auto"/>
            <w:vAlign w:val="bottom"/>
          </w:tcPr>
          <w:p w14:paraId="59E9F8F1" w14:textId="77777777" w:rsidR="00447E5B" w:rsidRDefault="00447E5B" w:rsidP="00447E5B">
            <w:pPr>
              <w:pStyle w:val="Tabletextright"/>
            </w:pPr>
          </w:p>
        </w:tc>
        <w:tc>
          <w:tcPr>
            <w:tcW w:w="1080" w:type="dxa"/>
            <w:shd w:val="clear" w:color="auto" w:fill="E0E0E0"/>
            <w:vAlign w:val="bottom"/>
          </w:tcPr>
          <w:p w14:paraId="000017DC" w14:textId="77777777" w:rsidR="00447E5B" w:rsidRDefault="00447E5B" w:rsidP="00447E5B">
            <w:pPr>
              <w:pStyle w:val="Tabletextright"/>
            </w:pPr>
          </w:p>
        </w:tc>
        <w:tc>
          <w:tcPr>
            <w:tcW w:w="1080" w:type="dxa"/>
            <w:shd w:val="clear" w:color="auto" w:fill="auto"/>
            <w:vAlign w:val="bottom"/>
          </w:tcPr>
          <w:p w14:paraId="1EA01263" w14:textId="77777777" w:rsidR="00447E5B" w:rsidRDefault="00447E5B" w:rsidP="00447E5B">
            <w:pPr>
              <w:pStyle w:val="Tabletextright"/>
            </w:pPr>
          </w:p>
        </w:tc>
        <w:tc>
          <w:tcPr>
            <w:tcW w:w="1080" w:type="dxa"/>
            <w:shd w:val="clear" w:color="auto" w:fill="E0E0E0"/>
          </w:tcPr>
          <w:p w14:paraId="7DEE3408" w14:textId="77777777" w:rsidR="00447E5B" w:rsidRPr="00F65579" w:rsidRDefault="00447E5B" w:rsidP="00447E5B">
            <w:pPr>
              <w:pStyle w:val="Tabletextright"/>
            </w:pPr>
          </w:p>
        </w:tc>
        <w:tc>
          <w:tcPr>
            <w:tcW w:w="1080" w:type="dxa"/>
            <w:shd w:val="clear" w:color="auto" w:fill="auto"/>
          </w:tcPr>
          <w:p w14:paraId="364F1D41" w14:textId="77777777" w:rsidR="00447E5B" w:rsidRPr="00F65579" w:rsidRDefault="00447E5B" w:rsidP="00447E5B">
            <w:pPr>
              <w:pStyle w:val="Tabletextright"/>
            </w:pPr>
          </w:p>
        </w:tc>
      </w:tr>
      <w:tr w:rsidR="00447E5B" w:rsidRPr="00F65579" w14:paraId="1B6C8572" w14:textId="77777777" w:rsidTr="00352F2C">
        <w:tc>
          <w:tcPr>
            <w:tcW w:w="2700" w:type="dxa"/>
            <w:vAlign w:val="bottom"/>
          </w:tcPr>
          <w:p w14:paraId="7A7228C3" w14:textId="77777777" w:rsidR="00447E5B" w:rsidRPr="00447E5B" w:rsidRDefault="00447E5B" w:rsidP="00447E5B">
            <w:pPr>
              <w:pStyle w:val="Tabletext"/>
            </w:pPr>
            <w:r w:rsidRPr="00447E5B">
              <w:t>$320</w:t>
            </w:r>
            <w:r w:rsidRPr="00447E5B">
              <w:rPr>
                <w:rFonts w:ascii="Calibri" w:hAnsi="Calibri" w:cs="Calibri"/>
              </w:rPr>
              <w:t> </w:t>
            </w:r>
            <w:r w:rsidRPr="00447E5B">
              <w:t>000–$339</w:t>
            </w:r>
            <w:r w:rsidRPr="00447E5B">
              <w:rPr>
                <w:rFonts w:ascii="Calibri" w:hAnsi="Calibri" w:cs="Calibri"/>
              </w:rPr>
              <w:t> </w:t>
            </w:r>
            <w:r w:rsidRPr="00447E5B">
              <w:t>999</w:t>
            </w:r>
          </w:p>
        </w:tc>
        <w:tc>
          <w:tcPr>
            <w:tcW w:w="1080" w:type="dxa"/>
            <w:shd w:val="clear" w:color="auto" w:fill="E0E0E0"/>
            <w:vAlign w:val="bottom"/>
          </w:tcPr>
          <w:p w14:paraId="0892A9AB" w14:textId="77777777" w:rsidR="00447E5B" w:rsidRDefault="00447E5B" w:rsidP="00447E5B">
            <w:pPr>
              <w:pStyle w:val="Tabletextright"/>
            </w:pPr>
            <w:r>
              <w:t>2</w:t>
            </w:r>
          </w:p>
        </w:tc>
        <w:tc>
          <w:tcPr>
            <w:tcW w:w="1080" w:type="dxa"/>
            <w:shd w:val="clear" w:color="auto" w:fill="auto"/>
            <w:vAlign w:val="bottom"/>
          </w:tcPr>
          <w:p w14:paraId="7D83BD17" w14:textId="77777777" w:rsidR="00447E5B" w:rsidRDefault="00447E5B" w:rsidP="00447E5B">
            <w:pPr>
              <w:pStyle w:val="Tabletextright"/>
            </w:pPr>
          </w:p>
        </w:tc>
        <w:tc>
          <w:tcPr>
            <w:tcW w:w="1080" w:type="dxa"/>
            <w:shd w:val="clear" w:color="auto" w:fill="E0E0E0"/>
            <w:vAlign w:val="bottom"/>
          </w:tcPr>
          <w:p w14:paraId="41FA0F7F" w14:textId="77777777" w:rsidR="00447E5B" w:rsidRDefault="00447E5B" w:rsidP="00447E5B">
            <w:pPr>
              <w:pStyle w:val="Tabletextright"/>
            </w:pPr>
          </w:p>
        </w:tc>
        <w:tc>
          <w:tcPr>
            <w:tcW w:w="1080" w:type="dxa"/>
            <w:shd w:val="clear" w:color="auto" w:fill="auto"/>
            <w:vAlign w:val="bottom"/>
          </w:tcPr>
          <w:p w14:paraId="31314398" w14:textId="77777777" w:rsidR="00447E5B" w:rsidRDefault="00447E5B" w:rsidP="00447E5B">
            <w:pPr>
              <w:pStyle w:val="Tabletextright"/>
            </w:pPr>
          </w:p>
        </w:tc>
        <w:tc>
          <w:tcPr>
            <w:tcW w:w="1080" w:type="dxa"/>
            <w:shd w:val="clear" w:color="auto" w:fill="E0E0E0"/>
          </w:tcPr>
          <w:p w14:paraId="49FAEA7F" w14:textId="77777777" w:rsidR="00447E5B" w:rsidRPr="00F65579" w:rsidRDefault="00447E5B" w:rsidP="00447E5B">
            <w:pPr>
              <w:pStyle w:val="Tabletextright"/>
              <w:rPr>
                <w:bCs/>
              </w:rPr>
            </w:pPr>
          </w:p>
        </w:tc>
        <w:tc>
          <w:tcPr>
            <w:tcW w:w="1080" w:type="dxa"/>
            <w:shd w:val="clear" w:color="auto" w:fill="auto"/>
          </w:tcPr>
          <w:p w14:paraId="3A02E088" w14:textId="77777777" w:rsidR="00447E5B" w:rsidRPr="00F65579" w:rsidRDefault="00447E5B" w:rsidP="00447E5B">
            <w:pPr>
              <w:pStyle w:val="Tabletextright"/>
              <w:rPr>
                <w:bCs/>
              </w:rPr>
            </w:pPr>
          </w:p>
        </w:tc>
      </w:tr>
      <w:tr w:rsidR="00447E5B" w:rsidRPr="00F65579" w14:paraId="38A357E1" w14:textId="77777777" w:rsidTr="00352F2C">
        <w:tc>
          <w:tcPr>
            <w:tcW w:w="2700" w:type="dxa"/>
          </w:tcPr>
          <w:p w14:paraId="2D481732" w14:textId="77777777" w:rsidR="00447E5B" w:rsidRPr="00447E5B" w:rsidRDefault="00447E5B" w:rsidP="00447E5B">
            <w:pPr>
              <w:pStyle w:val="Tabletext"/>
            </w:pPr>
            <w:r w:rsidRPr="00447E5B">
              <w:t>$340</w:t>
            </w:r>
            <w:r w:rsidRPr="00447E5B">
              <w:rPr>
                <w:rFonts w:ascii="Calibri" w:hAnsi="Calibri" w:cs="Calibri"/>
              </w:rPr>
              <w:t> </w:t>
            </w:r>
            <w:r w:rsidRPr="00447E5B">
              <w:t>000–$359</w:t>
            </w:r>
            <w:r w:rsidRPr="00447E5B">
              <w:rPr>
                <w:rFonts w:ascii="Calibri" w:hAnsi="Calibri" w:cs="Calibri"/>
              </w:rPr>
              <w:t> </w:t>
            </w:r>
            <w:r w:rsidRPr="00447E5B">
              <w:t>999</w:t>
            </w:r>
          </w:p>
        </w:tc>
        <w:tc>
          <w:tcPr>
            <w:tcW w:w="1080" w:type="dxa"/>
            <w:shd w:val="clear" w:color="auto" w:fill="E0E0E0"/>
            <w:vAlign w:val="bottom"/>
          </w:tcPr>
          <w:p w14:paraId="41AE9628" w14:textId="77777777" w:rsidR="00447E5B" w:rsidRDefault="00447E5B" w:rsidP="00447E5B">
            <w:pPr>
              <w:pStyle w:val="Tabletextright"/>
            </w:pPr>
          </w:p>
        </w:tc>
        <w:tc>
          <w:tcPr>
            <w:tcW w:w="1080" w:type="dxa"/>
            <w:shd w:val="clear" w:color="auto" w:fill="auto"/>
            <w:vAlign w:val="bottom"/>
          </w:tcPr>
          <w:p w14:paraId="61C350D3" w14:textId="77777777" w:rsidR="00447E5B" w:rsidRDefault="00447E5B" w:rsidP="00447E5B">
            <w:pPr>
              <w:pStyle w:val="Tabletextright"/>
            </w:pPr>
          </w:p>
        </w:tc>
        <w:tc>
          <w:tcPr>
            <w:tcW w:w="1080" w:type="dxa"/>
            <w:shd w:val="clear" w:color="auto" w:fill="E0E0E0"/>
            <w:vAlign w:val="bottom"/>
          </w:tcPr>
          <w:p w14:paraId="1D0095C2" w14:textId="77777777" w:rsidR="00447E5B" w:rsidRDefault="00447E5B" w:rsidP="00447E5B">
            <w:pPr>
              <w:pStyle w:val="Tabletextright"/>
            </w:pPr>
          </w:p>
        </w:tc>
        <w:tc>
          <w:tcPr>
            <w:tcW w:w="1080" w:type="dxa"/>
            <w:shd w:val="clear" w:color="auto" w:fill="auto"/>
            <w:vAlign w:val="bottom"/>
          </w:tcPr>
          <w:p w14:paraId="3A7DE48E" w14:textId="77777777" w:rsidR="00447E5B" w:rsidRDefault="00447E5B" w:rsidP="00447E5B">
            <w:pPr>
              <w:pStyle w:val="Tabletextright"/>
            </w:pPr>
          </w:p>
        </w:tc>
        <w:tc>
          <w:tcPr>
            <w:tcW w:w="1080" w:type="dxa"/>
            <w:shd w:val="clear" w:color="auto" w:fill="E0E0E0"/>
          </w:tcPr>
          <w:p w14:paraId="0AB5F474" w14:textId="77777777" w:rsidR="00447E5B" w:rsidRPr="00F65579" w:rsidRDefault="00447E5B" w:rsidP="00447E5B">
            <w:pPr>
              <w:pStyle w:val="Tabletextright"/>
              <w:rPr>
                <w:bCs/>
              </w:rPr>
            </w:pPr>
          </w:p>
        </w:tc>
        <w:tc>
          <w:tcPr>
            <w:tcW w:w="1080" w:type="dxa"/>
            <w:shd w:val="clear" w:color="auto" w:fill="auto"/>
          </w:tcPr>
          <w:p w14:paraId="016FC9F4" w14:textId="77777777" w:rsidR="00447E5B" w:rsidRPr="00F65579" w:rsidRDefault="00447E5B" w:rsidP="00447E5B">
            <w:pPr>
              <w:pStyle w:val="Tabletextright"/>
              <w:rPr>
                <w:bCs/>
              </w:rPr>
            </w:pPr>
          </w:p>
        </w:tc>
      </w:tr>
      <w:tr w:rsidR="00447E5B" w:rsidRPr="00F65579" w14:paraId="77250113" w14:textId="77777777" w:rsidTr="00352F2C">
        <w:tc>
          <w:tcPr>
            <w:tcW w:w="2700" w:type="dxa"/>
          </w:tcPr>
          <w:p w14:paraId="6D6F1C18" w14:textId="77777777" w:rsidR="00447E5B" w:rsidRPr="00447E5B" w:rsidRDefault="00447E5B" w:rsidP="00447E5B">
            <w:pPr>
              <w:pStyle w:val="Tabletext"/>
            </w:pPr>
            <w:r w:rsidRPr="00447E5B">
              <w:t>$360</w:t>
            </w:r>
            <w:r w:rsidRPr="00447E5B">
              <w:rPr>
                <w:rFonts w:ascii="Calibri" w:hAnsi="Calibri" w:cs="Calibri"/>
              </w:rPr>
              <w:t> </w:t>
            </w:r>
            <w:r w:rsidRPr="00447E5B">
              <w:t>000–$379</w:t>
            </w:r>
            <w:r w:rsidRPr="00447E5B">
              <w:rPr>
                <w:rFonts w:ascii="Calibri" w:hAnsi="Calibri" w:cs="Calibri"/>
              </w:rPr>
              <w:t> </w:t>
            </w:r>
            <w:r w:rsidRPr="00447E5B">
              <w:t>999</w:t>
            </w:r>
          </w:p>
        </w:tc>
        <w:tc>
          <w:tcPr>
            <w:tcW w:w="1080" w:type="dxa"/>
            <w:shd w:val="clear" w:color="auto" w:fill="E0E0E0"/>
            <w:vAlign w:val="bottom"/>
          </w:tcPr>
          <w:p w14:paraId="5A95A35A" w14:textId="77777777" w:rsidR="00447E5B" w:rsidRDefault="00447E5B" w:rsidP="00447E5B">
            <w:pPr>
              <w:pStyle w:val="Tabletextright"/>
            </w:pPr>
          </w:p>
        </w:tc>
        <w:tc>
          <w:tcPr>
            <w:tcW w:w="1080" w:type="dxa"/>
            <w:shd w:val="clear" w:color="auto" w:fill="auto"/>
            <w:vAlign w:val="bottom"/>
          </w:tcPr>
          <w:p w14:paraId="39A89D6B" w14:textId="77777777" w:rsidR="00447E5B" w:rsidRDefault="00447E5B" w:rsidP="00447E5B">
            <w:pPr>
              <w:pStyle w:val="Tabletextright"/>
            </w:pPr>
          </w:p>
        </w:tc>
        <w:tc>
          <w:tcPr>
            <w:tcW w:w="1080" w:type="dxa"/>
            <w:shd w:val="clear" w:color="auto" w:fill="E0E0E0"/>
            <w:vAlign w:val="bottom"/>
          </w:tcPr>
          <w:p w14:paraId="14ABF707" w14:textId="77777777" w:rsidR="00447E5B" w:rsidRDefault="00447E5B" w:rsidP="00447E5B">
            <w:pPr>
              <w:pStyle w:val="Tabletextright"/>
            </w:pPr>
          </w:p>
        </w:tc>
        <w:tc>
          <w:tcPr>
            <w:tcW w:w="1080" w:type="dxa"/>
            <w:shd w:val="clear" w:color="auto" w:fill="auto"/>
            <w:vAlign w:val="bottom"/>
          </w:tcPr>
          <w:p w14:paraId="24308343" w14:textId="77777777" w:rsidR="00447E5B" w:rsidRDefault="00447E5B" w:rsidP="00447E5B">
            <w:pPr>
              <w:pStyle w:val="Tabletextright"/>
            </w:pPr>
          </w:p>
        </w:tc>
        <w:tc>
          <w:tcPr>
            <w:tcW w:w="1080" w:type="dxa"/>
            <w:shd w:val="clear" w:color="auto" w:fill="E0E0E0"/>
          </w:tcPr>
          <w:p w14:paraId="74287242" w14:textId="77777777" w:rsidR="00447E5B" w:rsidRPr="00F65579" w:rsidRDefault="00447E5B" w:rsidP="00447E5B">
            <w:pPr>
              <w:pStyle w:val="Tabletextright"/>
              <w:rPr>
                <w:bCs/>
              </w:rPr>
            </w:pPr>
          </w:p>
        </w:tc>
        <w:tc>
          <w:tcPr>
            <w:tcW w:w="1080" w:type="dxa"/>
            <w:shd w:val="clear" w:color="auto" w:fill="auto"/>
          </w:tcPr>
          <w:p w14:paraId="4EB454C6" w14:textId="77777777" w:rsidR="00447E5B" w:rsidRPr="00F65579" w:rsidRDefault="00447E5B" w:rsidP="00447E5B">
            <w:pPr>
              <w:pStyle w:val="Tabletextright"/>
              <w:rPr>
                <w:bCs/>
              </w:rPr>
            </w:pPr>
          </w:p>
        </w:tc>
      </w:tr>
      <w:tr w:rsidR="00447E5B" w:rsidRPr="00F65579" w14:paraId="49228114" w14:textId="77777777" w:rsidTr="00352F2C">
        <w:tc>
          <w:tcPr>
            <w:tcW w:w="2700" w:type="dxa"/>
          </w:tcPr>
          <w:p w14:paraId="61A72B3D" w14:textId="77777777" w:rsidR="00447E5B" w:rsidRPr="00447E5B" w:rsidRDefault="00447E5B" w:rsidP="00447E5B">
            <w:pPr>
              <w:pStyle w:val="Tabletext"/>
            </w:pPr>
            <w:r w:rsidRPr="00447E5B">
              <w:t>$380</w:t>
            </w:r>
            <w:r w:rsidRPr="00447E5B">
              <w:rPr>
                <w:rFonts w:ascii="Calibri" w:hAnsi="Calibri" w:cs="Calibri"/>
              </w:rPr>
              <w:t> </w:t>
            </w:r>
            <w:r w:rsidRPr="00447E5B">
              <w:t>000–$399</w:t>
            </w:r>
            <w:r w:rsidRPr="00447E5B">
              <w:rPr>
                <w:rFonts w:ascii="Calibri" w:hAnsi="Calibri" w:cs="Calibri"/>
              </w:rPr>
              <w:t> </w:t>
            </w:r>
            <w:r w:rsidRPr="00447E5B">
              <w:t>999</w:t>
            </w:r>
          </w:p>
        </w:tc>
        <w:tc>
          <w:tcPr>
            <w:tcW w:w="1080" w:type="dxa"/>
            <w:shd w:val="clear" w:color="auto" w:fill="E0E0E0"/>
            <w:vAlign w:val="bottom"/>
          </w:tcPr>
          <w:p w14:paraId="6532AE61" w14:textId="77777777" w:rsidR="00447E5B" w:rsidRDefault="00447E5B" w:rsidP="00447E5B">
            <w:pPr>
              <w:pStyle w:val="Tabletextright"/>
            </w:pPr>
            <w:r>
              <w:t>3</w:t>
            </w:r>
          </w:p>
        </w:tc>
        <w:tc>
          <w:tcPr>
            <w:tcW w:w="1080" w:type="dxa"/>
            <w:shd w:val="clear" w:color="auto" w:fill="auto"/>
            <w:vAlign w:val="bottom"/>
          </w:tcPr>
          <w:p w14:paraId="6458BCAB" w14:textId="77777777" w:rsidR="00447E5B" w:rsidRDefault="00447E5B" w:rsidP="00447E5B">
            <w:pPr>
              <w:pStyle w:val="Tabletextright"/>
            </w:pPr>
          </w:p>
        </w:tc>
        <w:tc>
          <w:tcPr>
            <w:tcW w:w="1080" w:type="dxa"/>
            <w:shd w:val="clear" w:color="auto" w:fill="E0E0E0"/>
            <w:vAlign w:val="bottom"/>
          </w:tcPr>
          <w:p w14:paraId="3B4AC882" w14:textId="77777777" w:rsidR="00447E5B" w:rsidRDefault="00447E5B" w:rsidP="00447E5B">
            <w:pPr>
              <w:pStyle w:val="Tabletextright"/>
            </w:pPr>
          </w:p>
        </w:tc>
        <w:tc>
          <w:tcPr>
            <w:tcW w:w="1080" w:type="dxa"/>
            <w:shd w:val="clear" w:color="auto" w:fill="auto"/>
            <w:vAlign w:val="bottom"/>
          </w:tcPr>
          <w:p w14:paraId="3EFAFBA4" w14:textId="77777777" w:rsidR="00447E5B" w:rsidRDefault="00447E5B" w:rsidP="00447E5B">
            <w:pPr>
              <w:pStyle w:val="Tabletextright"/>
            </w:pPr>
          </w:p>
        </w:tc>
        <w:tc>
          <w:tcPr>
            <w:tcW w:w="1080" w:type="dxa"/>
            <w:shd w:val="clear" w:color="auto" w:fill="E0E0E0"/>
          </w:tcPr>
          <w:p w14:paraId="3D94A94E" w14:textId="77777777" w:rsidR="00447E5B" w:rsidRPr="00F65579" w:rsidRDefault="00447E5B" w:rsidP="00447E5B">
            <w:pPr>
              <w:pStyle w:val="Tabletextright"/>
              <w:rPr>
                <w:bCs/>
              </w:rPr>
            </w:pPr>
          </w:p>
        </w:tc>
        <w:tc>
          <w:tcPr>
            <w:tcW w:w="1080" w:type="dxa"/>
            <w:shd w:val="clear" w:color="auto" w:fill="auto"/>
          </w:tcPr>
          <w:p w14:paraId="0B2FF04D" w14:textId="77777777" w:rsidR="00447E5B" w:rsidRPr="00F65579" w:rsidRDefault="00447E5B" w:rsidP="00447E5B">
            <w:pPr>
              <w:pStyle w:val="Tabletextright"/>
              <w:rPr>
                <w:bCs/>
              </w:rPr>
            </w:pPr>
          </w:p>
        </w:tc>
      </w:tr>
      <w:tr w:rsidR="00447E5B" w:rsidRPr="00F65579" w14:paraId="6F5A7F84" w14:textId="77777777" w:rsidTr="00352F2C">
        <w:tc>
          <w:tcPr>
            <w:tcW w:w="2700" w:type="dxa"/>
          </w:tcPr>
          <w:p w14:paraId="4BBEC491" w14:textId="77777777" w:rsidR="00447E5B" w:rsidRPr="00447E5B" w:rsidRDefault="00447E5B" w:rsidP="00447E5B">
            <w:pPr>
              <w:pStyle w:val="Tabletext"/>
            </w:pPr>
            <w:r w:rsidRPr="00447E5B">
              <w:t>$400</w:t>
            </w:r>
            <w:r w:rsidRPr="00447E5B">
              <w:rPr>
                <w:rFonts w:ascii="Calibri" w:hAnsi="Calibri" w:cs="Calibri"/>
              </w:rPr>
              <w:t> </w:t>
            </w:r>
            <w:r w:rsidRPr="00447E5B">
              <w:t>000–$419</w:t>
            </w:r>
            <w:r w:rsidRPr="00447E5B">
              <w:rPr>
                <w:rFonts w:ascii="Calibri" w:hAnsi="Calibri" w:cs="Calibri"/>
              </w:rPr>
              <w:t> </w:t>
            </w:r>
            <w:r w:rsidRPr="00447E5B">
              <w:t>999</w:t>
            </w:r>
          </w:p>
        </w:tc>
        <w:tc>
          <w:tcPr>
            <w:tcW w:w="1080" w:type="dxa"/>
            <w:shd w:val="clear" w:color="auto" w:fill="E0E0E0"/>
            <w:vAlign w:val="bottom"/>
          </w:tcPr>
          <w:p w14:paraId="7087C285" w14:textId="77777777" w:rsidR="00447E5B" w:rsidRDefault="00447E5B" w:rsidP="00447E5B">
            <w:pPr>
              <w:pStyle w:val="Tabletextright"/>
            </w:pPr>
            <w:r>
              <w:t>3</w:t>
            </w:r>
          </w:p>
        </w:tc>
        <w:tc>
          <w:tcPr>
            <w:tcW w:w="1080" w:type="dxa"/>
            <w:shd w:val="clear" w:color="auto" w:fill="auto"/>
            <w:vAlign w:val="bottom"/>
          </w:tcPr>
          <w:p w14:paraId="233E4BF9" w14:textId="77777777" w:rsidR="00447E5B" w:rsidRDefault="00447E5B" w:rsidP="00447E5B">
            <w:pPr>
              <w:pStyle w:val="Tabletextright"/>
            </w:pPr>
          </w:p>
        </w:tc>
        <w:tc>
          <w:tcPr>
            <w:tcW w:w="1080" w:type="dxa"/>
            <w:shd w:val="clear" w:color="auto" w:fill="E0E0E0"/>
            <w:vAlign w:val="bottom"/>
          </w:tcPr>
          <w:p w14:paraId="27F5596A" w14:textId="77777777" w:rsidR="00447E5B" w:rsidRDefault="00447E5B" w:rsidP="00447E5B">
            <w:pPr>
              <w:pStyle w:val="Tabletextright"/>
            </w:pPr>
          </w:p>
        </w:tc>
        <w:tc>
          <w:tcPr>
            <w:tcW w:w="1080" w:type="dxa"/>
            <w:shd w:val="clear" w:color="auto" w:fill="auto"/>
            <w:vAlign w:val="bottom"/>
          </w:tcPr>
          <w:p w14:paraId="0A73F5B4" w14:textId="77777777" w:rsidR="00447E5B" w:rsidRDefault="00447E5B" w:rsidP="00447E5B">
            <w:pPr>
              <w:pStyle w:val="Tabletextright"/>
            </w:pPr>
          </w:p>
        </w:tc>
        <w:tc>
          <w:tcPr>
            <w:tcW w:w="1080" w:type="dxa"/>
            <w:shd w:val="clear" w:color="auto" w:fill="E0E0E0"/>
          </w:tcPr>
          <w:p w14:paraId="1DA5A4BA" w14:textId="77777777" w:rsidR="00447E5B" w:rsidRPr="00F65579" w:rsidRDefault="00447E5B" w:rsidP="00447E5B">
            <w:pPr>
              <w:pStyle w:val="Tabletextright"/>
              <w:rPr>
                <w:bCs/>
              </w:rPr>
            </w:pPr>
          </w:p>
        </w:tc>
        <w:tc>
          <w:tcPr>
            <w:tcW w:w="1080" w:type="dxa"/>
            <w:shd w:val="clear" w:color="auto" w:fill="auto"/>
          </w:tcPr>
          <w:p w14:paraId="76AD3F18" w14:textId="77777777" w:rsidR="00447E5B" w:rsidRPr="00F65579" w:rsidRDefault="00447E5B" w:rsidP="00447E5B">
            <w:pPr>
              <w:pStyle w:val="Tabletextright"/>
              <w:rPr>
                <w:bCs/>
              </w:rPr>
            </w:pPr>
          </w:p>
        </w:tc>
      </w:tr>
      <w:tr w:rsidR="00447E5B" w:rsidRPr="00F65579" w14:paraId="1E1C3A89" w14:textId="77777777" w:rsidTr="00352F2C">
        <w:tc>
          <w:tcPr>
            <w:tcW w:w="2700" w:type="dxa"/>
          </w:tcPr>
          <w:p w14:paraId="7DDAD845" w14:textId="77777777" w:rsidR="00447E5B" w:rsidRPr="00447E5B" w:rsidRDefault="00447E5B" w:rsidP="00447E5B">
            <w:pPr>
              <w:pStyle w:val="Tabletext"/>
            </w:pPr>
            <w:r w:rsidRPr="00447E5B">
              <w:t>$420</w:t>
            </w:r>
            <w:r w:rsidRPr="00447E5B">
              <w:rPr>
                <w:rFonts w:ascii="Calibri" w:hAnsi="Calibri" w:cs="Calibri"/>
              </w:rPr>
              <w:t> </w:t>
            </w:r>
            <w:r w:rsidRPr="00447E5B">
              <w:t>000–$439</w:t>
            </w:r>
            <w:r w:rsidRPr="00447E5B">
              <w:rPr>
                <w:rFonts w:ascii="Calibri" w:hAnsi="Calibri" w:cs="Calibri"/>
              </w:rPr>
              <w:t> </w:t>
            </w:r>
            <w:r w:rsidRPr="00447E5B">
              <w:t>999</w:t>
            </w:r>
          </w:p>
        </w:tc>
        <w:tc>
          <w:tcPr>
            <w:tcW w:w="1080" w:type="dxa"/>
            <w:shd w:val="clear" w:color="auto" w:fill="E0E0E0"/>
            <w:vAlign w:val="bottom"/>
          </w:tcPr>
          <w:p w14:paraId="4FA7CFDE" w14:textId="77777777" w:rsidR="00447E5B" w:rsidRDefault="00447E5B" w:rsidP="00447E5B">
            <w:pPr>
              <w:pStyle w:val="Tabletextright"/>
            </w:pPr>
            <w:r>
              <w:rPr>
                <w:rFonts w:ascii="Calibri" w:hAnsi="Calibri" w:cs="Calibri"/>
              </w:rPr>
              <w:t> </w:t>
            </w:r>
          </w:p>
        </w:tc>
        <w:tc>
          <w:tcPr>
            <w:tcW w:w="1080" w:type="dxa"/>
            <w:shd w:val="clear" w:color="auto" w:fill="auto"/>
            <w:vAlign w:val="bottom"/>
          </w:tcPr>
          <w:p w14:paraId="73DE5AC7" w14:textId="77777777" w:rsidR="00447E5B" w:rsidRDefault="00447E5B" w:rsidP="00447E5B">
            <w:pPr>
              <w:pStyle w:val="Tabletextright"/>
            </w:pPr>
          </w:p>
        </w:tc>
        <w:tc>
          <w:tcPr>
            <w:tcW w:w="1080" w:type="dxa"/>
            <w:shd w:val="clear" w:color="auto" w:fill="E0E0E0"/>
            <w:vAlign w:val="bottom"/>
          </w:tcPr>
          <w:p w14:paraId="344D6A0C" w14:textId="77777777" w:rsidR="00447E5B" w:rsidRDefault="00447E5B" w:rsidP="00447E5B">
            <w:pPr>
              <w:pStyle w:val="Tabletextright"/>
            </w:pPr>
          </w:p>
        </w:tc>
        <w:tc>
          <w:tcPr>
            <w:tcW w:w="1080" w:type="dxa"/>
            <w:shd w:val="clear" w:color="auto" w:fill="auto"/>
            <w:vAlign w:val="bottom"/>
          </w:tcPr>
          <w:p w14:paraId="18EA1B9D" w14:textId="77777777" w:rsidR="00447E5B" w:rsidRDefault="00447E5B" w:rsidP="00447E5B">
            <w:pPr>
              <w:pStyle w:val="Tabletextright"/>
            </w:pPr>
          </w:p>
        </w:tc>
        <w:tc>
          <w:tcPr>
            <w:tcW w:w="1080" w:type="dxa"/>
            <w:shd w:val="clear" w:color="auto" w:fill="E0E0E0"/>
          </w:tcPr>
          <w:p w14:paraId="683213EC" w14:textId="77777777" w:rsidR="00447E5B" w:rsidRPr="00F65579" w:rsidRDefault="00447E5B" w:rsidP="00447E5B">
            <w:pPr>
              <w:pStyle w:val="Tabletextright"/>
              <w:rPr>
                <w:bCs/>
              </w:rPr>
            </w:pPr>
          </w:p>
        </w:tc>
        <w:tc>
          <w:tcPr>
            <w:tcW w:w="1080" w:type="dxa"/>
            <w:shd w:val="clear" w:color="auto" w:fill="auto"/>
          </w:tcPr>
          <w:p w14:paraId="64334649" w14:textId="77777777" w:rsidR="00447E5B" w:rsidRPr="00F65579" w:rsidRDefault="00447E5B" w:rsidP="00447E5B">
            <w:pPr>
              <w:pStyle w:val="Tabletextright"/>
              <w:rPr>
                <w:bCs/>
              </w:rPr>
            </w:pPr>
          </w:p>
        </w:tc>
      </w:tr>
      <w:tr w:rsidR="00447E5B" w:rsidRPr="00F65579" w14:paraId="2BD9DE6C" w14:textId="77777777" w:rsidTr="00352F2C">
        <w:tc>
          <w:tcPr>
            <w:tcW w:w="2700" w:type="dxa"/>
          </w:tcPr>
          <w:p w14:paraId="3BFE4F58" w14:textId="77777777" w:rsidR="00447E5B" w:rsidRPr="00447E5B" w:rsidRDefault="00447E5B" w:rsidP="00447E5B">
            <w:pPr>
              <w:pStyle w:val="Tabletext"/>
            </w:pPr>
            <w:r w:rsidRPr="00447E5B">
              <w:t>$440</w:t>
            </w:r>
            <w:r w:rsidRPr="00447E5B">
              <w:rPr>
                <w:rFonts w:ascii="Calibri" w:hAnsi="Calibri" w:cs="Calibri"/>
              </w:rPr>
              <w:t> </w:t>
            </w:r>
            <w:r w:rsidRPr="00447E5B">
              <w:t>000–$459</w:t>
            </w:r>
            <w:r w:rsidRPr="00447E5B">
              <w:rPr>
                <w:rFonts w:ascii="Calibri" w:hAnsi="Calibri" w:cs="Calibri"/>
              </w:rPr>
              <w:t> </w:t>
            </w:r>
            <w:r w:rsidRPr="00447E5B">
              <w:t>999</w:t>
            </w:r>
          </w:p>
        </w:tc>
        <w:tc>
          <w:tcPr>
            <w:tcW w:w="1080" w:type="dxa"/>
            <w:shd w:val="clear" w:color="auto" w:fill="E0E0E0"/>
            <w:vAlign w:val="bottom"/>
          </w:tcPr>
          <w:p w14:paraId="2636B7F0" w14:textId="77777777" w:rsidR="00447E5B" w:rsidRDefault="00447E5B" w:rsidP="00447E5B">
            <w:pPr>
              <w:pStyle w:val="Tabletextright"/>
            </w:pPr>
          </w:p>
        </w:tc>
        <w:tc>
          <w:tcPr>
            <w:tcW w:w="1080" w:type="dxa"/>
            <w:shd w:val="clear" w:color="auto" w:fill="auto"/>
            <w:vAlign w:val="bottom"/>
          </w:tcPr>
          <w:p w14:paraId="1C3B4B48" w14:textId="77777777" w:rsidR="00447E5B" w:rsidRDefault="00447E5B" w:rsidP="00447E5B">
            <w:pPr>
              <w:pStyle w:val="Tabletextright"/>
            </w:pPr>
          </w:p>
        </w:tc>
        <w:tc>
          <w:tcPr>
            <w:tcW w:w="1080" w:type="dxa"/>
            <w:shd w:val="clear" w:color="auto" w:fill="E0E0E0"/>
            <w:vAlign w:val="bottom"/>
          </w:tcPr>
          <w:p w14:paraId="29C3BB82" w14:textId="77777777" w:rsidR="00447E5B" w:rsidRDefault="00447E5B" w:rsidP="00447E5B">
            <w:pPr>
              <w:pStyle w:val="Tabletextright"/>
            </w:pPr>
          </w:p>
        </w:tc>
        <w:tc>
          <w:tcPr>
            <w:tcW w:w="1080" w:type="dxa"/>
            <w:shd w:val="clear" w:color="auto" w:fill="auto"/>
            <w:vAlign w:val="bottom"/>
          </w:tcPr>
          <w:p w14:paraId="54FD4676" w14:textId="77777777" w:rsidR="00447E5B" w:rsidRDefault="00447E5B" w:rsidP="00447E5B">
            <w:pPr>
              <w:pStyle w:val="Tabletextright"/>
            </w:pPr>
          </w:p>
        </w:tc>
        <w:tc>
          <w:tcPr>
            <w:tcW w:w="1080" w:type="dxa"/>
            <w:shd w:val="clear" w:color="auto" w:fill="E0E0E0"/>
          </w:tcPr>
          <w:p w14:paraId="13850DB6" w14:textId="77777777" w:rsidR="00447E5B" w:rsidRPr="00F65579" w:rsidRDefault="00447E5B" w:rsidP="00447E5B">
            <w:pPr>
              <w:pStyle w:val="Tabletextright"/>
              <w:rPr>
                <w:bCs/>
              </w:rPr>
            </w:pPr>
          </w:p>
        </w:tc>
        <w:tc>
          <w:tcPr>
            <w:tcW w:w="1080" w:type="dxa"/>
            <w:shd w:val="clear" w:color="auto" w:fill="auto"/>
          </w:tcPr>
          <w:p w14:paraId="726BC7B8" w14:textId="77777777" w:rsidR="00447E5B" w:rsidRPr="00F65579" w:rsidRDefault="00447E5B" w:rsidP="00447E5B">
            <w:pPr>
              <w:pStyle w:val="Tabletextright"/>
              <w:rPr>
                <w:bCs/>
              </w:rPr>
            </w:pPr>
          </w:p>
        </w:tc>
      </w:tr>
      <w:tr w:rsidR="00447E5B" w:rsidRPr="00F65579" w14:paraId="756606F5" w14:textId="77777777" w:rsidTr="00352F2C">
        <w:tc>
          <w:tcPr>
            <w:tcW w:w="2700" w:type="dxa"/>
          </w:tcPr>
          <w:p w14:paraId="6036A362" w14:textId="77777777" w:rsidR="00447E5B" w:rsidRPr="00447E5B" w:rsidRDefault="00447E5B" w:rsidP="00447E5B">
            <w:pPr>
              <w:pStyle w:val="Tabletext"/>
            </w:pPr>
            <w:r w:rsidRPr="00447E5B">
              <w:t>$460</w:t>
            </w:r>
            <w:r w:rsidRPr="00447E5B">
              <w:rPr>
                <w:rFonts w:ascii="Calibri" w:hAnsi="Calibri" w:cs="Calibri"/>
              </w:rPr>
              <w:t> </w:t>
            </w:r>
            <w:r w:rsidRPr="00447E5B">
              <w:t>000–$479</w:t>
            </w:r>
            <w:r w:rsidRPr="00447E5B">
              <w:rPr>
                <w:rFonts w:ascii="Calibri" w:hAnsi="Calibri" w:cs="Calibri"/>
              </w:rPr>
              <w:t> </w:t>
            </w:r>
            <w:r w:rsidRPr="00447E5B">
              <w:t>999</w:t>
            </w:r>
          </w:p>
        </w:tc>
        <w:tc>
          <w:tcPr>
            <w:tcW w:w="1080" w:type="dxa"/>
            <w:shd w:val="clear" w:color="auto" w:fill="E0E0E0"/>
            <w:vAlign w:val="bottom"/>
          </w:tcPr>
          <w:p w14:paraId="2B26D1C0" w14:textId="77777777" w:rsidR="00447E5B" w:rsidRDefault="00447E5B" w:rsidP="00447E5B">
            <w:pPr>
              <w:pStyle w:val="Tabletextright"/>
            </w:pPr>
          </w:p>
        </w:tc>
        <w:tc>
          <w:tcPr>
            <w:tcW w:w="1080" w:type="dxa"/>
            <w:shd w:val="clear" w:color="auto" w:fill="auto"/>
            <w:vAlign w:val="bottom"/>
          </w:tcPr>
          <w:p w14:paraId="0B4982DA" w14:textId="77777777" w:rsidR="00447E5B" w:rsidRDefault="00447E5B" w:rsidP="00447E5B">
            <w:pPr>
              <w:pStyle w:val="Tabletextright"/>
            </w:pPr>
          </w:p>
        </w:tc>
        <w:tc>
          <w:tcPr>
            <w:tcW w:w="1080" w:type="dxa"/>
            <w:shd w:val="clear" w:color="auto" w:fill="E0E0E0"/>
            <w:vAlign w:val="bottom"/>
          </w:tcPr>
          <w:p w14:paraId="1E2D9F58" w14:textId="77777777" w:rsidR="00447E5B" w:rsidRDefault="00447E5B" w:rsidP="00447E5B">
            <w:pPr>
              <w:pStyle w:val="Tabletextright"/>
            </w:pPr>
          </w:p>
        </w:tc>
        <w:tc>
          <w:tcPr>
            <w:tcW w:w="1080" w:type="dxa"/>
            <w:shd w:val="clear" w:color="auto" w:fill="auto"/>
            <w:vAlign w:val="bottom"/>
          </w:tcPr>
          <w:p w14:paraId="5746A4A5" w14:textId="77777777" w:rsidR="00447E5B" w:rsidRDefault="00447E5B" w:rsidP="00447E5B">
            <w:pPr>
              <w:pStyle w:val="Tabletextright"/>
            </w:pPr>
          </w:p>
        </w:tc>
        <w:tc>
          <w:tcPr>
            <w:tcW w:w="1080" w:type="dxa"/>
            <w:shd w:val="clear" w:color="auto" w:fill="E0E0E0"/>
          </w:tcPr>
          <w:p w14:paraId="4C273830" w14:textId="77777777" w:rsidR="00447E5B" w:rsidRPr="00F65579" w:rsidRDefault="00447E5B" w:rsidP="00447E5B">
            <w:pPr>
              <w:pStyle w:val="Tabletextright"/>
              <w:rPr>
                <w:bCs/>
              </w:rPr>
            </w:pPr>
          </w:p>
        </w:tc>
        <w:tc>
          <w:tcPr>
            <w:tcW w:w="1080" w:type="dxa"/>
            <w:shd w:val="clear" w:color="auto" w:fill="auto"/>
          </w:tcPr>
          <w:p w14:paraId="17A37902" w14:textId="77777777" w:rsidR="00447E5B" w:rsidRPr="00F65579" w:rsidRDefault="00447E5B" w:rsidP="00447E5B">
            <w:pPr>
              <w:pStyle w:val="Tabletextright"/>
              <w:rPr>
                <w:bCs/>
              </w:rPr>
            </w:pPr>
          </w:p>
        </w:tc>
      </w:tr>
      <w:tr w:rsidR="00447E5B" w:rsidRPr="00F65579" w14:paraId="5E37585E" w14:textId="77777777" w:rsidTr="00352F2C">
        <w:tc>
          <w:tcPr>
            <w:tcW w:w="2700" w:type="dxa"/>
          </w:tcPr>
          <w:p w14:paraId="6625DEE9" w14:textId="77777777" w:rsidR="00447E5B" w:rsidRPr="00447E5B" w:rsidRDefault="00447E5B" w:rsidP="00447E5B">
            <w:pPr>
              <w:pStyle w:val="Tabletext"/>
            </w:pPr>
            <w:r w:rsidRPr="00447E5B">
              <w:t>$480</w:t>
            </w:r>
            <w:r w:rsidRPr="00447E5B">
              <w:rPr>
                <w:rFonts w:ascii="Calibri" w:hAnsi="Calibri" w:cs="Calibri"/>
              </w:rPr>
              <w:t> </w:t>
            </w:r>
            <w:r w:rsidRPr="00447E5B">
              <w:t>000–$499</w:t>
            </w:r>
            <w:r w:rsidRPr="00447E5B">
              <w:rPr>
                <w:rFonts w:ascii="Calibri" w:hAnsi="Calibri" w:cs="Calibri"/>
              </w:rPr>
              <w:t> </w:t>
            </w:r>
            <w:r w:rsidRPr="00447E5B">
              <w:t>999</w:t>
            </w:r>
          </w:p>
        </w:tc>
        <w:tc>
          <w:tcPr>
            <w:tcW w:w="1080" w:type="dxa"/>
            <w:shd w:val="clear" w:color="auto" w:fill="E0E0E0"/>
            <w:vAlign w:val="bottom"/>
          </w:tcPr>
          <w:p w14:paraId="55E57EDD" w14:textId="77777777" w:rsidR="00447E5B" w:rsidRDefault="00447E5B" w:rsidP="00447E5B">
            <w:pPr>
              <w:pStyle w:val="Tabletextright"/>
            </w:pPr>
          </w:p>
        </w:tc>
        <w:tc>
          <w:tcPr>
            <w:tcW w:w="1080" w:type="dxa"/>
            <w:shd w:val="clear" w:color="auto" w:fill="auto"/>
            <w:vAlign w:val="bottom"/>
          </w:tcPr>
          <w:p w14:paraId="6040C58A" w14:textId="77777777" w:rsidR="00447E5B" w:rsidRDefault="00447E5B" w:rsidP="00447E5B">
            <w:pPr>
              <w:pStyle w:val="Tabletextright"/>
            </w:pPr>
          </w:p>
        </w:tc>
        <w:tc>
          <w:tcPr>
            <w:tcW w:w="1080" w:type="dxa"/>
            <w:shd w:val="clear" w:color="auto" w:fill="E0E0E0"/>
            <w:vAlign w:val="bottom"/>
          </w:tcPr>
          <w:p w14:paraId="2FE7367F" w14:textId="77777777" w:rsidR="00447E5B" w:rsidRDefault="00447E5B" w:rsidP="00447E5B">
            <w:pPr>
              <w:pStyle w:val="Tabletextright"/>
            </w:pPr>
          </w:p>
        </w:tc>
        <w:tc>
          <w:tcPr>
            <w:tcW w:w="1080" w:type="dxa"/>
            <w:shd w:val="clear" w:color="auto" w:fill="auto"/>
            <w:vAlign w:val="bottom"/>
          </w:tcPr>
          <w:p w14:paraId="5422672C" w14:textId="77777777" w:rsidR="00447E5B" w:rsidRDefault="00447E5B" w:rsidP="00447E5B">
            <w:pPr>
              <w:pStyle w:val="Tabletextright"/>
            </w:pPr>
          </w:p>
        </w:tc>
        <w:tc>
          <w:tcPr>
            <w:tcW w:w="1080" w:type="dxa"/>
            <w:shd w:val="clear" w:color="auto" w:fill="E0E0E0"/>
          </w:tcPr>
          <w:p w14:paraId="46DCF64D" w14:textId="77777777" w:rsidR="00447E5B" w:rsidRPr="00F65579" w:rsidRDefault="00447E5B" w:rsidP="00447E5B">
            <w:pPr>
              <w:pStyle w:val="Tabletextright"/>
              <w:rPr>
                <w:bCs/>
              </w:rPr>
            </w:pPr>
          </w:p>
        </w:tc>
        <w:tc>
          <w:tcPr>
            <w:tcW w:w="1080" w:type="dxa"/>
            <w:shd w:val="clear" w:color="auto" w:fill="auto"/>
          </w:tcPr>
          <w:p w14:paraId="25E1B05B" w14:textId="77777777" w:rsidR="00447E5B" w:rsidRPr="00F65579" w:rsidRDefault="00447E5B" w:rsidP="00447E5B">
            <w:pPr>
              <w:pStyle w:val="Tabletextright"/>
              <w:rPr>
                <w:bCs/>
              </w:rPr>
            </w:pPr>
          </w:p>
        </w:tc>
      </w:tr>
      <w:tr w:rsidR="00447E5B" w:rsidRPr="00F65579" w14:paraId="25DE5B69" w14:textId="77777777" w:rsidTr="00352F2C">
        <w:tc>
          <w:tcPr>
            <w:tcW w:w="2700" w:type="dxa"/>
          </w:tcPr>
          <w:p w14:paraId="0C45E8AA" w14:textId="77777777" w:rsidR="00447E5B" w:rsidRPr="00F65579" w:rsidRDefault="00447E5B" w:rsidP="00447E5B">
            <w:pPr>
              <w:pStyle w:val="Tabletextbold"/>
            </w:pPr>
            <w:r w:rsidRPr="00F65579">
              <w:t>Total</w:t>
            </w:r>
          </w:p>
        </w:tc>
        <w:tc>
          <w:tcPr>
            <w:tcW w:w="1080" w:type="dxa"/>
            <w:shd w:val="clear" w:color="auto" w:fill="E0E0E0"/>
            <w:vAlign w:val="bottom"/>
          </w:tcPr>
          <w:p w14:paraId="70FB856A" w14:textId="775FF2BD" w:rsidR="00447E5B" w:rsidRDefault="00447E5B" w:rsidP="00447E5B">
            <w:pPr>
              <w:pStyle w:val="Tabletextrightbold"/>
            </w:pPr>
            <w:r>
              <w:t>93</w:t>
            </w:r>
            <w:r w:rsidRPr="009F7005">
              <w:rPr>
                <w:vertAlign w:val="superscript"/>
              </w:rPr>
              <w:t>(</w:t>
            </w:r>
            <w:r>
              <w:rPr>
                <w:vertAlign w:val="superscript"/>
              </w:rPr>
              <w:t>e</w:t>
            </w:r>
            <w:r w:rsidRPr="009F7005">
              <w:rPr>
                <w:vertAlign w:val="superscript"/>
              </w:rPr>
              <w:t>)</w:t>
            </w:r>
          </w:p>
        </w:tc>
        <w:tc>
          <w:tcPr>
            <w:tcW w:w="1080" w:type="dxa"/>
            <w:shd w:val="clear" w:color="auto" w:fill="auto"/>
            <w:vAlign w:val="bottom"/>
          </w:tcPr>
          <w:p w14:paraId="7C3A3488" w14:textId="77777777" w:rsidR="00447E5B" w:rsidRDefault="00447E5B" w:rsidP="00447E5B">
            <w:pPr>
              <w:pStyle w:val="Tabletextrightbold"/>
            </w:pPr>
            <w:r>
              <w:t>13</w:t>
            </w:r>
          </w:p>
        </w:tc>
        <w:tc>
          <w:tcPr>
            <w:tcW w:w="1080" w:type="dxa"/>
            <w:shd w:val="clear" w:color="auto" w:fill="E0E0E0"/>
            <w:vAlign w:val="bottom"/>
          </w:tcPr>
          <w:p w14:paraId="5FFE3D84" w14:textId="77777777" w:rsidR="00447E5B" w:rsidRDefault="00447E5B" w:rsidP="00447E5B">
            <w:pPr>
              <w:pStyle w:val="Tabletextrightbold"/>
            </w:pPr>
          </w:p>
        </w:tc>
        <w:tc>
          <w:tcPr>
            <w:tcW w:w="1080" w:type="dxa"/>
            <w:shd w:val="clear" w:color="auto" w:fill="auto"/>
            <w:vAlign w:val="bottom"/>
          </w:tcPr>
          <w:p w14:paraId="378AD163" w14:textId="77777777" w:rsidR="00447E5B" w:rsidRDefault="00447E5B" w:rsidP="00447E5B">
            <w:pPr>
              <w:pStyle w:val="Tabletextrightbold"/>
            </w:pPr>
          </w:p>
        </w:tc>
        <w:tc>
          <w:tcPr>
            <w:tcW w:w="1080" w:type="dxa"/>
            <w:shd w:val="clear" w:color="auto" w:fill="E0E0E0"/>
          </w:tcPr>
          <w:p w14:paraId="638F9409" w14:textId="77777777" w:rsidR="00447E5B" w:rsidRPr="00F65579" w:rsidRDefault="00447E5B" w:rsidP="00447E5B">
            <w:pPr>
              <w:pStyle w:val="Tabletextrightbold"/>
            </w:pPr>
          </w:p>
        </w:tc>
        <w:tc>
          <w:tcPr>
            <w:tcW w:w="1080" w:type="dxa"/>
            <w:shd w:val="clear" w:color="auto" w:fill="auto"/>
          </w:tcPr>
          <w:p w14:paraId="162F0BA4" w14:textId="77777777" w:rsidR="00447E5B" w:rsidRPr="00F65579" w:rsidRDefault="00447E5B" w:rsidP="00447E5B">
            <w:pPr>
              <w:pStyle w:val="Tabletextrightbold"/>
            </w:pPr>
          </w:p>
        </w:tc>
      </w:tr>
    </w:tbl>
    <w:p w14:paraId="09900D42" w14:textId="77777777" w:rsidR="00D90070" w:rsidRPr="00F65579" w:rsidRDefault="00D90070" w:rsidP="00D90070">
      <w:pPr>
        <w:pStyle w:val="Notes"/>
      </w:pPr>
      <w:r w:rsidRPr="00F65579">
        <w:t>Notes:</w:t>
      </w:r>
    </w:p>
    <w:p w14:paraId="0AEA65FE" w14:textId="77777777" w:rsidR="00447E5B" w:rsidRDefault="00447E5B" w:rsidP="00447E5B">
      <w:pPr>
        <w:pStyle w:val="Notes"/>
      </w:pPr>
      <w:r>
        <w:t xml:space="preserve">(a) There are two employees employed on a part time basis at a 0.6 FTE. </w:t>
      </w:r>
    </w:p>
    <w:p w14:paraId="6025A8B5" w14:textId="7E5FB4E9" w:rsidR="00447E5B" w:rsidRPr="00F65579" w:rsidRDefault="00447E5B" w:rsidP="00447E5B">
      <w:pPr>
        <w:pStyle w:val="Notes"/>
      </w:pPr>
      <w:r>
        <w:t>(b) There are three employees employed on a part time basis. One at 0.60 FTE and two at 0.10 FTE.</w:t>
      </w:r>
    </w:p>
    <w:p w14:paraId="5D576995" w14:textId="407603EB" w:rsidR="00447E5B" w:rsidRDefault="00447E5B" w:rsidP="00447E5B">
      <w:pPr>
        <w:pStyle w:val="Notes"/>
      </w:pPr>
      <w:r>
        <w:t xml:space="preserve">(c) There are three employees employed on a part time basis at 0.80 and one employee at 0.90. </w:t>
      </w:r>
    </w:p>
    <w:p w14:paraId="7D7A6EB0" w14:textId="36F03EE3" w:rsidR="00447E5B" w:rsidRDefault="00447E5B" w:rsidP="00447E5B">
      <w:pPr>
        <w:pStyle w:val="Notes"/>
      </w:pPr>
      <w:r>
        <w:t>(d) There are two part time employees at 0.60 and 0.</w:t>
      </w:r>
      <w:r>
        <w:tab/>
        <w:t xml:space="preserve">90 FTE. </w:t>
      </w:r>
    </w:p>
    <w:p w14:paraId="5CF555EA" w14:textId="2CCD6D7D" w:rsidR="00447E5B" w:rsidRDefault="00447E5B" w:rsidP="00447E5B">
      <w:pPr>
        <w:pStyle w:val="Notes"/>
      </w:pPr>
      <w:r>
        <w:t xml:space="preserve">(e) Table excludes the Secretary (Accountable Officer). </w:t>
      </w:r>
    </w:p>
    <w:p w14:paraId="7149D28E" w14:textId="77777777" w:rsidR="003D7BF8" w:rsidRPr="00F65579" w:rsidRDefault="003D7BF8" w:rsidP="00D90070"/>
    <w:p w14:paraId="5630CC6A" w14:textId="77777777" w:rsidR="00D90070" w:rsidRPr="00F65579" w:rsidRDefault="00D90070" w:rsidP="00D90070">
      <w:pPr>
        <w:pStyle w:val="Tableheading"/>
        <w:sectPr w:rsidR="00D90070" w:rsidRPr="00F65579" w:rsidSect="00790E11">
          <w:headerReference w:type="even" r:id="rId188"/>
          <w:footerReference w:type="even" r:id="rId189"/>
          <w:footerReference w:type="default" r:id="rId190"/>
          <w:pgSz w:w="11909" w:h="16834" w:code="9"/>
          <w:pgMar w:top="1728" w:right="1152" w:bottom="1267" w:left="1152" w:header="720" w:footer="288" w:gutter="0"/>
          <w:cols w:space="720"/>
          <w:noEndnote/>
          <w:docGrid w:linePitch="231"/>
        </w:sectPr>
      </w:pPr>
    </w:p>
    <w:p w14:paraId="291EE636" w14:textId="0D57C51B" w:rsidR="00D90070" w:rsidRPr="00F65579" w:rsidRDefault="00D90070" w:rsidP="00D90070">
      <w:pPr>
        <w:pStyle w:val="Heading4"/>
      </w:pPr>
      <w:r w:rsidRPr="00F857CF">
        <w:lastRenderedPageBreak/>
        <w:t>Profile of State Revenue Office</w:t>
      </w:r>
      <w:r w:rsidR="00E90E48">
        <w:t>’</w:t>
      </w:r>
      <w:r w:rsidRPr="00F857CF">
        <w:t>s workforce: June 2020</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D90070" w:rsidRPr="00F65579" w14:paraId="756A619F" w14:textId="77777777" w:rsidTr="00D90070">
        <w:trPr>
          <w:cantSplit/>
        </w:trPr>
        <w:tc>
          <w:tcPr>
            <w:tcW w:w="1483" w:type="dxa"/>
            <w:shd w:val="clear" w:color="auto" w:fill="auto"/>
          </w:tcPr>
          <w:p w14:paraId="21726815" w14:textId="77777777" w:rsidR="00D90070" w:rsidRPr="00F65579" w:rsidRDefault="00D90070" w:rsidP="00D90070">
            <w:pPr>
              <w:pStyle w:val="Tabletext"/>
            </w:pPr>
          </w:p>
        </w:tc>
        <w:tc>
          <w:tcPr>
            <w:tcW w:w="6192" w:type="dxa"/>
            <w:gridSpan w:val="7"/>
            <w:shd w:val="clear" w:color="auto" w:fill="E0E0E0"/>
            <w:vAlign w:val="bottom"/>
          </w:tcPr>
          <w:p w14:paraId="3D0FA587" w14:textId="77777777" w:rsidR="00D90070" w:rsidRPr="00F65579" w:rsidRDefault="00D90070" w:rsidP="00D90070">
            <w:pPr>
              <w:pStyle w:val="Tabletextheadingcentred"/>
            </w:pPr>
            <w:r w:rsidRPr="00F65579">
              <w:t>June 20</w:t>
            </w:r>
            <w:r>
              <w:t>20</w:t>
            </w:r>
          </w:p>
        </w:tc>
        <w:tc>
          <w:tcPr>
            <w:tcW w:w="6192" w:type="dxa"/>
            <w:gridSpan w:val="7"/>
            <w:shd w:val="clear" w:color="auto" w:fill="auto"/>
            <w:noWrap/>
            <w:vAlign w:val="bottom"/>
          </w:tcPr>
          <w:p w14:paraId="1C4DF2DA" w14:textId="77777777" w:rsidR="00D90070" w:rsidRPr="00F65579" w:rsidRDefault="00D90070" w:rsidP="00D90070">
            <w:pPr>
              <w:pStyle w:val="Tabletextheadingcentred"/>
            </w:pPr>
            <w:r w:rsidRPr="00F65579">
              <w:t>June 201</w:t>
            </w:r>
            <w:r>
              <w:t>9</w:t>
            </w:r>
          </w:p>
        </w:tc>
      </w:tr>
      <w:tr w:rsidR="00D90070" w:rsidRPr="00F65579" w14:paraId="36EB4394" w14:textId="77777777" w:rsidTr="00D90070">
        <w:trPr>
          <w:cantSplit/>
        </w:trPr>
        <w:tc>
          <w:tcPr>
            <w:tcW w:w="1483" w:type="dxa"/>
            <w:shd w:val="clear" w:color="auto" w:fill="auto"/>
          </w:tcPr>
          <w:p w14:paraId="0D2FF518" w14:textId="77777777" w:rsidR="00D90070" w:rsidRPr="00F65579" w:rsidRDefault="00D90070" w:rsidP="00D90070">
            <w:pPr>
              <w:pStyle w:val="Tabletext"/>
            </w:pPr>
          </w:p>
        </w:tc>
        <w:tc>
          <w:tcPr>
            <w:tcW w:w="1728" w:type="dxa"/>
            <w:gridSpan w:val="2"/>
            <w:shd w:val="clear" w:color="auto" w:fill="auto"/>
            <w:vAlign w:val="bottom"/>
          </w:tcPr>
          <w:p w14:paraId="03DA5597" w14:textId="77777777" w:rsidR="00D90070" w:rsidRPr="00F65579" w:rsidRDefault="00D90070" w:rsidP="00D90070">
            <w:pPr>
              <w:pStyle w:val="Tabletextheadingcentred"/>
              <w:spacing w:after="20"/>
            </w:pPr>
            <w:r w:rsidRPr="00F65579">
              <w:t>All employees</w:t>
            </w:r>
          </w:p>
        </w:tc>
        <w:tc>
          <w:tcPr>
            <w:tcW w:w="2736" w:type="dxa"/>
            <w:gridSpan w:val="3"/>
            <w:shd w:val="clear" w:color="auto" w:fill="auto"/>
            <w:vAlign w:val="bottom"/>
          </w:tcPr>
          <w:p w14:paraId="6A123A59" w14:textId="77777777" w:rsidR="00D90070" w:rsidRPr="00F65579" w:rsidRDefault="00D90070" w:rsidP="00D90070">
            <w:pPr>
              <w:pStyle w:val="Tabletextheadingcentred"/>
              <w:spacing w:after="20"/>
            </w:pPr>
            <w:r w:rsidRPr="00F65579">
              <w:t>Ongoing</w:t>
            </w:r>
          </w:p>
        </w:tc>
        <w:tc>
          <w:tcPr>
            <w:tcW w:w="1728" w:type="dxa"/>
            <w:gridSpan w:val="2"/>
            <w:shd w:val="clear" w:color="auto" w:fill="auto"/>
          </w:tcPr>
          <w:p w14:paraId="585566E2" w14:textId="77777777" w:rsidR="00D90070" w:rsidRPr="00F65579" w:rsidRDefault="00D90070" w:rsidP="00D90070">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5F58E449" w14:textId="77777777" w:rsidR="00D90070" w:rsidRPr="00F65579" w:rsidRDefault="00D90070" w:rsidP="00D90070">
            <w:pPr>
              <w:pStyle w:val="Tabletextheadingcentred"/>
              <w:spacing w:after="20"/>
            </w:pPr>
            <w:r w:rsidRPr="00F65579">
              <w:t>All employees</w:t>
            </w:r>
          </w:p>
        </w:tc>
        <w:tc>
          <w:tcPr>
            <w:tcW w:w="2736" w:type="dxa"/>
            <w:gridSpan w:val="3"/>
            <w:shd w:val="clear" w:color="auto" w:fill="auto"/>
            <w:noWrap/>
            <w:vAlign w:val="bottom"/>
          </w:tcPr>
          <w:p w14:paraId="703AABD8" w14:textId="77777777" w:rsidR="00D90070" w:rsidRPr="00F65579" w:rsidRDefault="00D90070" w:rsidP="00D90070">
            <w:pPr>
              <w:pStyle w:val="Tabletextheadingcentred"/>
              <w:spacing w:after="20"/>
            </w:pPr>
            <w:r w:rsidRPr="00F65579">
              <w:t>Ongoing</w:t>
            </w:r>
          </w:p>
        </w:tc>
        <w:tc>
          <w:tcPr>
            <w:tcW w:w="1728" w:type="dxa"/>
            <w:gridSpan w:val="2"/>
          </w:tcPr>
          <w:p w14:paraId="15DF69D1" w14:textId="77777777" w:rsidR="00D90070" w:rsidRPr="00F65579" w:rsidRDefault="00D90070" w:rsidP="00D90070">
            <w:pPr>
              <w:pStyle w:val="Tabletextheadingcentred"/>
              <w:spacing w:after="20"/>
              <w:rPr>
                <w:rFonts w:cstheme="minorHAnsi"/>
              </w:rPr>
            </w:pPr>
            <w:r w:rsidRPr="00F65579">
              <w:t>Fixed term</w:t>
            </w:r>
            <w:r w:rsidRPr="00F65579">
              <w:br/>
              <w:t>and casual</w:t>
            </w:r>
          </w:p>
        </w:tc>
      </w:tr>
      <w:tr w:rsidR="00D90070" w:rsidRPr="00F65579" w14:paraId="240D0738" w14:textId="77777777" w:rsidTr="00D90070">
        <w:trPr>
          <w:cantSplit/>
        </w:trPr>
        <w:tc>
          <w:tcPr>
            <w:tcW w:w="1483" w:type="dxa"/>
            <w:shd w:val="clear" w:color="auto" w:fill="auto"/>
          </w:tcPr>
          <w:p w14:paraId="7A8C57A2" w14:textId="77777777" w:rsidR="00D90070" w:rsidRPr="00F65579" w:rsidRDefault="00D90070" w:rsidP="00D90070">
            <w:pPr>
              <w:pStyle w:val="Tabletext"/>
            </w:pPr>
          </w:p>
        </w:tc>
        <w:tc>
          <w:tcPr>
            <w:tcW w:w="950" w:type="dxa"/>
            <w:shd w:val="clear" w:color="auto" w:fill="auto"/>
            <w:vAlign w:val="bottom"/>
          </w:tcPr>
          <w:p w14:paraId="750ADE01"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3CF3CBD1" w14:textId="77777777" w:rsidR="00D90070" w:rsidRPr="00F65579" w:rsidRDefault="00D90070" w:rsidP="00D90070">
            <w:pPr>
              <w:pStyle w:val="Tabletextheadingright"/>
              <w:rPr>
                <w:rFonts w:cstheme="minorHAnsi"/>
              </w:rPr>
            </w:pPr>
            <w:r w:rsidRPr="00F65579">
              <w:rPr>
                <w:rFonts w:cstheme="minorHAnsi"/>
              </w:rPr>
              <w:t>FTE</w:t>
            </w:r>
          </w:p>
        </w:tc>
        <w:tc>
          <w:tcPr>
            <w:tcW w:w="979" w:type="dxa"/>
            <w:shd w:val="clear" w:color="auto" w:fill="auto"/>
            <w:vAlign w:val="bottom"/>
          </w:tcPr>
          <w:p w14:paraId="6FDEE9B7" w14:textId="6FB41A54" w:rsidR="00D90070" w:rsidRPr="00F65579" w:rsidRDefault="00D90070" w:rsidP="00D90070">
            <w:pPr>
              <w:pStyle w:val="Tabletextheadingright"/>
              <w:rPr>
                <w:rFonts w:cstheme="minorHAnsi"/>
              </w:rPr>
            </w:pPr>
            <w:r w:rsidRPr="00F65579">
              <w:rPr>
                <w:rFonts w:cstheme="minorHAnsi"/>
              </w:rPr>
              <w:t>Full</w:t>
            </w:r>
            <w:r w:rsidR="00DA3A5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55B8F4AF" w14:textId="4F4CE3DE" w:rsidR="00D90070" w:rsidRPr="00F65579" w:rsidRDefault="00D90070" w:rsidP="00D90070">
            <w:pPr>
              <w:pStyle w:val="Tabletextheadingright"/>
              <w:rPr>
                <w:rFonts w:cstheme="minorHAnsi"/>
              </w:rPr>
            </w:pPr>
            <w:r w:rsidRPr="00F65579">
              <w:rPr>
                <w:rFonts w:cstheme="minorHAnsi"/>
              </w:rPr>
              <w:t>Part</w:t>
            </w:r>
            <w:r w:rsidR="00DA3A5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338FCA4C" w14:textId="77777777" w:rsidR="00D90070" w:rsidRPr="00F65579" w:rsidRDefault="00D90070" w:rsidP="00D90070">
            <w:pPr>
              <w:pStyle w:val="Tabletextheadingright"/>
              <w:rPr>
                <w:rFonts w:cstheme="minorHAnsi"/>
              </w:rPr>
            </w:pPr>
            <w:r w:rsidRPr="00F65579">
              <w:rPr>
                <w:rFonts w:cstheme="minorHAnsi"/>
              </w:rPr>
              <w:t>FTE</w:t>
            </w:r>
          </w:p>
        </w:tc>
        <w:tc>
          <w:tcPr>
            <w:tcW w:w="950" w:type="dxa"/>
            <w:shd w:val="clear" w:color="auto" w:fill="auto"/>
          </w:tcPr>
          <w:p w14:paraId="2E508E97"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tcPr>
          <w:p w14:paraId="637B0D8C" w14:textId="77777777" w:rsidR="00D90070" w:rsidRPr="00F65579" w:rsidRDefault="00D90070" w:rsidP="00D90070">
            <w:pPr>
              <w:pStyle w:val="Tabletextheadingright"/>
              <w:rPr>
                <w:rFonts w:cstheme="minorHAnsi"/>
              </w:rPr>
            </w:pPr>
            <w:r w:rsidRPr="00F65579">
              <w:rPr>
                <w:rFonts w:cstheme="minorHAnsi"/>
              </w:rPr>
              <w:t>FTE</w:t>
            </w:r>
          </w:p>
        </w:tc>
        <w:tc>
          <w:tcPr>
            <w:tcW w:w="950" w:type="dxa"/>
            <w:shd w:val="clear" w:color="auto" w:fill="auto"/>
            <w:noWrap/>
            <w:vAlign w:val="bottom"/>
          </w:tcPr>
          <w:p w14:paraId="02C393C6"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2408B33A" w14:textId="77777777" w:rsidR="00D90070" w:rsidRPr="00F65579" w:rsidRDefault="00D90070" w:rsidP="00D90070">
            <w:pPr>
              <w:pStyle w:val="Tabletextheadingright"/>
              <w:rPr>
                <w:rFonts w:cstheme="minorHAnsi"/>
              </w:rPr>
            </w:pPr>
            <w:r w:rsidRPr="00F65579">
              <w:rPr>
                <w:rFonts w:cstheme="minorHAnsi"/>
              </w:rPr>
              <w:t>FTE</w:t>
            </w:r>
          </w:p>
        </w:tc>
        <w:tc>
          <w:tcPr>
            <w:tcW w:w="979" w:type="dxa"/>
            <w:shd w:val="clear" w:color="auto" w:fill="auto"/>
            <w:noWrap/>
            <w:vAlign w:val="bottom"/>
          </w:tcPr>
          <w:p w14:paraId="7CD0768F" w14:textId="3A350C75" w:rsidR="00D90070" w:rsidRPr="00F65579" w:rsidRDefault="00D90070" w:rsidP="00D90070">
            <w:pPr>
              <w:pStyle w:val="Tabletextheadingright"/>
              <w:rPr>
                <w:rFonts w:cstheme="minorHAnsi"/>
              </w:rPr>
            </w:pPr>
            <w:r w:rsidRPr="00F65579">
              <w:rPr>
                <w:rFonts w:cstheme="minorHAnsi"/>
              </w:rPr>
              <w:t>Full</w:t>
            </w:r>
            <w:r w:rsidR="00DA3A5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64614F85" w14:textId="498843C3" w:rsidR="00D90070" w:rsidRPr="00F65579" w:rsidRDefault="00D90070" w:rsidP="00D90070">
            <w:pPr>
              <w:pStyle w:val="Tabletextheadingright"/>
              <w:rPr>
                <w:rFonts w:cstheme="minorHAnsi"/>
              </w:rPr>
            </w:pPr>
            <w:r w:rsidRPr="00F65579">
              <w:rPr>
                <w:rFonts w:cstheme="minorHAnsi"/>
              </w:rPr>
              <w:t>Part</w:t>
            </w:r>
            <w:r w:rsidR="00DA3A5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0434A006" w14:textId="77777777" w:rsidR="00D90070" w:rsidRPr="00F65579" w:rsidRDefault="00D90070" w:rsidP="00D90070">
            <w:pPr>
              <w:pStyle w:val="Tabletextheadingright"/>
              <w:rPr>
                <w:rFonts w:cstheme="minorHAnsi"/>
              </w:rPr>
            </w:pPr>
            <w:r w:rsidRPr="00F65579">
              <w:rPr>
                <w:rFonts w:cstheme="minorHAnsi"/>
              </w:rPr>
              <w:t>FTE</w:t>
            </w:r>
          </w:p>
        </w:tc>
        <w:tc>
          <w:tcPr>
            <w:tcW w:w="950" w:type="dxa"/>
          </w:tcPr>
          <w:p w14:paraId="71EBBF92"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tcPr>
          <w:p w14:paraId="7C21497C" w14:textId="77777777" w:rsidR="00D90070" w:rsidRPr="00F65579" w:rsidRDefault="00D90070" w:rsidP="00D90070">
            <w:pPr>
              <w:pStyle w:val="Tabletextheadingright"/>
              <w:rPr>
                <w:rFonts w:cstheme="minorHAnsi"/>
              </w:rPr>
            </w:pPr>
            <w:r w:rsidRPr="00F65579">
              <w:rPr>
                <w:rFonts w:cstheme="minorHAnsi"/>
              </w:rPr>
              <w:t>FTE</w:t>
            </w:r>
          </w:p>
        </w:tc>
      </w:tr>
      <w:tr w:rsidR="00D90070" w:rsidRPr="00F65579" w14:paraId="7E66D92B" w14:textId="77777777" w:rsidTr="00D90070">
        <w:trPr>
          <w:cantSplit/>
        </w:trPr>
        <w:tc>
          <w:tcPr>
            <w:tcW w:w="1483" w:type="dxa"/>
            <w:shd w:val="clear" w:color="auto" w:fill="auto"/>
          </w:tcPr>
          <w:p w14:paraId="22DABBD9" w14:textId="77777777" w:rsidR="00D90070" w:rsidRPr="00F65579" w:rsidRDefault="00D90070" w:rsidP="00D90070">
            <w:pPr>
              <w:pStyle w:val="Tabletext"/>
            </w:pPr>
            <w:r w:rsidRPr="00F65579">
              <w:rPr>
                <w:rFonts w:cstheme="minorHAnsi"/>
                <w:b/>
              </w:rPr>
              <w:t>Gender</w:t>
            </w:r>
          </w:p>
        </w:tc>
        <w:tc>
          <w:tcPr>
            <w:tcW w:w="950" w:type="dxa"/>
            <w:shd w:val="clear" w:color="auto" w:fill="E0E0E0"/>
          </w:tcPr>
          <w:p w14:paraId="3C6538C4" w14:textId="77777777" w:rsidR="00D90070" w:rsidRPr="00F65579" w:rsidRDefault="00D90070" w:rsidP="00D90070">
            <w:pPr>
              <w:pStyle w:val="Tabletextright"/>
              <w:rPr>
                <w:rFonts w:cstheme="minorHAnsi"/>
              </w:rPr>
            </w:pPr>
          </w:p>
        </w:tc>
        <w:tc>
          <w:tcPr>
            <w:tcW w:w="778" w:type="dxa"/>
            <w:shd w:val="clear" w:color="auto" w:fill="E0E0E0"/>
          </w:tcPr>
          <w:p w14:paraId="123F953E" w14:textId="77777777" w:rsidR="00D90070" w:rsidRPr="00F65579" w:rsidRDefault="00D90070" w:rsidP="00D90070">
            <w:pPr>
              <w:pStyle w:val="Tabletextright"/>
              <w:rPr>
                <w:rFonts w:cstheme="minorHAnsi"/>
              </w:rPr>
            </w:pPr>
          </w:p>
        </w:tc>
        <w:tc>
          <w:tcPr>
            <w:tcW w:w="979" w:type="dxa"/>
            <w:shd w:val="clear" w:color="auto" w:fill="auto"/>
          </w:tcPr>
          <w:p w14:paraId="2C4D1D6D" w14:textId="77777777" w:rsidR="00D90070" w:rsidRPr="00F65579" w:rsidRDefault="00D90070" w:rsidP="00D90070">
            <w:pPr>
              <w:pStyle w:val="Tabletextright"/>
              <w:rPr>
                <w:rFonts w:cstheme="minorHAnsi"/>
              </w:rPr>
            </w:pPr>
          </w:p>
        </w:tc>
        <w:tc>
          <w:tcPr>
            <w:tcW w:w="979" w:type="dxa"/>
            <w:shd w:val="clear" w:color="auto" w:fill="auto"/>
          </w:tcPr>
          <w:p w14:paraId="256EB764" w14:textId="77777777" w:rsidR="00D90070" w:rsidRPr="00F65579" w:rsidRDefault="00D90070" w:rsidP="00D90070">
            <w:pPr>
              <w:pStyle w:val="Tabletextright"/>
            </w:pPr>
          </w:p>
        </w:tc>
        <w:tc>
          <w:tcPr>
            <w:tcW w:w="778" w:type="dxa"/>
            <w:shd w:val="clear" w:color="auto" w:fill="auto"/>
          </w:tcPr>
          <w:p w14:paraId="237E342C" w14:textId="77777777" w:rsidR="00D90070" w:rsidRPr="00F65579" w:rsidRDefault="00D90070" w:rsidP="00D90070">
            <w:pPr>
              <w:pStyle w:val="Tabletextright"/>
            </w:pPr>
          </w:p>
        </w:tc>
        <w:tc>
          <w:tcPr>
            <w:tcW w:w="950" w:type="dxa"/>
            <w:shd w:val="clear" w:color="auto" w:fill="E0E0E0"/>
          </w:tcPr>
          <w:p w14:paraId="3BA44258" w14:textId="77777777" w:rsidR="00D90070" w:rsidRPr="00F65579" w:rsidRDefault="00D90070" w:rsidP="00D90070">
            <w:pPr>
              <w:pStyle w:val="Tabletextright"/>
            </w:pPr>
          </w:p>
        </w:tc>
        <w:tc>
          <w:tcPr>
            <w:tcW w:w="778" w:type="dxa"/>
            <w:shd w:val="clear" w:color="auto" w:fill="E0E0E0"/>
          </w:tcPr>
          <w:p w14:paraId="2791F2F3" w14:textId="77777777" w:rsidR="00D90070" w:rsidRPr="00F65579" w:rsidRDefault="00D90070" w:rsidP="00D90070">
            <w:pPr>
              <w:pStyle w:val="Tabletextright"/>
            </w:pPr>
          </w:p>
        </w:tc>
        <w:tc>
          <w:tcPr>
            <w:tcW w:w="950" w:type="dxa"/>
            <w:shd w:val="clear" w:color="auto" w:fill="auto"/>
            <w:noWrap/>
          </w:tcPr>
          <w:p w14:paraId="25222AF9" w14:textId="77777777" w:rsidR="00D90070" w:rsidRPr="00F65579" w:rsidRDefault="00D90070" w:rsidP="00D90070">
            <w:pPr>
              <w:pStyle w:val="Tabletextright"/>
              <w:rPr>
                <w:rFonts w:cstheme="minorHAnsi"/>
              </w:rPr>
            </w:pPr>
          </w:p>
        </w:tc>
        <w:tc>
          <w:tcPr>
            <w:tcW w:w="778" w:type="dxa"/>
            <w:shd w:val="clear" w:color="auto" w:fill="auto"/>
          </w:tcPr>
          <w:p w14:paraId="2AD74C01" w14:textId="77777777" w:rsidR="00D90070" w:rsidRPr="00F65579" w:rsidRDefault="00D90070" w:rsidP="00D90070">
            <w:pPr>
              <w:pStyle w:val="Tabletextright"/>
              <w:rPr>
                <w:rFonts w:cstheme="minorHAnsi"/>
              </w:rPr>
            </w:pPr>
          </w:p>
        </w:tc>
        <w:tc>
          <w:tcPr>
            <w:tcW w:w="979" w:type="dxa"/>
            <w:shd w:val="clear" w:color="auto" w:fill="E0E0E0"/>
            <w:noWrap/>
          </w:tcPr>
          <w:p w14:paraId="208B8906" w14:textId="77777777" w:rsidR="00D90070" w:rsidRPr="00F65579" w:rsidRDefault="00D90070" w:rsidP="00D90070">
            <w:pPr>
              <w:pStyle w:val="Tabletextright"/>
              <w:rPr>
                <w:rFonts w:cstheme="minorHAnsi"/>
              </w:rPr>
            </w:pPr>
          </w:p>
        </w:tc>
        <w:tc>
          <w:tcPr>
            <w:tcW w:w="979" w:type="dxa"/>
            <w:shd w:val="clear" w:color="auto" w:fill="E0E0E0"/>
          </w:tcPr>
          <w:p w14:paraId="241469AC" w14:textId="77777777" w:rsidR="00D90070" w:rsidRPr="00F65579" w:rsidRDefault="00D90070" w:rsidP="00D90070">
            <w:pPr>
              <w:pStyle w:val="Tabletextright"/>
            </w:pPr>
          </w:p>
        </w:tc>
        <w:tc>
          <w:tcPr>
            <w:tcW w:w="778" w:type="dxa"/>
            <w:shd w:val="clear" w:color="auto" w:fill="E0E0E0"/>
          </w:tcPr>
          <w:p w14:paraId="3E26B1B1" w14:textId="77777777" w:rsidR="00D90070" w:rsidRPr="00F65579" w:rsidRDefault="00D90070" w:rsidP="00D90070">
            <w:pPr>
              <w:pStyle w:val="Tabletextright"/>
            </w:pPr>
          </w:p>
        </w:tc>
        <w:tc>
          <w:tcPr>
            <w:tcW w:w="950" w:type="dxa"/>
          </w:tcPr>
          <w:p w14:paraId="6D7BB4B5" w14:textId="77777777" w:rsidR="00D90070" w:rsidRPr="00F65579" w:rsidRDefault="00D90070" w:rsidP="00D90070">
            <w:pPr>
              <w:pStyle w:val="Tabletextright"/>
            </w:pPr>
          </w:p>
        </w:tc>
        <w:tc>
          <w:tcPr>
            <w:tcW w:w="778" w:type="dxa"/>
          </w:tcPr>
          <w:p w14:paraId="3DD062B0" w14:textId="77777777" w:rsidR="00D90070" w:rsidRPr="00F65579" w:rsidRDefault="00D90070" w:rsidP="00D90070">
            <w:pPr>
              <w:pStyle w:val="Tabletextright"/>
            </w:pPr>
          </w:p>
        </w:tc>
      </w:tr>
      <w:tr w:rsidR="009C30BA" w:rsidRPr="00F65579" w14:paraId="4173605A" w14:textId="77777777" w:rsidTr="009C30BA">
        <w:trPr>
          <w:cantSplit/>
        </w:trPr>
        <w:tc>
          <w:tcPr>
            <w:tcW w:w="1483" w:type="dxa"/>
            <w:shd w:val="clear" w:color="auto" w:fill="auto"/>
          </w:tcPr>
          <w:p w14:paraId="4AA641A7" w14:textId="77777777" w:rsidR="009C30BA" w:rsidRPr="00F65579" w:rsidRDefault="009C30BA" w:rsidP="009C30BA">
            <w:pPr>
              <w:pStyle w:val="Tabletext"/>
              <w:spacing w:before="25" w:after="25"/>
            </w:pPr>
            <w:r w:rsidRPr="00F65579">
              <w:rPr>
                <w:rFonts w:cstheme="minorHAnsi"/>
              </w:rPr>
              <w:t>Male</w:t>
            </w:r>
          </w:p>
        </w:tc>
        <w:tc>
          <w:tcPr>
            <w:tcW w:w="950" w:type="dxa"/>
            <w:shd w:val="clear" w:color="auto" w:fill="E0E0E0"/>
            <w:vAlign w:val="bottom"/>
          </w:tcPr>
          <w:p w14:paraId="67318765" w14:textId="4CCC9980" w:rsidR="009C30BA" w:rsidRPr="00F65579" w:rsidRDefault="009C30BA" w:rsidP="009C30BA">
            <w:pPr>
              <w:pStyle w:val="Tabletextright"/>
              <w:spacing w:before="25" w:after="25"/>
            </w:pPr>
            <w:r>
              <w:t>315</w:t>
            </w:r>
          </w:p>
        </w:tc>
        <w:tc>
          <w:tcPr>
            <w:tcW w:w="778" w:type="dxa"/>
            <w:shd w:val="clear" w:color="auto" w:fill="E0E0E0"/>
            <w:vAlign w:val="bottom"/>
          </w:tcPr>
          <w:p w14:paraId="722424D3" w14:textId="27B89FAC" w:rsidR="009C30BA" w:rsidRPr="00F65579" w:rsidRDefault="009C30BA" w:rsidP="009C30BA">
            <w:pPr>
              <w:pStyle w:val="Tabletextright"/>
              <w:spacing w:before="25" w:after="25"/>
            </w:pPr>
            <w:r w:rsidRPr="00B82644">
              <w:t>309.9</w:t>
            </w:r>
          </w:p>
        </w:tc>
        <w:tc>
          <w:tcPr>
            <w:tcW w:w="979" w:type="dxa"/>
            <w:shd w:val="clear" w:color="auto" w:fill="auto"/>
            <w:vAlign w:val="bottom"/>
          </w:tcPr>
          <w:p w14:paraId="6FA5AB82" w14:textId="39602EF0" w:rsidR="009C30BA" w:rsidRPr="00F65579" w:rsidRDefault="009C30BA" w:rsidP="009C30BA">
            <w:pPr>
              <w:pStyle w:val="Tabletextright"/>
              <w:spacing w:before="25" w:after="25"/>
            </w:pPr>
            <w:r>
              <w:t>274</w:t>
            </w:r>
          </w:p>
        </w:tc>
        <w:tc>
          <w:tcPr>
            <w:tcW w:w="979" w:type="dxa"/>
            <w:shd w:val="clear" w:color="auto" w:fill="auto"/>
            <w:vAlign w:val="bottom"/>
          </w:tcPr>
          <w:p w14:paraId="41B199FB" w14:textId="39F59124" w:rsidR="009C30BA" w:rsidRPr="00F65579" w:rsidRDefault="009C30BA" w:rsidP="009C30BA">
            <w:pPr>
              <w:pStyle w:val="Tabletextright"/>
              <w:spacing w:before="25" w:after="25"/>
            </w:pPr>
            <w:r>
              <w:t>19</w:t>
            </w:r>
          </w:p>
        </w:tc>
        <w:tc>
          <w:tcPr>
            <w:tcW w:w="778" w:type="dxa"/>
            <w:shd w:val="clear" w:color="auto" w:fill="auto"/>
            <w:vAlign w:val="bottom"/>
          </w:tcPr>
          <w:p w14:paraId="556D007C" w14:textId="49ABF054" w:rsidR="009C30BA" w:rsidRPr="00F65579" w:rsidRDefault="009C30BA" w:rsidP="009C30BA">
            <w:pPr>
              <w:pStyle w:val="Tabletextright"/>
              <w:spacing w:before="25" w:after="25"/>
            </w:pPr>
            <w:r w:rsidRPr="00B82644">
              <w:t>288.5</w:t>
            </w:r>
          </w:p>
        </w:tc>
        <w:tc>
          <w:tcPr>
            <w:tcW w:w="950" w:type="dxa"/>
            <w:shd w:val="clear" w:color="auto" w:fill="E0E0E0"/>
            <w:vAlign w:val="bottom"/>
          </w:tcPr>
          <w:p w14:paraId="51B867C4" w14:textId="24A6939D" w:rsidR="009C30BA" w:rsidRPr="00F65579" w:rsidRDefault="009C30BA" w:rsidP="009C30BA">
            <w:pPr>
              <w:pStyle w:val="Tabletextright"/>
              <w:spacing w:before="25" w:after="25"/>
            </w:pPr>
            <w:r>
              <w:t>22</w:t>
            </w:r>
          </w:p>
        </w:tc>
        <w:tc>
          <w:tcPr>
            <w:tcW w:w="778" w:type="dxa"/>
            <w:shd w:val="clear" w:color="auto" w:fill="E0E0E0"/>
            <w:vAlign w:val="bottom"/>
          </w:tcPr>
          <w:p w14:paraId="2A71B86D" w14:textId="07F7DE52" w:rsidR="009C30BA" w:rsidRPr="00F65579" w:rsidRDefault="009C30BA" w:rsidP="009C30BA">
            <w:pPr>
              <w:pStyle w:val="Tabletextright"/>
              <w:spacing w:before="25" w:after="25"/>
            </w:pPr>
            <w:r w:rsidRPr="00B82644">
              <w:t>21.4</w:t>
            </w:r>
          </w:p>
        </w:tc>
        <w:tc>
          <w:tcPr>
            <w:tcW w:w="950" w:type="dxa"/>
            <w:shd w:val="clear" w:color="auto" w:fill="auto"/>
            <w:noWrap/>
            <w:vAlign w:val="bottom"/>
          </w:tcPr>
          <w:p w14:paraId="67BCE87D" w14:textId="471B0FDD" w:rsidR="009C30BA" w:rsidRPr="00F65579" w:rsidRDefault="009C30BA" w:rsidP="009C30BA">
            <w:pPr>
              <w:pStyle w:val="Tabletextright"/>
              <w:spacing w:before="25" w:after="25"/>
            </w:pPr>
            <w:r w:rsidRPr="00131408">
              <w:t>274</w:t>
            </w:r>
          </w:p>
        </w:tc>
        <w:tc>
          <w:tcPr>
            <w:tcW w:w="778" w:type="dxa"/>
            <w:shd w:val="clear" w:color="auto" w:fill="auto"/>
            <w:vAlign w:val="bottom"/>
          </w:tcPr>
          <w:p w14:paraId="552FFAC5" w14:textId="4E9888C5" w:rsidR="009C30BA" w:rsidRPr="00F65579" w:rsidRDefault="009C30BA" w:rsidP="009C30BA">
            <w:pPr>
              <w:pStyle w:val="Tabletextright"/>
              <w:spacing w:before="25" w:after="25"/>
            </w:pPr>
            <w:r w:rsidRPr="00131408">
              <w:t>268.3</w:t>
            </w:r>
          </w:p>
        </w:tc>
        <w:tc>
          <w:tcPr>
            <w:tcW w:w="979" w:type="dxa"/>
            <w:shd w:val="clear" w:color="auto" w:fill="E0E0E0"/>
            <w:noWrap/>
            <w:vAlign w:val="bottom"/>
          </w:tcPr>
          <w:p w14:paraId="2CB43EF8" w14:textId="0C7281B8" w:rsidR="009C30BA" w:rsidRPr="00F65579" w:rsidRDefault="009C30BA" w:rsidP="009C30BA">
            <w:pPr>
              <w:pStyle w:val="Tabletextright"/>
              <w:spacing w:before="25" w:after="25"/>
            </w:pPr>
            <w:r w:rsidRPr="00131408">
              <w:t>236</w:t>
            </w:r>
          </w:p>
        </w:tc>
        <w:tc>
          <w:tcPr>
            <w:tcW w:w="979" w:type="dxa"/>
            <w:shd w:val="clear" w:color="auto" w:fill="E0E0E0"/>
            <w:vAlign w:val="bottom"/>
          </w:tcPr>
          <w:p w14:paraId="19E07D0C" w14:textId="7F5468B4" w:rsidR="009C30BA" w:rsidRPr="00F65579" w:rsidRDefault="009C30BA" w:rsidP="009C30BA">
            <w:pPr>
              <w:pStyle w:val="Tabletextright"/>
              <w:spacing w:before="25" w:after="25"/>
            </w:pPr>
            <w:r w:rsidRPr="00131408">
              <w:t>22</w:t>
            </w:r>
          </w:p>
        </w:tc>
        <w:tc>
          <w:tcPr>
            <w:tcW w:w="778" w:type="dxa"/>
            <w:shd w:val="clear" w:color="auto" w:fill="E0E0E0"/>
            <w:vAlign w:val="bottom"/>
          </w:tcPr>
          <w:p w14:paraId="5429FDBD" w14:textId="46991967" w:rsidR="009C30BA" w:rsidRPr="00F65579" w:rsidRDefault="009C30BA" w:rsidP="009C30BA">
            <w:pPr>
              <w:pStyle w:val="Tabletextright"/>
              <w:spacing w:before="25" w:after="25"/>
            </w:pPr>
            <w:r w:rsidRPr="00131408">
              <w:t>253.1</w:t>
            </w:r>
          </w:p>
        </w:tc>
        <w:tc>
          <w:tcPr>
            <w:tcW w:w="950" w:type="dxa"/>
            <w:vAlign w:val="bottom"/>
          </w:tcPr>
          <w:p w14:paraId="69F82754" w14:textId="419555E7" w:rsidR="009C30BA" w:rsidRPr="00F65579" w:rsidRDefault="009C30BA" w:rsidP="009C30BA">
            <w:pPr>
              <w:pStyle w:val="Tabletextright"/>
              <w:spacing w:before="25" w:after="25"/>
            </w:pPr>
            <w:r w:rsidRPr="00131408">
              <w:t>16</w:t>
            </w:r>
          </w:p>
        </w:tc>
        <w:tc>
          <w:tcPr>
            <w:tcW w:w="778" w:type="dxa"/>
            <w:vAlign w:val="bottom"/>
          </w:tcPr>
          <w:p w14:paraId="7009C264" w14:textId="2EE7E99A" w:rsidR="009C30BA" w:rsidRPr="00F65579" w:rsidRDefault="009C30BA" w:rsidP="009C30BA">
            <w:pPr>
              <w:pStyle w:val="Tabletextright"/>
              <w:spacing w:before="25" w:after="25"/>
            </w:pPr>
            <w:r w:rsidRPr="00131408">
              <w:t>15.2</w:t>
            </w:r>
          </w:p>
        </w:tc>
      </w:tr>
      <w:tr w:rsidR="009C30BA" w:rsidRPr="00F65579" w14:paraId="7C51DDD4" w14:textId="77777777" w:rsidTr="009C30BA">
        <w:trPr>
          <w:cantSplit/>
        </w:trPr>
        <w:tc>
          <w:tcPr>
            <w:tcW w:w="1483" w:type="dxa"/>
            <w:shd w:val="clear" w:color="auto" w:fill="auto"/>
          </w:tcPr>
          <w:p w14:paraId="02443770" w14:textId="77777777" w:rsidR="009C30BA" w:rsidRPr="00F65579" w:rsidRDefault="009C30BA" w:rsidP="009C30BA">
            <w:pPr>
              <w:pStyle w:val="Tabletext"/>
              <w:spacing w:before="25" w:after="25"/>
            </w:pPr>
            <w:r w:rsidRPr="00F65579">
              <w:rPr>
                <w:rFonts w:cstheme="minorHAnsi"/>
              </w:rPr>
              <w:t>Female</w:t>
            </w:r>
          </w:p>
        </w:tc>
        <w:tc>
          <w:tcPr>
            <w:tcW w:w="950" w:type="dxa"/>
            <w:shd w:val="clear" w:color="auto" w:fill="E0E0E0"/>
            <w:vAlign w:val="bottom"/>
          </w:tcPr>
          <w:p w14:paraId="0E0F75E5" w14:textId="464CEF3A" w:rsidR="009C30BA" w:rsidRPr="00F65579" w:rsidRDefault="009C30BA" w:rsidP="009C30BA">
            <w:pPr>
              <w:pStyle w:val="Tabletextright"/>
              <w:spacing w:before="25" w:after="25"/>
            </w:pPr>
            <w:r>
              <w:t>355</w:t>
            </w:r>
          </w:p>
        </w:tc>
        <w:tc>
          <w:tcPr>
            <w:tcW w:w="778" w:type="dxa"/>
            <w:shd w:val="clear" w:color="auto" w:fill="E0E0E0"/>
            <w:vAlign w:val="bottom"/>
          </w:tcPr>
          <w:p w14:paraId="022A7A22" w14:textId="4E17686A" w:rsidR="009C30BA" w:rsidRPr="00F65579" w:rsidRDefault="009C30BA" w:rsidP="009C30BA">
            <w:pPr>
              <w:pStyle w:val="Tabletextright"/>
              <w:spacing w:before="25" w:after="25"/>
            </w:pPr>
            <w:r w:rsidRPr="00B82644">
              <w:t>328.7</w:t>
            </w:r>
          </w:p>
        </w:tc>
        <w:tc>
          <w:tcPr>
            <w:tcW w:w="979" w:type="dxa"/>
            <w:shd w:val="clear" w:color="auto" w:fill="auto"/>
            <w:vAlign w:val="bottom"/>
          </w:tcPr>
          <w:p w14:paraId="329C2DB7" w14:textId="75173CC7" w:rsidR="009C30BA" w:rsidRPr="00F65579" w:rsidRDefault="009C30BA" w:rsidP="009C30BA">
            <w:pPr>
              <w:pStyle w:val="Tabletextright"/>
              <w:spacing w:before="25" w:after="25"/>
            </w:pPr>
            <w:r>
              <w:t>249</w:t>
            </w:r>
          </w:p>
        </w:tc>
        <w:tc>
          <w:tcPr>
            <w:tcW w:w="979" w:type="dxa"/>
            <w:shd w:val="clear" w:color="auto" w:fill="auto"/>
            <w:vAlign w:val="bottom"/>
          </w:tcPr>
          <w:p w14:paraId="2C928446" w14:textId="17839A9A" w:rsidR="009C30BA" w:rsidRPr="00F65579" w:rsidRDefault="009C30BA" w:rsidP="009C30BA">
            <w:pPr>
              <w:pStyle w:val="Tabletextright"/>
              <w:spacing w:before="25" w:after="25"/>
            </w:pPr>
            <w:r>
              <w:t>81</w:t>
            </w:r>
          </w:p>
        </w:tc>
        <w:tc>
          <w:tcPr>
            <w:tcW w:w="778" w:type="dxa"/>
            <w:shd w:val="clear" w:color="auto" w:fill="auto"/>
            <w:vAlign w:val="bottom"/>
          </w:tcPr>
          <w:p w14:paraId="0BE94427" w14:textId="119D9AF1" w:rsidR="009C30BA" w:rsidRPr="00F65579" w:rsidRDefault="009C30BA" w:rsidP="009C30BA">
            <w:pPr>
              <w:pStyle w:val="Tabletextright"/>
              <w:spacing w:before="25" w:after="25"/>
            </w:pPr>
            <w:r w:rsidRPr="00B82644">
              <w:t>305.0</w:t>
            </w:r>
          </w:p>
        </w:tc>
        <w:tc>
          <w:tcPr>
            <w:tcW w:w="950" w:type="dxa"/>
            <w:shd w:val="clear" w:color="auto" w:fill="E0E0E0"/>
            <w:vAlign w:val="bottom"/>
          </w:tcPr>
          <w:p w14:paraId="0EE85407" w14:textId="4DA61F25" w:rsidR="009C30BA" w:rsidRPr="00F65579" w:rsidRDefault="009C30BA" w:rsidP="009C30BA">
            <w:pPr>
              <w:pStyle w:val="Tabletextright"/>
              <w:spacing w:before="25" w:after="25"/>
            </w:pPr>
            <w:r>
              <w:t>25</w:t>
            </w:r>
          </w:p>
        </w:tc>
        <w:tc>
          <w:tcPr>
            <w:tcW w:w="778" w:type="dxa"/>
            <w:shd w:val="clear" w:color="auto" w:fill="E0E0E0"/>
            <w:vAlign w:val="bottom"/>
          </w:tcPr>
          <w:p w14:paraId="01EC4B71" w14:textId="0C364E21" w:rsidR="009C30BA" w:rsidRPr="00F65579" w:rsidRDefault="009C30BA" w:rsidP="009C30BA">
            <w:pPr>
              <w:pStyle w:val="Tabletextright"/>
              <w:spacing w:before="25" w:after="25"/>
            </w:pPr>
            <w:r w:rsidRPr="00B82644">
              <w:t>23.7</w:t>
            </w:r>
          </w:p>
        </w:tc>
        <w:tc>
          <w:tcPr>
            <w:tcW w:w="950" w:type="dxa"/>
            <w:shd w:val="clear" w:color="auto" w:fill="auto"/>
            <w:noWrap/>
            <w:vAlign w:val="bottom"/>
          </w:tcPr>
          <w:p w14:paraId="6116D8AF" w14:textId="29ACF24E" w:rsidR="009C30BA" w:rsidRPr="00F65579" w:rsidRDefault="009C30BA" w:rsidP="009C30BA">
            <w:pPr>
              <w:pStyle w:val="Tabletextright"/>
              <w:spacing w:before="25" w:after="25"/>
            </w:pPr>
            <w:r w:rsidRPr="00131408">
              <w:t>300</w:t>
            </w:r>
          </w:p>
        </w:tc>
        <w:tc>
          <w:tcPr>
            <w:tcW w:w="778" w:type="dxa"/>
            <w:shd w:val="clear" w:color="auto" w:fill="auto"/>
            <w:vAlign w:val="bottom"/>
          </w:tcPr>
          <w:p w14:paraId="448398FA" w14:textId="08366A57" w:rsidR="009C30BA" w:rsidRPr="00F65579" w:rsidRDefault="009C30BA" w:rsidP="009C30BA">
            <w:pPr>
              <w:pStyle w:val="Tabletextright"/>
              <w:spacing w:before="25" w:after="25"/>
            </w:pPr>
            <w:r w:rsidRPr="00131408">
              <w:t>277.0</w:t>
            </w:r>
          </w:p>
        </w:tc>
        <w:tc>
          <w:tcPr>
            <w:tcW w:w="979" w:type="dxa"/>
            <w:shd w:val="clear" w:color="auto" w:fill="E0E0E0"/>
            <w:noWrap/>
            <w:vAlign w:val="bottom"/>
          </w:tcPr>
          <w:p w14:paraId="079092C7" w14:textId="7B13D30E" w:rsidR="009C30BA" w:rsidRPr="00F65579" w:rsidRDefault="009C30BA" w:rsidP="009C30BA">
            <w:pPr>
              <w:pStyle w:val="Tabletextright"/>
              <w:spacing w:before="25" w:after="25"/>
            </w:pPr>
            <w:r w:rsidRPr="00131408">
              <w:t>215</w:t>
            </w:r>
          </w:p>
        </w:tc>
        <w:tc>
          <w:tcPr>
            <w:tcW w:w="979" w:type="dxa"/>
            <w:shd w:val="clear" w:color="auto" w:fill="E0E0E0"/>
            <w:vAlign w:val="bottom"/>
          </w:tcPr>
          <w:p w14:paraId="505B9B9B" w14:textId="5F796A70" w:rsidR="009C30BA" w:rsidRPr="00F65579" w:rsidRDefault="009C30BA" w:rsidP="009C30BA">
            <w:pPr>
              <w:pStyle w:val="Tabletextright"/>
              <w:spacing w:before="25" w:after="25"/>
            </w:pPr>
            <w:r w:rsidRPr="00131408">
              <w:t>73</w:t>
            </w:r>
          </w:p>
        </w:tc>
        <w:tc>
          <w:tcPr>
            <w:tcW w:w="778" w:type="dxa"/>
            <w:shd w:val="clear" w:color="auto" w:fill="E0E0E0"/>
            <w:vAlign w:val="bottom"/>
          </w:tcPr>
          <w:p w14:paraId="656D75CE" w14:textId="0E66D41A" w:rsidR="009C30BA" w:rsidRPr="00F65579" w:rsidRDefault="009C30BA" w:rsidP="009C30BA">
            <w:pPr>
              <w:pStyle w:val="Tabletextright"/>
              <w:spacing w:before="25" w:after="25"/>
            </w:pPr>
            <w:r w:rsidRPr="00131408">
              <w:t>265.3</w:t>
            </w:r>
          </w:p>
        </w:tc>
        <w:tc>
          <w:tcPr>
            <w:tcW w:w="950" w:type="dxa"/>
            <w:vAlign w:val="bottom"/>
          </w:tcPr>
          <w:p w14:paraId="334D3A47" w14:textId="4B9D8031" w:rsidR="009C30BA" w:rsidRPr="00F65579" w:rsidRDefault="009C30BA" w:rsidP="009C30BA">
            <w:pPr>
              <w:pStyle w:val="Tabletextright"/>
              <w:spacing w:before="25" w:after="25"/>
            </w:pPr>
            <w:r w:rsidRPr="00131408">
              <w:t>12</w:t>
            </w:r>
          </w:p>
        </w:tc>
        <w:tc>
          <w:tcPr>
            <w:tcW w:w="778" w:type="dxa"/>
            <w:vAlign w:val="bottom"/>
          </w:tcPr>
          <w:p w14:paraId="34C1727C" w14:textId="16B414B6" w:rsidR="009C30BA" w:rsidRPr="00F65579" w:rsidRDefault="009C30BA" w:rsidP="009C30BA">
            <w:pPr>
              <w:pStyle w:val="Tabletextright"/>
              <w:spacing w:before="25" w:after="25"/>
            </w:pPr>
            <w:r w:rsidRPr="00131408">
              <w:t>11.7</w:t>
            </w:r>
          </w:p>
        </w:tc>
      </w:tr>
      <w:tr w:rsidR="009C30BA" w:rsidRPr="00F65579" w14:paraId="3FE91D16" w14:textId="77777777" w:rsidTr="009C30BA">
        <w:trPr>
          <w:cantSplit/>
        </w:trPr>
        <w:tc>
          <w:tcPr>
            <w:tcW w:w="1483" w:type="dxa"/>
            <w:shd w:val="clear" w:color="auto" w:fill="auto"/>
          </w:tcPr>
          <w:p w14:paraId="6BB80599" w14:textId="09361968" w:rsidR="009C30BA" w:rsidRPr="00F65579" w:rsidRDefault="009C30BA" w:rsidP="009C30BA">
            <w:pPr>
              <w:pStyle w:val="Tabletext"/>
              <w:spacing w:before="25" w:after="25"/>
              <w:rPr>
                <w:rFonts w:cstheme="minorHAnsi"/>
              </w:rPr>
            </w:pPr>
            <w:r w:rsidRPr="00F65579">
              <w:rPr>
                <w:rFonts w:cstheme="minorHAnsi"/>
              </w:rPr>
              <w:t>Self</w:t>
            </w:r>
            <w:r w:rsidR="00DA3A59">
              <w:rPr>
                <w:rFonts w:cstheme="minorHAnsi"/>
              </w:rPr>
              <w:noBreakHyphen/>
            </w:r>
            <w:r w:rsidRPr="00F65579">
              <w:rPr>
                <w:rFonts w:cstheme="minorHAnsi"/>
              </w:rPr>
              <w:t>described</w:t>
            </w:r>
          </w:p>
        </w:tc>
        <w:tc>
          <w:tcPr>
            <w:tcW w:w="950" w:type="dxa"/>
            <w:shd w:val="clear" w:color="auto" w:fill="E0E0E0"/>
            <w:vAlign w:val="bottom"/>
          </w:tcPr>
          <w:p w14:paraId="0DBBBAE4" w14:textId="40804FF6" w:rsidR="009C30BA" w:rsidRPr="00F65579" w:rsidRDefault="009C30BA" w:rsidP="009C30BA">
            <w:pPr>
              <w:pStyle w:val="Tabletextright"/>
              <w:spacing w:before="25" w:after="25"/>
            </w:pPr>
            <w:r>
              <w:t>–</w:t>
            </w:r>
          </w:p>
        </w:tc>
        <w:tc>
          <w:tcPr>
            <w:tcW w:w="778" w:type="dxa"/>
            <w:shd w:val="clear" w:color="auto" w:fill="E0E0E0"/>
            <w:vAlign w:val="bottom"/>
          </w:tcPr>
          <w:p w14:paraId="75FD7D7D" w14:textId="6B9D7958" w:rsidR="009C30BA" w:rsidRPr="00F65579" w:rsidRDefault="009C30BA" w:rsidP="009C30BA">
            <w:pPr>
              <w:pStyle w:val="Tabletextright"/>
              <w:spacing w:before="25" w:after="25"/>
            </w:pPr>
            <w:r>
              <w:t>–</w:t>
            </w:r>
          </w:p>
        </w:tc>
        <w:tc>
          <w:tcPr>
            <w:tcW w:w="979" w:type="dxa"/>
            <w:shd w:val="clear" w:color="auto" w:fill="auto"/>
          </w:tcPr>
          <w:p w14:paraId="18C41B40" w14:textId="6EA1AA7F" w:rsidR="009C30BA" w:rsidRPr="00F65579" w:rsidRDefault="009C30BA" w:rsidP="009C30BA">
            <w:pPr>
              <w:pStyle w:val="Tabletextright"/>
              <w:spacing w:before="25" w:after="25"/>
            </w:pPr>
            <w:r w:rsidRPr="0065671F">
              <w:t>–</w:t>
            </w:r>
          </w:p>
        </w:tc>
        <w:tc>
          <w:tcPr>
            <w:tcW w:w="979" w:type="dxa"/>
            <w:shd w:val="clear" w:color="auto" w:fill="auto"/>
          </w:tcPr>
          <w:p w14:paraId="36561D06" w14:textId="41917DA1" w:rsidR="009C30BA" w:rsidRPr="00F65579" w:rsidRDefault="009C30BA" w:rsidP="009C30BA">
            <w:pPr>
              <w:pStyle w:val="Tabletextright"/>
              <w:spacing w:before="25" w:after="25"/>
            </w:pPr>
            <w:r w:rsidRPr="0065671F">
              <w:t>–</w:t>
            </w:r>
          </w:p>
        </w:tc>
        <w:tc>
          <w:tcPr>
            <w:tcW w:w="778" w:type="dxa"/>
            <w:shd w:val="clear" w:color="auto" w:fill="auto"/>
          </w:tcPr>
          <w:p w14:paraId="20A4408E" w14:textId="1CBAF898" w:rsidR="009C30BA" w:rsidRPr="00F65579" w:rsidRDefault="009C30BA" w:rsidP="009C30BA">
            <w:pPr>
              <w:pStyle w:val="Tabletextright"/>
              <w:spacing w:before="25" w:after="25"/>
            </w:pPr>
            <w:r w:rsidRPr="0065671F">
              <w:t>–</w:t>
            </w:r>
          </w:p>
        </w:tc>
        <w:tc>
          <w:tcPr>
            <w:tcW w:w="950" w:type="dxa"/>
            <w:shd w:val="clear" w:color="auto" w:fill="E0E0E0"/>
          </w:tcPr>
          <w:p w14:paraId="584D451A" w14:textId="5DF9C695" w:rsidR="009C30BA" w:rsidRPr="00F65579" w:rsidRDefault="009C30BA" w:rsidP="009C30BA">
            <w:pPr>
              <w:pStyle w:val="Tabletextright"/>
              <w:spacing w:before="25" w:after="25"/>
            </w:pPr>
            <w:r w:rsidRPr="0065671F">
              <w:t>–</w:t>
            </w:r>
          </w:p>
        </w:tc>
        <w:tc>
          <w:tcPr>
            <w:tcW w:w="778" w:type="dxa"/>
            <w:shd w:val="clear" w:color="auto" w:fill="E0E0E0"/>
          </w:tcPr>
          <w:p w14:paraId="2760D528" w14:textId="19A9EE00" w:rsidR="009C30BA" w:rsidRPr="00F65579" w:rsidRDefault="009C30BA" w:rsidP="009C30BA">
            <w:pPr>
              <w:pStyle w:val="Tabletextright"/>
              <w:spacing w:before="25" w:after="25"/>
            </w:pPr>
            <w:r w:rsidRPr="0065671F">
              <w:t>–</w:t>
            </w:r>
          </w:p>
        </w:tc>
        <w:tc>
          <w:tcPr>
            <w:tcW w:w="950" w:type="dxa"/>
            <w:shd w:val="clear" w:color="auto" w:fill="auto"/>
            <w:noWrap/>
            <w:vAlign w:val="bottom"/>
          </w:tcPr>
          <w:p w14:paraId="48DE29C9" w14:textId="19F4BFD3" w:rsidR="009C30BA" w:rsidRPr="00F65579" w:rsidRDefault="009C30BA" w:rsidP="009C30BA">
            <w:pPr>
              <w:pStyle w:val="Tabletextright"/>
              <w:spacing w:before="25" w:after="25"/>
            </w:pPr>
            <w:r w:rsidRPr="00131408">
              <w:t>1</w:t>
            </w:r>
          </w:p>
        </w:tc>
        <w:tc>
          <w:tcPr>
            <w:tcW w:w="778" w:type="dxa"/>
            <w:shd w:val="clear" w:color="auto" w:fill="auto"/>
            <w:vAlign w:val="bottom"/>
          </w:tcPr>
          <w:p w14:paraId="0DF5DE16" w14:textId="231132D1" w:rsidR="009C30BA" w:rsidRPr="00F65579" w:rsidRDefault="009C30BA" w:rsidP="009C30BA">
            <w:pPr>
              <w:pStyle w:val="Tabletextright"/>
              <w:spacing w:before="25" w:after="25"/>
            </w:pPr>
            <w:r w:rsidRPr="00131408">
              <w:t>1.0</w:t>
            </w:r>
          </w:p>
        </w:tc>
        <w:tc>
          <w:tcPr>
            <w:tcW w:w="979" w:type="dxa"/>
            <w:shd w:val="clear" w:color="auto" w:fill="E0E0E0"/>
            <w:noWrap/>
            <w:vAlign w:val="bottom"/>
          </w:tcPr>
          <w:p w14:paraId="2C55B235" w14:textId="0C33C93B" w:rsidR="009C30BA" w:rsidRPr="00F65579" w:rsidRDefault="009C30BA" w:rsidP="009C30BA">
            <w:pPr>
              <w:pStyle w:val="Tabletextright"/>
              <w:spacing w:before="25" w:after="25"/>
            </w:pPr>
            <w:r w:rsidRPr="00131408">
              <w:t>1</w:t>
            </w:r>
          </w:p>
        </w:tc>
        <w:tc>
          <w:tcPr>
            <w:tcW w:w="979" w:type="dxa"/>
            <w:shd w:val="clear" w:color="auto" w:fill="E0E0E0"/>
            <w:vAlign w:val="bottom"/>
          </w:tcPr>
          <w:p w14:paraId="6EA26847" w14:textId="24E38E97" w:rsidR="009C30BA" w:rsidRPr="00F65579" w:rsidRDefault="009C30BA" w:rsidP="009C30BA">
            <w:pPr>
              <w:pStyle w:val="Tabletextright"/>
              <w:spacing w:before="25" w:after="25"/>
            </w:pPr>
            <w:r>
              <w:t>–</w:t>
            </w:r>
          </w:p>
        </w:tc>
        <w:tc>
          <w:tcPr>
            <w:tcW w:w="778" w:type="dxa"/>
            <w:shd w:val="clear" w:color="auto" w:fill="E0E0E0"/>
            <w:vAlign w:val="bottom"/>
          </w:tcPr>
          <w:p w14:paraId="67876181" w14:textId="4CF26F93" w:rsidR="009C30BA" w:rsidRPr="00F65579" w:rsidRDefault="009C30BA" w:rsidP="009C30BA">
            <w:pPr>
              <w:pStyle w:val="Tabletextright"/>
              <w:spacing w:before="25" w:after="25"/>
            </w:pPr>
            <w:r w:rsidRPr="00131408">
              <w:t>1.0</w:t>
            </w:r>
          </w:p>
        </w:tc>
        <w:tc>
          <w:tcPr>
            <w:tcW w:w="950" w:type="dxa"/>
          </w:tcPr>
          <w:p w14:paraId="4FB4797D" w14:textId="51126DF3" w:rsidR="009C30BA" w:rsidRPr="00F65579" w:rsidRDefault="009C30BA" w:rsidP="009C30BA">
            <w:pPr>
              <w:pStyle w:val="Tabletextright"/>
              <w:spacing w:before="25" w:after="25"/>
            </w:pPr>
            <w:r w:rsidRPr="00CE60BF">
              <w:t>–</w:t>
            </w:r>
          </w:p>
        </w:tc>
        <w:tc>
          <w:tcPr>
            <w:tcW w:w="778" w:type="dxa"/>
          </w:tcPr>
          <w:p w14:paraId="59A59244" w14:textId="5F9289FE" w:rsidR="009C30BA" w:rsidRPr="00F65579" w:rsidRDefault="009C30BA" w:rsidP="009C30BA">
            <w:pPr>
              <w:pStyle w:val="Tabletextright"/>
              <w:spacing w:before="25" w:after="25"/>
            </w:pPr>
            <w:r w:rsidRPr="00CE60BF">
              <w:t>–</w:t>
            </w:r>
          </w:p>
        </w:tc>
      </w:tr>
      <w:tr w:rsidR="009C30BA" w:rsidRPr="00F65579" w14:paraId="2359E384" w14:textId="77777777" w:rsidTr="00D90070">
        <w:trPr>
          <w:cantSplit/>
        </w:trPr>
        <w:tc>
          <w:tcPr>
            <w:tcW w:w="1483" w:type="dxa"/>
            <w:shd w:val="clear" w:color="auto" w:fill="auto"/>
          </w:tcPr>
          <w:p w14:paraId="6D0D9B6C" w14:textId="77777777" w:rsidR="009C30BA" w:rsidRPr="00F65579" w:rsidRDefault="009C30BA" w:rsidP="009C30BA">
            <w:pPr>
              <w:pStyle w:val="Tabletext"/>
              <w:spacing w:before="25" w:after="25"/>
              <w:rPr>
                <w:sz w:val="6"/>
              </w:rPr>
            </w:pPr>
          </w:p>
        </w:tc>
        <w:tc>
          <w:tcPr>
            <w:tcW w:w="950" w:type="dxa"/>
            <w:shd w:val="clear" w:color="auto" w:fill="E0E0E0"/>
          </w:tcPr>
          <w:p w14:paraId="3E10748C" w14:textId="77777777" w:rsidR="009C30BA" w:rsidRPr="00F65579" w:rsidRDefault="009C30BA" w:rsidP="009C30BA">
            <w:pPr>
              <w:pStyle w:val="Tabletextright"/>
              <w:spacing w:before="25" w:after="25"/>
              <w:rPr>
                <w:rFonts w:cstheme="minorHAnsi"/>
                <w:sz w:val="6"/>
              </w:rPr>
            </w:pPr>
          </w:p>
        </w:tc>
        <w:tc>
          <w:tcPr>
            <w:tcW w:w="778" w:type="dxa"/>
            <w:shd w:val="clear" w:color="auto" w:fill="E0E0E0"/>
          </w:tcPr>
          <w:p w14:paraId="1853F182" w14:textId="77777777" w:rsidR="009C30BA" w:rsidRPr="00F65579" w:rsidRDefault="009C30BA" w:rsidP="009C30BA">
            <w:pPr>
              <w:pStyle w:val="Tabletextright"/>
              <w:spacing w:before="25" w:after="25"/>
              <w:rPr>
                <w:rFonts w:cstheme="minorHAnsi"/>
                <w:sz w:val="6"/>
              </w:rPr>
            </w:pPr>
          </w:p>
        </w:tc>
        <w:tc>
          <w:tcPr>
            <w:tcW w:w="979" w:type="dxa"/>
            <w:shd w:val="clear" w:color="auto" w:fill="auto"/>
          </w:tcPr>
          <w:p w14:paraId="6764C91D" w14:textId="77777777" w:rsidR="009C30BA" w:rsidRPr="00F65579" w:rsidRDefault="009C30BA" w:rsidP="009C30BA">
            <w:pPr>
              <w:pStyle w:val="Tabletextright"/>
              <w:spacing w:before="25" w:after="25"/>
              <w:rPr>
                <w:rFonts w:cstheme="minorHAnsi"/>
                <w:sz w:val="6"/>
              </w:rPr>
            </w:pPr>
          </w:p>
        </w:tc>
        <w:tc>
          <w:tcPr>
            <w:tcW w:w="979" w:type="dxa"/>
            <w:shd w:val="clear" w:color="auto" w:fill="auto"/>
          </w:tcPr>
          <w:p w14:paraId="208442EA" w14:textId="77777777" w:rsidR="009C30BA" w:rsidRPr="00F65579" w:rsidRDefault="009C30BA" w:rsidP="009C30BA">
            <w:pPr>
              <w:pStyle w:val="Tabletextright"/>
              <w:spacing w:before="25" w:after="25"/>
              <w:rPr>
                <w:sz w:val="6"/>
              </w:rPr>
            </w:pPr>
          </w:p>
        </w:tc>
        <w:tc>
          <w:tcPr>
            <w:tcW w:w="778" w:type="dxa"/>
            <w:shd w:val="clear" w:color="auto" w:fill="auto"/>
          </w:tcPr>
          <w:p w14:paraId="0D07DBA2" w14:textId="77777777" w:rsidR="009C30BA" w:rsidRPr="00F65579" w:rsidRDefault="009C30BA" w:rsidP="009C30BA">
            <w:pPr>
              <w:pStyle w:val="Tabletextright"/>
              <w:spacing w:before="25" w:after="25"/>
              <w:rPr>
                <w:sz w:val="6"/>
              </w:rPr>
            </w:pPr>
          </w:p>
        </w:tc>
        <w:tc>
          <w:tcPr>
            <w:tcW w:w="950" w:type="dxa"/>
            <w:shd w:val="clear" w:color="auto" w:fill="E0E0E0"/>
          </w:tcPr>
          <w:p w14:paraId="01819A6A" w14:textId="77777777" w:rsidR="009C30BA" w:rsidRPr="00F65579" w:rsidRDefault="009C30BA" w:rsidP="009C30BA">
            <w:pPr>
              <w:pStyle w:val="Tabletextright"/>
              <w:spacing w:before="25" w:after="25"/>
              <w:rPr>
                <w:sz w:val="6"/>
              </w:rPr>
            </w:pPr>
          </w:p>
        </w:tc>
        <w:tc>
          <w:tcPr>
            <w:tcW w:w="778" w:type="dxa"/>
            <w:shd w:val="clear" w:color="auto" w:fill="E0E0E0"/>
          </w:tcPr>
          <w:p w14:paraId="640D8FB3" w14:textId="77777777" w:rsidR="009C30BA" w:rsidRPr="00F65579" w:rsidRDefault="009C30BA" w:rsidP="009C30BA">
            <w:pPr>
              <w:pStyle w:val="Tabletextright"/>
              <w:spacing w:before="25" w:after="25"/>
              <w:rPr>
                <w:sz w:val="6"/>
              </w:rPr>
            </w:pPr>
          </w:p>
        </w:tc>
        <w:tc>
          <w:tcPr>
            <w:tcW w:w="950" w:type="dxa"/>
            <w:shd w:val="clear" w:color="auto" w:fill="auto"/>
            <w:noWrap/>
          </w:tcPr>
          <w:p w14:paraId="774EB2E5" w14:textId="77777777" w:rsidR="009C30BA" w:rsidRPr="00F65579" w:rsidRDefault="009C30BA" w:rsidP="009C30BA">
            <w:pPr>
              <w:pStyle w:val="Tabletextright"/>
              <w:spacing w:before="25" w:after="25"/>
              <w:rPr>
                <w:rFonts w:cstheme="minorHAnsi"/>
                <w:sz w:val="6"/>
              </w:rPr>
            </w:pPr>
          </w:p>
        </w:tc>
        <w:tc>
          <w:tcPr>
            <w:tcW w:w="778" w:type="dxa"/>
            <w:shd w:val="clear" w:color="auto" w:fill="auto"/>
          </w:tcPr>
          <w:p w14:paraId="213203F0" w14:textId="77777777" w:rsidR="009C30BA" w:rsidRPr="00F65579" w:rsidRDefault="009C30BA" w:rsidP="009C30BA">
            <w:pPr>
              <w:pStyle w:val="Tabletextright"/>
              <w:spacing w:before="25" w:after="25"/>
              <w:rPr>
                <w:rFonts w:cstheme="minorHAnsi"/>
                <w:sz w:val="6"/>
              </w:rPr>
            </w:pPr>
          </w:p>
        </w:tc>
        <w:tc>
          <w:tcPr>
            <w:tcW w:w="979" w:type="dxa"/>
            <w:shd w:val="clear" w:color="auto" w:fill="E0E0E0"/>
            <w:noWrap/>
          </w:tcPr>
          <w:p w14:paraId="16CDD4B3" w14:textId="77777777" w:rsidR="009C30BA" w:rsidRPr="00F65579" w:rsidRDefault="009C30BA" w:rsidP="009C30BA">
            <w:pPr>
              <w:pStyle w:val="Tabletextright"/>
              <w:spacing w:before="25" w:after="25"/>
              <w:rPr>
                <w:rFonts w:cstheme="minorHAnsi"/>
                <w:sz w:val="6"/>
              </w:rPr>
            </w:pPr>
          </w:p>
        </w:tc>
        <w:tc>
          <w:tcPr>
            <w:tcW w:w="979" w:type="dxa"/>
            <w:shd w:val="clear" w:color="auto" w:fill="E0E0E0"/>
          </w:tcPr>
          <w:p w14:paraId="71658794" w14:textId="77777777" w:rsidR="009C30BA" w:rsidRPr="00F65579" w:rsidRDefault="009C30BA" w:rsidP="009C30BA">
            <w:pPr>
              <w:pStyle w:val="Tabletextright"/>
              <w:spacing w:before="25" w:after="25"/>
              <w:rPr>
                <w:sz w:val="6"/>
              </w:rPr>
            </w:pPr>
          </w:p>
        </w:tc>
        <w:tc>
          <w:tcPr>
            <w:tcW w:w="778" w:type="dxa"/>
            <w:shd w:val="clear" w:color="auto" w:fill="E0E0E0"/>
          </w:tcPr>
          <w:p w14:paraId="5F0F2D94" w14:textId="77777777" w:rsidR="009C30BA" w:rsidRPr="00F65579" w:rsidRDefault="009C30BA" w:rsidP="009C30BA">
            <w:pPr>
              <w:pStyle w:val="Tabletextright"/>
              <w:spacing w:before="25" w:after="25"/>
              <w:rPr>
                <w:sz w:val="6"/>
              </w:rPr>
            </w:pPr>
          </w:p>
        </w:tc>
        <w:tc>
          <w:tcPr>
            <w:tcW w:w="950" w:type="dxa"/>
          </w:tcPr>
          <w:p w14:paraId="6454677F" w14:textId="77777777" w:rsidR="009C30BA" w:rsidRPr="00F65579" w:rsidRDefault="009C30BA" w:rsidP="009C30BA">
            <w:pPr>
              <w:pStyle w:val="Tabletextright"/>
              <w:spacing w:before="25" w:after="25"/>
              <w:rPr>
                <w:sz w:val="6"/>
              </w:rPr>
            </w:pPr>
          </w:p>
        </w:tc>
        <w:tc>
          <w:tcPr>
            <w:tcW w:w="778" w:type="dxa"/>
          </w:tcPr>
          <w:p w14:paraId="15136016" w14:textId="77777777" w:rsidR="009C30BA" w:rsidRPr="00F65579" w:rsidRDefault="009C30BA" w:rsidP="009C30BA">
            <w:pPr>
              <w:pStyle w:val="Tabletextright"/>
              <w:spacing w:before="25" w:after="25"/>
              <w:rPr>
                <w:sz w:val="6"/>
              </w:rPr>
            </w:pPr>
          </w:p>
        </w:tc>
      </w:tr>
      <w:tr w:rsidR="009C30BA" w:rsidRPr="00F65579" w14:paraId="758D1677" w14:textId="77777777" w:rsidTr="00D90070">
        <w:trPr>
          <w:cantSplit/>
        </w:trPr>
        <w:tc>
          <w:tcPr>
            <w:tcW w:w="1483" w:type="dxa"/>
            <w:shd w:val="clear" w:color="auto" w:fill="auto"/>
          </w:tcPr>
          <w:p w14:paraId="4A7A0948" w14:textId="77777777" w:rsidR="009C30BA" w:rsidRPr="00F65579" w:rsidRDefault="009C30BA" w:rsidP="009C30BA">
            <w:pPr>
              <w:pStyle w:val="Tabletext"/>
            </w:pPr>
            <w:r w:rsidRPr="00F65579">
              <w:rPr>
                <w:rFonts w:cstheme="minorHAnsi"/>
                <w:b/>
              </w:rPr>
              <w:t>Age</w:t>
            </w:r>
          </w:p>
        </w:tc>
        <w:tc>
          <w:tcPr>
            <w:tcW w:w="950" w:type="dxa"/>
            <w:shd w:val="clear" w:color="auto" w:fill="E0E0E0"/>
          </w:tcPr>
          <w:p w14:paraId="46C2F030" w14:textId="77777777" w:rsidR="009C30BA" w:rsidRPr="00F65579" w:rsidRDefault="009C30BA" w:rsidP="009C30BA">
            <w:pPr>
              <w:pStyle w:val="Tabletextright"/>
            </w:pPr>
          </w:p>
        </w:tc>
        <w:tc>
          <w:tcPr>
            <w:tcW w:w="778" w:type="dxa"/>
            <w:shd w:val="clear" w:color="auto" w:fill="E0E0E0"/>
          </w:tcPr>
          <w:p w14:paraId="3F8543E5" w14:textId="77777777" w:rsidR="009C30BA" w:rsidRPr="00F65579" w:rsidRDefault="009C30BA" w:rsidP="009C30BA">
            <w:pPr>
              <w:pStyle w:val="Tabletextright"/>
            </w:pPr>
          </w:p>
        </w:tc>
        <w:tc>
          <w:tcPr>
            <w:tcW w:w="979" w:type="dxa"/>
            <w:shd w:val="clear" w:color="auto" w:fill="auto"/>
          </w:tcPr>
          <w:p w14:paraId="768A7597" w14:textId="77777777" w:rsidR="009C30BA" w:rsidRPr="00F65579" w:rsidRDefault="009C30BA" w:rsidP="009C30BA">
            <w:pPr>
              <w:pStyle w:val="Tabletextright"/>
            </w:pPr>
          </w:p>
        </w:tc>
        <w:tc>
          <w:tcPr>
            <w:tcW w:w="979" w:type="dxa"/>
            <w:shd w:val="clear" w:color="auto" w:fill="auto"/>
          </w:tcPr>
          <w:p w14:paraId="38CE140C" w14:textId="77777777" w:rsidR="009C30BA" w:rsidRPr="00F65579" w:rsidRDefault="009C30BA" w:rsidP="009C30BA">
            <w:pPr>
              <w:pStyle w:val="Tabletextright"/>
            </w:pPr>
          </w:p>
        </w:tc>
        <w:tc>
          <w:tcPr>
            <w:tcW w:w="778" w:type="dxa"/>
            <w:shd w:val="clear" w:color="auto" w:fill="auto"/>
          </w:tcPr>
          <w:p w14:paraId="54E3E34E" w14:textId="77777777" w:rsidR="009C30BA" w:rsidRPr="00F65579" w:rsidRDefault="009C30BA" w:rsidP="009C30BA">
            <w:pPr>
              <w:pStyle w:val="Tabletextright"/>
            </w:pPr>
          </w:p>
        </w:tc>
        <w:tc>
          <w:tcPr>
            <w:tcW w:w="950" w:type="dxa"/>
            <w:shd w:val="clear" w:color="auto" w:fill="E0E0E0"/>
          </w:tcPr>
          <w:p w14:paraId="45940419" w14:textId="77777777" w:rsidR="009C30BA" w:rsidRPr="00F65579" w:rsidRDefault="009C30BA" w:rsidP="009C30BA">
            <w:pPr>
              <w:pStyle w:val="Tabletextright"/>
            </w:pPr>
          </w:p>
        </w:tc>
        <w:tc>
          <w:tcPr>
            <w:tcW w:w="778" w:type="dxa"/>
            <w:shd w:val="clear" w:color="auto" w:fill="E0E0E0"/>
          </w:tcPr>
          <w:p w14:paraId="5A6E07F9" w14:textId="77777777" w:rsidR="009C30BA" w:rsidRPr="00F65579" w:rsidRDefault="009C30BA" w:rsidP="009C30BA">
            <w:pPr>
              <w:pStyle w:val="Tabletextright"/>
            </w:pPr>
          </w:p>
        </w:tc>
        <w:tc>
          <w:tcPr>
            <w:tcW w:w="950" w:type="dxa"/>
            <w:shd w:val="clear" w:color="auto" w:fill="auto"/>
            <w:noWrap/>
          </w:tcPr>
          <w:p w14:paraId="4A34D3F1" w14:textId="77777777" w:rsidR="009C30BA" w:rsidRPr="00F65579" w:rsidRDefault="009C30BA" w:rsidP="009C30BA">
            <w:pPr>
              <w:pStyle w:val="Tabletextright"/>
            </w:pPr>
          </w:p>
        </w:tc>
        <w:tc>
          <w:tcPr>
            <w:tcW w:w="778" w:type="dxa"/>
            <w:shd w:val="clear" w:color="auto" w:fill="auto"/>
          </w:tcPr>
          <w:p w14:paraId="67B3A163" w14:textId="77777777" w:rsidR="009C30BA" w:rsidRPr="00F65579" w:rsidRDefault="009C30BA" w:rsidP="009C30BA">
            <w:pPr>
              <w:pStyle w:val="Tabletextright"/>
            </w:pPr>
          </w:p>
        </w:tc>
        <w:tc>
          <w:tcPr>
            <w:tcW w:w="979" w:type="dxa"/>
            <w:shd w:val="clear" w:color="auto" w:fill="E0E0E0"/>
            <w:noWrap/>
          </w:tcPr>
          <w:p w14:paraId="71432ED3" w14:textId="77777777" w:rsidR="009C30BA" w:rsidRPr="00F65579" w:rsidRDefault="009C30BA" w:rsidP="009C30BA">
            <w:pPr>
              <w:pStyle w:val="Tabletextright"/>
            </w:pPr>
          </w:p>
        </w:tc>
        <w:tc>
          <w:tcPr>
            <w:tcW w:w="979" w:type="dxa"/>
            <w:shd w:val="clear" w:color="auto" w:fill="E0E0E0"/>
          </w:tcPr>
          <w:p w14:paraId="39684904" w14:textId="77777777" w:rsidR="009C30BA" w:rsidRPr="00F65579" w:rsidRDefault="009C30BA" w:rsidP="009C30BA">
            <w:pPr>
              <w:pStyle w:val="Tabletextright"/>
            </w:pPr>
          </w:p>
        </w:tc>
        <w:tc>
          <w:tcPr>
            <w:tcW w:w="778" w:type="dxa"/>
            <w:shd w:val="clear" w:color="auto" w:fill="E0E0E0"/>
          </w:tcPr>
          <w:p w14:paraId="70C5FBBC" w14:textId="77777777" w:rsidR="009C30BA" w:rsidRPr="00F65579" w:rsidRDefault="009C30BA" w:rsidP="009C30BA">
            <w:pPr>
              <w:pStyle w:val="Tabletextright"/>
            </w:pPr>
          </w:p>
        </w:tc>
        <w:tc>
          <w:tcPr>
            <w:tcW w:w="950" w:type="dxa"/>
          </w:tcPr>
          <w:p w14:paraId="765760F7" w14:textId="77777777" w:rsidR="009C30BA" w:rsidRPr="00F65579" w:rsidRDefault="009C30BA" w:rsidP="009C30BA">
            <w:pPr>
              <w:pStyle w:val="Tabletextright"/>
            </w:pPr>
          </w:p>
        </w:tc>
        <w:tc>
          <w:tcPr>
            <w:tcW w:w="778" w:type="dxa"/>
          </w:tcPr>
          <w:p w14:paraId="112FE5BC" w14:textId="77777777" w:rsidR="009C30BA" w:rsidRPr="00F65579" w:rsidRDefault="009C30BA" w:rsidP="009C30BA">
            <w:pPr>
              <w:pStyle w:val="Tabletextright"/>
            </w:pPr>
          </w:p>
        </w:tc>
      </w:tr>
      <w:tr w:rsidR="009C30BA" w:rsidRPr="00F65579" w14:paraId="2E44C1D5" w14:textId="77777777" w:rsidTr="009C30BA">
        <w:trPr>
          <w:cantSplit/>
        </w:trPr>
        <w:tc>
          <w:tcPr>
            <w:tcW w:w="1483" w:type="dxa"/>
            <w:shd w:val="clear" w:color="auto" w:fill="auto"/>
          </w:tcPr>
          <w:p w14:paraId="40A3C3C6" w14:textId="77777777" w:rsidR="009C30BA" w:rsidRPr="00F65579" w:rsidRDefault="009C30BA" w:rsidP="009C30BA">
            <w:pPr>
              <w:pStyle w:val="Tabletext"/>
              <w:spacing w:before="25" w:after="25"/>
            </w:pPr>
            <w:r w:rsidRPr="00F65579">
              <w:rPr>
                <w:rFonts w:cstheme="minorHAnsi"/>
              </w:rPr>
              <w:t>15–24</w:t>
            </w:r>
          </w:p>
        </w:tc>
        <w:tc>
          <w:tcPr>
            <w:tcW w:w="950" w:type="dxa"/>
            <w:shd w:val="clear" w:color="auto" w:fill="E0E0E0"/>
            <w:vAlign w:val="bottom"/>
          </w:tcPr>
          <w:p w14:paraId="659A562C" w14:textId="16FD0AA5" w:rsidR="009C30BA" w:rsidRPr="00F65579" w:rsidRDefault="009C30BA" w:rsidP="009C30BA">
            <w:pPr>
              <w:pStyle w:val="Tabletextright"/>
              <w:spacing w:before="25" w:after="25"/>
            </w:pPr>
            <w:r>
              <w:t>27</w:t>
            </w:r>
          </w:p>
        </w:tc>
        <w:tc>
          <w:tcPr>
            <w:tcW w:w="778" w:type="dxa"/>
            <w:shd w:val="clear" w:color="auto" w:fill="E0E0E0"/>
            <w:vAlign w:val="bottom"/>
          </w:tcPr>
          <w:p w14:paraId="6CE8CE9E" w14:textId="5DDDC48D" w:rsidR="009C30BA" w:rsidRPr="00F65579" w:rsidRDefault="009C30BA" w:rsidP="009C30BA">
            <w:pPr>
              <w:pStyle w:val="Tabletextright"/>
              <w:spacing w:before="25" w:after="25"/>
            </w:pPr>
            <w:r w:rsidRPr="00B82644">
              <w:t>27.0</w:t>
            </w:r>
          </w:p>
        </w:tc>
        <w:tc>
          <w:tcPr>
            <w:tcW w:w="979" w:type="dxa"/>
            <w:shd w:val="clear" w:color="auto" w:fill="auto"/>
            <w:vAlign w:val="bottom"/>
          </w:tcPr>
          <w:p w14:paraId="3A4B6E2C" w14:textId="590C2C61" w:rsidR="009C30BA" w:rsidRPr="00F65579" w:rsidRDefault="009C30BA" w:rsidP="009C30BA">
            <w:pPr>
              <w:pStyle w:val="Tabletextright"/>
              <w:spacing w:before="25" w:after="25"/>
            </w:pPr>
            <w:r>
              <w:t>17</w:t>
            </w:r>
          </w:p>
        </w:tc>
        <w:tc>
          <w:tcPr>
            <w:tcW w:w="979" w:type="dxa"/>
            <w:shd w:val="clear" w:color="auto" w:fill="auto"/>
            <w:vAlign w:val="bottom"/>
          </w:tcPr>
          <w:p w14:paraId="7ACE61AD" w14:textId="024FB261" w:rsidR="009C30BA" w:rsidRPr="00F65579" w:rsidRDefault="009C30BA" w:rsidP="009C30BA">
            <w:pPr>
              <w:pStyle w:val="Tabletextright"/>
              <w:spacing w:before="25" w:after="25"/>
            </w:pPr>
            <w:r>
              <w:t>–</w:t>
            </w:r>
          </w:p>
        </w:tc>
        <w:tc>
          <w:tcPr>
            <w:tcW w:w="778" w:type="dxa"/>
            <w:shd w:val="clear" w:color="auto" w:fill="auto"/>
            <w:vAlign w:val="bottom"/>
          </w:tcPr>
          <w:p w14:paraId="5A8625ED" w14:textId="728F0FB4" w:rsidR="009C30BA" w:rsidRPr="00F65579" w:rsidRDefault="009C30BA" w:rsidP="009C30BA">
            <w:pPr>
              <w:pStyle w:val="Tabletextright"/>
              <w:spacing w:before="25" w:after="25"/>
            </w:pPr>
            <w:r w:rsidRPr="00B82644">
              <w:t>17.0</w:t>
            </w:r>
          </w:p>
        </w:tc>
        <w:tc>
          <w:tcPr>
            <w:tcW w:w="950" w:type="dxa"/>
            <w:shd w:val="clear" w:color="auto" w:fill="E0E0E0"/>
            <w:vAlign w:val="bottom"/>
          </w:tcPr>
          <w:p w14:paraId="6769ED81" w14:textId="670A845F" w:rsidR="009C30BA" w:rsidRPr="00F65579" w:rsidRDefault="009C30BA" w:rsidP="009C30BA">
            <w:pPr>
              <w:pStyle w:val="Tabletextright"/>
              <w:spacing w:before="25" w:after="25"/>
            </w:pPr>
            <w:r>
              <w:t>10</w:t>
            </w:r>
          </w:p>
        </w:tc>
        <w:tc>
          <w:tcPr>
            <w:tcW w:w="778" w:type="dxa"/>
            <w:shd w:val="clear" w:color="auto" w:fill="E0E0E0"/>
            <w:vAlign w:val="bottom"/>
          </w:tcPr>
          <w:p w14:paraId="65C96A18" w14:textId="4C49D9EE" w:rsidR="009C30BA" w:rsidRPr="00F65579" w:rsidRDefault="009C30BA" w:rsidP="009C30BA">
            <w:pPr>
              <w:pStyle w:val="Tabletextright"/>
              <w:spacing w:before="25" w:after="25"/>
            </w:pPr>
            <w:r w:rsidRPr="00B82644">
              <w:t>10.0</w:t>
            </w:r>
          </w:p>
        </w:tc>
        <w:tc>
          <w:tcPr>
            <w:tcW w:w="950" w:type="dxa"/>
            <w:shd w:val="clear" w:color="auto" w:fill="auto"/>
            <w:noWrap/>
            <w:vAlign w:val="bottom"/>
          </w:tcPr>
          <w:p w14:paraId="7AF7FAB3" w14:textId="43BF8CAA" w:rsidR="009C30BA" w:rsidRPr="00F65579" w:rsidRDefault="009C30BA" w:rsidP="009C30BA">
            <w:pPr>
              <w:pStyle w:val="Tabletextright"/>
              <w:spacing w:before="25" w:after="25"/>
            </w:pPr>
            <w:r w:rsidRPr="00131408">
              <w:t>19</w:t>
            </w:r>
          </w:p>
        </w:tc>
        <w:tc>
          <w:tcPr>
            <w:tcW w:w="778" w:type="dxa"/>
            <w:shd w:val="clear" w:color="auto" w:fill="auto"/>
            <w:vAlign w:val="bottom"/>
          </w:tcPr>
          <w:p w14:paraId="16599905" w14:textId="3A02DCA8" w:rsidR="009C30BA" w:rsidRPr="00F65579" w:rsidRDefault="009C30BA" w:rsidP="009C30BA">
            <w:pPr>
              <w:pStyle w:val="Tabletextright"/>
              <w:spacing w:before="25" w:after="25"/>
            </w:pPr>
            <w:r w:rsidRPr="00131408">
              <w:t>19.0</w:t>
            </w:r>
          </w:p>
        </w:tc>
        <w:tc>
          <w:tcPr>
            <w:tcW w:w="979" w:type="dxa"/>
            <w:shd w:val="clear" w:color="auto" w:fill="E0E0E0"/>
            <w:noWrap/>
            <w:vAlign w:val="bottom"/>
          </w:tcPr>
          <w:p w14:paraId="06500F30" w14:textId="69D50373" w:rsidR="009C30BA" w:rsidRPr="00F65579" w:rsidRDefault="009C30BA" w:rsidP="009C30BA">
            <w:pPr>
              <w:pStyle w:val="Tabletextright"/>
              <w:spacing w:before="25" w:after="25"/>
            </w:pPr>
            <w:r w:rsidRPr="00131408">
              <w:t>14</w:t>
            </w:r>
          </w:p>
        </w:tc>
        <w:tc>
          <w:tcPr>
            <w:tcW w:w="979" w:type="dxa"/>
            <w:shd w:val="clear" w:color="auto" w:fill="E0E0E0"/>
            <w:vAlign w:val="bottom"/>
          </w:tcPr>
          <w:p w14:paraId="48636B05" w14:textId="7F1F336E" w:rsidR="009C30BA" w:rsidRPr="00F65579" w:rsidRDefault="009C30BA" w:rsidP="009C30BA">
            <w:pPr>
              <w:pStyle w:val="Tabletextright"/>
              <w:spacing w:before="25" w:after="25"/>
            </w:pPr>
            <w:r>
              <w:t>–</w:t>
            </w:r>
          </w:p>
        </w:tc>
        <w:tc>
          <w:tcPr>
            <w:tcW w:w="778" w:type="dxa"/>
            <w:shd w:val="clear" w:color="auto" w:fill="E0E0E0"/>
            <w:vAlign w:val="bottom"/>
          </w:tcPr>
          <w:p w14:paraId="290D7CB4" w14:textId="12321A1E" w:rsidR="009C30BA" w:rsidRPr="00F65579" w:rsidRDefault="009C30BA" w:rsidP="009C30BA">
            <w:pPr>
              <w:pStyle w:val="Tabletextright"/>
              <w:spacing w:before="25" w:after="25"/>
            </w:pPr>
            <w:r w:rsidRPr="00131408">
              <w:t>14.0</w:t>
            </w:r>
          </w:p>
        </w:tc>
        <w:tc>
          <w:tcPr>
            <w:tcW w:w="950" w:type="dxa"/>
            <w:vAlign w:val="bottom"/>
          </w:tcPr>
          <w:p w14:paraId="0575CFB9" w14:textId="2CA1CDC7" w:rsidR="009C30BA" w:rsidRPr="00F65579" w:rsidRDefault="009C30BA" w:rsidP="009C30BA">
            <w:pPr>
              <w:pStyle w:val="Tabletextright"/>
              <w:spacing w:before="25" w:after="25"/>
            </w:pPr>
            <w:r w:rsidRPr="00131408">
              <w:t>5</w:t>
            </w:r>
          </w:p>
        </w:tc>
        <w:tc>
          <w:tcPr>
            <w:tcW w:w="778" w:type="dxa"/>
            <w:vAlign w:val="bottom"/>
          </w:tcPr>
          <w:p w14:paraId="13AEA6E1" w14:textId="40104B73" w:rsidR="009C30BA" w:rsidRPr="00F65579" w:rsidRDefault="009C30BA" w:rsidP="009C30BA">
            <w:pPr>
              <w:pStyle w:val="Tabletextright"/>
              <w:spacing w:before="25" w:after="25"/>
            </w:pPr>
            <w:r w:rsidRPr="00131408">
              <w:t>5.0</w:t>
            </w:r>
          </w:p>
        </w:tc>
      </w:tr>
      <w:tr w:rsidR="009C30BA" w:rsidRPr="00F65579" w14:paraId="64EF1D47" w14:textId="77777777" w:rsidTr="009C30BA">
        <w:trPr>
          <w:cantSplit/>
        </w:trPr>
        <w:tc>
          <w:tcPr>
            <w:tcW w:w="1483" w:type="dxa"/>
            <w:shd w:val="clear" w:color="auto" w:fill="auto"/>
          </w:tcPr>
          <w:p w14:paraId="1ECCD5C8" w14:textId="796FA3AA" w:rsidR="009C30BA" w:rsidRPr="00F65579" w:rsidRDefault="009C30BA" w:rsidP="009C30BA">
            <w:pPr>
              <w:pStyle w:val="Tabletext"/>
              <w:spacing w:before="25" w:after="25"/>
            </w:pPr>
            <w:r w:rsidRPr="00F65579">
              <w:rPr>
                <w:rFonts w:cstheme="minorHAnsi"/>
              </w:rPr>
              <w:t>25</w:t>
            </w:r>
            <w:r w:rsidR="00DA3A59">
              <w:rPr>
                <w:rFonts w:cstheme="minorHAnsi"/>
              </w:rPr>
              <w:noBreakHyphen/>
            </w:r>
            <w:r w:rsidRPr="00F65579">
              <w:rPr>
                <w:rFonts w:cstheme="minorHAnsi"/>
              </w:rPr>
              <w:t>34</w:t>
            </w:r>
          </w:p>
        </w:tc>
        <w:tc>
          <w:tcPr>
            <w:tcW w:w="950" w:type="dxa"/>
            <w:shd w:val="clear" w:color="auto" w:fill="E0E0E0"/>
            <w:vAlign w:val="bottom"/>
          </w:tcPr>
          <w:p w14:paraId="3332257C" w14:textId="248B3B16" w:rsidR="009C30BA" w:rsidRPr="00F65579" w:rsidRDefault="009C30BA" w:rsidP="009C30BA">
            <w:pPr>
              <w:pStyle w:val="Tabletextright"/>
              <w:spacing w:before="25" w:after="25"/>
            </w:pPr>
            <w:r>
              <w:t>156</w:t>
            </w:r>
          </w:p>
        </w:tc>
        <w:tc>
          <w:tcPr>
            <w:tcW w:w="778" w:type="dxa"/>
            <w:shd w:val="clear" w:color="auto" w:fill="E0E0E0"/>
            <w:vAlign w:val="bottom"/>
          </w:tcPr>
          <w:p w14:paraId="25D4D8FF" w14:textId="2ECC18D3" w:rsidR="009C30BA" w:rsidRPr="00F65579" w:rsidRDefault="009C30BA" w:rsidP="009C30BA">
            <w:pPr>
              <w:pStyle w:val="Tabletextright"/>
              <w:spacing w:before="25" w:after="25"/>
            </w:pPr>
            <w:r w:rsidRPr="00B82644">
              <w:t>151.4</w:t>
            </w:r>
          </w:p>
        </w:tc>
        <w:tc>
          <w:tcPr>
            <w:tcW w:w="979" w:type="dxa"/>
            <w:shd w:val="clear" w:color="auto" w:fill="auto"/>
            <w:vAlign w:val="bottom"/>
          </w:tcPr>
          <w:p w14:paraId="71956508" w14:textId="54DBD2E6" w:rsidR="009C30BA" w:rsidRPr="00F65579" w:rsidRDefault="009C30BA" w:rsidP="009C30BA">
            <w:pPr>
              <w:pStyle w:val="Tabletextright"/>
              <w:spacing w:before="25" w:after="25"/>
            </w:pPr>
            <w:r>
              <w:t>124</w:t>
            </w:r>
          </w:p>
        </w:tc>
        <w:tc>
          <w:tcPr>
            <w:tcW w:w="979" w:type="dxa"/>
            <w:shd w:val="clear" w:color="auto" w:fill="auto"/>
            <w:vAlign w:val="bottom"/>
          </w:tcPr>
          <w:p w14:paraId="0B51DF2B" w14:textId="10369434" w:rsidR="009C30BA" w:rsidRPr="00F65579" w:rsidRDefault="009C30BA" w:rsidP="009C30BA">
            <w:pPr>
              <w:pStyle w:val="Tabletextright"/>
              <w:spacing w:before="25" w:after="25"/>
            </w:pPr>
            <w:r>
              <w:t>13</w:t>
            </w:r>
          </w:p>
        </w:tc>
        <w:tc>
          <w:tcPr>
            <w:tcW w:w="778" w:type="dxa"/>
            <w:shd w:val="clear" w:color="auto" w:fill="auto"/>
            <w:vAlign w:val="bottom"/>
          </w:tcPr>
          <w:p w14:paraId="5EEB2074" w14:textId="28E81643" w:rsidR="009C30BA" w:rsidRPr="00F65579" w:rsidRDefault="009C30BA" w:rsidP="009C30BA">
            <w:pPr>
              <w:pStyle w:val="Tabletextright"/>
              <w:spacing w:before="25" w:after="25"/>
            </w:pPr>
            <w:r w:rsidRPr="00B82644">
              <w:t>132.7</w:t>
            </w:r>
          </w:p>
        </w:tc>
        <w:tc>
          <w:tcPr>
            <w:tcW w:w="950" w:type="dxa"/>
            <w:shd w:val="clear" w:color="auto" w:fill="E0E0E0"/>
            <w:vAlign w:val="bottom"/>
          </w:tcPr>
          <w:p w14:paraId="7D48E5F1" w14:textId="70616AAB" w:rsidR="009C30BA" w:rsidRPr="00F65579" w:rsidRDefault="009C30BA" w:rsidP="009C30BA">
            <w:pPr>
              <w:pStyle w:val="Tabletextright"/>
              <w:spacing w:before="25" w:after="25"/>
            </w:pPr>
            <w:r>
              <w:t>19</w:t>
            </w:r>
          </w:p>
        </w:tc>
        <w:tc>
          <w:tcPr>
            <w:tcW w:w="778" w:type="dxa"/>
            <w:shd w:val="clear" w:color="auto" w:fill="E0E0E0"/>
            <w:vAlign w:val="bottom"/>
          </w:tcPr>
          <w:p w14:paraId="70AA4CA7" w14:textId="0116556F" w:rsidR="009C30BA" w:rsidRPr="00F65579" w:rsidRDefault="009C30BA" w:rsidP="009C30BA">
            <w:pPr>
              <w:pStyle w:val="Tabletextright"/>
              <w:spacing w:before="25" w:after="25"/>
            </w:pPr>
            <w:r w:rsidRPr="00B82644">
              <w:t>18.7</w:t>
            </w:r>
          </w:p>
        </w:tc>
        <w:tc>
          <w:tcPr>
            <w:tcW w:w="950" w:type="dxa"/>
            <w:shd w:val="clear" w:color="auto" w:fill="auto"/>
            <w:noWrap/>
            <w:vAlign w:val="bottom"/>
          </w:tcPr>
          <w:p w14:paraId="504B977B" w14:textId="333ABB84" w:rsidR="009C30BA" w:rsidRPr="00F65579" w:rsidRDefault="009C30BA" w:rsidP="009C30BA">
            <w:pPr>
              <w:pStyle w:val="Tabletextright"/>
              <w:spacing w:before="25" w:after="25"/>
            </w:pPr>
            <w:r w:rsidRPr="00131408">
              <w:t>127</w:t>
            </w:r>
          </w:p>
        </w:tc>
        <w:tc>
          <w:tcPr>
            <w:tcW w:w="778" w:type="dxa"/>
            <w:shd w:val="clear" w:color="auto" w:fill="auto"/>
            <w:vAlign w:val="bottom"/>
          </w:tcPr>
          <w:p w14:paraId="7EFF2A6A" w14:textId="64041C5D" w:rsidR="009C30BA" w:rsidRPr="00F65579" w:rsidRDefault="009C30BA" w:rsidP="009C30BA">
            <w:pPr>
              <w:pStyle w:val="Tabletextright"/>
              <w:spacing w:before="25" w:after="25"/>
            </w:pPr>
            <w:r w:rsidRPr="00131408">
              <w:t>122.9</w:t>
            </w:r>
          </w:p>
        </w:tc>
        <w:tc>
          <w:tcPr>
            <w:tcW w:w="979" w:type="dxa"/>
            <w:shd w:val="clear" w:color="auto" w:fill="E0E0E0"/>
            <w:noWrap/>
            <w:vAlign w:val="bottom"/>
          </w:tcPr>
          <w:p w14:paraId="1E0B1175" w14:textId="6184CDD4" w:rsidR="009C30BA" w:rsidRPr="00F65579" w:rsidRDefault="009C30BA" w:rsidP="009C30BA">
            <w:pPr>
              <w:pStyle w:val="Tabletextright"/>
              <w:spacing w:before="25" w:after="25"/>
            </w:pPr>
            <w:r w:rsidRPr="00131408">
              <w:t>103</w:t>
            </w:r>
          </w:p>
        </w:tc>
        <w:tc>
          <w:tcPr>
            <w:tcW w:w="979" w:type="dxa"/>
            <w:shd w:val="clear" w:color="auto" w:fill="E0E0E0"/>
            <w:vAlign w:val="bottom"/>
          </w:tcPr>
          <w:p w14:paraId="29A96D2D" w14:textId="2E54861B" w:rsidR="009C30BA" w:rsidRPr="00F65579" w:rsidRDefault="009C30BA" w:rsidP="009C30BA">
            <w:pPr>
              <w:pStyle w:val="Tabletextright"/>
              <w:spacing w:before="25" w:after="25"/>
            </w:pPr>
            <w:r w:rsidRPr="00131408">
              <w:t>14</w:t>
            </w:r>
          </w:p>
        </w:tc>
        <w:tc>
          <w:tcPr>
            <w:tcW w:w="778" w:type="dxa"/>
            <w:shd w:val="clear" w:color="auto" w:fill="E0E0E0"/>
            <w:vAlign w:val="bottom"/>
          </w:tcPr>
          <w:p w14:paraId="63CE2F9C" w14:textId="2FEEC2E1" w:rsidR="009C30BA" w:rsidRPr="00F65579" w:rsidRDefault="009C30BA" w:rsidP="009C30BA">
            <w:pPr>
              <w:pStyle w:val="Tabletextright"/>
              <w:spacing w:before="25" w:after="25"/>
            </w:pPr>
            <w:r w:rsidRPr="00131408">
              <w:t>112.9</w:t>
            </w:r>
          </w:p>
        </w:tc>
        <w:tc>
          <w:tcPr>
            <w:tcW w:w="950" w:type="dxa"/>
            <w:vAlign w:val="bottom"/>
          </w:tcPr>
          <w:p w14:paraId="780572D2" w14:textId="09190BE4" w:rsidR="009C30BA" w:rsidRPr="00F65579" w:rsidRDefault="009C30BA" w:rsidP="009C30BA">
            <w:pPr>
              <w:pStyle w:val="Tabletextright"/>
              <w:spacing w:before="25" w:after="25"/>
            </w:pPr>
            <w:r w:rsidRPr="00131408">
              <w:t>10</w:t>
            </w:r>
          </w:p>
        </w:tc>
        <w:tc>
          <w:tcPr>
            <w:tcW w:w="778" w:type="dxa"/>
            <w:vAlign w:val="bottom"/>
          </w:tcPr>
          <w:p w14:paraId="0412EBDD" w14:textId="47CD4025" w:rsidR="009C30BA" w:rsidRPr="00F65579" w:rsidRDefault="009C30BA" w:rsidP="009C30BA">
            <w:pPr>
              <w:pStyle w:val="Tabletextright"/>
              <w:spacing w:before="25" w:after="25"/>
            </w:pPr>
            <w:r w:rsidRPr="00131408">
              <w:t>10.0</w:t>
            </w:r>
          </w:p>
        </w:tc>
      </w:tr>
      <w:tr w:rsidR="009C30BA" w:rsidRPr="00F65579" w14:paraId="25F705FE" w14:textId="77777777" w:rsidTr="009C30BA">
        <w:trPr>
          <w:cantSplit/>
        </w:trPr>
        <w:tc>
          <w:tcPr>
            <w:tcW w:w="1483" w:type="dxa"/>
            <w:shd w:val="clear" w:color="auto" w:fill="auto"/>
          </w:tcPr>
          <w:p w14:paraId="44431C23" w14:textId="0D1A3665" w:rsidR="009C30BA" w:rsidRPr="00F65579" w:rsidRDefault="009C30BA" w:rsidP="009C30BA">
            <w:pPr>
              <w:pStyle w:val="Tabletext"/>
              <w:spacing w:before="25" w:after="25"/>
            </w:pPr>
            <w:r w:rsidRPr="00F65579">
              <w:rPr>
                <w:rFonts w:cstheme="minorHAnsi"/>
              </w:rPr>
              <w:t>35</w:t>
            </w:r>
            <w:r w:rsidR="00DA3A59">
              <w:rPr>
                <w:rFonts w:cstheme="minorHAnsi"/>
              </w:rPr>
              <w:noBreakHyphen/>
            </w:r>
            <w:r w:rsidRPr="00F65579">
              <w:rPr>
                <w:rFonts w:cstheme="minorHAnsi"/>
              </w:rPr>
              <w:t>44</w:t>
            </w:r>
          </w:p>
        </w:tc>
        <w:tc>
          <w:tcPr>
            <w:tcW w:w="950" w:type="dxa"/>
            <w:shd w:val="clear" w:color="auto" w:fill="E0E0E0"/>
            <w:vAlign w:val="bottom"/>
          </w:tcPr>
          <w:p w14:paraId="5D9B4168" w14:textId="703E0BBB" w:rsidR="009C30BA" w:rsidRPr="00F65579" w:rsidRDefault="009C30BA" w:rsidP="009C30BA">
            <w:pPr>
              <w:pStyle w:val="Tabletextright"/>
              <w:spacing w:before="25" w:after="25"/>
            </w:pPr>
            <w:r>
              <w:t>195</w:t>
            </w:r>
          </w:p>
        </w:tc>
        <w:tc>
          <w:tcPr>
            <w:tcW w:w="778" w:type="dxa"/>
            <w:shd w:val="clear" w:color="auto" w:fill="E0E0E0"/>
            <w:vAlign w:val="bottom"/>
          </w:tcPr>
          <w:p w14:paraId="282912B1" w14:textId="668CF4C6" w:rsidR="009C30BA" w:rsidRPr="00F65579" w:rsidRDefault="009C30BA" w:rsidP="009C30BA">
            <w:pPr>
              <w:pStyle w:val="Tabletextright"/>
              <w:spacing w:before="25" w:after="25"/>
            </w:pPr>
            <w:r w:rsidRPr="00B82644">
              <w:t>181.8</w:t>
            </w:r>
          </w:p>
        </w:tc>
        <w:tc>
          <w:tcPr>
            <w:tcW w:w="979" w:type="dxa"/>
            <w:shd w:val="clear" w:color="auto" w:fill="auto"/>
            <w:vAlign w:val="bottom"/>
          </w:tcPr>
          <w:p w14:paraId="4ABED6F5" w14:textId="2F1B366F" w:rsidR="009C30BA" w:rsidRPr="00F65579" w:rsidRDefault="009C30BA" w:rsidP="009C30BA">
            <w:pPr>
              <w:pStyle w:val="Tabletextright"/>
              <w:spacing w:before="25" w:after="25"/>
            </w:pPr>
            <w:r>
              <w:t>148</w:t>
            </w:r>
          </w:p>
        </w:tc>
        <w:tc>
          <w:tcPr>
            <w:tcW w:w="979" w:type="dxa"/>
            <w:shd w:val="clear" w:color="auto" w:fill="auto"/>
            <w:vAlign w:val="bottom"/>
          </w:tcPr>
          <w:p w14:paraId="164959DC" w14:textId="4203FED1" w:rsidR="009C30BA" w:rsidRPr="00F65579" w:rsidRDefault="009C30BA" w:rsidP="009C30BA">
            <w:pPr>
              <w:pStyle w:val="Tabletextright"/>
              <w:spacing w:before="25" w:after="25"/>
            </w:pPr>
            <w:r>
              <w:t>36</w:t>
            </w:r>
          </w:p>
        </w:tc>
        <w:tc>
          <w:tcPr>
            <w:tcW w:w="778" w:type="dxa"/>
            <w:shd w:val="clear" w:color="auto" w:fill="auto"/>
            <w:vAlign w:val="bottom"/>
          </w:tcPr>
          <w:p w14:paraId="17091322" w14:textId="345E424E" w:rsidR="009C30BA" w:rsidRPr="00F65579" w:rsidRDefault="009C30BA" w:rsidP="009C30BA">
            <w:pPr>
              <w:pStyle w:val="Tabletextright"/>
              <w:spacing w:before="25" w:after="25"/>
            </w:pPr>
            <w:r w:rsidRPr="00B82644">
              <w:t>171.5</w:t>
            </w:r>
          </w:p>
        </w:tc>
        <w:tc>
          <w:tcPr>
            <w:tcW w:w="950" w:type="dxa"/>
            <w:shd w:val="clear" w:color="auto" w:fill="E0E0E0"/>
            <w:vAlign w:val="bottom"/>
          </w:tcPr>
          <w:p w14:paraId="522FBA65" w14:textId="4F4F1FC2" w:rsidR="009C30BA" w:rsidRPr="00F65579" w:rsidRDefault="009C30BA" w:rsidP="009C30BA">
            <w:pPr>
              <w:pStyle w:val="Tabletextright"/>
              <w:spacing w:before="25" w:after="25"/>
            </w:pPr>
            <w:r>
              <w:t>11</w:t>
            </w:r>
          </w:p>
        </w:tc>
        <w:tc>
          <w:tcPr>
            <w:tcW w:w="778" w:type="dxa"/>
            <w:shd w:val="clear" w:color="auto" w:fill="E0E0E0"/>
            <w:vAlign w:val="bottom"/>
          </w:tcPr>
          <w:p w14:paraId="0C0E93A1" w14:textId="11848A9B" w:rsidR="009C30BA" w:rsidRPr="00F65579" w:rsidRDefault="009C30BA" w:rsidP="009C30BA">
            <w:pPr>
              <w:pStyle w:val="Tabletextright"/>
              <w:spacing w:before="25" w:after="25"/>
            </w:pPr>
            <w:r w:rsidRPr="00B82644">
              <w:t>10.4</w:t>
            </w:r>
          </w:p>
        </w:tc>
        <w:tc>
          <w:tcPr>
            <w:tcW w:w="950" w:type="dxa"/>
            <w:shd w:val="clear" w:color="auto" w:fill="auto"/>
            <w:noWrap/>
            <w:vAlign w:val="bottom"/>
          </w:tcPr>
          <w:p w14:paraId="26424049" w14:textId="53F7CF28" w:rsidR="009C30BA" w:rsidRPr="00F65579" w:rsidRDefault="009C30BA" w:rsidP="009C30BA">
            <w:pPr>
              <w:pStyle w:val="Tabletextright"/>
              <w:spacing w:before="25" w:after="25"/>
            </w:pPr>
            <w:r w:rsidRPr="00131408">
              <w:t>165</w:t>
            </w:r>
          </w:p>
        </w:tc>
        <w:tc>
          <w:tcPr>
            <w:tcW w:w="778" w:type="dxa"/>
            <w:shd w:val="clear" w:color="auto" w:fill="auto"/>
            <w:vAlign w:val="bottom"/>
          </w:tcPr>
          <w:p w14:paraId="56A8FE38" w14:textId="0EF5125C" w:rsidR="009C30BA" w:rsidRPr="00F65579" w:rsidRDefault="009C30BA" w:rsidP="009C30BA">
            <w:pPr>
              <w:pStyle w:val="Tabletextright"/>
              <w:spacing w:before="25" w:after="25"/>
            </w:pPr>
            <w:r w:rsidRPr="00131408">
              <w:t>152.3</w:t>
            </w:r>
          </w:p>
        </w:tc>
        <w:tc>
          <w:tcPr>
            <w:tcW w:w="979" w:type="dxa"/>
            <w:shd w:val="clear" w:color="auto" w:fill="E0E0E0"/>
            <w:noWrap/>
            <w:vAlign w:val="bottom"/>
          </w:tcPr>
          <w:p w14:paraId="2C2D920C" w14:textId="7E8F2457" w:rsidR="009C30BA" w:rsidRPr="00F65579" w:rsidRDefault="009C30BA" w:rsidP="009C30BA">
            <w:pPr>
              <w:pStyle w:val="Tabletextright"/>
              <w:spacing w:before="25" w:after="25"/>
            </w:pPr>
            <w:r w:rsidRPr="00131408">
              <w:t>121</w:t>
            </w:r>
          </w:p>
        </w:tc>
        <w:tc>
          <w:tcPr>
            <w:tcW w:w="979" w:type="dxa"/>
            <w:shd w:val="clear" w:color="auto" w:fill="E0E0E0"/>
            <w:vAlign w:val="bottom"/>
          </w:tcPr>
          <w:p w14:paraId="6B4898D2" w14:textId="3AAECBC6" w:rsidR="009C30BA" w:rsidRPr="00F65579" w:rsidRDefault="009C30BA" w:rsidP="009C30BA">
            <w:pPr>
              <w:pStyle w:val="Tabletextright"/>
              <w:spacing w:before="25" w:after="25"/>
            </w:pPr>
            <w:r w:rsidRPr="00131408">
              <w:t>37</w:t>
            </w:r>
          </w:p>
        </w:tc>
        <w:tc>
          <w:tcPr>
            <w:tcW w:w="778" w:type="dxa"/>
            <w:shd w:val="clear" w:color="auto" w:fill="E0E0E0"/>
            <w:vAlign w:val="bottom"/>
          </w:tcPr>
          <w:p w14:paraId="5B1B8E8C" w14:textId="5A15D22A" w:rsidR="009C30BA" w:rsidRPr="00F65579" w:rsidRDefault="009C30BA" w:rsidP="009C30BA">
            <w:pPr>
              <w:pStyle w:val="Tabletextright"/>
              <w:spacing w:before="25" w:after="25"/>
            </w:pPr>
            <w:r w:rsidRPr="00131408">
              <w:t>145.6</w:t>
            </w:r>
          </w:p>
        </w:tc>
        <w:tc>
          <w:tcPr>
            <w:tcW w:w="950" w:type="dxa"/>
            <w:vAlign w:val="bottom"/>
          </w:tcPr>
          <w:p w14:paraId="4B387E2E" w14:textId="4F892E6A" w:rsidR="009C30BA" w:rsidRPr="00F65579" w:rsidRDefault="009C30BA" w:rsidP="009C30BA">
            <w:pPr>
              <w:pStyle w:val="Tabletextright"/>
              <w:spacing w:before="25" w:after="25"/>
            </w:pPr>
            <w:r w:rsidRPr="00131408">
              <w:t>7</w:t>
            </w:r>
          </w:p>
        </w:tc>
        <w:tc>
          <w:tcPr>
            <w:tcW w:w="778" w:type="dxa"/>
            <w:vAlign w:val="bottom"/>
          </w:tcPr>
          <w:p w14:paraId="514D8513" w14:textId="45A1A08B" w:rsidR="009C30BA" w:rsidRPr="00F65579" w:rsidRDefault="009C30BA" w:rsidP="009C30BA">
            <w:pPr>
              <w:pStyle w:val="Tabletextright"/>
              <w:spacing w:before="25" w:after="25"/>
            </w:pPr>
            <w:r w:rsidRPr="00131408">
              <w:t>6.7</w:t>
            </w:r>
          </w:p>
        </w:tc>
      </w:tr>
      <w:tr w:rsidR="009C30BA" w:rsidRPr="00F65579" w14:paraId="65FA48F2" w14:textId="77777777" w:rsidTr="009C30BA">
        <w:trPr>
          <w:cantSplit/>
        </w:trPr>
        <w:tc>
          <w:tcPr>
            <w:tcW w:w="1483" w:type="dxa"/>
            <w:shd w:val="clear" w:color="auto" w:fill="auto"/>
          </w:tcPr>
          <w:p w14:paraId="10AD9DD2" w14:textId="064EE5CD" w:rsidR="009C30BA" w:rsidRPr="00F65579" w:rsidRDefault="009C30BA" w:rsidP="009C30BA">
            <w:pPr>
              <w:pStyle w:val="Tabletext"/>
              <w:spacing w:before="25" w:after="25"/>
            </w:pPr>
            <w:r w:rsidRPr="00F65579">
              <w:rPr>
                <w:rFonts w:cstheme="minorHAnsi"/>
              </w:rPr>
              <w:t>45</w:t>
            </w:r>
            <w:r w:rsidR="00DA3A59">
              <w:rPr>
                <w:rFonts w:cstheme="minorHAnsi"/>
              </w:rPr>
              <w:noBreakHyphen/>
            </w:r>
            <w:r w:rsidRPr="00F65579">
              <w:rPr>
                <w:rFonts w:cstheme="minorHAnsi"/>
              </w:rPr>
              <w:t>54</w:t>
            </w:r>
          </w:p>
        </w:tc>
        <w:tc>
          <w:tcPr>
            <w:tcW w:w="950" w:type="dxa"/>
            <w:shd w:val="clear" w:color="auto" w:fill="E0E0E0"/>
            <w:vAlign w:val="bottom"/>
          </w:tcPr>
          <w:p w14:paraId="6F8C2BC5" w14:textId="03217F4F" w:rsidR="009C30BA" w:rsidRPr="00F65579" w:rsidRDefault="009C30BA" w:rsidP="009C30BA">
            <w:pPr>
              <w:pStyle w:val="Tabletextright"/>
              <w:spacing w:before="25" w:after="25"/>
            </w:pPr>
            <w:r>
              <w:t>149</w:t>
            </w:r>
          </w:p>
        </w:tc>
        <w:tc>
          <w:tcPr>
            <w:tcW w:w="778" w:type="dxa"/>
            <w:shd w:val="clear" w:color="auto" w:fill="E0E0E0"/>
            <w:vAlign w:val="bottom"/>
          </w:tcPr>
          <w:p w14:paraId="6F782464" w14:textId="6C5DA2E3" w:rsidR="009C30BA" w:rsidRPr="00F65579" w:rsidRDefault="009C30BA" w:rsidP="009C30BA">
            <w:pPr>
              <w:pStyle w:val="Tabletextright"/>
              <w:spacing w:before="25" w:after="25"/>
            </w:pPr>
            <w:r w:rsidRPr="00B82644">
              <w:t>141.9</w:t>
            </w:r>
          </w:p>
        </w:tc>
        <w:tc>
          <w:tcPr>
            <w:tcW w:w="979" w:type="dxa"/>
            <w:shd w:val="clear" w:color="auto" w:fill="auto"/>
            <w:vAlign w:val="bottom"/>
          </w:tcPr>
          <w:p w14:paraId="6F190C08" w14:textId="06B7BDFA" w:rsidR="009C30BA" w:rsidRPr="00F65579" w:rsidRDefault="009C30BA" w:rsidP="009C30BA">
            <w:pPr>
              <w:pStyle w:val="Tabletextright"/>
              <w:spacing w:before="25" w:after="25"/>
            </w:pPr>
            <w:r>
              <w:t>118</w:t>
            </w:r>
          </w:p>
        </w:tc>
        <w:tc>
          <w:tcPr>
            <w:tcW w:w="979" w:type="dxa"/>
            <w:shd w:val="clear" w:color="auto" w:fill="auto"/>
            <w:vAlign w:val="bottom"/>
          </w:tcPr>
          <w:p w14:paraId="2EEF8AEA" w14:textId="51FFD2EC" w:rsidR="009C30BA" w:rsidRPr="00F65579" w:rsidRDefault="009C30BA" w:rsidP="009C30BA">
            <w:pPr>
              <w:pStyle w:val="Tabletextright"/>
              <w:spacing w:before="25" w:after="25"/>
            </w:pPr>
            <w:r>
              <w:t>27</w:t>
            </w:r>
          </w:p>
        </w:tc>
        <w:tc>
          <w:tcPr>
            <w:tcW w:w="778" w:type="dxa"/>
            <w:shd w:val="clear" w:color="auto" w:fill="auto"/>
            <w:vAlign w:val="bottom"/>
          </w:tcPr>
          <w:p w14:paraId="36B0FE29" w14:textId="0710A83C" w:rsidR="009C30BA" w:rsidRPr="00F65579" w:rsidRDefault="009C30BA" w:rsidP="009C30BA">
            <w:pPr>
              <w:pStyle w:val="Tabletextright"/>
              <w:spacing w:before="25" w:after="25"/>
            </w:pPr>
            <w:r w:rsidRPr="00B82644">
              <w:t>137.9</w:t>
            </w:r>
          </w:p>
        </w:tc>
        <w:tc>
          <w:tcPr>
            <w:tcW w:w="950" w:type="dxa"/>
            <w:shd w:val="clear" w:color="auto" w:fill="E0E0E0"/>
            <w:vAlign w:val="bottom"/>
          </w:tcPr>
          <w:p w14:paraId="3F134BDA" w14:textId="11047E18" w:rsidR="009C30BA" w:rsidRPr="00F65579" w:rsidRDefault="009C30BA" w:rsidP="009C30BA">
            <w:pPr>
              <w:pStyle w:val="Tabletextright"/>
              <w:spacing w:before="25" w:after="25"/>
            </w:pPr>
            <w:r>
              <w:t>4</w:t>
            </w:r>
          </w:p>
        </w:tc>
        <w:tc>
          <w:tcPr>
            <w:tcW w:w="778" w:type="dxa"/>
            <w:shd w:val="clear" w:color="auto" w:fill="E0E0E0"/>
            <w:vAlign w:val="bottom"/>
          </w:tcPr>
          <w:p w14:paraId="6251C5AE" w14:textId="5F3B4DF7" w:rsidR="009C30BA" w:rsidRPr="00F65579" w:rsidRDefault="009C30BA" w:rsidP="009C30BA">
            <w:pPr>
              <w:pStyle w:val="Tabletextright"/>
              <w:spacing w:before="25" w:after="25"/>
            </w:pPr>
            <w:r w:rsidRPr="00B82644">
              <w:t>4.0</w:t>
            </w:r>
          </w:p>
        </w:tc>
        <w:tc>
          <w:tcPr>
            <w:tcW w:w="950" w:type="dxa"/>
            <w:shd w:val="clear" w:color="auto" w:fill="auto"/>
            <w:noWrap/>
            <w:vAlign w:val="bottom"/>
          </w:tcPr>
          <w:p w14:paraId="76199C18" w14:textId="57FC4AB6" w:rsidR="009C30BA" w:rsidRPr="00F65579" w:rsidRDefault="009C30BA" w:rsidP="009C30BA">
            <w:pPr>
              <w:pStyle w:val="Tabletextright"/>
              <w:spacing w:before="25" w:after="25"/>
            </w:pPr>
            <w:r w:rsidRPr="00131408">
              <w:t>132</w:t>
            </w:r>
          </w:p>
        </w:tc>
        <w:tc>
          <w:tcPr>
            <w:tcW w:w="778" w:type="dxa"/>
            <w:shd w:val="clear" w:color="auto" w:fill="auto"/>
            <w:vAlign w:val="bottom"/>
          </w:tcPr>
          <w:p w14:paraId="4F863689" w14:textId="7C7875C4" w:rsidR="009C30BA" w:rsidRPr="00F65579" w:rsidRDefault="009C30BA" w:rsidP="009C30BA">
            <w:pPr>
              <w:pStyle w:val="Tabletextright"/>
              <w:spacing w:before="25" w:after="25"/>
            </w:pPr>
            <w:r w:rsidRPr="00131408">
              <w:t>125.3</w:t>
            </w:r>
          </w:p>
        </w:tc>
        <w:tc>
          <w:tcPr>
            <w:tcW w:w="979" w:type="dxa"/>
            <w:shd w:val="clear" w:color="auto" w:fill="E0E0E0"/>
            <w:noWrap/>
            <w:vAlign w:val="bottom"/>
          </w:tcPr>
          <w:p w14:paraId="6AE6FC4F" w14:textId="36453654" w:rsidR="009C30BA" w:rsidRPr="00F65579" w:rsidRDefault="009C30BA" w:rsidP="009C30BA">
            <w:pPr>
              <w:pStyle w:val="Tabletextright"/>
              <w:spacing w:before="25" w:after="25"/>
            </w:pPr>
            <w:r w:rsidRPr="00131408">
              <w:t>108</w:t>
            </w:r>
          </w:p>
        </w:tc>
        <w:tc>
          <w:tcPr>
            <w:tcW w:w="979" w:type="dxa"/>
            <w:shd w:val="clear" w:color="auto" w:fill="E0E0E0"/>
            <w:vAlign w:val="bottom"/>
          </w:tcPr>
          <w:p w14:paraId="3A6A5B09" w14:textId="3564D650" w:rsidR="009C30BA" w:rsidRPr="00F65579" w:rsidRDefault="009C30BA" w:rsidP="009C30BA">
            <w:pPr>
              <w:pStyle w:val="Tabletextright"/>
              <w:spacing w:before="25" w:after="25"/>
            </w:pPr>
            <w:r w:rsidRPr="00131408">
              <w:t>23</w:t>
            </w:r>
          </w:p>
        </w:tc>
        <w:tc>
          <w:tcPr>
            <w:tcW w:w="778" w:type="dxa"/>
            <w:shd w:val="clear" w:color="auto" w:fill="E0E0E0"/>
            <w:vAlign w:val="bottom"/>
          </w:tcPr>
          <w:p w14:paraId="1D333752" w14:textId="2C3A070C" w:rsidR="009C30BA" w:rsidRPr="00F65579" w:rsidRDefault="009C30BA" w:rsidP="009C30BA">
            <w:pPr>
              <w:pStyle w:val="Tabletextright"/>
              <w:spacing w:before="25" w:after="25"/>
            </w:pPr>
            <w:r w:rsidRPr="00131408">
              <w:t>124.3</w:t>
            </w:r>
          </w:p>
        </w:tc>
        <w:tc>
          <w:tcPr>
            <w:tcW w:w="950" w:type="dxa"/>
            <w:vAlign w:val="bottom"/>
          </w:tcPr>
          <w:p w14:paraId="50DE1077" w14:textId="634CDFA6" w:rsidR="009C30BA" w:rsidRPr="00F65579" w:rsidRDefault="009C30BA" w:rsidP="009C30BA">
            <w:pPr>
              <w:pStyle w:val="Tabletextright"/>
              <w:spacing w:before="25" w:after="25"/>
            </w:pPr>
            <w:r w:rsidRPr="00131408">
              <w:t>1</w:t>
            </w:r>
          </w:p>
        </w:tc>
        <w:tc>
          <w:tcPr>
            <w:tcW w:w="778" w:type="dxa"/>
            <w:vAlign w:val="bottom"/>
          </w:tcPr>
          <w:p w14:paraId="722A909A" w14:textId="2DF31CFD" w:rsidR="009C30BA" w:rsidRPr="00F65579" w:rsidRDefault="009C30BA" w:rsidP="009C30BA">
            <w:pPr>
              <w:pStyle w:val="Tabletextright"/>
              <w:spacing w:before="25" w:after="25"/>
            </w:pPr>
            <w:r w:rsidRPr="00131408">
              <w:t>1.0</w:t>
            </w:r>
          </w:p>
        </w:tc>
      </w:tr>
      <w:tr w:rsidR="009C30BA" w:rsidRPr="00F65579" w14:paraId="5D3B0ACF" w14:textId="77777777" w:rsidTr="009C30BA">
        <w:trPr>
          <w:cantSplit/>
        </w:trPr>
        <w:tc>
          <w:tcPr>
            <w:tcW w:w="1483" w:type="dxa"/>
            <w:shd w:val="clear" w:color="auto" w:fill="auto"/>
          </w:tcPr>
          <w:p w14:paraId="4DCD666C" w14:textId="7AD03CF4" w:rsidR="009C30BA" w:rsidRPr="00F65579" w:rsidRDefault="009C30BA" w:rsidP="009C30BA">
            <w:pPr>
              <w:pStyle w:val="Tabletext"/>
              <w:spacing w:before="25" w:after="25"/>
            </w:pPr>
            <w:r w:rsidRPr="00F65579">
              <w:rPr>
                <w:rFonts w:cstheme="minorHAnsi"/>
              </w:rPr>
              <w:t>55</w:t>
            </w:r>
            <w:r w:rsidR="00DA3A59">
              <w:rPr>
                <w:rFonts w:cstheme="minorHAnsi"/>
              </w:rPr>
              <w:noBreakHyphen/>
            </w:r>
            <w:r w:rsidRPr="00F65579">
              <w:rPr>
                <w:rFonts w:cstheme="minorHAnsi"/>
              </w:rPr>
              <w:t>64</w:t>
            </w:r>
          </w:p>
        </w:tc>
        <w:tc>
          <w:tcPr>
            <w:tcW w:w="950" w:type="dxa"/>
            <w:shd w:val="clear" w:color="auto" w:fill="E0E0E0"/>
            <w:vAlign w:val="bottom"/>
          </w:tcPr>
          <w:p w14:paraId="5BDF1666" w14:textId="0E8F2EE7" w:rsidR="009C30BA" w:rsidRPr="00F65579" w:rsidRDefault="009C30BA" w:rsidP="009C30BA">
            <w:pPr>
              <w:pStyle w:val="Tabletextright"/>
              <w:spacing w:before="25" w:after="25"/>
            </w:pPr>
            <w:r>
              <w:t>118</w:t>
            </w:r>
          </w:p>
        </w:tc>
        <w:tc>
          <w:tcPr>
            <w:tcW w:w="778" w:type="dxa"/>
            <w:shd w:val="clear" w:color="auto" w:fill="E0E0E0"/>
            <w:vAlign w:val="bottom"/>
          </w:tcPr>
          <w:p w14:paraId="186B26BE" w14:textId="098F5C45" w:rsidR="009C30BA" w:rsidRPr="00F65579" w:rsidRDefault="009C30BA" w:rsidP="009C30BA">
            <w:pPr>
              <w:pStyle w:val="Tabletextright"/>
              <w:spacing w:before="25" w:after="25"/>
            </w:pPr>
            <w:r w:rsidRPr="00B82644">
              <w:t>112.9</w:t>
            </w:r>
          </w:p>
        </w:tc>
        <w:tc>
          <w:tcPr>
            <w:tcW w:w="979" w:type="dxa"/>
            <w:shd w:val="clear" w:color="auto" w:fill="auto"/>
            <w:vAlign w:val="bottom"/>
          </w:tcPr>
          <w:p w14:paraId="61B9F8C6" w14:textId="789669A2" w:rsidR="009C30BA" w:rsidRPr="00F65579" w:rsidRDefault="009C30BA" w:rsidP="009C30BA">
            <w:pPr>
              <w:pStyle w:val="Tabletextright"/>
              <w:spacing w:before="25" w:after="25"/>
            </w:pPr>
            <w:r>
              <w:t>96</w:t>
            </w:r>
          </w:p>
        </w:tc>
        <w:tc>
          <w:tcPr>
            <w:tcW w:w="979" w:type="dxa"/>
            <w:shd w:val="clear" w:color="auto" w:fill="auto"/>
            <w:vAlign w:val="bottom"/>
          </w:tcPr>
          <w:p w14:paraId="3689B526" w14:textId="3D5F69CE" w:rsidR="009C30BA" w:rsidRPr="00F65579" w:rsidRDefault="009C30BA" w:rsidP="009C30BA">
            <w:pPr>
              <w:pStyle w:val="Tabletextright"/>
              <w:spacing w:before="25" w:after="25"/>
            </w:pPr>
            <w:r>
              <w:t>19</w:t>
            </w:r>
          </w:p>
        </w:tc>
        <w:tc>
          <w:tcPr>
            <w:tcW w:w="778" w:type="dxa"/>
            <w:shd w:val="clear" w:color="auto" w:fill="auto"/>
            <w:vAlign w:val="bottom"/>
          </w:tcPr>
          <w:p w14:paraId="5BF737E3" w14:textId="5ABC3FB4" w:rsidR="009C30BA" w:rsidRPr="00F65579" w:rsidRDefault="009C30BA" w:rsidP="009C30BA">
            <w:pPr>
              <w:pStyle w:val="Tabletextright"/>
              <w:spacing w:before="25" w:after="25"/>
            </w:pPr>
            <w:r w:rsidRPr="00B82644">
              <w:t>110.9</w:t>
            </w:r>
          </w:p>
        </w:tc>
        <w:tc>
          <w:tcPr>
            <w:tcW w:w="950" w:type="dxa"/>
            <w:shd w:val="clear" w:color="auto" w:fill="E0E0E0"/>
            <w:vAlign w:val="bottom"/>
          </w:tcPr>
          <w:p w14:paraId="3627EB70" w14:textId="70BB3104" w:rsidR="009C30BA" w:rsidRPr="00F65579" w:rsidRDefault="009C30BA" w:rsidP="009C30BA">
            <w:pPr>
              <w:pStyle w:val="Tabletextright"/>
              <w:spacing w:before="25" w:after="25"/>
            </w:pPr>
            <w:r>
              <w:t>3</w:t>
            </w:r>
          </w:p>
        </w:tc>
        <w:tc>
          <w:tcPr>
            <w:tcW w:w="778" w:type="dxa"/>
            <w:shd w:val="clear" w:color="auto" w:fill="E0E0E0"/>
            <w:vAlign w:val="bottom"/>
          </w:tcPr>
          <w:p w14:paraId="347FF7B6" w14:textId="63203497" w:rsidR="009C30BA" w:rsidRPr="00F65579" w:rsidRDefault="009C30BA" w:rsidP="009C30BA">
            <w:pPr>
              <w:pStyle w:val="Tabletextright"/>
              <w:spacing w:before="25" w:after="25"/>
            </w:pPr>
            <w:r w:rsidRPr="00B82644">
              <w:t>2.0</w:t>
            </w:r>
          </w:p>
        </w:tc>
        <w:tc>
          <w:tcPr>
            <w:tcW w:w="950" w:type="dxa"/>
            <w:shd w:val="clear" w:color="auto" w:fill="auto"/>
            <w:noWrap/>
            <w:vAlign w:val="bottom"/>
          </w:tcPr>
          <w:p w14:paraId="2C4EDAA8" w14:textId="781C75CD" w:rsidR="009C30BA" w:rsidRPr="00F65579" w:rsidRDefault="009C30BA" w:rsidP="009C30BA">
            <w:pPr>
              <w:pStyle w:val="Tabletextright"/>
              <w:spacing w:before="25" w:after="25"/>
            </w:pPr>
            <w:r w:rsidRPr="00131408">
              <w:t>107</w:t>
            </w:r>
          </w:p>
        </w:tc>
        <w:tc>
          <w:tcPr>
            <w:tcW w:w="778" w:type="dxa"/>
            <w:shd w:val="clear" w:color="auto" w:fill="auto"/>
            <w:vAlign w:val="bottom"/>
          </w:tcPr>
          <w:p w14:paraId="68273B31" w14:textId="0FDB5896" w:rsidR="009C30BA" w:rsidRPr="00F65579" w:rsidRDefault="009C30BA" w:rsidP="009C30BA">
            <w:pPr>
              <w:pStyle w:val="Tabletextright"/>
              <w:spacing w:before="25" w:after="25"/>
            </w:pPr>
            <w:r w:rsidRPr="00131408">
              <w:t>102.9</w:t>
            </w:r>
          </w:p>
        </w:tc>
        <w:tc>
          <w:tcPr>
            <w:tcW w:w="979" w:type="dxa"/>
            <w:shd w:val="clear" w:color="auto" w:fill="E0E0E0"/>
            <w:noWrap/>
            <w:vAlign w:val="bottom"/>
          </w:tcPr>
          <w:p w14:paraId="4416B0AD" w14:textId="3A3C33C0" w:rsidR="009C30BA" w:rsidRPr="00F65579" w:rsidRDefault="009C30BA" w:rsidP="009C30BA">
            <w:pPr>
              <w:pStyle w:val="Tabletextright"/>
              <w:spacing w:before="25" w:after="25"/>
            </w:pPr>
            <w:r w:rsidRPr="00131408">
              <w:t>86</w:t>
            </w:r>
          </w:p>
        </w:tc>
        <w:tc>
          <w:tcPr>
            <w:tcW w:w="979" w:type="dxa"/>
            <w:shd w:val="clear" w:color="auto" w:fill="E0E0E0"/>
            <w:vAlign w:val="bottom"/>
          </w:tcPr>
          <w:p w14:paraId="3584A993" w14:textId="5D90CE7E" w:rsidR="009C30BA" w:rsidRPr="00F65579" w:rsidRDefault="009C30BA" w:rsidP="009C30BA">
            <w:pPr>
              <w:pStyle w:val="Tabletextright"/>
              <w:spacing w:before="25" w:after="25"/>
            </w:pPr>
            <w:r w:rsidRPr="00131408">
              <w:t>16</w:t>
            </w:r>
          </w:p>
        </w:tc>
        <w:tc>
          <w:tcPr>
            <w:tcW w:w="778" w:type="dxa"/>
            <w:shd w:val="clear" w:color="auto" w:fill="E0E0E0"/>
            <w:vAlign w:val="bottom"/>
          </w:tcPr>
          <w:p w14:paraId="3D6A463E" w14:textId="3F991EA7" w:rsidR="009C30BA" w:rsidRPr="00F65579" w:rsidRDefault="009C30BA" w:rsidP="009C30BA">
            <w:pPr>
              <w:pStyle w:val="Tabletextright"/>
              <w:spacing w:before="25" w:after="25"/>
            </w:pPr>
            <w:r w:rsidRPr="00131408">
              <w:t>98.7</w:t>
            </w:r>
          </w:p>
        </w:tc>
        <w:tc>
          <w:tcPr>
            <w:tcW w:w="950" w:type="dxa"/>
            <w:vAlign w:val="bottom"/>
          </w:tcPr>
          <w:p w14:paraId="31158A32" w14:textId="70E658E6" w:rsidR="009C30BA" w:rsidRPr="00F65579" w:rsidRDefault="009C30BA" w:rsidP="009C30BA">
            <w:pPr>
              <w:pStyle w:val="Tabletextright"/>
              <w:spacing w:before="25" w:after="25"/>
            </w:pPr>
            <w:r w:rsidRPr="00131408">
              <w:t>5</w:t>
            </w:r>
          </w:p>
        </w:tc>
        <w:tc>
          <w:tcPr>
            <w:tcW w:w="778" w:type="dxa"/>
            <w:vAlign w:val="bottom"/>
          </w:tcPr>
          <w:p w14:paraId="2263798E" w14:textId="6266BCE9" w:rsidR="009C30BA" w:rsidRPr="00F65579" w:rsidRDefault="009C30BA" w:rsidP="009C30BA">
            <w:pPr>
              <w:pStyle w:val="Tabletextright"/>
              <w:spacing w:before="25" w:after="25"/>
            </w:pPr>
            <w:r w:rsidRPr="00131408">
              <w:t>4.2</w:t>
            </w:r>
          </w:p>
        </w:tc>
      </w:tr>
      <w:tr w:rsidR="009C30BA" w:rsidRPr="00F65579" w14:paraId="55E6F046" w14:textId="77777777" w:rsidTr="009C30BA">
        <w:trPr>
          <w:cantSplit/>
        </w:trPr>
        <w:tc>
          <w:tcPr>
            <w:tcW w:w="1483" w:type="dxa"/>
            <w:shd w:val="clear" w:color="auto" w:fill="auto"/>
          </w:tcPr>
          <w:p w14:paraId="3D1A9951" w14:textId="77777777" w:rsidR="009C30BA" w:rsidRPr="00F65579" w:rsidRDefault="009C30BA" w:rsidP="009C30BA">
            <w:pPr>
              <w:pStyle w:val="Tabletext"/>
              <w:spacing w:before="25" w:after="25"/>
            </w:pPr>
            <w:r w:rsidRPr="00F65579">
              <w:rPr>
                <w:rFonts w:cstheme="minorHAnsi"/>
              </w:rPr>
              <w:t>65+</w:t>
            </w:r>
          </w:p>
        </w:tc>
        <w:tc>
          <w:tcPr>
            <w:tcW w:w="950" w:type="dxa"/>
            <w:shd w:val="clear" w:color="auto" w:fill="E0E0E0"/>
            <w:vAlign w:val="bottom"/>
          </w:tcPr>
          <w:p w14:paraId="40788467" w14:textId="34E83B56" w:rsidR="009C30BA" w:rsidRPr="00F65579" w:rsidRDefault="009C30BA" w:rsidP="009C30BA">
            <w:pPr>
              <w:pStyle w:val="Tabletextright"/>
              <w:spacing w:before="25" w:after="25"/>
            </w:pPr>
            <w:r>
              <w:t>25</w:t>
            </w:r>
          </w:p>
        </w:tc>
        <w:tc>
          <w:tcPr>
            <w:tcW w:w="778" w:type="dxa"/>
            <w:shd w:val="clear" w:color="auto" w:fill="E0E0E0"/>
            <w:vAlign w:val="bottom"/>
          </w:tcPr>
          <w:p w14:paraId="6A7C444C" w14:textId="5971EFEF" w:rsidR="009C30BA" w:rsidRPr="00F65579" w:rsidRDefault="009C30BA" w:rsidP="009C30BA">
            <w:pPr>
              <w:pStyle w:val="Tabletextright"/>
              <w:spacing w:before="25" w:after="25"/>
            </w:pPr>
            <w:r w:rsidRPr="00B82644">
              <w:t>23.6</w:t>
            </w:r>
          </w:p>
        </w:tc>
        <w:tc>
          <w:tcPr>
            <w:tcW w:w="979" w:type="dxa"/>
            <w:shd w:val="clear" w:color="auto" w:fill="auto"/>
            <w:vAlign w:val="bottom"/>
          </w:tcPr>
          <w:p w14:paraId="3C55127E" w14:textId="47741DC7" w:rsidR="009C30BA" w:rsidRPr="00F65579" w:rsidRDefault="009C30BA" w:rsidP="009C30BA">
            <w:pPr>
              <w:pStyle w:val="Tabletextright"/>
              <w:spacing w:before="25" w:after="25"/>
            </w:pPr>
            <w:r>
              <w:t>20</w:t>
            </w:r>
          </w:p>
        </w:tc>
        <w:tc>
          <w:tcPr>
            <w:tcW w:w="979" w:type="dxa"/>
            <w:shd w:val="clear" w:color="auto" w:fill="auto"/>
            <w:vAlign w:val="bottom"/>
          </w:tcPr>
          <w:p w14:paraId="26B3416B" w14:textId="4CA72938" w:rsidR="009C30BA" w:rsidRPr="00F65579" w:rsidRDefault="009C30BA" w:rsidP="009C30BA">
            <w:pPr>
              <w:pStyle w:val="Tabletextright"/>
              <w:spacing w:before="25" w:after="25"/>
            </w:pPr>
            <w:r>
              <w:t>5</w:t>
            </w:r>
          </w:p>
        </w:tc>
        <w:tc>
          <w:tcPr>
            <w:tcW w:w="778" w:type="dxa"/>
            <w:shd w:val="clear" w:color="auto" w:fill="auto"/>
            <w:vAlign w:val="bottom"/>
          </w:tcPr>
          <w:p w14:paraId="45E170F3" w14:textId="1D1E30DD" w:rsidR="009C30BA" w:rsidRPr="00F65579" w:rsidRDefault="009C30BA" w:rsidP="009C30BA">
            <w:pPr>
              <w:pStyle w:val="Tabletextright"/>
              <w:spacing w:before="25" w:after="25"/>
            </w:pPr>
            <w:r w:rsidRPr="00B82644">
              <w:t>23.6</w:t>
            </w:r>
          </w:p>
        </w:tc>
        <w:tc>
          <w:tcPr>
            <w:tcW w:w="950" w:type="dxa"/>
            <w:shd w:val="clear" w:color="auto" w:fill="E0E0E0"/>
          </w:tcPr>
          <w:p w14:paraId="74B6F443" w14:textId="0E0FB1D0" w:rsidR="009C30BA" w:rsidRPr="00F65579" w:rsidRDefault="009C30BA" w:rsidP="009C30BA">
            <w:pPr>
              <w:pStyle w:val="Tabletextright"/>
              <w:spacing w:before="25" w:after="25"/>
            </w:pPr>
            <w:r w:rsidRPr="00850C50">
              <w:t>–</w:t>
            </w:r>
          </w:p>
        </w:tc>
        <w:tc>
          <w:tcPr>
            <w:tcW w:w="778" w:type="dxa"/>
            <w:shd w:val="clear" w:color="auto" w:fill="E0E0E0"/>
          </w:tcPr>
          <w:p w14:paraId="29C5B450" w14:textId="2FBAA368" w:rsidR="009C30BA" w:rsidRPr="00F65579" w:rsidRDefault="009C30BA" w:rsidP="009C30BA">
            <w:pPr>
              <w:pStyle w:val="Tabletextright"/>
              <w:spacing w:before="25" w:after="25"/>
            </w:pPr>
            <w:r w:rsidRPr="00850C50">
              <w:t>–</w:t>
            </w:r>
          </w:p>
        </w:tc>
        <w:tc>
          <w:tcPr>
            <w:tcW w:w="950" w:type="dxa"/>
            <w:shd w:val="clear" w:color="auto" w:fill="auto"/>
            <w:noWrap/>
            <w:vAlign w:val="bottom"/>
          </w:tcPr>
          <w:p w14:paraId="20A33236" w14:textId="772E9B5B" w:rsidR="009C30BA" w:rsidRPr="00F65579" w:rsidRDefault="009C30BA" w:rsidP="009C30BA">
            <w:pPr>
              <w:pStyle w:val="Tabletextright"/>
              <w:spacing w:before="25" w:after="25"/>
            </w:pPr>
            <w:r w:rsidRPr="00131408">
              <w:t>25</w:t>
            </w:r>
          </w:p>
        </w:tc>
        <w:tc>
          <w:tcPr>
            <w:tcW w:w="778" w:type="dxa"/>
            <w:shd w:val="clear" w:color="auto" w:fill="auto"/>
            <w:vAlign w:val="bottom"/>
          </w:tcPr>
          <w:p w14:paraId="2FCA1098" w14:textId="07283B18" w:rsidR="009C30BA" w:rsidRPr="00F65579" w:rsidRDefault="009C30BA" w:rsidP="009C30BA">
            <w:pPr>
              <w:pStyle w:val="Tabletextright"/>
              <w:spacing w:before="25" w:after="25"/>
            </w:pPr>
            <w:r w:rsidRPr="00131408">
              <w:t>23.9</w:t>
            </w:r>
          </w:p>
        </w:tc>
        <w:tc>
          <w:tcPr>
            <w:tcW w:w="979" w:type="dxa"/>
            <w:shd w:val="clear" w:color="auto" w:fill="E0E0E0"/>
            <w:noWrap/>
            <w:vAlign w:val="bottom"/>
          </w:tcPr>
          <w:p w14:paraId="75EB5BED" w14:textId="354A3DDC" w:rsidR="009C30BA" w:rsidRPr="00F65579" w:rsidRDefault="009C30BA" w:rsidP="009C30BA">
            <w:pPr>
              <w:pStyle w:val="Tabletextright"/>
              <w:spacing w:before="25" w:after="25"/>
            </w:pPr>
            <w:r w:rsidRPr="00131408">
              <w:t>20</w:t>
            </w:r>
          </w:p>
        </w:tc>
        <w:tc>
          <w:tcPr>
            <w:tcW w:w="979" w:type="dxa"/>
            <w:shd w:val="clear" w:color="auto" w:fill="E0E0E0"/>
            <w:vAlign w:val="bottom"/>
          </w:tcPr>
          <w:p w14:paraId="61328297" w14:textId="6ED4D748" w:rsidR="009C30BA" w:rsidRPr="00F65579" w:rsidRDefault="009C30BA" w:rsidP="009C30BA">
            <w:pPr>
              <w:pStyle w:val="Tabletextright"/>
              <w:spacing w:before="25" w:after="25"/>
            </w:pPr>
            <w:r w:rsidRPr="00131408">
              <w:t>5</w:t>
            </w:r>
          </w:p>
        </w:tc>
        <w:tc>
          <w:tcPr>
            <w:tcW w:w="778" w:type="dxa"/>
            <w:shd w:val="clear" w:color="auto" w:fill="E0E0E0"/>
            <w:vAlign w:val="bottom"/>
          </w:tcPr>
          <w:p w14:paraId="69C8BF7B" w14:textId="07207F63" w:rsidR="009C30BA" w:rsidRPr="00F65579" w:rsidRDefault="009C30BA" w:rsidP="009C30BA">
            <w:pPr>
              <w:pStyle w:val="Tabletextright"/>
              <w:spacing w:before="25" w:after="25"/>
            </w:pPr>
            <w:r w:rsidRPr="00131408">
              <w:t>23.9</w:t>
            </w:r>
          </w:p>
        </w:tc>
        <w:tc>
          <w:tcPr>
            <w:tcW w:w="950" w:type="dxa"/>
          </w:tcPr>
          <w:p w14:paraId="5566CFB6" w14:textId="4ED35D9A" w:rsidR="009C30BA" w:rsidRPr="00F65579" w:rsidRDefault="009C30BA" w:rsidP="009C30BA">
            <w:pPr>
              <w:pStyle w:val="Tabletextright"/>
              <w:spacing w:before="25" w:after="25"/>
            </w:pPr>
            <w:r w:rsidRPr="006A56C9">
              <w:t>–</w:t>
            </w:r>
          </w:p>
        </w:tc>
        <w:tc>
          <w:tcPr>
            <w:tcW w:w="778" w:type="dxa"/>
          </w:tcPr>
          <w:p w14:paraId="643B66E3" w14:textId="20985C75" w:rsidR="009C30BA" w:rsidRPr="00F65579" w:rsidRDefault="009C30BA" w:rsidP="009C30BA">
            <w:pPr>
              <w:pStyle w:val="Tabletextright"/>
              <w:spacing w:before="25" w:after="25"/>
            </w:pPr>
            <w:r w:rsidRPr="006A56C9">
              <w:t>–</w:t>
            </w:r>
          </w:p>
        </w:tc>
      </w:tr>
      <w:tr w:rsidR="009C30BA" w:rsidRPr="00F65579" w14:paraId="71B80979" w14:textId="77777777" w:rsidTr="00D90070">
        <w:trPr>
          <w:cantSplit/>
        </w:trPr>
        <w:tc>
          <w:tcPr>
            <w:tcW w:w="1483" w:type="dxa"/>
            <w:shd w:val="clear" w:color="auto" w:fill="auto"/>
          </w:tcPr>
          <w:p w14:paraId="179C9728" w14:textId="77777777" w:rsidR="009C30BA" w:rsidRPr="00F65579" w:rsidRDefault="009C30BA" w:rsidP="009C30BA">
            <w:pPr>
              <w:pStyle w:val="Tabletext"/>
              <w:spacing w:before="25" w:after="25"/>
              <w:rPr>
                <w:sz w:val="6"/>
              </w:rPr>
            </w:pPr>
          </w:p>
        </w:tc>
        <w:tc>
          <w:tcPr>
            <w:tcW w:w="950" w:type="dxa"/>
            <w:shd w:val="clear" w:color="auto" w:fill="E0E0E0"/>
          </w:tcPr>
          <w:p w14:paraId="6D5F9852" w14:textId="77777777" w:rsidR="009C30BA" w:rsidRPr="00F65579" w:rsidRDefault="009C30BA" w:rsidP="009C30BA">
            <w:pPr>
              <w:pStyle w:val="Tabletextright"/>
              <w:spacing w:before="25" w:after="25"/>
              <w:rPr>
                <w:rFonts w:cstheme="minorHAnsi"/>
                <w:sz w:val="6"/>
              </w:rPr>
            </w:pPr>
          </w:p>
        </w:tc>
        <w:tc>
          <w:tcPr>
            <w:tcW w:w="778" w:type="dxa"/>
            <w:shd w:val="clear" w:color="auto" w:fill="E0E0E0"/>
          </w:tcPr>
          <w:p w14:paraId="076363E0" w14:textId="77777777" w:rsidR="009C30BA" w:rsidRPr="00F65579" w:rsidRDefault="009C30BA" w:rsidP="009C30BA">
            <w:pPr>
              <w:pStyle w:val="Tabletextright"/>
              <w:spacing w:before="25" w:after="25"/>
              <w:rPr>
                <w:rFonts w:cstheme="minorHAnsi"/>
                <w:sz w:val="6"/>
              </w:rPr>
            </w:pPr>
          </w:p>
        </w:tc>
        <w:tc>
          <w:tcPr>
            <w:tcW w:w="979" w:type="dxa"/>
            <w:shd w:val="clear" w:color="auto" w:fill="auto"/>
          </w:tcPr>
          <w:p w14:paraId="0AFB3303" w14:textId="77777777" w:rsidR="009C30BA" w:rsidRPr="00F65579" w:rsidRDefault="009C30BA" w:rsidP="009C30BA">
            <w:pPr>
              <w:pStyle w:val="Tabletextright"/>
              <w:spacing w:before="25" w:after="25"/>
              <w:rPr>
                <w:rFonts w:cstheme="minorHAnsi"/>
                <w:sz w:val="6"/>
              </w:rPr>
            </w:pPr>
          </w:p>
        </w:tc>
        <w:tc>
          <w:tcPr>
            <w:tcW w:w="979" w:type="dxa"/>
            <w:shd w:val="clear" w:color="auto" w:fill="auto"/>
          </w:tcPr>
          <w:p w14:paraId="61E0BB20" w14:textId="77777777" w:rsidR="009C30BA" w:rsidRPr="00F65579" w:rsidRDefault="009C30BA" w:rsidP="009C30BA">
            <w:pPr>
              <w:pStyle w:val="Tabletextright"/>
              <w:spacing w:before="25" w:after="25"/>
              <w:rPr>
                <w:sz w:val="6"/>
              </w:rPr>
            </w:pPr>
          </w:p>
        </w:tc>
        <w:tc>
          <w:tcPr>
            <w:tcW w:w="778" w:type="dxa"/>
            <w:shd w:val="clear" w:color="auto" w:fill="auto"/>
          </w:tcPr>
          <w:p w14:paraId="0577ADF2" w14:textId="77777777" w:rsidR="009C30BA" w:rsidRPr="00F65579" w:rsidRDefault="009C30BA" w:rsidP="009C30BA">
            <w:pPr>
              <w:pStyle w:val="Tabletextright"/>
              <w:spacing w:before="25" w:after="25"/>
              <w:rPr>
                <w:sz w:val="6"/>
              </w:rPr>
            </w:pPr>
          </w:p>
        </w:tc>
        <w:tc>
          <w:tcPr>
            <w:tcW w:w="950" w:type="dxa"/>
            <w:shd w:val="clear" w:color="auto" w:fill="E0E0E0"/>
          </w:tcPr>
          <w:p w14:paraId="5B58BEEE" w14:textId="77777777" w:rsidR="009C30BA" w:rsidRPr="00F65579" w:rsidRDefault="009C30BA" w:rsidP="009C30BA">
            <w:pPr>
              <w:pStyle w:val="Tabletextright"/>
              <w:spacing w:before="25" w:after="25"/>
              <w:rPr>
                <w:sz w:val="6"/>
              </w:rPr>
            </w:pPr>
          </w:p>
        </w:tc>
        <w:tc>
          <w:tcPr>
            <w:tcW w:w="778" w:type="dxa"/>
            <w:shd w:val="clear" w:color="auto" w:fill="E0E0E0"/>
          </w:tcPr>
          <w:p w14:paraId="76A19C21" w14:textId="77777777" w:rsidR="009C30BA" w:rsidRPr="00F65579" w:rsidRDefault="009C30BA" w:rsidP="009C30BA">
            <w:pPr>
              <w:pStyle w:val="Tabletextright"/>
              <w:spacing w:before="25" w:after="25"/>
              <w:rPr>
                <w:sz w:val="6"/>
              </w:rPr>
            </w:pPr>
          </w:p>
        </w:tc>
        <w:tc>
          <w:tcPr>
            <w:tcW w:w="950" w:type="dxa"/>
            <w:shd w:val="clear" w:color="auto" w:fill="auto"/>
            <w:noWrap/>
          </w:tcPr>
          <w:p w14:paraId="30EF9EDE" w14:textId="77777777" w:rsidR="009C30BA" w:rsidRPr="00F65579" w:rsidRDefault="009C30BA" w:rsidP="009C30BA">
            <w:pPr>
              <w:pStyle w:val="Tabletextright"/>
              <w:spacing w:before="25" w:after="25"/>
              <w:rPr>
                <w:rFonts w:cstheme="minorHAnsi"/>
                <w:sz w:val="6"/>
              </w:rPr>
            </w:pPr>
          </w:p>
        </w:tc>
        <w:tc>
          <w:tcPr>
            <w:tcW w:w="778" w:type="dxa"/>
            <w:shd w:val="clear" w:color="auto" w:fill="auto"/>
          </w:tcPr>
          <w:p w14:paraId="73AE6E4E" w14:textId="77777777" w:rsidR="009C30BA" w:rsidRPr="00F65579" w:rsidRDefault="009C30BA" w:rsidP="009C30BA">
            <w:pPr>
              <w:pStyle w:val="Tabletextright"/>
              <w:spacing w:before="25" w:after="25"/>
              <w:rPr>
                <w:rFonts w:cstheme="minorHAnsi"/>
                <w:sz w:val="6"/>
              </w:rPr>
            </w:pPr>
          </w:p>
        </w:tc>
        <w:tc>
          <w:tcPr>
            <w:tcW w:w="979" w:type="dxa"/>
            <w:shd w:val="clear" w:color="auto" w:fill="E0E0E0"/>
            <w:noWrap/>
          </w:tcPr>
          <w:p w14:paraId="05CAA75E" w14:textId="77777777" w:rsidR="009C30BA" w:rsidRPr="00F65579" w:rsidRDefault="009C30BA" w:rsidP="009C30BA">
            <w:pPr>
              <w:pStyle w:val="Tabletextright"/>
              <w:spacing w:before="25" w:after="25"/>
              <w:rPr>
                <w:rFonts w:cstheme="minorHAnsi"/>
                <w:sz w:val="6"/>
              </w:rPr>
            </w:pPr>
          </w:p>
        </w:tc>
        <w:tc>
          <w:tcPr>
            <w:tcW w:w="979" w:type="dxa"/>
            <w:shd w:val="clear" w:color="auto" w:fill="E0E0E0"/>
          </w:tcPr>
          <w:p w14:paraId="4A836C88" w14:textId="77777777" w:rsidR="009C30BA" w:rsidRPr="00F65579" w:rsidRDefault="009C30BA" w:rsidP="009C30BA">
            <w:pPr>
              <w:pStyle w:val="Tabletextright"/>
              <w:spacing w:before="25" w:after="25"/>
              <w:rPr>
                <w:sz w:val="6"/>
              </w:rPr>
            </w:pPr>
          </w:p>
        </w:tc>
        <w:tc>
          <w:tcPr>
            <w:tcW w:w="778" w:type="dxa"/>
            <w:shd w:val="clear" w:color="auto" w:fill="E0E0E0"/>
          </w:tcPr>
          <w:p w14:paraId="2EE77DC4" w14:textId="77777777" w:rsidR="009C30BA" w:rsidRPr="00F65579" w:rsidRDefault="009C30BA" w:rsidP="009C30BA">
            <w:pPr>
              <w:pStyle w:val="Tabletextright"/>
              <w:spacing w:before="25" w:after="25"/>
              <w:rPr>
                <w:sz w:val="6"/>
              </w:rPr>
            </w:pPr>
          </w:p>
        </w:tc>
        <w:tc>
          <w:tcPr>
            <w:tcW w:w="950" w:type="dxa"/>
          </w:tcPr>
          <w:p w14:paraId="01D09250" w14:textId="77777777" w:rsidR="009C30BA" w:rsidRPr="00F65579" w:rsidRDefault="009C30BA" w:rsidP="009C30BA">
            <w:pPr>
              <w:pStyle w:val="Tabletextright"/>
              <w:spacing w:before="25" w:after="25"/>
              <w:rPr>
                <w:sz w:val="6"/>
              </w:rPr>
            </w:pPr>
          </w:p>
        </w:tc>
        <w:tc>
          <w:tcPr>
            <w:tcW w:w="778" w:type="dxa"/>
          </w:tcPr>
          <w:p w14:paraId="3989ACD4" w14:textId="77777777" w:rsidR="009C30BA" w:rsidRPr="00F65579" w:rsidRDefault="009C30BA" w:rsidP="009C30BA">
            <w:pPr>
              <w:pStyle w:val="Tabletextright"/>
              <w:spacing w:before="25" w:after="25"/>
              <w:rPr>
                <w:sz w:val="6"/>
              </w:rPr>
            </w:pPr>
          </w:p>
        </w:tc>
      </w:tr>
      <w:tr w:rsidR="009C30BA" w:rsidRPr="00F65579" w14:paraId="0986D5E2" w14:textId="77777777" w:rsidTr="009C30BA">
        <w:trPr>
          <w:cantSplit/>
        </w:trPr>
        <w:tc>
          <w:tcPr>
            <w:tcW w:w="1483" w:type="dxa"/>
            <w:shd w:val="clear" w:color="auto" w:fill="auto"/>
          </w:tcPr>
          <w:p w14:paraId="3C504A3D" w14:textId="77777777" w:rsidR="009C30BA" w:rsidRPr="00F65579" w:rsidRDefault="009C30BA" w:rsidP="009C30BA">
            <w:pPr>
              <w:pStyle w:val="Tabletext"/>
              <w:spacing w:before="25" w:after="25"/>
            </w:pPr>
            <w:r w:rsidRPr="00F65579">
              <w:rPr>
                <w:rFonts w:cstheme="minorHAnsi"/>
                <w:b/>
                <w:szCs w:val="18"/>
              </w:rPr>
              <w:t>VPS1–6 Grades</w:t>
            </w:r>
          </w:p>
        </w:tc>
        <w:tc>
          <w:tcPr>
            <w:tcW w:w="950" w:type="dxa"/>
            <w:shd w:val="clear" w:color="auto" w:fill="E0E0E0"/>
          </w:tcPr>
          <w:p w14:paraId="6F3CD38F" w14:textId="120D46E7" w:rsidR="009C30BA" w:rsidRPr="00F65579" w:rsidRDefault="009C30BA" w:rsidP="009C30BA">
            <w:pPr>
              <w:pStyle w:val="Tabletextright"/>
              <w:spacing w:before="25" w:after="25"/>
            </w:pPr>
            <w:r w:rsidRPr="00B82644">
              <w:rPr>
                <w:b/>
                <w:bCs/>
              </w:rPr>
              <w:t>670</w:t>
            </w:r>
          </w:p>
        </w:tc>
        <w:tc>
          <w:tcPr>
            <w:tcW w:w="778" w:type="dxa"/>
            <w:shd w:val="clear" w:color="auto" w:fill="E0E0E0"/>
          </w:tcPr>
          <w:p w14:paraId="0B8D0725" w14:textId="52706F0A" w:rsidR="009C30BA" w:rsidRPr="00F65579" w:rsidRDefault="009C30BA" w:rsidP="009C30BA">
            <w:pPr>
              <w:pStyle w:val="Tabletextright"/>
              <w:spacing w:before="25" w:after="25"/>
            </w:pPr>
            <w:r w:rsidRPr="00B82644">
              <w:rPr>
                <w:b/>
                <w:bCs/>
              </w:rPr>
              <w:t>639</w:t>
            </w:r>
            <w:r>
              <w:rPr>
                <w:b/>
                <w:bCs/>
              </w:rPr>
              <w:t>.0</w:t>
            </w:r>
          </w:p>
        </w:tc>
        <w:tc>
          <w:tcPr>
            <w:tcW w:w="979" w:type="dxa"/>
            <w:shd w:val="clear" w:color="auto" w:fill="auto"/>
          </w:tcPr>
          <w:p w14:paraId="3C57C306" w14:textId="33B73F83" w:rsidR="009C30BA" w:rsidRPr="00F65579" w:rsidRDefault="009C30BA" w:rsidP="009C30BA">
            <w:pPr>
              <w:pStyle w:val="Tabletextright"/>
              <w:spacing w:before="25" w:after="25"/>
            </w:pPr>
            <w:r w:rsidRPr="00B82644">
              <w:rPr>
                <w:b/>
                <w:bCs/>
              </w:rPr>
              <w:t>523</w:t>
            </w:r>
          </w:p>
        </w:tc>
        <w:tc>
          <w:tcPr>
            <w:tcW w:w="979" w:type="dxa"/>
            <w:shd w:val="clear" w:color="auto" w:fill="auto"/>
          </w:tcPr>
          <w:p w14:paraId="0DE199F2" w14:textId="180C5511" w:rsidR="009C30BA" w:rsidRPr="00F65579" w:rsidRDefault="009C30BA" w:rsidP="009C30BA">
            <w:pPr>
              <w:pStyle w:val="Tabletextright"/>
              <w:spacing w:before="25" w:after="25"/>
            </w:pPr>
            <w:r w:rsidRPr="00B82644">
              <w:rPr>
                <w:b/>
                <w:bCs/>
              </w:rPr>
              <w:t>100</w:t>
            </w:r>
          </w:p>
        </w:tc>
        <w:tc>
          <w:tcPr>
            <w:tcW w:w="778" w:type="dxa"/>
            <w:shd w:val="clear" w:color="auto" w:fill="auto"/>
            <w:vAlign w:val="bottom"/>
          </w:tcPr>
          <w:p w14:paraId="22DB8772" w14:textId="00928EE4" w:rsidR="009C30BA" w:rsidRPr="00F65579" w:rsidRDefault="009C30BA" w:rsidP="009C30BA">
            <w:pPr>
              <w:pStyle w:val="Tabletextright"/>
              <w:spacing w:before="25" w:after="25"/>
            </w:pPr>
            <w:r w:rsidRPr="00B82644">
              <w:rPr>
                <w:b/>
                <w:bCs/>
              </w:rPr>
              <w:t>593</w:t>
            </w:r>
          </w:p>
        </w:tc>
        <w:tc>
          <w:tcPr>
            <w:tcW w:w="950" w:type="dxa"/>
            <w:shd w:val="clear" w:color="auto" w:fill="E0E0E0"/>
          </w:tcPr>
          <w:p w14:paraId="5AE7F289" w14:textId="1AF232E9" w:rsidR="009C30BA" w:rsidRPr="00F65579" w:rsidRDefault="009C30BA" w:rsidP="009C30BA">
            <w:pPr>
              <w:pStyle w:val="Tabletextright"/>
              <w:spacing w:before="25" w:after="25"/>
            </w:pPr>
            <w:r w:rsidRPr="00B82644">
              <w:rPr>
                <w:b/>
                <w:bCs/>
              </w:rPr>
              <w:t>47</w:t>
            </w:r>
          </w:p>
        </w:tc>
        <w:tc>
          <w:tcPr>
            <w:tcW w:w="778" w:type="dxa"/>
            <w:shd w:val="clear" w:color="auto" w:fill="E0E0E0"/>
            <w:vAlign w:val="bottom"/>
          </w:tcPr>
          <w:p w14:paraId="0F504E9C" w14:textId="1446E9B3" w:rsidR="009C30BA" w:rsidRPr="00F65579" w:rsidRDefault="009C30BA" w:rsidP="009C30BA">
            <w:pPr>
              <w:pStyle w:val="Tabletextright"/>
              <w:spacing w:before="25" w:after="25"/>
            </w:pPr>
            <w:r w:rsidRPr="00B82644">
              <w:rPr>
                <w:b/>
                <w:bCs/>
              </w:rPr>
              <w:t>45.1</w:t>
            </w:r>
          </w:p>
        </w:tc>
        <w:tc>
          <w:tcPr>
            <w:tcW w:w="950" w:type="dxa"/>
            <w:shd w:val="clear" w:color="auto" w:fill="auto"/>
            <w:noWrap/>
            <w:vAlign w:val="bottom"/>
          </w:tcPr>
          <w:p w14:paraId="16E46C2C" w14:textId="26614963" w:rsidR="009C30BA" w:rsidRPr="00F65579" w:rsidRDefault="009C30BA" w:rsidP="009C30BA">
            <w:pPr>
              <w:pStyle w:val="Tabletextrightbold"/>
              <w:spacing w:before="25" w:after="25"/>
            </w:pPr>
            <w:r w:rsidRPr="00131408">
              <w:t>575</w:t>
            </w:r>
          </w:p>
        </w:tc>
        <w:tc>
          <w:tcPr>
            <w:tcW w:w="778" w:type="dxa"/>
            <w:shd w:val="clear" w:color="auto" w:fill="auto"/>
            <w:vAlign w:val="bottom"/>
          </w:tcPr>
          <w:p w14:paraId="5416A1FC" w14:textId="7AACC953" w:rsidR="009C30BA" w:rsidRPr="00F65579" w:rsidRDefault="009C30BA" w:rsidP="009C30BA">
            <w:pPr>
              <w:pStyle w:val="Tabletextrightbold"/>
              <w:spacing w:before="25" w:after="25"/>
            </w:pPr>
            <w:r w:rsidRPr="00131408">
              <w:t>546.2</w:t>
            </w:r>
          </w:p>
        </w:tc>
        <w:tc>
          <w:tcPr>
            <w:tcW w:w="979" w:type="dxa"/>
            <w:shd w:val="clear" w:color="auto" w:fill="E0E0E0"/>
            <w:noWrap/>
            <w:vAlign w:val="bottom"/>
          </w:tcPr>
          <w:p w14:paraId="03511DC3" w14:textId="14AAA2ED" w:rsidR="009C30BA" w:rsidRPr="00F65579" w:rsidRDefault="009C30BA" w:rsidP="009C30BA">
            <w:pPr>
              <w:pStyle w:val="Tabletextrightbold"/>
              <w:spacing w:before="25" w:after="25"/>
            </w:pPr>
            <w:r w:rsidRPr="00131408">
              <w:t>452</w:t>
            </w:r>
          </w:p>
        </w:tc>
        <w:tc>
          <w:tcPr>
            <w:tcW w:w="979" w:type="dxa"/>
            <w:shd w:val="clear" w:color="auto" w:fill="E0E0E0"/>
            <w:vAlign w:val="bottom"/>
          </w:tcPr>
          <w:p w14:paraId="59EF73D1" w14:textId="382FC5DF" w:rsidR="009C30BA" w:rsidRPr="00F65579" w:rsidRDefault="009C30BA" w:rsidP="009C30BA">
            <w:pPr>
              <w:pStyle w:val="Tabletextrightbold"/>
              <w:spacing w:before="25" w:after="25"/>
            </w:pPr>
            <w:r w:rsidRPr="00131408">
              <w:t>95</w:t>
            </w:r>
          </w:p>
        </w:tc>
        <w:tc>
          <w:tcPr>
            <w:tcW w:w="778" w:type="dxa"/>
            <w:shd w:val="clear" w:color="auto" w:fill="E0E0E0"/>
            <w:vAlign w:val="bottom"/>
          </w:tcPr>
          <w:p w14:paraId="523AF8B0" w14:textId="376B4DD5" w:rsidR="009C30BA" w:rsidRPr="00F65579" w:rsidRDefault="009C30BA" w:rsidP="009C30BA">
            <w:pPr>
              <w:pStyle w:val="Tabletextrightbold"/>
              <w:spacing w:before="25" w:after="25"/>
            </w:pPr>
            <w:r w:rsidRPr="00131408">
              <w:t>519.3</w:t>
            </w:r>
          </w:p>
        </w:tc>
        <w:tc>
          <w:tcPr>
            <w:tcW w:w="950" w:type="dxa"/>
            <w:vAlign w:val="bottom"/>
          </w:tcPr>
          <w:p w14:paraId="3B6347A9" w14:textId="4BC69200" w:rsidR="009C30BA" w:rsidRPr="00F65579" w:rsidRDefault="009C30BA" w:rsidP="009C30BA">
            <w:pPr>
              <w:pStyle w:val="Tabletextrightbold"/>
              <w:spacing w:before="25" w:after="25"/>
            </w:pPr>
            <w:r w:rsidRPr="00131408">
              <w:t>28</w:t>
            </w:r>
          </w:p>
        </w:tc>
        <w:tc>
          <w:tcPr>
            <w:tcW w:w="778" w:type="dxa"/>
            <w:vAlign w:val="bottom"/>
          </w:tcPr>
          <w:p w14:paraId="6AC1026C" w14:textId="5F307039" w:rsidR="009C30BA" w:rsidRPr="00F65579" w:rsidRDefault="009C30BA" w:rsidP="009C30BA">
            <w:pPr>
              <w:pStyle w:val="Tabletextrightbold"/>
              <w:spacing w:before="25" w:after="25"/>
            </w:pPr>
            <w:r w:rsidRPr="00131408">
              <w:t>26.9</w:t>
            </w:r>
          </w:p>
        </w:tc>
      </w:tr>
      <w:tr w:rsidR="009C30BA" w:rsidRPr="00F65579" w14:paraId="20CC3273" w14:textId="77777777" w:rsidTr="009C30BA">
        <w:trPr>
          <w:cantSplit/>
        </w:trPr>
        <w:tc>
          <w:tcPr>
            <w:tcW w:w="1483" w:type="dxa"/>
            <w:shd w:val="clear" w:color="auto" w:fill="auto"/>
            <w:vAlign w:val="bottom"/>
          </w:tcPr>
          <w:p w14:paraId="14C8011E" w14:textId="77777777" w:rsidR="009C30BA" w:rsidRPr="00F65579" w:rsidRDefault="009C30BA" w:rsidP="009C30BA">
            <w:pPr>
              <w:pStyle w:val="Tabletext"/>
              <w:spacing w:before="25" w:after="25"/>
            </w:pPr>
            <w:r w:rsidRPr="00F65579">
              <w:t>Grade 1</w:t>
            </w:r>
          </w:p>
        </w:tc>
        <w:tc>
          <w:tcPr>
            <w:tcW w:w="950" w:type="dxa"/>
            <w:shd w:val="clear" w:color="auto" w:fill="E0E0E0"/>
          </w:tcPr>
          <w:p w14:paraId="57DF9059" w14:textId="0503B763" w:rsidR="009C30BA" w:rsidRPr="00F65579" w:rsidRDefault="009C30BA" w:rsidP="009C30BA">
            <w:pPr>
              <w:pStyle w:val="Tabletextright"/>
              <w:spacing w:before="25" w:after="25"/>
            </w:pPr>
            <w:r w:rsidRPr="00040112">
              <w:t>–</w:t>
            </w:r>
          </w:p>
        </w:tc>
        <w:tc>
          <w:tcPr>
            <w:tcW w:w="778" w:type="dxa"/>
            <w:shd w:val="clear" w:color="auto" w:fill="E0E0E0"/>
            <w:vAlign w:val="bottom"/>
          </w:tcPr>
          <w:p w14:paraId="36B185DE" w14:textId="0951377B" w:rsidR="009C30BA" w:rsidRPr="00F65579" w:rsidRDefault="009C30BA" w:rsidP="009C30BA">
            <w:pPr>
              <w:pStyle w:val="Tabletextright"/>
              <w:spacing w:before="25" w:after="25"/>
            </w:pPr>
            <w:r>
              <w:t>–</w:t>
            </w:r>
          </w:p>
        </w:tc>
        <w:tc>
          <w:tcPr>
            <w:tcW w:w="979" w:type="dxa"/>
            <w:shd w:val="clear" w:color="auto" w:fill="auto"/>
          </w:tcPr>
          <w:p w14:paraId="53695FD4" w14:textId="37ECE701" w:rsidR="009C30BA" w:rsidRPr="00F65579" w:rsidRDefault="009C30BA" w:rsidP="009C30BA">
            <w:pPr>
              <w:pStyle w:val="Tabletextright"/>
              <w:spacing w:before="25" w:after="25"/>
            </w:pPr>
            <w:r w:rsidRPr="00040112">
              <w:t>–</w:t>
            </w:r>
          </w:p>
        </w:tc>
        <w:tc>
          <w:tcPr>
            <w:tcW w:w="979" w:type="dxa"/>
            <w:shd w:val="clear" w:color="auto" w:fill="auto"/>
          </w:tcPr>
          <w:p w14:paraId="0C8E1B1D" w14:textId="06A1ACD3" w:rsidR="009C30BA" w:rsidRPr="00F65579" w:rsidRDefault="009C30BA" w:rsidP="009C30BA">
            <w:pPr>
              <w:pStyle w:val="Tabletextright"/>
              <w:spacing w:before="25" w:after="25"/>
            </w:pPr>
            <w:r w:rsidRPr="00040112">
              <w:t>–</w:t>
            </w:r>
          </w:p>
        </w:tc>
        <w:tc>
          <w:tcPr>
            <w:tcW w:w="778" w:type="dxa"/>
            <w:shd w:val="clear" w:color="auto" w:fill="auto"/>
            <w:vAlign w:val="bottom"/>
          </w:tcPr>
          <w:p w14:paraId="42B2EBDF" w14:textId="06B014E3" w:rsidR="009C30BA" w:rsidRPr="00F65579" w:rsidRDefault="009C30BA" w:rsidP="009C30BA">
            <w:pPr>
              <w:pStyle w:val="Tabletextright"/>
              <w:spacing w:before="25" w:after="25"/>
            </w:pPr>
            <w:r>
              <w:t>–</w:t>
            </w:r>
          </w:p>
        </w:tc>
        <w:tc>
          <w:tcPr>
            <w:tcW w:w="950" w:type="dxa"/>
            <w:shd w:val="clear" w:color="auto" w:fill="E0E0E0"/>
          </w:tcPr>
          <w:p w14:paraId="650F96A9" w14:textId="7E3FAF8D" w:rsidR="009C30BA" w:rsidRPr="00F65579" w:rsidRDefault="009C30BA" w:rsidP="009C30BA">
            <w:pPr>
              <w:pStyle w:val="Tabletextright"/>
              <w:spacing w:before="25" w:after="25"/>
            </w:pPr>
            <w:r w:rsidRPr="00040112">
              <w:t>–</w:t>
            </w:r>
          </w:p>
        </w:tc>
        <w:tc>
          <w:tcPr>
            <w:tcW w:w="778" w:type="dxa"/>
            <w:shd w:val="clear" w:color="auto" w:fill="E0E0E0"/>
            <w:vAlign w:val="bottom"/>
          </w:tcPr>
          <w:p w14:paraId="2213CAA1" w14:textId="1E8EA38A" w:rsidR="009C30BA" w:rsidRPr="00F65579" w:rsidRDefault="009C30BA" w:rsidP="009C30BA">
            <w:pPr>
              <w:pStyle w:val="Tabletextright"/>
              <w:spacing w:before="25" w:after="25"/>
            </w:pPr>
            <w:r>
              <w:t>–</w:t>
            </w:r>
          </w:p>
        </w:tc>
        <w:tc>
          <w:tcPr>
            <w:tcW w:w="950" w:type="dxa"/>
            <w:shd w:val="clear" w:color="auto" w:fill="auto"/>
            <w:noWrap/>
          </w:tcPr>
          <w:p w14:paraId="6C515847" w14:textId="60AFC02D" w:rsidR="009C30BA" w:rsidRPr="00F65579" w:rsidRDefault="009C30BA" w:rsidP="009C30BA">
            <w:pPr>
              <w:pStyle w:val="Tabletextright"/>
              <w:spacing w:before="25" w:after="25"/>
            </w:pPr>
            <w:r w:rsidRPr="00842763">
              <w:t>–</w:t>
            </w:r>
          </w:p>
        </w:tc>
        <w:tc>
          <w:tcPr>
            <w:tcW w:w="778" w:type="dxa"/>
            <w:shd w:val="clear" w:color="auto" w:fill="auto"/>
          </w:tcPr>
          <w:p w14:paraId="07B49B2D" w14:textId="4717FD3C" w:rsidR="009C30BA" w:rsidRPr="00F65579" w:rsidRDefault="009C30BA" w:rsidP="009C30BA">
            <w:pPr>
              <w:pStyle w:val="Tabletextright"/>
              <w:spacing w:before="25" w:after="25"/>
            </w:pPr>
            <w:r w:rsidRPr="00842763">
              <w:t>–</w:t>
            </w:r>
          </w:p>
        </w:tc>
        <w:tc>
          <w:tcPr>
            <w:tcW w:w="979" w:type="dxa"/>
            <w:shd w:val="clear" w:color="auto" w:fill="E0E0E0"/>
            <w:noWrap/>
          </w:tcPr>
          <w:p w14:paraId="36B1B8BB" w14:textId="7B9CD360" w:rsidR="009C30BA" w:rsidRPr="00F65579" w:rsidRDefault="009C30BA" w:rsidP="009C30BA">
            <w:pPr>
              <w:pStyle w:val="Tabletextright"/>
              <w:spacing w:before="25" w:after="25"/>
            </w:pPr>
            <w:r w:rsidRPr="00842763">
              <w:t>–</w:t>
            </w:r>
          </w:p>
        </w:tc>
        <w:tc>
          <w:tcPr>
            <w:tcW w:w="979" w:type="dxa"/>
            <w:shd w:val="clear" w:color="auto" w:fill="E0E0E0"/>
          </w:tcPr>
          <w:p w14:paraId="5B08BE4A" w14:textId="445618C7" w:rsidR="009C30BA" w:rsidRPr="00F65579" w:rsidRDefault="009C30BA" w:rsidP="009C30BA">
            <w:pPr>
              <w:pStyle w:val="Tabletextright"/>
              <w:spacing w:before="25" w:after="25"/>
            </w:pPr>
            <w:r w:rsidRPr="00842763">
              <w:t>–</w:t>
            </w:r>
          </w:p>
        </w:tc>
        <w:tc>
          <w:tcPr>
            <w:tcW w:w="778" w:type="dxa"/>
            <w:shd w:val="clear" w:color="auto" w:fill="E0E0E0"/>
          </w:tcPr>
          <w:p w14:paraId="79790D59" w14:textId="6BC1FCAC" w:rsidR="009C30BA" w:rsidRPr="00F65579" w:rsidRDefault="009C30BA" w:rsidP="009C30BA">
            <w:pPr>
              <w:pStyle w:val="Tabletextright"/>
              <w:spacing w:before="25" w:after="25"/>
            </w:pPr>
            <w:r w:rsidRPr="00842763">
              <w:t>–</w:t>
            </w:r>
          </w:p>
        </w:tc>
        <w:tc>
          <w:tcPr>
            <w:tcW w:w="950" w:type="dxa"/>
          </w:tcPr>
          <w:p w14:paraId="340201D3" w14:textId="0CCE8036" w:rsidR="009C30BA" w:rsidRPr="00F65579" w:rsidRDefault="009C30BA" w:rsidP="009C30BA">
            <w:pPr>
              <w:pStyle w:val="Tabletextright"/>
              <w:spacing w:before="25" w:after="25"/>
            </w:pPr>
            <w:r w:rsidRPr="00842763">
              <w:t>–</w:t>
            </w:r>
          </w:p>
        </w:tc>
        <w:tc>
          <w:tcPr>
            <w:tcW w:w="778" w:type="dxa"/>
          </w:tcPr>
          <w:p w14:paraId="4C0CC41C" w14:textId="0C9EAFA9" w:rsidR="009C30BA" w:rsidRPr="00F65579" w:rsidRDefault="009C30BA" w:rsidP="009C30BA">
            <w:pPr>
              <w:pStyle w:val="Tabletextright"/>
              <w:spacing w:before="25" w:after="25"/>
            </w:pPr>
            <w:r w:rsidRPr="00842763">
              <w:t>–</w:t>
            </w:r>
          </w:p>
        </w:tc>
      </w:tr>
      <w:tr w:rsidR="009C30BA" w:rsidRPr="00F65579" w14:paraId="1360B02C" w14:textId="77777777" w:rsidTr="009C30BA">
        <w:trPr>
          <w:cantSplit/>
        </w:trPr>
        <w:tc>
          <w:tcPr>
            <w:tcW w:w="1483" w:type="dxa"/>
            <w:shd w:val="clear" w:color="auto" w:fill="auto"/>
            <w:vAlign w:val="bottom"/>
          </w:tcPr>
          <w:p w14:paraId="54B83C2B" w14:textId="77777777" w:rsidR="009C30BA" w:rsidRPr="00F65579" w:rsidRDefault="009C30BA" w:rsidP="009C30BA">
            <w:pPr>
              <w:pStyle w:val="Tabletext"/>
              <w:spacing w:before="25" w:after="25"/>
            </w:pPr>
            <w:r w:rsidRPr="00F65579">
              <w:t>Grade 2</w:t>
            </w:r>
          </w:p>
        </w:tc>
        <w:tc>
          <w:tcPr>
            <w:tcW w:w="950" w:type="dxa"/>
            <w:shd w:val="clear" w:color="auto" w:fill="E0E0E0"/>
            <w:vAlign w:val="bottom"/>
          </w:tcPr>
          <w:p w14:paraId="3AE92805" w14:textId="242416DC" w:rsidR="009C30BA" w:rsidRPr="00F65579" w:rsidRDefault="009C30BA" w:rsidP="009C30BA">
            <w:pPr>
              <w:pStyle w:val="Tabletextright"/>
              <w:spacing w:before="25" w:after="25"/>
            </w:pPr>
            <w:r>
              <w:t>82</w:t>
            </w:r>
          </w:p>
        </w:tc>
        <w:tc>
          <w:tcPr>
            <w:tcW w:w="778" w:type="dxa"/>
            <w:shd w:val="clear" w:color="auto" w:fill="E0E0E0"/>
            <w:vAlign w:val="bottom"/>
          </w:tcPr>
          <w:p w14:paraId="1DB11EF6" w14:textId="62800E91" w:rsidR="009C30BA" w:rsidRPr="00F65579" w:rsidRDefault="009C30BA" w:rsidP="009C30BA">
            <w:pPr>
              <w:pStyle w:val="Tabletextright"/>
              <w:spacing w:before="25" w:after="25"/>
            </w:pPr>
            <w:r w:rsidRPr="00B82644">
              <w:t>76.5</w:t>
            </w:r>
          </w:p>
        </w:tc>
        <w:tc>
          <w:tcPr>
            <w:tcW w:w="979" w:type="dxa"/>
            <w:shd w:val="clear" w:color="auto" w:fill="auto"/>
            <w:vAlign w:val="bottom"/>
          </w:tcPr>
          <w:p w14:paraId="2EFD805C" w14:textId="31C7F2CC" w:rsidR="009C30BA" w:rsidRPr="00F65579" w:rsidRDefault="009C30BA" w:rsidP="009C30BA">
            <w:pPr>
              <w:pStyle w:val="Tabletextright"/>
              <w:spacing w:before="25" w:after="25"/>
            </w:pPr>
            <w:r>
              <w:t>34</w:t>
            </w:r>
          </w:p>
        </w:tc>
        <w:tc>
          <w:tcPr>
            <w:tcW w:w="979" w:type="dxa"/>
            <w:shd w:val="clear" w:color="auto" w:fill="auto"/>
            <w:vAlign w:val="bottom"/>
          </w:tcPr>
          <w:p w14:paraId="4E321DB7" w14:textId="5EBA3906" w:rsidR="009C30BA" w:rsidRPr="00F65579" w:rsidRDefault="009C30BA" w:rsidP="009C30BA">
            <w:pPr>
              <w:pStyle w:val="Tabletextright"/>
              <w:spacing w:before="25" w:after="25"/>
            </w:pPr>
            <w:r>
              <w:t>13</w:t>
            </w:r>
          </w:p>
        </w:tc>
        <w:tc>
          <w:tcPr>
            <w:tcW w:w="778" w:type="dxa"/>
            <w:shd w:val="clear" w:color="auto" w:fill="auto"/>
            <w:vAlign w:val="bottom"/>
          </w:tcPr>
          <w:p w14:paraId="73AADC94" w14:textId="1347A5F5" w:rsidR="009C30BA" w:rsidRPr="00F65579" w:rsidRDefault="009C30BA" w:rsidP="009C30BA">
            <w:pPr>
              <w:pStyle w:val="Tabletextright"/>
              <w:spacing w:before="25" w:after="25"/>
            </w:pPr>
            <w:r w:rsidRPr="00B82644">
              <w:t>42.8</w:t>
            </w:r>
          </w:p>
        </w:tc>
        <w:tc>
          <w:tcPr>
            <w:tcW w:w="950" w:type="dxa"/>
            <w:shd w:val="clear" w:color="auto" w:fill="E0E0E0"/>
            <w:vAlign w:val="bottom"/>
          </w:tcPr>
          <w:p w14:paraId="7CDD1791" w14:textId="60B7C5DF" w:rsidR="009C30BA" w:rsidRPr="00F65579" w:rsidRDefault="009C30BA" w:rsidP="009C30BA">
            <w:pPr>
              <w:pStyle w:val="Tabletextright"/>
              <w:spacing w:before="25" w:after="25"/>
            </w:pPr>
            <w:r>
              <w:t>35</w:t>
            </w:r>
          </w:p>
        </w:tc>
        <w:tc>
          <w:tcPr>
            <w:tcW w:w="778" w:type="dxa"/>
            <w:shd w:val="clear" w:color="auto" w:fill="E0E0E0"/>
            <w:vAlign w:val="bottom"/>
          </w:tcPr>
          <w:p w14:paraId="48DE14FB" w14:textId="353EE219" w:rsidR="009C30BA" w:rsidRPr="00F65579" w:rsidRDefault="009C30BA" w:rsidP="009C30BA">
            <w:pPr>
              <w:pStyle w:val="Tabletextright"/>
              <w:spacing w:before="25" w:after="25"/>
            </w:pPr>
            <w:r w:rsidRPr="00B82644">
              <w:t>33.7</w:t>
            </w:r>
          </w:p>
        </w:tc>
        <w:tc>
          <w:tcPr>
            <w:tcW w:w="950" w:type="dxa"/>
            <w:shd w:val="clear" w:color="auto" w:fill="auto"/>
            <w:noWrap/>
            <w:vAlign w:val="bottom"/>
          </w:tcPr>
          <w:p w14:paraId="0AD7AC0A" w14:textId="3BD0F036" w:rsidR="009C30BA" w:rsidRPr="00F65579" w:rsidRDefault="009C30BA" w:rsidP="009C30BA">
            <w:pPr>
              <w:pStyle w:val="Tabletextright"/>
              <w:spacing w:before="25" w:after="25"/>
            </w:pPr>
            <w:r w:rsidRPr="00131408">
              <w:t>70</w:t>
            </w:r>
          </w:p>
        </w:tc>
        <w:tc>
          <w:tcPr>
            <w:tcW w:w="778" w:type="dxa"/>
            <w:shd w:val="clear" w:color="auto" w:fill="auto"/>
            <w:vAlign w:val="bottom"/>
          </w:tcPr>
          <w:p w14:paraId="0EEFC0B8" w14:textId="535AF298" w:rsidR="009C30BA" w:rsidRPr="00F65579" w:rsidRDefault="009C30BA" w:rsidP="009C30BA">
            <w:pPr>
              <w:pStyle w:val="Tabletextright"/>
              <w:spacing w:before="25" w:after="25"/>
            </w:pPr>
            <w:r w:rsidRPr="00131408">
              <w:t>65.8</w:t>
            </w:r>
          </w:p>
        </w:tc>
        <w:tc>
          <w:tcPr>
            <w:tcW w:w="979" w:type="dxa"/>
            <w:shd w:val="clear" w:color="auto" w:fill="E0E0E0"/>
            <w:noWrap/>
            <w:vAlign w:val="bottom"/>
          </w:tcPr>
          <w:p w14:paraId="1EC11874" w14:textId="6499DFE6" w:rsidR="009C30BA" w:rsidRPr="00F65579" w:rsidRDefault="009C30BA" w:rsidP="009C30BA">
            <w:pPr>
              <w:pStyle w:val="Tabletextright"/>
              <w:spacing w:before="25" w:after="25"/>
            </w:pPr>
            <w:r w:rsidRPr="00131408">
              <w:t>48</w:t>
            </w:r>
          </w:p>
        </w:tc>
        <w:tc>
          <w:tcPr>
            <w:tcW w:w="979" w:type="dxa"/>
            <w:shd w:val="clear" w:color="auto" w:fill="E0E0E0"/>
            <w:vAlign w:val="bottom"/>
          </w:tcPr>
          <w:p w14:paraId="70D3EA29" w14:textId="794F7227" w:rsidR="009C30BA" w:rsidRPr="00F65579" w:rsidRDefault="009C30BA" w:rsidP="009C30BA">
            <w:pPr>
              <w:pStyle w:val="Tabletextright"/>
              <w:spacing w:before="25" w:after="25"/>
            </w:pPr>
            <w:r w:rsidRPr="00131408">
              <w:t>13</w:t>
            </w:r>
          </w:p>
        </w:tc>
        <w:tc>
          <w:tcPr>
            <w:tcW w:w="778" w:type="dxa"/>
            <w:shd w:val="clear" w:color="auto" w:fill="E0E0E0"/>
            <w:vAlign w:val="bottom"/>
          </w:tcPr>
          <w:p w14:paraId="0CCB26CD" w14:textId="309C9320" w:rsidR="009C30BA" w:rsidRPr="00F65579" w:rsidRDefault="009C30BA" w:rsidP="009C30BA">
            <w:pPr>
              <w:pStyle w:val="Tabletextright"/>
              <w:spacing w:before="25" w:after="25"/>
            </w:pPr>
            <w:r w:rsidRPr="00131408">
              <w:t>56.8</w:t>
            </w:r>
          </w:p>
        </w:tc>
        <w:tc>
          <w:tcPr>
            <w:tcW w:w="950" w:type="dxa"/>
            <w:vAlign w:val="bottom"/>
          </w:tcPr>
          <w:p w14:paraId="689C3C58" w14:textId="7ADBB82E" w:rsidR="009C30BA" w:rsidRPr="00F65579" w:rsidRDefault="009C30BA" w:rsidP="009C30BA">
            <w:pPr>
              <w:pStyle w:val="Tabletextright"/>
              <w:spacing w:before="25" w:after="25"/>
            </w:pPr>
            <w:r w:rsidRPr="00131408">
              <w:t>9</w:t>
            </w:r>
          </w:p>
        </w:tc>
        <w:tc>
          <w:tcPr>
            <w:tcW w:w="778" w:type="dxa"/>
            <w:vAlign w:val="bottom"/>
          </w:tcPr>
          <w:p w14:paraId="4CC3ECCF" w14:textId="5C077563" w:rsidR="009C30BA" w:rsidRPr="00F65579" w:rsidRDefault="009C30BA" w:rsidP="009C30BA">
            <w:pPr>
              <w:pStyle w:val="Tabletextright"/>
              <w:spacing w:before="25" w:after="25"/>
            </w:pPr>
            <w:r w:rsidRPr="00131408">
              <w:t>9.0</w:t>
            </w:r>
          </w:p>
        </w:tc>
      </w:tr>
      <w:tr w:rsidR="009C30BA" w:rsidRPr="00F65579" w14:paraId="4146DC62" w14:textId="77777777" w:rsidTr="009C30BA">
        <w:trPr>
          <w:cantSplit/>
        </w:trPr>
        <w:tc>
          <w:tcPr>
            <w:tcW w:w="1483" w:type="dxa"/>
            <w:shd w:val="clear" w:color="auto" w:fill="auto"/>
            <w:vAlign w:val="bottom"/>
          </w:tcPr>
          <w:p w14:paraId="7F533BD5" w14:textId="77777777" w:rsidR="009C30BA" w:rsidRPr="00F65579" w:rsidRDefault="009C30BA" w:rsidP="009C30BA">
            <w:pPr>
              <w:pStyle w:val="Tabletext"/>
              <w:spacing w:before="25" w:after="25"/>
            </w:pPr>
            <w:r w:rsidRPr="00F65579">
              <w:t>Grade 3</w:t>
            </w:r>
          </w:p>
        </w:tc>
        <w:tc>
          <w:tcPr>
            <w:tcW w:w="950" w:type="dxa"/>
            <w:shd w:val="clear" w:color="auto" w:fill="E0E0E0"/>
            <w:vAlign w:val="bottom"/>
          </w:tcPr>
          <w:p w14:paraId="372B4EE5" w14:textId="706482A6" w:rsidR="009C30BA" w:rsidRPr="00F65579" w:rsidRDefault="009C30BA" w:rsidP="009C30BA">
            <w:pPr>
              <w:pStyle w:val="Tabletextright"/>
              <w:spacing w:before="25" w:after="25"/>
            </w:pPr>
            <w:r>
              <w:t>199</w:t>
            </w:r>
          </w:p>
        </w:tc>
        <w:tc>
          <w:tcPr>
            <w:tcW w:w="778" w:type="dxa"/>
            <w:shd w:val="clear" w:color="auto" w:fill="E0E0E0"/>
            <w:vAlign w:val="bottom"/>
          </w:tcPr>
          <w:p w14:paraId="137E6C0E" w14:textId="6E1E7DE1" w:rsidR="009C30BA" w:rsidRPr="00F65579" w:rsidRDefault="009C30BA" w:rsidP="009C30BA">
            <w:pPr>
              <w:pStyle w:val="Tabletextright"/>
              <w:spacing w:before="25" w:after="25"/>
            </w:pPr>
            <w:r w:rsidRPr="00B82644">
              <w:t>188.9</w:t>
            </w:r>
          </w:p>
        </w:tc>
        <w:tc>
          <w:tcPr>
            <w:tcW w:w="979" w:type="dxa"/>
            <w:shd w:val="clear" w:color="auto" w:fill="auto"/>
            <w:vAlign w:val="bottom"/>
          </w:tcPr>
          <w:p w14:paraId="740405C9" w14:textId="07D0215C" w:rsidR="009C30BA" w:rsidRPr="00F65579" w:rsidRDefault="009C30BA" w:rsidP="009C30BA">
            <w:pPr>
              <w:pStyle w:val="Tabletextright"/>
              <w:spacing w:before="25" w:after="25"/>
            </w:pPr>
            <w:r>
              <w:t>159</w:t>
            </w:r>
          </w:p>
        </w:tc>
        <w:tc>
          <w:tcPr>
            <w:tcW w:w="979" w:type="dxa"/>
            <w:shd w:val="clear" w:color="auto" w:fill="auto"/>
            <w:vAlign w:val="bottom"/>
          </w:tcPr>
          <w:p w14:paraId="595EF2C5" w14:textId="569C7B05" w:rsidR="009C30BA" w:rsidRPr="00F65579" w:rsidRDefault="009C30BA" w:rsidP="009C30BA">
            <w:pPr>
              <w:pStyle w:val="Tabletextright"/>
              <w:spacing w:before="25" w:after="25"/>
            </w:pPr>
            <w:r>
              <w:t>34</w:t>
            </w:r>
          </w:p>
        </w:tc>
        <w:tc>
          <w:tcPr>
            <w:tcW w:w="778" w:type="dxa"/>
            <w:shd w:val="clear" w:color="auto" w:fill="auto"/>
            <w:vAlign w:val="bottom"/>
          </w:tcPr>
          <w:p w14:paraId="2A94480F" w14:textId="7606F219" w:rsidR="009C30BA" w:rsidRPr="00F65579" w:rsidRDefault="009C30BA" w:rsidP="009C30BA">
            <w:pPr>
              <w:pStyle w:val="Tabletextright"/>
              <w:spacing w:before="25" w:after="25"/>
            </w:pPr>
            <w:r w:rsidRPr="00B82644">
              <w:t>182.9</w:t>
            </w:r>
          </w:p>
        </w:tc>
        <w:tc>
          <w:tcPr>
            <w:tcW w:w="950" w:type="dxa"/>
            <w:shd w:val="clear" w:color="auto" w:fill="E0E0E0"/>
            <w:vAlign w:val="bottom"/>
          </w:tcPr>
          <w:p w14:paraId="159D2EC9" w14:textId="436944D2" w:rsidR="009C30BA" w:rsidRPr="00F65579" w:rsidRDefault="009C30BA" w:rsidP="009C30BA">
            <w:pPr>
              <w:pStyle w:val="Tabletextright"/>
              <w:spacing w:before="25" w:after="25"/>
            </w:pPr>
            <w:r>
              <w:t>6</w:t>
            </w:r>
          </w:p>
        </w:tc>
        <w:tc>
          <w:tcPr>
            <w:tcW w:w="778" w:type="dxa"/>
            <w:shd w:val="clear" w:color="auto" w:fill="E0E0E0"/>
            <w:vAlign w:val="bottom"/>
          </w:tcPr>
          <w:p w14:paraId="4A18857F" w14:textId="40A1D22A" w:rsidR="009C30BA" w:rsidRPr="00F65579" w:rsidRDefault="009C30BA" w:rsidP="009C30BA">
            <w:pPr>
              <w:pStyle w:val="Tabletextright"/>
              <w:spacing w:before="25" w:after="25"/>
            </w:pPr>
            <w:r w:rsidRPr="00B82644">
              <w:t>6.0</w:t>
            </w:r>
          </w:p>
        </w:tc>
        <w:tc>
          <w:tcPr>
            <w:tcW w:w="950" w:type="dxa"/>
            <w:shd w:val="clear" w:color="auto" w:fill="auto"/>
            <w:noWrap/>
            <w:vAlign w:val="bottom"/>
          </w:tcPr>
          <w:p w14:paraId="29C646FC" w14:textId="1FAF3228" w:rsidR="009C30BA" w:rsidRPr="00F65579" w:rsidRDefault="009C30BA" w:rsidP="009C30BA">
            <w:pPr>
              <w:pStyle w:val="Tabletextright"/>
              <w:spacing w:before="25" w:after="25"/>
            </w:pPr>
            <w:r w:rsidRPr="00131408">
              <w:t>175</w:t>
            </w:r>
          </w:p>
        </w:tc>
        <w:tc>
          <w:tcPr>
            <w:tcW w:w="778" w:type="dxa"/>
            <w:shd w:val="clear" w:color="auto" w:fill="auto"/>
            <w:vAlign w:val="bottom"/>
          </w:tcPr>
          <w:p w14:paraId="369DEFF7" w14:textId="6EDDAFD8" w:rsidR="009C30BA" w:rsidRPr="00F65579" w:rsidRDefault="009C30BA" w:rsidP="009C30BA">
            <w:pPr>
              <w:pStyle w:val="Tabletextright"/>
              <w:spacing w:before="25" w:after="25"/>
            </w:pPr>
            <w:r w:rsidRPr="00131408">
              <w:t>164.39</w:t>
            </w:r>
            <w:r w:rsidRPr="009C30BA">
              <w:rPr>
                <w:vertAlign w:val="superscript"/>
              </w:rPr>
              <w:t>(</w:t>
            </w:r>
            <w:r w:rsidR="000F1F9B">
              <w:rPr>
                <w:vertAlign w:val="superscript"/>
              </w:rPr>
              <w:t>a</w:t>
            </w:r>
            <w:r w:rsidRPr="009C30BA">
              <w:rPr>
                <w:vertAlign w:val="superscript"/>
              </w:rPr>
              <w:t>)</w:t>
            </w:r>
          </w:p>
        </w:tc>
        <w:tc>
          <w:tcPr>
            <w:tcW w:w="979" w:type="dxa"/>
            <w:shd w:val="clear" w:color="auto" w:fill="E0E0E0"/>
            <w:noWrap/>
            <w:vAlign w:val="bottom"/>
          </w:tcPr>
          <w:p w14:paraId="640B95F8" w14:textId="503E6E54" w:rsidR="009C30BA" w:rsidRPr="00F65579" w:rsidRDefault="009C30BA" w:rsidP="009C30BA">
            <w:pPr>
              <w:pStyle w:val="Tabletextright"/>
              <w:spacing w:before="25" w:after="25"/>
            </w:pPr>
            <w:r w:rsidRPr="00131408">
              <w:t>130</w:t>
            </w:r>
          </w:p>
        </w:tc>
        <w:tc>
          <w:tcPr>
            <w:tcW w:w="979" w:type="dxa"/>
            <w:shd w:val="clear" w:color="auto" w:fill="E0E0E0"/>
            <w:vAlign w:val="bottom"/>
          </w:tcPr>
          <w:p w14:paraId="2B8530A0" w14:textId="67AABAC4" w:rsidR="009C30BA" w:rsidRPr="00F65579" w:rsidRDefault="009C30BA" w:rsidP="009C30BA">
            <w:pPr>
              <w:pStyle w:val="Tabletextright"/>
              <w:spacing w:before="25" w:after="25"/>
            </w:pPr>
            <w:r w:rsidRPr="00131408">
              <w:t>37</w:t>
            </w:r>
          </w:p>
        </w:tc>
        <w:tc>
          <w:tcPr>
            <w:tcW w:w="778" w:type="dxa"/>
            <w:shd w:val="clear" w:color="auto" w:fill="E0E0E0"/>
            <w:vAlign w:val="bottom"/>
          </w:tcPr>
          <w:p w14:paraId="2FA72253" w14:textId="78CB2207" w:rsidR="009C30BA" w:rsidRPr="00F65579" w:rsidRDefault="009C30BA" w:rsidP="009C30BA">
            <w:pPr>
              <w:pStyle w:val="Tabletextright"/>
              <w:spacing w:before="25" w:after="25"/>
            </w:pPr>
            <w:r w:rsidRPr="00131408">
              <w:t>156.7</w:t>
            </w:r>
          </w:p>
        </w:tc>
        <w:tc>
          <w:tcPr>
            <w:tcW w:w="950" w:type="dxa"/>
            <w:vAlign w:val="bottom"/>
          </w:tcPr>
          <w:p w14:paraId="39DC8678" w14:textId="342D4D58" w:rsidR="009C30BA" w:rsidRPr="00F65579" w:rsidRDefault="009C30BA" w:rsidP="009C30BA">
            <w:pPr>
              <w:pStyle w:val="Tabletextright"/>
              <w:spacing w:before="25" w:after="25"/>
            </w:pPr>
            <w:r w:rsidRPr="00131408">
              <w:t>8</w:t>
            </w:r>
          </w:p>
        </w:tc>
        <w:tc>
          <w:tcPr>
            <w:tcW w:w="778" w:type="dxa"/>
            <w:vAlign w:val="bottom"/>
          </w:tcPr>
          <w:p w14:paraId="5C1F8BE6" w14:textId="2931611C" w:rsidR="009C30BA" w:rsidRPr="00F65579" w:rsidRDefault="009C30BA" w:rsidP="009C30BA">
            <w:pPr>
              <w:pStyle w:val="Tabletextright"/>
              <w:spacing w:before="25" w:after="25"/>
            </w:pPr>
            <w:r w:rsidRPr="00131408">
              <w:t>7.7</w:t>
            </w:r>
          </w:p>
        </w:tc>
      </w:tr>
      <w:tr w:rsidR="009C30BA" w:rsidRPr="00F65579" w14:paraId="38958545" w14:textId="77777777" w:rsidTr="009C30BA">
        <w:trPr>
          <w:cantSplit/>
        </w:trPr>
        <w:tc>
          <w:tcPr>
            <w:tcW w:w="1483" w:type="dxa"/>
            <w:shd w:val="clear" w:color="auto" w:fill="auto"/>
            <w:vAlign w:val="bottom"/>
          </w:tcPr>
          <w:p w14:paraId="56816FAC" w14:textId="77777777" w:rsidR="009C30BA" w:rsidRPr="00F65579" w:rsidRDefault="009C30BA" w:rsidP="009C30BA">
            <w:pPr>
              <w:pStyle w:val="Tabletext"/>
              <w:spacing w:before="25" w:after="25"/>
            </w:pPr>
            <w:r w:rsidRPr="00F65579">
              <w:t>Grade 4</w:t>
            </w:r>
          </w:p>
        </w:tc>
        <w:tc>
          <w:tcPr>
            <w:tcW w:w="950" w:type="dxa"/>
            <w:shd w:val="clear" w:color="auto" w:fill="E0E0E0"/>
            <w:vAlign w:val="bottom"/>
          </w:tcPr>
          <w:p w14:paraId="3EA5EBAE" w14:textId="6E4BFC01" w:rsidR="009C30BA" w:rsidRPr="00F65579" w:rsidRDefault="009C30BA" w:rsidP="009C30BA">
            <w:pPr>
              <w:pStyle w:val="Tabletextright"/>
              <w:spacing w:before="25" w:after="25"/>
            </w:pPr>
            <w:r>
              <w:t>151</w:t>
            </w:r>
          </w:p>
        </w:tc>
        <w:tc>
          <w:tcPr>
            <w:tcW w:w="778" w:type="dxa"/>
            <w:shd w:val="clear" w:color="auto" w:fill="E0E0E0"/>
            <w:vAlign w:val="bottom"/>
          </w:tcPr>
          <w:p w14:paraId="7E4F5603" w14:textId="216ABEE4" w:rsidR="009C30BA" w:rsidRPr="00F65579" w:rsidRDefault="009C30BA" w:rsidP="009C30BA">
            <w:pPr>
              <w:pStyle w:val="Tabletextright"/>
              <w:spacing w:before="25" w:after="25"/>
            </w:pPr>
            <w:r w:rsidRPr="00B82644">
              <w:t>143.9</w:t>
            </w:r>
          </w:p>
        </w:tc>
        <w:tc>
          <w:tcPr>
            <w:tcW w:w="979" w:type="dxa"/>
            <w:shd w:val="clear" w:color="auto" w:fill="auto"/>
            <w:vAlign w:val="bottom"/>
          </w:tcPr>
          <w:p w14:paraId="44A3AF32" w14:textId="16DB121A" w:rsidR="009C30BA" w:rsidRPr="00F65579" w:rsidRDefault="009C30BA" w:rsidP="009C30BA">
            <w:pPr>
              <w:pStyle w:val="Tabletextright"/>
              <w:spacing w:before="25" w:after="25"/>
            </w:pPr>
            <w:r>
              <w:t>127</w:t>
            </w:r>
          </w:p>
        </w:tc>
        <w:tc>
          <w:tcPr>
            <w:tcW w:w="979" w:type="dxa"/>
            <w:shd w:val="clear" w:color="auto" w:fill="auto"/>
            <w:vAlign w:val="bottom"/>
          </w:tcPr>
          <w:p w14:paraId="5684DF9D" w14:textId="6D522910" w:rsidR="009C30BA" w:rsidRPr="00F65579" w:rsidRDefault="009C30BA" w:rsidP="009C30BA">
            <w:pPr>
              <w:pStyle w:val="Tabletextright"/>
              <w:spacing w:before="25" w:after="25"/>
            </w:pPr>
            <w:r>
              <w:t>22</w:t>
            </w:r>
          </w:p>
        </w:tc>
        <w:tc>
          <w:tcPr>
            <w:tcW w:w="778" w:type="dxa"/>
            <w:shd w:val="clear" w:color="auto" w:fill="auto"/>
            <w:vAlign w:val="bottom"/>
          </w:tcPr>
          <w:p w14:paraId="42836AB1" w14:textId="43A5A9B9" w:rsidR="009C30BA" w:rsidRPr="00F65579" w:rsidRDefault="009C30BA" w:rsidP="009C30BA">
            <w:pPr>
              <w:pStyle w:val="Tabletextright"/>
              <w:spacing w:before="25" w:after="25"/>
            </w:pPr>
            <w:r w:rsidRPr="00B82644">
              <w:t>142.5</w:t>
            </w:r>
          </w:p>
        </w:tc>
        <w:tc>
          <w:tcPr>
            <w:tcW w:w="950" w:type="dxa"/>
            <w:shd w:val="clear" w:color="auto" w:fill="E0E0E0"/>
            <w:vAlign w:val="bottom"/>
          </w:tcPr>
          <w:p w14:paraId="46A0EE47" w14:textId="4BBC1F34" w:rsidR="009C30BA" w:rsidRPr="00F65579" w:rsidRDefault="009C30BA" w:rsidP="009C30BA">
            <w:pPr>
              <w:pStyle w:val="Tabletextright"/>
              <w:spacing w:before="25" w:after="25"/>
            </w:pPr>
            <w:r>
              <w:t>2</w:t>
            </w:r>
          </w:p>
        </w:tc>
        <w:tc>
          <w:tcPr>
            <w:tcW w:w="778" w:type="dxa"/>
            <w:shd w:val="clear" w:color="auto" w:fill="E0E0E0"/>
            <w:vAlign w:val="bottom"/>
          </w:tcPr>
          <w:p w14:paraId="26E1FBCD" w14:textId="2D72A591" w:rsidR="009C30BA" w:rsidRPr="00F65579" w:rsidRDefault="009C30BA" w:rsidP="009C30BA">
            <w:pPr>
              <w:pStyle w:val="Tabletextright"/>
              <w:spacing w:before="25" w:after="25"/>
            </w:pPr>
            <w:r w:rsidRPr="00B82644">
              <w:t>1.4</w:t>
            </w:r>
          </w:p>
        </w:tc>
        <w:tc>
          <w:tcPr>
            <w:tcW w:w="950" w:type="dxa"/>
            <w:shd w:val="clear" w:color="auto" w:fill="auto"/>
            <w:noWrap/>
            <w:vAlign w:val="bottom"/>
          </w:tcPr>
          <w:p w14:paraId="4685B16D" w14:textId="23BC2603" w:rsidR="009C30BA" w:rsidRPr="00F65579" w:rsidRDefault="009C30BA" w:rsidP="009C30BA">
            <w:pPr>
              <w:pStyle w:val="Tabletextright"/>
              <w:spacing w:before="25" w:after="25"/>
            </w:pPr>
            <w:r w:rsidRPr="00131408">
              <w:t>128</w:t>
            </w:r>
          </w:p>
        </w:tc>
        <w:tc>
          <w:tcPr>
            <w:tcW w:w="778" w:type="dxa"/>
            <w:shd w:val="clear" w:color="auto" w:fill="auto"/>
            <w:vAlign w:val="bottom"/>
          </w:tcPr>
          <w:p w14:paraId="11F48728" w14:textId="6AD89C8A" w:rsidR="009C30BA" w:rsidRPr="00F65579" w:rsidRDefault="009C30BA" w:rsidP="009C30BA">
            <w:pPr>
              <w:pStyle w:val="Tabletextright"/>
              <w:spacing w:before="25" w:after="25"/>
            </w:pPr>
            <w:r w:rsidRPr="00131408">
              <w:t>120.96</w:t>
            </w:r>
            <w:r w:rsidRPr="009C30BA">
              <w:rPr>
                <w:vertAlign w:val="superscript"/>
              </w:rPr>
              <w:t>(</w:t>
            </w:r>
            <w:r w:rsidR="000F1F9B">
              <w:rPr>
                <w:vertAlign w:val="superscript"/>
              </w:rPr>
              <w:t>a</w:t>
            </w:r>
            <w:r w:rsidRPr="009C30BA">
              <w:rPr>
                <w:vertAlign w:val="superscript"/>
              </w:rPr>
              <w:t>)</w:t>
            </w:r>
          </w:p>
        </w:tc>
        <w:tc>
          <w:tcPr>
            <w:tcW w:w="979" w:type="dxa"/>
            <w:shd w:val="clear" w:color="auto" w:fill="E0E0E0"/>
            <w:noWrap/>
            <w:vAlign w:val="bottom"/>
          </w:tcPr>
          <w:p w14:paraId="6CF1B3DD" w14:textId="1B385512" w:rsidR="009C30BA" w:rsidRPr="00F65579" w:rsidRDefault="009C30BA" w:rsidP="009C30BA">
            <w:pPr>
              <w:pStyle w:val="Tabletextright"/>
              <w:spacing w:before="25" w:after="25"/>
            </w:pPr>
            <w:r w:rsidRPr="00131408">
              <w:t>103</w:t>
            </w:r>
          </w:p>
        </w:tc>
        <w:tc>
          <w:tcPr>
            <w:tcW w:w="979" w:type="dxa"/>
            <w:shd w:val="clear" w:color="auto" w:fill="E0E0E0"/>
            <w:vAlign w:val="bottom"/>
          </w:tcPr>
          <w:p w14:paraId="0F8E172E" w14:textId="1D3A8E4C" w:rsidR="009C30BA" w:rsidRPr="00F65579" w:rsidRDefault="009C30BA" w:rsidP="009C30BA">
            <w:pPr>
              <w:pStyle w:val="Tabletextright"/>
              <w:spacing w:before="25" w:after="25"/>
            </w:pPr>
            <w:r w:rsidRPr="00131408">
              <w:t>21</w:t>
            </w:r>
          </w:p>
        </w:tc>
        <w:tc>
          <w:tcPr>
            <w:tcW w:w="778" w:type="dxa"/>
            <w:shd w:val="clear" w:color="auto" w:fill="E0E0E0"/>
            <w:vAlign w:val="bottom"/>
          </w:tcPr>
          <w:p w14:paraId="591BF6C8" w14:textId="257A3D22" w:rsidR="009C30BA" w:rsidRPr="00F65579" w:rsidRDefault="009C30BA" w:rsidP="009C30BA">
            <w:pPr>
              <w:pStyle w:val="Tabletextright"/>
              <w:spacing w:before="25" w:after="25"/>
            </w:pPr>
            <w:r w:rsidRPr="00131408">
              <w:t>117.6</w:t>
            </w:r>
          </w:p>
        </w:tc>
        <w:tc>
          <w:tcPr>
            <w:tcW w:w="950" w:type="dxa"/>
            <w:vAlign w:val="bottom"/>
          </w:tcPr>
          <w:p w14:paraId="20D743E7" w14:textId="45D922E4" w:rsidR="009C30BA" w:rsidRPr="00F65579" w:rsidRDefault="009C30BA" w:rsidP="009C30BA">
            <w:pPr>
              <w:pStyle w:val="Tabletextright"/>
              <w:spacing w:before="25" w:after="25"/>
            </w:pPr>
            <w:r w:rsidRPr="00131408">
              <w:t>4</w:t>
            </w:r>
          </w:p>
        </w:tc>
        <w:tc>
          <w:tcPr>
            <w:tcW w:w="778" w:type="dxa"/>
            <w:vAlign w:val="bottom"/>
          </w:tcPr>
          <w:p w14:paraId="7D54C84F" w14:textId="7AB0490C" w:rsidR="009C30BA" w:rsidRPr="00F65579" w:rsidRDefault="009C30BA" w:rsidP="009C30BA">
            <w:pPr>
              <w:pStyle w:val="Tabletextright"/>
              <w:spacing w:before="25" w:after="25"/>
            </w:pPr>
            <w:r w:rsidRPr="00131408">
              <w:t>3.4</w:t>
            </w:r>
          </w:p>
        </w:tc>
      </w:tr>
      <w:tr w:rsidR="009C30BA" w:rsidRPr="00F65579" w14:paraId="0FDFD830" w14:textId="77777777" w:rsidTr="009C30BA">
        <w:trPr>
          <w:cantSplit/>
        </w:trPr>
        <w:tc>
          <w:tcPr>
            <w:tcW w:w="1483" w:type="dxa"/>
            <w:shd w:val="clear" w:color="auto" w:fill="auto"/>
            <w:vAlign w:val="bottom"/>
          </w:tcPr>
          <w:p w14:paraId="5B268A99" w14:textId="77777777" w:rsidR="009C30BA" w:rsidRPr="00F65579" w:rsidRDefault="009C30BA" w:rsidP="009C30BA">
            <w:pPr>
              <w:pStyle w:val="Tabletext"/>
              <w:spacing w:before="25" w:after="25"/>
            </w:pPr>
            <w:r w:rsidRPr="00F65579">
              <w:t>Grade 5</w:t>
            </w:r>
          </w:p>
        </w:tc>
        <w:tc>
          <w:tcPr>
            <w:tcW w:w="950" w:type="dxa"/>
            <w:shd w:val="clear" w:color="auto" w:fill="E0E0E0"/>
            <w:vAlign w:val="bottom"/>
          </w:tcPr>
          <w:p w14:paraId="709FE3F3" w14:textId="7F74C1A0" w:rsidR="009C30BA" w:rsidRPr="00F65579" w:rsidRDefault="009C30BA" w:rsidP="009C30BA">
            <w:pPr>
              <w:pStyle w:val="Tabletextright"/>
              <w:spacing w:before="25" w:after="25"/>
            </w:pPr>
            <w:r>
              <w:t>150</w:t>
            </w:r>
          </w:p>
        </w:tc>
        <w:tc>
          <w:tcPr>
            <w:tcW w:w="778" w:type="dxa"/>
            <w:shd w:val="clear" w:color="auto" w:fill="E0E0E0"/>
            <w:vAlign w:val="bottom"/>
          </w:tcPr>
          <w:p w14:paraId="40F8CF59" w14:textId="41304794" w:rsidR="009C30BA" w:rsidRPr="00F65579" w:rsidRDefault="009C30BA" w:rsidP="009C30BA">
            <w:pPr>
              <w:pStyle w:val="Tabletextright"/>
              <w:spacing w:before="25" w:after="25"/>
            </w:pPr>
            <w:r w:rsidRPr="00B82644">
              <w:t>144.1</w:t>
            </w:r>
          </w:p>
        </w:tc>
        <w:tc>
          <w:tcPr>
            <w:tcW w:w="979" w:type="dxa"/>
            <w:shd w:val="clear" w:color="auto" w:fill="auto"/>
            <w:vAlign w:val="bottom"/>
          </w:tcPr>
          <w:p w14:paraId="24375CBB" w14:textId="3679BDF5" w:rsidR="009C30BA" w:rsidRPr="00F65579" w:rsidRDefault="009C30BA" w:rsidP="009C30BA">
            <w:pPr>
              <w:pStyle w:val="Tabletextright"/>
              <w:spacing w:before="25" w:after="25"/>
            </w:pPr>
            <w:r>
              <w:t>125</w:t>
            </w:r>
          </w:p>
        </w:tc>
        <w:tc>
          <w:tcPr>
            <w:tcW w:w="979" w:type="dxa"/>
            <w:shd w:val="clear" w:color="auto" w:fill="auto"/>
            <w:vAlign w:val="bottom"/>
          </w:tcPr>
          <w:p w14:paraId="7AED2BC6" w14:textId="77794275" w:rsidR="009C30BA" w:rsidRPr="00F65579" w:rsidRDefault="009C30BA" w:rsidP="009C30BA">
            <w:pPr>
              <w:pStyle w:val="Tabletextright"/>
              <w:spacing w:before="25" w:after="25"/>
            </w:pPr>
            <w:r>
              <w:t>22</w:t>
            </w:r>
          </w:p>
        </w:tc>
        <w:tc>
          <w:tcPr>
            <w:tcW w:w="778" w:type="dxa"/>
            <w:shd w:val="clear" w:color="auto" w:fill="auto"/>
            <w:vAlign w:val="bottom"/>
          </w:tcPr>
          <w:p w14:paraId="77B553D2" w14:textId="7E8EEBE2" w:rsidR="009C30BA" w:rsidRPr="00F65579" w:rsidRDefault="009C30BA" w:rsidP="009C30BA">
            <w:pPr>
              <w:pStyle w:val="Tabletextright"/>
              <w:spacing w:before="25" w:after="25"/>
            </w:pPr>
            <w:r w:rsidRPr="00B82644">
              <w:t>141.1</w:t>
            </w:r>
          </w:p>
        </w:tc>
        <w:tc>
          <w:tcPr>
            <w:tcW w:w="950" w:type="dxa"/>
            <w:shd w:val="clear" w:color="auto" w:fill="E0E0E0"/>
            <w:vAlign w:val="bottom"/>
          </w:tcPr>
          <w:p w14:paraId="025D9A1A" w14:textId="0D8100F9" w:rsidR="009C30BA" w:rsidRPr="00F65579" w:rsidRDefault="009C30BA" w:rsidP="009C30BA">
            <w:pPr>
              <w:pStyle w:val="Tabletextright"/>
              <w:spacing w:before="25" w:after="25"/>
            </w:pPr>
            <w:r>
              <w:t>3</w:t>
            </w:r>
          </w:p>
        </w:tc>
        <w:tc>
          <w:tcPr>
            <w:tcW w:w="778" w:type="dxa"/>
            <w:shd w:val="clear" w:color="auto" w:fill="E0E0E0"/>
            <w:vAlign w:val="bottom"/>
          </w:tcPr>
          <w:p w14:paraId="5BED7FD5" w14:textId="03918C41" w:rsidR="009C30BA" w:rsidRPr="00F65579" w:rsidRDefault="009C30BA" w:rsidP="009C30BA">
            <w:pPr>
              <w:pStyle w:val="Tabletextright"/>
              <w:spacing w:before="25" w:after="25"/>
            </w:pPr>
            <w:r w:rsidRPr="00B82644">
              <w:t>3.0</w:t>
            </w:r>
          </w:p>
        </w:tc>
        <w:tc>
          <w:tcPr>
            <w:tcW w:w="950" w:type="dxa"/>
            <w:shd w:val="clear" w:color="auto" w:fill="auto"/>
            <w:noWrap/>
            <w:vAlign w:val="bottom"/>
          </w:tcPr>
          <w:p w14:paraId="414DE48D" w14:textId="119D6422" w:rsidR="009C30BA" w:rsidRPr="00F65579" w:rsidRDefault="009C30BA" w:rsidP="009C30BA">
            <w:pPr>
              <w:pStyle w:val="Tabletextright"/>
              <w:spacing w:before="25" w:after="25"/>
            </w:pPr>
            <w:r w:rsidRPr="00131408">
              <w:t>124</w:t>
            </w:r>
          </w:p>
        </w:tc>
        <w:tc>
          <w:tcPr>
            <w:tcW w:w="778" w:type="dxa"/>
            <w:shd w:val="clear" w:color="auto" w:fill="auto"/>
            <w:vAlign w:val="bottom"/>
          </w:tcPr>
          <w:p w14:paraId="6445BB5B" w14:textId="1D9184EC" w:rsidR="009C30BA" w:rsidRPr="00F65579" w:rsidRDefault="009C30BA" w:rsidP="009C30BA">
            <w:pPr>
              <w:pStyle w:val="Tabletextright"/>
              <w:spacing w:before="25" w:after="25"/>
            </w:pPr>
            <w:r w:rsidRPr="00131408">
              <w:t>119.84</w:t>
            </w:r>
            <w:r w:rsidRPr="009C30BA">
              <w:rPr>
                <w:vertAlign w:val="superscript"/>
              </w:rPr>
              <w:t>(</w:t>
            </w:r>
            <w:r w:rsidR="000F1F9B">
              <w:rPr>
                <w:vertAlign w:val="superscript"/>
              </w:rPr>
              <w:t>a</w:t>
            </w:r>
            <w:r w:rsidRPr="009C30BA">
              <w:rPr>
                <w:vertAlign w:val="superscript"/>
              </w:rPr>
              <w:t>)</w:t>
            </w:r>
          </w:p>
        </w:tc>
        <w:tc>
          <w:tcPr>
            <w:tcW w:w="979" w:type="dxa"/>
            <w:shd w:val="clear" w:color="auto" w:fill="E0E0E0"/>
            <w:noWrap/>
            <w:vAlign w:val="bottom"/>
          </w:tcPr>
          <w:p w14:paraId="62316C7F" w14:textId="37968F09" w:rsidR="009C30BA" w:rsidRPr="00F65579" w:rsidRDefault="009C30BA" w:rsidP="009C30BA">
            <w:pPr>
              <w:pStyle w:val="Tabletextright"/>
              <w:spacing w:before="25" w:after="25"/>
            </w:pPr>
            <w:r w:rsidRPr="00131408">
              <w:t>105</w:t>
            </w:r>
          </w:p>
        </w:tc>
        <w:tc>
          <w:tcPr>
            <w:tcW w:w="979" w:type="dxa"/>
            <w:shd w:val="clear" w:color="auto" w:fill="E0E0E0"/>
            <w:vAlign w:val="bottom"/>
          </w:tcPr>
          <w:p w14:paraId="1D1C2732" w14:textId="09BCE487" w:rsidR="009C30BA" w:rsidRPr="00F65579" w:rsidRDefault="009C30BA" w:rsidP="009C30BA">
            <w:pPr>
              <w:pStyle w:val="Tabletextright"/>
              <w:spacing w:before="25" w:after="25"/>
            </w:pPr>
            <w:r w:rsidRPr="00131408">
              <w:t>15</w:t>
            </w:r>
          </w:p>
        </w:tc>
        <w:tc>
          <w:tcPr>
            <w:tcW w:w="778" w:type="dxa"/>
            <w:shd w:val="clear" w:color="auto" w:fill="E0E0E0"/>
            <w:vAlign w:val="bottom"/>
          </w:tcPr>
          <w:p w14:paraId="5C186195" w14:textId="0E9E1F09" w:rsidR="009C30BA" w:rsidRPr="00F65579" w:rsidRDefault="009C30BA" w:rsidP="009C30BA">
            <w:pPr>
              <w:pStyle w:val="Tabletextright"/>
              <w:spacing w:before="25" w:after="25"/>
            </w:pPr>
            <w:r w:rsidRPr="00131408">
              <w:t>115.8</w:t>
            </w:r>
          </w:p>
        </w:tc>
        <w:tc>
          <w:tcPr>
            <w:tcW w:w="950" w:type="dxa"/>
            <w:vAlign w:val="bottom"/>
          </w:tcPr>
          <w:p w14:paraId="2E6488B7" w14:textId="5E1AB84A" w:rsidR="009C30BA" w:rsidRPr="00F65579" w:rsidRDefault="009C30BA" w:rsidP="009C30BA">
            <w:pPr>
              <w:pStyle w:val="Tabletextright"/>
              <w:spacing w:before="25" w:after="25"/>
            </w:pPr>
            <w:r w:rsidRPr="00131408">
              <w:t>4</w:t>
            </w:r>
          </w:p>
        </w:tc>
        <w:tc>
          <w:tcPr>
            <w:tcW w:w="778" w:type="dxa"/>
            <w:vAlign w:val="bottom"/>
          </w:tcPr>
          <w:p w14:paraId="61DDAA6C" w14:textId="668684C8" w:rsidR="009C30BA" w:rsidRPr="00F65579" w:rsidRDefault="009C30BA" w:rsidP="009C30BA">
            <w:pPr>
              <w:pStyle w:val="Tabletextright"/>
              <w:spacing w:before="25" w:after="25"/>
            </w:pPr>
            <w:r w:rsidRPr="00131408">
              <w:t>4.0</w:t>
            </w:r>
          </w:p>
        </w:tc>
      </w:tr>
      <w:tr w:rsidR="009C30BA" w:rsidRPr="00F65579" w14:paraId="0539237F" w14:textId="77777777" w:rsidTr="009C30BA">
        <w:trPr>
          <w:cantSplit/>
        </w:trPr>
        <w:tc>
          <w:tcPr>
            <w:tcW w:w="1483" w:type="dxa"/>
            <w:shd w:val="clear" w:color="auto" w:fill="auto"/>
            <w:vAlign w:val="bottom"/>
          </w:tcPr>
          <w:p w14:paraId="197572F2" w14:textId="5B9EA24C" w:rsidR="009C30BA" w:rsidRPr="002C0911" w:rsidRDefault="009C30BA" w:rsidP="009C30BA">
            <w:pPr>
              <w:pStyle w:val="Tabletext"/>
              <w:spacing w:before="25" w:after="25"/>
              <w:rPr>
                <w:vertAlign w:val="superscript"/>
              </w:rPr>
            </w:pPr>
            <w:r w:rsidRPr="00F65579">
              <w:t>Grade 6</w:t>
            </w:r>
          </w:p>
        </w:tc>
        <w:tc>
          <w:tcPr>
            <w:tcW w:w="950" w:type="dxa"/>
            <w:shd w:val="clear" w:color="auto" w:fill="E0E0E0"/>
            <w:vAlign w:val="bottom"/>
          </w:tcPr>
          <w:p w14:paraId="49C768A8" w14:textId="4019B05F" w:rsidR="009C30BA" w:rsidRPr="00F65579" w:rsidRDefault="009C30BA" w:rsidP="009C30BA">
            <w:pPr>
              <w:pStyle w:val="Tabletextright"/>
              <w:spacing w:before="25" w:after="25"/>
            </w:pPr>
            <w:r>
              <w:t>56</w:t>
            </w:r>
          </w:p>
        </w:tc>
        <w:tc>
          <w:tcPr>
            <w:tcW w:w="778" w:type="dxa"/>
            <w:shd w:val="clear" w:color="auto" w:fill="E0E0E0"/>
            <w:vAlign w:val="bottom"/>
          </w:tcPr>
          <w:p w14:paraId="0206DE76" w14:textId="78AA19EA" w:rsidR="009C30BA" w:rsidRPr="00F65579" w:rsidRDefault="009C30BA" w:rsidP="009C30BA">
            <w:pPr>
              <w:pStyle w:val="Tabletextright"/>
              <w:spacing w:before="25" w:after="25"/>
            </w:pPr>
            <w:r w:rsidRPr="00B82644">
              <w:t>54.3</w:t>
            </w:r>
          </w:p>
        </w:tc>
        <w:tc>
          <w:tcPr>
            <w:tcW w:w="979" w:type="dxa"/>
            <w:shd w:val="clear" w:color="auto" w:fill="auto"/>
            <w:vAlign w:val="bottom"/>
          </w:tcPr>
          <w:p w14:paraId="5C90F7C8" w14:textId="124553E8" w:rsidR="009C30BA" w:rsidRPr="00F65579" w:rsidRDefault="009C30BA" w:rsidP="009C30BA">
            <w:pPr>
              <w:pStyle w:val="Tabletextright"/>
              <w:spacing w:before="25" w:after="25"/>
            </w:pPr>
            <w:r>
              <w:t>51</w:t>
            </w:r>
          </w:p>
        </w:tc>
        <w:tc>
          <w:tcPr>
            <w:tcW w:w="979" w:type="dxa"/>
            <w:shd w:val="clear" w:color="auto" w:fill="auto"/>
            <w:vAlign w:val="bottom"/>
          </w:tcPr>
          <w:p w14:paraId="407EA639" w14:textId="08B0B371" w:rsidR="009C30BA" w:rsidRPr="00F65579" w:rsidRDefault="009C30BA" w:rsidP="009C30BA">
            <w:pPr>
              <w:pStyle w:val="Tabletextright"/>
              <w:spacing w:before="25" w:after="25"/>
            </w:pPr>
            <w:r>
              <w:t>5</w:t>
            </w:r>
          </w:p>
        </w:tc>
        <w:tc>
          <w:tcPr>
            <w:tcW w:w="778" w:type="dxa"/>
            <w:shd w:val="clear" w:color="auto" w:fill="auto"/>
            <w:vAlign w:val="bottom"/>
          </w:tcPr>
          <w:p w14:paraId="55BBBF22" w14:textId="279A8192" w:rsidR="009C30BA" w:rsidRPr="00F65579" w:rsidRDefault="009C30BA" w:rsidP="009C30BA">
            <w:pPr>
              <w:pStyle w:val="Tabletextright"/>
              <w:spacing w:before="25" w:after="25"/>
            </w:pPr>
            <w:r w:rsidRPr="00B82644">
              <w:t>54.3</w:t>
            </w:r>
          </w:p>
        </w:tc>
        <w:tc>
          <w:tcPr>
            <w:tcW w:w="950" w:type="dxa"/>
            <w:shd w:val="clear" w:color="auto" w:fill="E0E0E0"/>
          </w:tcPr>
          <w:p w14:paraId="1EA060CF" w14:textId="1956256C" w:rsidR="009C30BA" w:rsidRPr="00F65579" w:rsidRDefault="009C30BA" w:rsidP="009C30BA">
            <w:pPr>
              <w:pStyle w:val="Tabletextright"/>
              <w:spacing w:before="25" w:after="25"/>
            </w:pPr>
            <w:r w:rsidRPr="00351555">
              <w:t>–</w:t>
            </w:r>
          </w:p>
        </w:tc>
        <w:tc>
          <w:tcPr>
            <w:tcW w:w="778" w:type="dxa"/>
            <w:shd w:val="clear" w:color="auto" w:fill="E0E0E0"/>
            <w:vAlign w:val="bottom"/>
          </w:tcPr>
          <w:p w14:paraId="09AE966E" w14:textId="557239A9" w:rsidR="009C30BA" w:rsidRPr="00F65579" w:rsidRDefault="009C30BA" w:rsidP="009C30BA">
            <w:pPr>
              <w:pStyle w:val="Tabletextright"/>
              <w:spacing w:before="25" w:after="25"/>
            </w:pPr>
            <w:r>
              <w:t>–</w:t>
            </w:r>
          </w:p>
        </w:tc>
        <w:tc>
          <w:tcPr>
            <w:tcW w:w="950" w:type="dxa"/>
            <w:shd w:val="clear" w:color="auto" w:fill="auto"/>
            <w:noWrap/>
            <w:vAlign w:val="bottom"/>
          </w:tcPr>
          <w:p w14:paraId="09CDBA67" w14:textId="2186D551" w:rsidR="009C30BA" w:rsidRPr="00F65579" w:rsidRDefault="009C30BA" w:rsidP="009C30BA">
            <w:pPr>
              <w:pStyle w:val="Tabletextright"/>
              <w:spacing w:before="25" w:after="25"/>
            </w:pPr>
            <w:r w:rsidRPr="00131408">
              <w:t>47</w:t>
            </w:r>
          </w:p>
        </w:tc>
        <w:tc>
          <w:tcPr>
            <w:tcW w:w="778" w:type="dxa"/>
            <w:shd w:val="clear" w:color="auto" w:fill="auto"/>
            <w:vAlign w:val="bottom"/>
          </w:tcPr>
          <w:p w14:paraId="3474BCFD" w14:textId="6FB22113" w:rsidR="009C30BA" w:rsidRPr="00F65579" w:rsidRDefault="009C30BA" w:rsidP="009C30BA">
            <w:pPr>
              <w:pStyle w:val="Tabletextright"/>
              <w:spacing w:before="25" w:after="25"/>
            </w:pPr>
            <w:r w:rsidRPr="00131408">
              <w:t>45.1</w:t>
            </w:r>
          </w:p>
        </w:tc>
        <w:tc>
          <w:tcPr>
            <w:tcW w:w="979" w:type="dxa"/>
            <w:shd w:val="clear" w:color="auto" w:fill="E0E0E0"/>
            <w:noWrap/>
            <w:vAlign w:val="bottom"/>
          </w:tcPr>
          <w:p w14:paraId="7D82F8E5" w14:textId="1B6A5C5A" w:rsidR="009C30BA" w:rsidRPr="00F65579" w:rsidRDefault="009C30BA" w:rsidP="009C30BA">
            <w:pPr>
              <w:pStyle w:val="Tabletextright"/>
              <w:spacing w:before="25" w:after="25"/>
            </w:pPr>
            <w:r w:rsidRPr="00131408">
              <w:t>40</w:t>
            </w:r>
          </w:p>
        </w:tc>
        <w:tc>
          <w:tcPr>
            <w:tcW w:w="979" w:type="dxa"/>
            <w:shd w:val="clear" w:color="auto" w:fill="E0E0E0"/>
            <w:vAlign w:val="bottom"/>
          </w:tcPr>
          <w:p w14:paraId="249351DE" w14:textId="0A30129D" w:rsidR="009C30BA" w:rsidRPr="00F65579" w:rsidRDefault="009C30BA" w:rsidP="009C30BA">
            <w:pPr>
              <w:pStyle w:val="Tabletextright"/>
              <w:spacing w:before="25" w:after="25"/>
            </w:pPr>
            <w:r w:rsidRPr="00131408">
              <w:t>5</w:t>
            </w:r>
          </w:p>
        </w:tc>
        <w:tc>
          <w:tcPr>
            <w:tcW w:w="778" w:type="dxa"/>
            <w:shd w:val="clear" w:color="auto" w:fill="E0E0E0"/>
            <w:vAlign w:val="bottom"/>
          </w:tcPr>
          <w:p w14:paraId="42B8820C" w14:textId="42388F69" w:rsidR="009C30BA" w:rsidRPr="00F65579" w:rsidRDefault="009C30BA" w:rsidP="009C30BA">
            <w:pPr>
              <w:pStyle w:val="Tabletextright"/>
              <w:spacing w:before="25" w:after="25"/>
            </w:pPr>
            <w:r w:rsidRPr="00131408">
              <w:t>43.3</w:t>
            </w:r>
          </w:p>
        </w:tc>
        <w:tc>
          <w:tcPr>
            <w:tcW w:w="950" w:type="dxa"/>
            <w:vAlign w:val="bottom"/>
          </w:tcPr>
          <w:p w14:paraId="3B61DC61" w14:textId="22498D42" w:rsidR="009C30BA" w:rsidRPr="00F65579" w:rsidRDefault="009C30BA" w:rsidP="009C30BA">
            <w:pPr>
              <w:pStyle w:val="Tabletextright"/>
              <w:spacing w:before="25" w:after="25"/>
            </w:pPr>
            <w:r w:rsidRPr="00131408">
              <w:t>2</w:t>
            </w:r>
          </w:p>
        </w:tc>
        <w:tc>
          <w:tcPr>
            <w:tcW w:w="778" w:type="dxa"/>
            <w:vAlign w:val="bottom"/>
          </w:tcPr>
          <w:p w14:paraId="34503CCC" w14:textId="3A5BEF61" w:rsidR="009C30BA" w:rsidRPr="00F65579" w:rsidRDefault="009C30BA" w:rsidP="009C30BA">
            <w:pPr>
              <w:pStyle w:val="Tabletextright"/>
              <w:spacing w:before="25" w:after="25"/>
            </w:pPr>
            <w:r w:rsidRPr="00131408">
              <w:t>1.8</w:t>
            </w:r>
          </w:p>
        </w:tc>
      </w:tr>
      <w:tr w:rsidR="009C30BA" w:rsidRPr="00F65579" w14:paraId="0A38BFDE" w14:textId="77777777" w:rsidTr="00D90070">
        <w:trPr>
          <w:cantSplit/>
        </w:trPr>
        <w:tc>
          <w:tcPr>
            <w:tcW w:w="1483" w:type="dxa"/>
            <w:shd w:val="clear" w:color="auto" w:fill="auto"/>
          </w:tcPr>
          <w:p w14:paraId="7C137A40" w14:textId="77777777" w:rsidR="009C30BA" w:rsidRPr="00F65579" w:rsidRDefault="009C30BA" w:rsidP="009C30BA">
            <w:pPr>
              <w:pStyle w:val="Tabletext"/>
              <w:spacing w:before="25" w:after="25"/>
              <w:rPr>
                <w:sz w:val="6"/>
              </w:rPr>
            </w:pPr>
          </w:p>
        </w:tc>
        <w:tc>
          <w:tcPr>
            <w:tcW w:w="950" w:type="dxa"/>
            <w:shd w:val="clear" w:color="auto" w:fill="E0E0E0"/>
          </w:tcPr>
          <w:p w14:paraId="1245F585" w14:textId="77777777" w:rsidR="009C30BA" w:rsidRPr="00F65579" w:rsidRDefault="009C30BA" w:rsidP="009C30BA">
            <w:pPr>
              <w:pStyle w:val="Tabletextright"/>
              <w:spacing w:before="25" w:after="25"/>
              <w:rPr>
                <w:rFonts w:cstheme="minorHAnsi"/>
                <w:sz w:val="6"/>
              </w:rPr>
            </w:pPr>
          </w:p>
        </w:tc>
        <w:tc>
          <w:tcPr>
            <w:tcW w:w="778" w:type="dxa"/>
            <w:shd w:val="clear" w:color="auto" w:fill="E0E0E0"/>
          </w:tcPr>
          <w:p w14:paraId="20E8A3FE" w14:textId="77777777" w:rsidR="009C30BA" w:rsidRPr="00F65579" w:rsidRDefault="009C30BA" w:rsidP="009C30BA">
            <w:pPr>
              <w:pStyle w:val="Tabletextright"/>
              <w:spacing w:before="25" w:after="25"/>
              <w:rPr>
                <w:rFonts w:cstheme="minorHAnsi"/>
                <w:sz w:val="6"/>
              </w:rPr>
            </w:pPr>
          </w:p>
        </w:tc>
        <w:tc>
          <w:tcPr>
            <w:tcW w:w="979" w:type="dxa"/>
            <w:shd w:val="clear" w:color="auto" w:fill="auto"/>
          </w:tcPr>
          <w:p w14:paraId="17E8155A" w14:textId="77777777" w:rsidR="009C30BA" w:rsidRPr="00F65579" w:rsidRDefault="009C30BA" w:rsidP="009C30BA">
            <w:pPr>
              <w:pStyle w:val="Tabletextright"/>
              <w:spacing w:before="25" w:after="25"/>
              <w:rPr>
                <w:rFonts w:cstheme="minorHAnsi"/>
                <w:sz w:val="6"/>
              </w:rPr>
            </w:pPr>
          </w:p>
        </w:tc>
        <w:tc>
          <w:tcPr>
            <w:tcW w:w="979" w:type="dxa"/>
            <w:shd w:val="clear" w:color="auto" w:fill="auto"/>
          </w:tcPr>
          <w:p w14:paraId="3D87DB83" w14:textId="77777777" w:rsidR="009C30BA" w:rsidRPr="00F65579" w:rsidRDefault="009C30BA" w:rsidP="009C30BA">
            <w:pPr>
              <w:pStyle w:val="Tabletextright"/>
              <w:spacing w:before="25" w:after="25"/>
              <w:rPr>
                <w:sz w:val="6"/>
              </w:rPr>
            </w:pPr>
          </w:p>
        </w:tc>
        <w:tc>
          <w:tcPr>
            <w:tcW w:w="778" w:type="dxa"/>
            <w:shd w:val="clear" w:color="auto" w:fill="auto"/>
          </w:tcPr>
          <w:p w14:paraId="1FFD04D0" w14:textId="77777777" w:rsidR="009C30BA" w:rsidRPr="00F65579" w:rsidRDefault="009C30BA" w:rsidP="009C30BA">
            <w:pPr>
              <w:pStyle w:val="Tabletextright"/>
              <w:spacing w:before="25" w:after="25"/>
              <w:rPr>
                <w:sz w:val="6"/>
              </w:rPr>
            </w:pPr>
          </w:p>
        </w:tc>
        <w:tc>
          <w:tcPr>
            <w:tcW w:w="950" w:type="dxa"/>
            <w:shd w:val="clear" w:color="auto" w:fill="E0E0E0"/>
          </w:tcPr>
          <w:p w14:paraId="48AE5955" w14:textId="77777777" w:rsidR="009C30BA" w:rsidRPr="00F65579" w:rsidRDefault="009C30BA" w:rsidP="009C30BA">
            <w:pPr>
              <w:pStyle w:val="Tabletextright"/>
              <w:spacing w:before="25" w:after="25"/>
              <w:rPr>
                <w:sz w:val="6"/>
              </w:rPr>
            </w:pPr>
          </w:p>
        </w:tc>
        <w:tc>
          <w:tcPr>
            <w:tcW w:w="778" w:type="dxa"/>
            <w:shd w:val="clear" w:color="auto" w:fill="E0E0E0"/>
          </w:tcPr>
          <w:p w14:paraId="63A5ED70" w14:textId="77777777" w:rsidR="009C30BA" w:rsidRPr="00F65579" w:rsidRDefault="009C30BA" w:rsidP="009C30BA">
            <w:pPr>
              <w:pStyle w:val="Tabletextright"/>
              <w:spacing w:before="25" w:after="25"/>
              <w:rPr>
                <w:sz w:val="6"/>
              </w:rPr>
            </w:pPr>
          </w:p>
        </w:tc>
        <w:tc>
          <w:tcPr>
            <w:tcW w:w="950" w:type="dxa"/>
            <w:shd w:val="clear" w:color="auto" w:fill="auto"/>
            <w:noWrap/>
          </w:tcPr>
          <w:p w14:paraId="6F92E08A" w14:textId="77777777" w:rsidR="009C30BA" w:rsidRPr="00F65579" w:rsidRDefault="009C30BA" w:rsidP="009C30BA">
            <w:pPr>
              <w:pStyle w:val="Tabletextright"/>
              <w:spacing w:before="25" w:after="25"/>
              <w:rPr>
                <w:rFonts w:cstheme="minorHAnsi"/>
                <w:sz w:val="6"/>
              </w:rPr>
            </w:pPr>
          </w:p>
        </w:tc>
        <w:tc>
          <w:tcPr>
            <w:tcW w:w="778" w:type="dxa"/>
            <w:shd w:val="clear" w:color="auto" w:fill="auto"/>
          </w:tcPr>
          <w:p w14:paraId="70BCFBD3" w14:textId="77777777" w:rsidR="009C30BA" w:rsidRPr="00F65579" w:rsidRDefault="009C30BA" w:rsidP="009C30BA">
            <w:pPr>
              <w:pStyle w:val="Tabletextright"/>
              <w:spacing w:before="25" w:after="25"/>
              <w:rPr>
                <w:rFonts w:cstheme="minorHAnsi"/>
                <w:sz w:val="6"/>
              </w:rPr>
            </w:pPr>
          </w:p>
        </w:tc>
        <w:tc>
          <w:tcPr>
            <w:tcW w:w="979" w:type="dxa"/>
            <w:shd w:val="clear" w:color="auto" w:fill="E0E0E0"/>
            <w:noWrap/>
          </w:tcPr>
          <w:p w14:paraId="1D15CADC" w14:textId="77777777" w:rsidR="009C30BA" w:rsidRPr="00F65579" w:rsidRDefault="009C30BA" w:rsidP="009C30BA">
            <w:pPr>
              <w:pStyle w:val="Tabletextright"/>
              <w:spacing w:before="25" w:after="25"/>
              <w:rPr>
                <w:rFonts w:cstheme="minorHAnsi"/>
                <w:sz w:val="6"/>
              </w:rPr>
            </w:pPr>
          </w:p>
        </w:tc>
        <w:tc>
          <w:tcPr>
            <w:tcW w:w="979" w:type="dxa"/>
            <w:shd w:val="clear" w:color="auto" w:fill="E0E0E0"/>
          </w:tcPr>
          <w:p w14:paraId="6814217A" w14:textId="77777777" w:rsidR="009C30BA" w:rsidRPr="00F65579" w:rsidRDefault="009C30BA" w:rsidP="009C30BA">
            <w:pPr>
              <w:pStyle w:val="Tabletextright"/>
              <w:spacing w:before="25" w:after="25"/>
              <w:rPr>
                <w:sz w:val="6"/>
              </w:rPr>
            </w:pPr>
          </w:p>
        </w:tc>
        <w:tc>
          <w:tcPr>
            <w:tcW w:w="778" w:type="dxa"/>
            <w:shd w:val="clear" w:color="auto" w:fill="E0E0E0"/>
          </w:tcPr>
          <w:p w14:paraId="67553111" w14:textId="77777777" w:rsidR="009C30BA" w:rsidRPr="00F65579" w:rsidRDefault="009C30BA" w:rsidP="009C30BA">
            <w:pPr>
              <w:pStyle w:val="Tabletextright"/>
              <w:spacing w:before="25" w:after="25"/>
              <w:rPr>
                <w:sz w:val="6"/>
              </w:rPr>
            </w:pPr>
          </w:p>
        </w:tc>
        <w:tc>
          <w:tcPr>
            <w:tcW w:w="950" w:type="dxa"/>
          </w:tcPr>
          <w:p w14:paraId="4A483AA8" w14:textId="77777777" w:rsidR="009C30BA" w:rsidRPr="00F65579" w:rsidRDefault="009C30BA" w:rsidP="009C30BA">
            <w:pPr>
              <w:pStyle w:val="Tabletextright"/>
              <w:spacing w:before="25" w:after="25"/>
              <w:rPr>
                <w:sz w:val="6"/>
              </w:rPr>
            </w:pPr>
          </w:p>
        </w:tc>
        <w:tc>
          <w:tcPr>
            <w:tcW w:w="778" w:type="dxa"/>
          </w:tcPr>
          <w:p w14:paraId="4FFF24EF" w14:textId="77777777" w:rsidR="009C30BA" w:rsidRPr="00F65579" w:rsidRDefault="009C30BA" w:rsidP="009C30BA">
            <w:pPr>
              <w:pStyle w:val="Tabletextright"/>
              <w:spacing w:before="25" w:after="25"/>
              <w:rPr>
                <w:sz w:val="6"/>
              </w:rPr>
            </w:pPr>
          </w:p>
        </w:tc>
      </w:tr>
      <w:tr w:rsidR="009C30BA" w:rsidRPr="00F65579" w14:paraId="3B3F26C9" w14:textId="77777777" w:rsidTr="009C30BA">
        <w:trPr>
          <w:cantSplit/>
        </w:trPr>
        <w:tc>
          <w:tcPr>
            <w:tcW w:w="1483" w:type="dxa"/>
            <w:shd w:val="clear" w:color="auto" w:fill="auto"/>
          </w:tcPr>
          <w:p w14:paraId="3E254F5C" w14:textId="77777777" w:rsidR="009C30BA" w:rsidRPr="00F65579" w:rsidRDefault="009C30BA" w:rsidP="009C30BA">
            <w:pPr>
              <w:pStyle w:val="Tabletext"/>
              <w:spacing w:before="25" w:after="25"/>
            </w:pPr>
            <w:r w:rsidRPr="00F65579">
              <w:rPr>
                <w:rFonts w:cstheme="minorHAnsi"/>
                <w:b/>
                <w:szCs w:val="18"/>
              </w:rPr>
              <w:t>Senior employees</w:t>
            </w:r>
          </w:p>
        </w:tc>
        <w:tc>
          <w:tcPr>
            <w:tcW w:w="950" w:type="dxa"/>
            <w:shd w:val="clear" w:color="auto" w:fill="E0E0E0"/>
          </w:tcPr>
          <w:p w14:paraId="3862609A" w14:textId="77777777" w:rsidR="009C30BA" w:rsidRPr="00F65579" w:rsidRDefault="009C30BA" w:rsidP="009C30BA">
            <w:pPr>
              <w:pStyle w:val="Tabletextright"/>
              <w:spacing w:before="25" w:after="25"/>
            </w:pPr>
          </w:p>
        </w:tc>
        <w:tc>
          <w:tcPr>
            <w:tcW w:w="778" w:type="dxa"/>
            <w:shd w:val="clear" w:color="auto" w:fill="E0E0E0"/>
          </w:tcPr>
          <w:p w14:paraId="3120C82A" w14:textId="77777777" w:rsidR="009C30BA" w:rsidRPr="00F65579" w:rsidRDefault="009C30BA" w:rsidP="009C30BA">
            <w:pPr>
              <w:pStyle w:val="Tabletextright"/>
              <w:spacing w:before="25" w:after="25"/>
            </w:pPr>
          </w:p>
        </w:tc>
        <w:tc>
          <w:tcPr>
            <w:tcW w:w="979" w:type="dxa"/>
            <w:shd w:val="clear" w:color="auto" w:fill="auto"/>
          </w:tcPr>
          <w:p w14:paraId="51ABD364" w14:textId="77777777" w:rsidR="009C30BA" w:rsidRPr="00F65579" w:rsidRDefault="009C30BA" w:rsidP="009C30BA">
            <w:pPr>
              <w:pStyle w:val="Tabletextright"/>
              <w:spacing w:before="25" w:after="25"/>
            </w:pPr>
          </w:p>
        </w:tc>
        <w:tc>
          <w:tcPr>
            <w:tcW w:w="979" w:type="dxa"/>
            <w:shd w:val="clear" w:color="auto" w:fill="auto"/>
          </w:tcPr>
          <w:p w14:paraId="47D97EE4" w14:textId="77777777" w:rsidR="009C30BA" w:rsidRPr="00F65579" w:rsidRDefault="009C30BA" w:rsidP="009C30BA">
            <w:pPr>
              <w:pStyle w:val="Tabletextright"/>
              <w:spacing w:before="25" w:after="25"/>
            </w:pPr>
          </w:p>
        </w:tc>
        <w:tc>
          <w:tcPr>
            <w:tcW w:w="778" w:type="dxa"/>
            <w:shd w:val="clear" w:color="auto" w:fill="auto"/>
          </w:tcPr>
          <w:p w14:paraId="7DE5C951" w14:textId="77777777" w:rsidR="009C30BA" w:rsidRPr="00F65579" w:rsidRDefault="009C30BA" w:rsidP="009C30BA">
            <w:pPr>
              <w:pStyle w:val="Tabletextright"/>
              <w:spacing w:before="25" w:after="25"/>
            </w:pPr>
          </w:p>
        </w:tc>
        <w:tc>
          <w:tcPr>
            <w:tcW w:w="950" w:type="dxa"/>
            <w:shd w:val="clear" w:color="auto" w:fill="E0E0E0"/>
          </w:tcPr>
          <w:p w14:paraId="7369161E" w14:textId="77777777" w:rsidR="009C30BA" w:rsidRPr="00F65579" w:rsidRDefault="009C30BA" w:rsidP="009C30BA">
            <w:pPr>
              <w:pStyle w:val="Tabletextright"/>
              <w:spacing w:before="25" w:after="25"/>
            </w:pPr>
          </w:p>
        </w:tc>
        <w:tc>
          <w:tcPr>
            <w:tcW w:w="778" w:type="dxa"/>
            <w:shd w:val="clear" w:color="auto" w:fill="E0E0E0"/>
          </w:tcPr>
          <w:p w14:paraId="21827A1B" w14:textId="77777777" w:rsidR="009C30BA" w:rsidRPr="00F65579" w:rsidRDefault="009C30BA" w:rsidP="009C30BA">
            <w:pPr>
              <w:pStyle w:val="Tabletextright"/>
              <w:spacing w:before="25" w:after="25"/>
            </w:pPr>
          </w:p>
        </w:tc>
        <w:tc>
          <w:tcPr>
            <w:tcW w:w="950" w:type="dxa"/>
            <w:shd w:val="clear" w:color="auto" w:fill="auto"/>
            <w:noWrap/>
            <w:vAlign w:val="bottom"/>
          </w:tcPr>
          <w:p w14:paraId="2593255E" w14:textId="52F916A6" w:rsidR="009C30BA" w:rsidRPr="00F65579" w:rsidRDefault="009C30BA" w:rsidP="009C30BA">
            <w:pPr>
              <w:pStyle w:val="Tabletextrightbold"/>
              <w:spacing w:before="25" w:after="25"/>
            </w:pPr>
            <w:r w:rsidRPr="00131408">
              <w:t>8</w:t>
            </w:r>
          </w:p>
        </w:tc>
        <w:tc>
          <w:tcPr>
            <w:tcW w:w="778" w:type="dxa"/>
            <w:shd w:val="clear" w:color="auto" w:fill="auto"/>
            <w:vAlign w:val="bottom"/>
          </w:tcPr>
          <w:p w14:paraId="190D4C89" w14:textId="074728B4" w:rsidR="009C30BA" w:rsidRPr="00F65579" w:rsidRDefault="009C30BA" w:rsidP="009C30BA">
            <w:pPr>
              <w:pStyle w:val="Tabletextrightbold"/>
              <w:spacing w:before="25" w:after="25"/>
            </w:pPr>
            <w:r w:rsidRPr="00131408">
              <w:t>7.9</w:t>
            </w:r>
          </w:p>
        </w:tc>
        <w:tc>
          <w:tcPr>
            <w:tcW w:w="979" w:type="dxa"/>
            <w:shd w:val="clear" w:color="auto" w:fill="E0E0E0"/>
            <w:noWrap/>
            <w:vAlign w:val="bottom"/>
          </w:tcPr>
          <w:p w14:paraId="2E3DDEE4" w14:textId="71A8CFC9" w:rsidR="009C30BA" w:rsidRPr="00F65579" w:rsidRDefault="009C30BA" w:rsidP="009C30BA">
            <w:pPr>
              <w:pStyle w:val="Tabletextrightbold"/>
              <w:spacing w:before="25" w:after="25"/>
            </w:pPr>
            <w:r w:rsidRPr="00131408">
              <w:t>7</w:t>
            </w:r>
          </w:p>
        </w:tc>
        <w:tc>
          <w:tcPr>
            <w:tcW w:w="979" w:type="dxa"/>
            <w:shd w:val="clear" w:color="auto" w:fill="E0E0E0"/>
            <w:vAlign w:val="bottom"/>
          </w:tcPr>
          <w:p w14:paraId="169C905F" w14:textId="2EAEB25A" w:rsidR="009C30BA" w:rsidRPr="00F65579" w:rsidRDefault="009C30BA" w:rsidP="009C30BA">
            <w:pPr>
              <w:pStyle w:val="Tabletextrightbold"/>
              <w:spacing w:before="25" w:after="25"/>
            </w:pPr>
            <w:r w:rsidRPr="00131408">
              <w:t>1</w:t>
            </w:r>
          </w:p>
        </w:tc>
        <w:tc>
          <w:tcPr>
            <w:tcW w:w="778" w:type="dxa"/>
            <w:shd w:val="clear" w:color="auto" w:fill="E0E0E0"/>
            <w:vAlign w:val="bottom"/>
          </w:tcPr>
          <w:p w14:paraId="0F5B4131" w14:textId="4B5AD5D2" w:rsidR="009C30BA" w:rsidRPr="00F65579" w:rsidRDefault="009C30BA" w:rsidP="009C30BA">
            <w:pPr>
              <w:pStyle w:val="Tabletextrightbold"/>
              <w:spacing w:before="25" w:after="25"/>
            </w:pPr>
            <w:r w:rsidRPr="00131408">
              <w:t>7.9</w:t>
            </w:r>
          </w:p>
        </w:tc>
        <w:tc>
          <w:tcPr>
            <w:tcW w:w="950" w:type="dxa"/>
          </w:tcPr>
          <w:p w14:paraId="3AE09C83" w14:textId="590AAC64" w:rsidR="009C30BA" w:rsidRPr="00F65579" w:rsidRDefault="009C30BA" w:rsidP="009C30BA">
            <w:pPr>
              <w:pStyle w:val="Tabletextrightbold"/>
              <w:spacing w:before="25" w:after="25"/>
            </w:pPr>
            <w:r w:rsidRPr="008F5503">
              <w:t>–</w:t>
            </w:r>
          </w:p>
        </w:tc>
        <w:tc>
          <w:tcPr>
            <w:tcW w:w="778" w:type="dxa"/>
          </w:tcPr>
          <w:p w14:paraId="55E131C5" w14:textId="37537905" w:rsidR="009C30BA" w:rsidRPr="00F65579" w:rsidRDefault="009C30BA" w:rsidP="009C30BA">
            <w:pPr>
              <w:pStyle w:val="Tabletextrightbold"/>
              <w:spacing w:before="25" w:after="25"/>
            </w:pPr>
            <w:r w:rsidRPr="008F5503">
              <w:t>–</w:t>
            </w:r>
          </w:p>
        </w:tc>
      </w:tr>
      <w:tr w:rsidR="009C30BA" w:rsidRPr="00F65579" w14:paraId="47AFD736" w14:textId="77777777" w:rsidTr="009C30BA">
        <w:trPr>
          <w:cantSplit/>
        </w:trPr>
        <w:tc>
          <w:tcPr>
            <w:tcW w:w="1483" w:type="dxa"/>
            <w:shd w:val="clear" w:color="auto" w:fill="auto"/>
            <w:vAlign w:val="bottom"/>
          </w:tcPr>
          <w:p w14:paraId="00BFCD28" w14:textId="77777777" w:rsidR="009C30BA" w:rsidRPr="00F65579" w:rsidRDefault="009C30BA" w:rsidP="009C30BA">
            <w:pPr>
              <w:pStyle w:val="Tabletext"/>
              <w:spacing w:before="25" w:after="25"/>
            </w:pPr>
            <w:r w:rsidRPr="00F65579">
              <w:t>STS</w:t>
            </w:r>
          </w:p>
        </w:tc>
        <w:tc>
          <w:tcPr>
            <w:tcW w:w="950" w:type="dxa"/>
            <w:shd w:val="clear" w:color="auto" w:fill="E0E0E0"/>
            <w:vAlign w:val="bottom"/>
          </w:tcPr>
          <w:p w14:paraId="592E2CBB" w14:textId="4666E42D" w:rsidR="009C30BA" w:rsidRPr="00F65579" w:rsidRDefault="009C30BA" w:rsidP="009C30BA">
            <w:pPr>
              <w:pStyle w:val="Tabletextright"/>
              <w:spacing w:before="25" w:after="25"/>
            </w:pPr>
            <w:r>
              <w:t>1</w:t>
            </w:r>
          </w:p>
        </w:tc>
        <w:tc>
          <w:tcPr>
            <w:tcW w:w="778" w:type="dxa"/>
            <w:shd w:val="clear" w:color="auto" w:fill="E0E0E0"/>
            <w:vAlign w:val="bottom"/>
          </w:tcPr>
          <w:p w14:paraId="5B76DA6C" w14:textId="1985F66C" w:rsidR="009C30BA" w:rsidRPr="00F65579" w:rsidRDefault="009C30BA" w:rsidP="009C30BA">
            <w:pPr>
              <w:pStyle w:val="Tabletextright"/>
              <w:spacing w:before="25" w:after="25"/>
            </w:pPr>
            <w:r w:rsidRPr="00B82644">
              <w:t>1.0</w:t>
            </w:r>
          </w:p>
        </w:tc>
        <w:tc>
          <w:tcPr>
            <w:tcW w:w="979" w:type="dxa"/>
            <w:shd w:val="clear" w:color="auto" w:fill="auto"/>
            <w:vAlign w:val="bottom"/>
          </w:tcPr>
          <w:p w14:paraId="79A65A64" w14:textId="34BF4983" w:rsidR="009C30BA" w:rsidRPr="00F65579" w:rsidRDefault="009C30BA" w:rsidP="009C30BA">
            <w:pPr>
              <w:pStyle w:val="Tabletextright"/>
              <w:spacing w:before="25" w:after="25"/>
            </w:pPr>
            <w:r>
              <w:t>1</w:t>
            </w:r>
          </w:p>
        </w:tc>
        <w:tc>
          <w:tcPr>
            <w:tcW w:w="979" w:type="dxa"/>
            <w:shd w:val="clear" w:color="auto" w:fill="auto"/>
            <w:vAlign w:val="bottom"/>
          </w:tcPr>
          <w:p w14:paraId="7DE6A383" w14:textId="6AA487B3" w:rsidR="009C30BA" w:rsidRPr="00F65579" w:rsidRDefault="009C30BA" w:rsidP="009C30BA">
            <w:pPr>
              <w:pStyle w:val="Tabletextright"/>
              <w:spacing w:before="25" w:after="25"/>
            </w:pPr>
            <w:r>
              <w:t>–</w:t>
            </w:r>
          </w:p>
        </w:tc>
        <w:tc>
          <w:tcPr>
            <w:tcW w:w="778" w:type="dxa"/>
            <w:shd w:val="clear" w:color="auto" w:fill="auto"/>
            <w:vAlign w:val="bottom"/>
          </w:tcPr>
          <w:p w14:paraId="141BDC18" w14:textId="28573D72" w:rsidR="009C30BA" w:rsidRPr="00F65579" w:rsidRDefault="009C30BA" w:rsidP="009C30BA">
            <w:pPr>
              <w:pStyle w:val="Tabletextright"/>
              <w:spacing w:before="25" w:after="25"/>
            </w:pPr>
            <w:r>
              <w:t>1.0</w:t>
            </w:r>
          </w:p>
        </w:tc>
        <w:tc>
          <w:tcPr>
            <w:tcW w:w="950" w:type="dxa"/>
            <w:shd w:val="clear" w:color="auto" w:fill="E0E0E0"/>
          </w:tcPr>
          <w:p w14:paraId="0BD72FCE" w14:textId="7ECB74F0" w:rsidR="009C30BA" w:rsidRPr="00F65579" w:rsidRDefault="009C30BA" w:rsidP="009C30BA">
            <w:pPr>
              <w:pStyle w:val="Tabletextright"/>
              <w:spacing w:before="25" w:after="25"/>
            </w:pPr>
            <w:r w:rsidRPr="00186B60">
              <w:t>–</w:t>
            </w:r>
          </w:p>
        </w:tc>
        <w:tc>
          <w:tcPr>
            <w:tcW w:w="778" w:type="dxa"/>
            <w:shd w:val="clear" w:color="auto" w:fill="E0E0E0"/>
          </w:tcPr>
          <w:p w14:paraId="5951B652" w14:textId="28B2C16E" w:rsidR="009C30BA" w:rsidRPr="00F65579" w:rsidRDefault="009C30BA" w:rsidP="009C30BA">
            <w:pPr>
              <w:pStyle w:val="Tabletextright"/>
              <w:spacing w:before="25" w:after="25"/>
            </w:pPr>
            <w:r w:rsidRPr="00186B60">
              <w:t>–</w:t>
            </w:r>
          </w:p>
        </w:tc>
        <w:tc>
          <w:tcPr>
            <w:tcW w:w="950" w:type="dxa"/>
            <w:shd w:val="clear" w:color="auto" w:fill="auto"/>
            <w:noWrap/>
            <w:vAlign w:val="bottom"/>
          </w:tcPr>
          <w:p w14:paraId="2ECC4261" w14:textId="5A778FB5" w:rsidR="009C30BA" w:rsidRPr="00F65579" w:rsidRDefault="009C30BA" w:rsidP="009C30BA">
            <w:pPr>
              <w:pStyle w:val="Tabletextright"/>
              <w:spacing w:before="25" w:after="25"/>
            </w:pPr>
            <w:r w:rsidRPr="00131408">
              <w:t>1</w:t>
            </w:r>
          </w:p>
        </w:tc>
        <w:tc>
          <w:tcPr>
            <w:tcW w:w="778" w:type="dxa"/>
            <w:shd w:val="clear" w:color="auto" w:fill="auto"/>
            <w:vAlign w:val="bottom"/>
          </w:tcPr>
          <w:p w14:paraId="6D1B4DDD" w14:textId="68922C8A" w:rsidR="009C30BA" w:rsidRPr="00F65579" w:rsidRDefault="009C30BA" w:rsidP="009C30BA">
            <w:pPr>
              <w:pStyle w:val="Tabletextright"/>
              <w:spacing w:before="25" w:after="25"/>
            </w:pPr>
            <w:r w:rsidRPr="00131408">
              <w:t>1.0</w:t>
            </w:r>
          </w:p>
        </w:tc>
        <w:tc>
          <w:tcPr>
            <w:tcW w:w="979" w:type="dxa"/>
            <w:shd w:val="clear" w:color="auto" w:fill="E0E0E0"/>
            <w:noWrap/>
            <w:vAlign w:val="bottom"/>
          </w:tcPr>
          <w:p w14:paraId="4B871431" w14:textId="4C6259D5" w:rsidR="009C30BA" w:rsidRPr="00F65579" w:rsidRDefault="009C30BA" w:rsidP="009C30BA">
            <w:pPr>
              <w:pStyle w:val="Tabletextright"/>
              <w:spacing w:before="25" w:after="25"/>
            </w:pPr>
            <w:r w:rsidRPr="00131408">
              <w:t>1</w:t>
            </w:r>
          </w:p>
        </w:tc>
        <w:tc>
          <w:tcPr>
            <w:tcW w:w="979" w:type="dxa"/>
            <w:shd w:val="clear" w:color="auto" w:fill="E0E0E0"/>
            <w:vAlign w:val="bottom"/>
          </w:tcPr>
          <w:p w14:paraId="181E6DDA" w14:textId="3B70CB6C" w:rsidR="009C30BA" w:rsidRPr="00F65579" w:rsidRDefault="009C30BA" w:rsidP="009C30BA">
            <w:pPr>
              <w:pStyle w:val="Tabletextright"/>
              <w:spacing w:before="25" w:after="25"/>
            </w:pPr>
            <w:r>
              <w:t>–</w:t>
            </w:r>
          </w:p>
        </w:tc>
        <w:tc>
          <w:tcPr>
            <w:tcW w:w="778" w:type="dxa"/>
            <w:shd w:val="clear" w:color="auto" w:fill="E0E0E0"/>
            <w:vAlign w:val="bottom"/>
          </w:tcPr>
          <w:p w14:paraId="6268F3B3" w14:textId="0636FDA1" w:rsidR="009C30BA" w:rsidRPr="00F65579" w:rsidRDefault="009C30BA" w:rsidP="009C30BA">
            <w:pPr>
              <w:pStyle w:val="Tabletextright"/>
              <w:spacing w:before="25" w:after="25"/>
            </w:pPr>
            <w:r w:rsidRPr="00131408">
              <w:t>1.0</w:t>
            </w:r>
          </w:p>
        </w:tc>
        <w:tc>
          <w:tcPr>
            <w:tcW w:w="950" w:type="dxa"/>
          </w:tcPr>
          <w:p w14:paraId="6F59FA02" w14:textId="713323C0" w:rsidR="009C30BA" w:rsidRPr="00F65579" w:rsidRDefault="009C30BA" w:rsidP="009C30BA">
            <w:pPr>
              <w:pStyle w:val="Tabletextright"/>
              <w:spacing w:before="25" w:after="25"/>
            </w:pPr>
            <w:r w:rsidRPr="00E70462">
              <w:t>–</w:t>
            </w:r>
          </w:p>
        </w:tc>
        <w:tc>
          <w:tcPr>
            <w:tcW w:w="778" w:type="dxa"/>
          </w:tcPr>
          <w:p w14:paraId="69D912B7" w14:textId="6A4EF443" w:rsidR="009C30BA" w:rsidRPr="00F65579" w:rsidRDefault="009C30BA" w:rsidP="009C30BA">
            <w:pPr>
              <w:pStyle w:val="Tabletextright"/>
              <w:spacing w:before="25" w:after="25"/>
            </w:pPr>
            <w:r w:rsidRPr="00E70462">
              <w:t>–</w:t>
            </w:r>
          </w:p>
        </w:tc>
      </w:tr>
      <w:tr w:rsidR="009C30BA" w:rsidRPr="00F65579" w14:paraId="370D6206" w14:textId="77777777" w:rsidTr="009C30BA">
        <w:trPr>
          <w:cantSplit/>
        </w:trPr>
        <w:tc>
          <w:tcPr>
            <w:tcW w:w="1483" w:type="dxa"/>
            <w:shd w:val="clear" w:color="auto" w:fill="auto"/>
            <w:vAlign w:val="bottom"/>
          </w:tcPr>
          <w:p w14:paraId="3FE01F90" w14:textId="77777777" w:rsidR="009C30BA" w:rsidRPr="00F65579" w:rsidRDefault="009C30BA" w:rsidP="009C30BA">
            <w:pPr>
              <w:pStyle w:val="Tabletext"/>
              <w:spacing w:before="25" w:after="25"/>
            </w:pPr>
            <w:r w:rsidRPr="00F65579">
              <w:t>Executives</w:t>
            </w:r>
          </w:p>
        </w:tc>
        <w:tc>
          <w:tcPr>
            <w:tcW w:w="950" w:type="dxa"/>
            <w:shd w:val="clear" w:color="auto" w:fill="E0E0E0"/>
            <w:vAlign w:val="bottom"/>
          </w:tcPr>
          <w:p w14:paraId="1427B533" w14:textId="61FC9D5F" w:rsidR="009C30BA" w:rsidRPr="00F65579" w:rsidRDefault="009C30BA" w:rsidP="009C30BA">
            <w:pPr>
              <w:pStyle w:val="Tabletextright"/>
              <w:spacing w:before="25" w:after="25"/>
            </w:pPr>
            <w:r>
              <w:t>8</w:t>
            </w:r>
          </w:p>
        </w:tc>
        <w:tc>
          <w:tcPr>
            <w:tcW w:w="778" w:type="dxa"/>
            <w:shd w:val="clear" w:color="auto" w:fill="E0E0E0"/>
            <w:vAlign w:val="bottom"/>
          </w:tcPr>
          <w:p w14:paraId="525F2FDB" w14:textId="3D6804F7" w:rsidR="009C30BA" w:rsidRPr="00F65579" w:rsidRDefault="009C30BA" w:rsidP="009C30BA">
            <w:pPr>
              <w:pStyle w:val="Tabletextright"/>
              <w:spacing w:before="25" w:after="25"/>
            </w:pPr>
            <w:r w:rsidRPr="00B82644">
              <w:t>7.5</w:t>
            </w:r>
          </w:p>
        </w:tc>
        <w:tc>
          <w:tcPr>
            <w:tcW w:w="979" w:type="dxa"/>
            <w:shd w:val="clear" w:color="auto" w:fill="auto"/>
            <w:vAlign w:val="bottom"/>
          </w:tcPr>
          <w:p w14:paraId="28BBC598" w14:textId="0D193E7D" w:rsidR="009C30BA" w:rsidRPr="00F65579" w:rsidRDefault="009C30BA" w:rsidP="009C30BA">
            <w:pPr>
              <w:pStyle w:val="Tabletextright"/>
              <w:spacing w:before="25" w:after="25"/>
            </w:pPr>
            <w:r>
              <w:t>6</w:t>
            </w:r>
          </w:p>
        </w:tc>
        <w:tc>
          <w:tcPr>
            <w:tcW w:w="979" w:type="dxa"/>
            <w:shd w:val="clear" w:color="auto" w:fill="auto"/>
            <w:vAlign w:val="bottom"/>
          </w:tcPr>
          <w:p w14:paraId="46981450" w14:textId="1C7F0094" w:rsidR="009C30BA" w:rsidRPr="00F65579" w:rsidRDefault="009C30BA" w:rsidP="009C30BA">
            <w:pPr>
              <w:pStyle w:val="Tabletextright"/>
              <w:spacing w:before="25" w:after="25"/>
            </w:pPr>
            <w:r>
              <w:t>2</w:t>
            </w:r>
          </w:p>
        </w:tc>
        <w:tc>
          <w:tcPr>
            <w:tcW w:w="778" w:type="dxa"/>
            <w:shd w:val="clear" w:color="auto" w:fill="auto"/>
            <w:vAlign w:val="bottom"/>
          </w:tcPr>
          <w:p w14:paraId="53500E76" w14:textId="17B224AC" w:rsidR="009C30BA" w:rsidRPr="00F65579" w:rsidRDefault="009C30BA" w:rsidP="009C30BA">
            <w:pPr>
              <w:pStyle w:val="Tabletextright"/>
              <w:spacing w:before="25" w:after="25"/>
            </w:pPr>
            <w:r>
              <w:t>7.5</w:t>
            </w:r>
          </w:p>
        </w:tc>
        <w:tc>
          <w:tcPr>
            <w:tcW w:w="950" w:type="dxa"/>
            <w:shd w:val="clear" w:color="auto" w:fill="E0E0E0"/>
          </w:tcPr>
          <w:p w14:paraId="4147B70F" w14:textId="0C7379CA" w:rsidR="009C30BA" w:rsidRPr="00F65579" w:rsidRDefault="009C30BA" w:rsidP="009C30BA">
            <w:pPr>
              <w:pStyle w:val="Tabletextright"/>
              <w:spacing w:before="25" w:after="25"/>
            </w:pPr>
            <w:r w:rsidRPr="00186B60">
              <w:t>–</w:t>
            </w:r>
          </w:p>
        </w:tc>
        <w:tc>
          <w:tcPr>
            <w:tcW w:w="778" w:type="dxa"/>
            <w:shd w:val="clear" w:color="auto" w:fill="E0E0E0"/>
          </w:tcPr>
          <w:p w14:paraId="77468D64" w14:textId="3B6792B9" w:rsidR="009C30BA" w:rsidRPr="00F65579" w:rsidRDefault="009C30BA" w:rsidP="009C30BA">
            <w:pPr>
              <w:pStyle w:val="Tabletextright"/>
              <w:spacing w:before="25" w:after="25"/>
            </w:pPr>
            <w:r w:rsidRPr="00186B60">
              <w:t>–</w:t>
            </w:r>
          </w:p>
        </w:tc>
        <w:tc>
          <w:tcPr>
            <w:tcW w:w="950" w:type="dxa"/>
            <w:shd w:val="clear" w:color="auto" w:fill="auto"/>
            <w:noWrap/>
            <w:vAlign w:val="bottom"/>
          </w:tcPr>
          <w:p w14:paraId="68AB3873" w14:textId="215D6491" w:rsidR="009C30BA" w:rsidRPr="00F65579" w:rsidRDefault="009C30BA" w:rsidP="009C30BA">
            <w:pPr>
              <w:pStyle w:val="Tabletextrightbold"/>
              <w:spacing w:before="25" w:after="25"/>
            </w:pPr>
            <w:r w:rsidRPr="00131408">
              <w:t>7</w:t>
            </w:r>
          </w:p>
        </w:tc>
        <w:tc>
          <w:tcPr>
            <w:tcW w:w="778" w:type="dxa"/>
            <w:shd w:val="clear" w:color="auto" w:fill="auto"/>
            <w:vAlign w:val="bottom"/>
          </w:tcPr>
          <w:p w14:paraId="0BA18F30" w14:textId="557773AC" w:rsidR="009C30BA" w:rsidRPr="00F65579" w:rsidRDefault="009C30BA" w:rsidP="009C30BA">
            <w:pPr>
              <w:pStyle w:val="Tabletextrightbold"/>
              <w:spacing w:before="25" w:after="25"/>
            </w:pPr>
            <w:r w:rsidRPr="00131408">
              <w:t>6.9</w:t>
            </w:r>
          </w:p>
        </w:tc>
        <w:tc>
          <w:tcPr>
            <w:tcW w:w="979" w:type="dxa"/>
            <w:shd w:val="clear" w:color="auto" w:fill="E0E0E0"/>
            <w:noWrap/>
            <w:vAlign w:val="bottom"/>
          </w:tcPr>
          <w:p w14:paraId="4FFEDE22" w14:textId="4ECAA7B5" w:rsidR="009C30BA" w:rsidRPr="00F65579" w:rsidRDefault="009C30BA" w:rsidP="009C30BA">
            <w:pPr>
              <w:pStyle w:val="Tabletextrightbold"/>
              <w:spacing w:before="25" w:after="25"/>
            </w:pPr>
            <w:r w:rsidRPr="00131408">
              <w:t>6</w:t>
            </w:r>
          </w:p>
        </w:tc>
        <w:tc>
          <w:tcPr>
            <w:tcW w:w="979" w:type="dxa"/>
            <w:shd w:val="clear" w:color="auto" w:fill="E0E0E0"/>
            <w:vAlign w:val="bottom"/>
          </w:tcPr>
          <w:p w14:paraId="7F9C92F1" w14:textId="7BF00269" w:rsidR="009C30BA" w:rsidRPr="00F65579" w:rsidRDefault="009C30BA" w:rsidP="009C30BA">
            <w:pPr>
              <w:pStyle w:val="Tabletextrightbold"/>
              <w:spacing w:before="25" w:after="25"/>
            </w:pPr>
            <w:r w:rsidRPr="00131408">
              <w:t>1</w:t>
            </w:r>
          </w:p>
        </w:tc>
        <w:tc>
          <w:tcPr>
            <w:tcW w:w="778" w:type="dxa"/>
            <w:shd w:val="clear" w:color="auto" w:fill="E0E0E0"/>
            <w:vAlign w:val="bottom"/>
          </w:tcPr>
          <w:p w14:paraId="34BE2A87" w14:textId="39049325" w:rsidR="009C30BA" w:rsidRPr="00F65579" w:rsidRDefault="009C30BA" w:rsidP="009C30BA">
            <w:pPr>
              <w:pStyle w:val="Tabletextrightbold"/>
              <w:spacing w:before="25" w:after="25"/>
            </w:pPr>
            <w:r w:rsidRPr="00131408">
              <w:t>6.9</w:t>
            </w:r>
          </w:p>
        </w:tc>
        <w:tc>
          <w:tcPr>
            <w:tcW w:w="950" w:type="dxa"/>
          </w:tcPr>
          <w:p w14:paraId="7E7243FF" w14:textId="2F669C6A" w:rsidR="009C30BA" w:rsidRPr="00F65579" w:rsidRDefault="009C30BA" w:rsidP="009C30BA">
            <w:pPr>
              <w:pStyle w:val="Tabletextrightbold"/>
              <w:spacing w:before="25" w:after="25"/>
            </w:pPr>
            <w:r w:rsidRPr="002E6D42">
              <w:t>–</w:t>
            </w:r>
          </w:p>
        </w:tc>
        <w:tc>
          <w:tcPr>
            <w:tcW w:w="778" w:type="dxa"/>
          </w:tcPr>
          <w:p w14:paraId="00A78E5E" w14:textId="13ADC156" w:rsidR="009C30BA" w:rsidRPr="00F65579" w:rsidRDefault="009C30BA" w:rsidP="009C30BA">
            <w:pPr>
              <w:pStyle w:val="Tabletextrightbold"/>
              <w:spacing w:before="25" w:after="25"/>
            </w:pPr>
            <w:r w:rsidRPr="002E6D42">
              <w:t>–</w:t>
            </w:r>
          </w:p>
        </w:tc>
      </w:tr>
      <w:tr w:rsidR="009C30BA" w:rsidRPr="00F65579" w14:paraId="400A14EB" w14:textId="77777777" w:rsidTr="00D90070">
        <w:trPr>
          <w:cantSplit/>
        </w:trPr>
        <w:tc>
          <w:tcPr>
            <w:tcW w:w="1483" w:type="dxa"/>
            <w:shd w:val="clear" w:color="auto" w:fill="auto"/>
          </w:tcPr>
          <w:p w14:paraId="17764AAA" w14:textId="77777777" w:rsidR="009C30BA" w:rsidRPr="00F65579" w:rsidRDefault="009C30BA" w:rsidP="009C30BA">
            <w:pPr>
              <w:pStyle w:val="Tabletext"/>
              <w:spacing w:before="25" w:after="25"/>
              <w:rPr>
                <w:sz w:val="6"/>
              </w:rPr>
            </w:pPr>
          </w:p>
        </w:tc>
        <w:tc>
          <w:tcPr>
            <w:tcW w:w="950" w:type="dxa"/>
            <w:shd w:val="clear" w:color="auto" w:fill="E0E0E0"/>
          </w:tcPr>
          <w:p w14:paraId="301B0977" w14:textId="77777777" w:rsidR="009C30BA" w:rsidRPr="00F65579" w:rsidRDefault="009C30BA" w:rsidP="009C30BA">
            <w:pPr>
              <w:pStyle w:val="Tabletextright"/>
              <w:spacing w:before="25" w:after="25"/>
              <w:rPr>
                <w:rFonts w:cstheme="minorHAnsi"/>
                <w:sz w:val="6"/>
              </w:rPr>
            </w:pPr>
          </w:p>
        </w:tc>
        <w:tc>
          <w:tcPr>
            <w:tcW w:w="778" w:type="dxa"/>
            <w:shd w:val="clear" w:color="auto" w:fill="E0E0E0"/>
          </w:tcPr>
          <w:p w14:paraId="1846EC6E" w14:textId="77777777" w:rsidR="009C30BA" w:rsidRPr="00F65579" w:rsidRDefault="009C30BA" w:rsidP="009C30BA">
            <w:pPr>
              <w:pStyle w:val="Tabletextright"/>
              <w:spacing w:before="25" w:after="25"/>
              <w:rPr>
                <w:rFonts w:cstheme="minorHAnsi"/>
                <w:sz w:val="6"/>
              </w:rPr>
            </w:pPr>
          </w:p>
        </w:tc>
        <w:tc>
          <w:tcPr>
            <w:tcW w:w="979" w:type="dxa"/>
            <w:shd w:val="clear" w:color="auto" w:fill="auto"/>
          </w:tcPr>
          <w:p w14:paraId="73E8F566" w14:textId="77777777" w:rsidR="009C30BA" w:rsidRPr="00F65579" w:rsidRDefault="009C30BA" w:rsidP="009C30BA">
            <w:pPr>
              <w:pStyle w:val="Tabletextright"/>
              <w:spacing w:before="25" w:after="25"/>
              <w:rPr>
                <w:rFonts w:cstheme="minorHAnsi"/>
                <w:sz w:val="6"/>
              </w:rPr>
            </w:pPr>
          </w:p>
        </w:tc>
        <w:tc>
          <w:tcPr>
            <w:tcW w:w="979" w:type="dxa"/>
            <w:shd w:val="clear" w:color="auto" w:fill="auto"/>
          </w:tcPr>
          <w:p w14:paraId="4B1B4829" w14:textId="77777777" w:rsidR="009C30BA" w:rsidRPr="00F65579" w:rsidRDefault="009C30BA" w:rsidP="009C30BA">
            <w:pPr>
              <w:pStyle w:val="Tabletextright"/>
              <w:spacing w:before="25" w:after="25"/>
              <w:rPr>
                <w:sz w:val="6"/>
              </w:rPr>
            </w:pPr>
          </w:p>
        </w:tc>
        <w:tc>
          <w:tcPr>
            <w:tcW w:w="778" w:type="dxa"/>
            <w:shd w:val="clear" w:color="auto" w:fill="auto"/>
          </w:tcPr>
          <w:p w14:paraId="70AC1B58" w14:textId="77777777" w:rsidR="009C30BA" w:rsidRPr="00F65579" w:rsidRDefault="009C30BA" w:rsidP="009C30BA">
            <w:pPr>
              <w:pStyle w:val="Tabletextright"/>
              <w:spacing w:before="25" w:after="25"/>
              <w:rPr>
                <w:sz w:val="6"/>
              </w:rPr>
            </w:pPr>
          </w:p>
        </w:tc>
        <w:tc>
          <w:tcPr>
            <w:tcW w:w="950" w:type="dxa"/>
            <w:shd w:val="clear" w:color="auto" w:fill="E0E0E0"/>
          </w:tcPr>
          <w:p w14:paraId="15A1DFA1" w14:textId="77777777" w:rsidR="009C30BA" w:rsidRPr="00F65579" w:rsidRDefault="009C30BA" w:rsidP="009C30BA">
            <w:pPr>
              <w:pStyle w:val="Tabletextright"/>
              <w:spacing w:before="25" w:after="25"/>
              <w:rPr>
                <w:sz w:val="6"/>
              </w:rPr>
            </w:pPr>
          </w:p>
        </w:tc>
        <w:tc>
          <w:tcPr>
            <w:tcW w:w="778" w:type="dxa"/>
            <w:shd w:val="clear" w:color="auto" w:fill="E0E0E0"/>
          </w:tcPr>
          <w:p w14:paraId="7E0CE340" w14:textId="77777777" w:rsidR="009C30BA" w:rsidRPr="00F65579" w:rsidRDefault="009C30BA" w:rsidP="009C30BA">
            <w:pPr>
              <w:pStyle w:val="Tabletextright"/>
              <w:spacing w:before="25" w:after="25"/>
              <w:rPr>
                <w:sz w:val="6"/>
              </w:rPr>
            </w:pPr>
          </w:p>
        </w:tc>
        <w:tc>
          <w:tcPr>
            <w:tcW w:w="950" w:type="dxa"/>
            <w:shd w:val="clear" w:color="auto" w:fill="auto"/>
            <w:noWrap/>
          </w:tcPr>
          <w:p w14:paraId="4F76FE31" w14:textId="77777777" w:rsidR="009C30BA" w:rsidRPr="00F65579" w:rsidRDefault="009C30BA" w:rsidP="009C30BA">
            <w:pPr>
              <w:pStyle w:val="Tabletextright"/>
              <w:spacing w:before="25" w:after="25"/>
              <w:rPr>
                <w:rFonts w:cstheme="minorHAnsi"/>
                <w:sz w:val="6"/>
              </w:rPr>
            </w:pPr>
          </w:p>
        </w:tc>
        <w:tc>
          <w:tcPr>
            <w:tcW w:w="778" w:type="dxa"/>
            <w:shd w:val="clear" w:color="auto" w:fill="auto"/>
          </w:tcPr>
          <w:p w14:paraId="23028607" w14:textId="77777777" w:rsidR="009C30BA" w:rsidRPr="00F65579" w:rsidRDefault="009C30BA" w:rsidP="009C30BA">
            <w:pPr>
              <w:pStyle w:val="Tabletextright"/>
              <w:spacing w:before="25" w:after="25"/>
              <w:rPr>
                <w:rFonts w:cstheme="minorHAnsi"/>
                <w:sz w:val="6"/>
              </w:rPr>
            </w:pPr>
          </w:p>
        </w:tc>
        <w:tc>
          <w:tcPr>
            <w:tcW w:w="979" w:type="dxa"/>
            <w:shd w:val="clear" w:color="auto" w:fill="E0E0E0"/>
            <w:noWrap/>
          </w:tcPr>
          <w:p w14:paraId="32DC876C" w14:textId="77777777" w:rsidR="009C30BA" w:rsidRPr="00F65579" w:rsidRDefault="009C30BA" w:rsidP="009C30BA">
            <w:pPr>
              <w:pStyle w:val="Tabletextright"/>
              <w:spacing w:before="25" w:after="25"/>
              <w:rPr>
                <w:rFonts w:cstheme="minorHAnsi"/>
                <w:sz w:val="6"/>
              </w:rPr>
            </w:pPr>
          </w:p>
        </w:tc>
        <w:tc>
          <w:tcPr>
            <w:tcW w:w="979" w:type="dxa"/>
            <w:shd w:val="clear" w:color="auto" w:fill="E0E0E0"/>
          </w:tcPr>
          <w:p w14:paraId="5143FBA5" w14:textId="77777777" w:rsidR="009C30BA" w:rsidRPr="00F65579" w:rsidRDefault="009C30BA" w:rsidP="009C30BA">
            <w:pPr>
              <w:pStyle w:val="Tabletextright"/>
              <w:spacing w:before="25" w:after="25"/>
              <w:rPr>
                <w:sz w:val="6"/>
              </w:rPr>
            </w:pPr>
          </w:p>
        </w:tc>
        <w:tc>
          <w:tcPr>
            <w:tcW w:w="778" w:type="dxa"/>
            <w:shd w:val="clear" w:color="auto" w:fill="E0E0E0"/>
          </w:tcPr>
          <w:p w14:paraId="3819D8BC" w14:textId="77777777" w:rsidR="009C30BA" w:rsidRPr="00F65579" w:rsidRDefault="009C30BA" w:rsidP="009C30BA">
            <w:pPr>
              <w:pStyle w:val="Tabletextright"/>
              <w:spacing w:before="25" w:after="25"/>
              <w:rPr>
                <w:sz w:val="6"/>
              </w:rPr>
            </w:pPr>
          </w:p>
        </w:tc>
        <w:tc>
          <w:tcPr>
            <w:tcW w:w="950" w:type="dxa"/>
          </w:tcPr>
          <w:p w14:paraId="529C7E6F" w14:textId="77777777" w:rsidR="009C30BA" w:rsidRPr="00F65579" w:rsidRDefault="009C30BA" w:rsidP="009C30BA">
            <w:pPr>
              <w:pStyle w:val="Tabletextright"/>
              <w:spacing w:before="25" w:after="25"/>
              <w:rPr>
                <w:sz w:val="6"/>
              </w:rPr>
            </w:pPr>
          </w:p>
        </w:tc>
        <w:tc>
          <w:tcPr>
            <w:tcW w:w="778" w:type="dxa"/>
          </w:tcPr>
          <w:p w14:paraId="58AB55DE" w14:textId="77777777" w:rsidR="009C30BA" w:rsidRPr="00F65579" w:rsidRDefault="009C30BA" w:rsidP="009C30BA">
            <w:pPr>
              <w:pStyle w:val="Tabletextright"/>
              <w:spacing w:before="25" w:after="25"/>
              <w:rPr>
                <w:sz w:val="6"/>
              </w:rPr>
            </w:pPr>
          </w:p>
        </w:tc>
      </w:tr>
      <w:tr w:rsidR="009C30BA" w:rsidRPr="00F65579" w14:paraId="43D7BE12" w14:textId="77777777" w:rsidTr="009C30BA">
        <w:trPr>
          <w:cantSplit/>
        </w:trPr>
        <w:tc>
          <w:tcPr>
            <w:tcW w:w="1483" w:type="dxa"/>
            <w:shd w:val="clear" w:color="auto" w:fill="auto"/>
          </w:tcPr>
          <w:p w14:paraId="5DD14B18" w14:textId="77777777" w:rsidR="009C30BA" w:rsidRPr="00F65579" w:rsidRDefault="009C30BA" w:rsidP="009C30BA">
            <w:pPr>
              <w:pStyle w:val="Tabletextbold"/>
            </w:pPr>
            <w:r w:rsidRPr="00F65579">
              <w:t>Other</w:t>
            </w:r>
          </w:p>
        </w:tc>
        <w:tc>
          <w:tcPr>
            <w:tcW w:w="950" w:type="dxa"/>
            <w:shd w:val="clear" w:color="auto" w:fill="E0E0E0"/>
            <w:vAlign w:val="bottom"/>
          </w:tcPr>
          <w:p w14:paraId="413ABBC0" w14:textId="06873663" w:rsidR="009C30BA" w:rsidRPr="00F65579" w:rsidRDefault="009C30BA" w:rsidP="009C30BA">
            <w:pPr>
              <w:pStyle w:val="Tabletextright"/>
            </w:pPr>
            <w:r>
              <w:rPr>
                <w:b/>
                <w:bCs/>
              </w:rPr>
              <w:t>23</w:t>
            </w:r>
          </w:p>
        </w:tc>
        <w:tc>
          <w:tcPr>
            <w:tcW w:w="778" w:type="dxa"/>
            <w:shd w:val="clear" w:color="auto" w:fill="E0E0E0"/>
            <w:vAlign w:val="bottom"/>
          </w:tcPr>
          <w:p w14:paraId="05417B09" w14:textId="536758AC" w:rsidR="009C30BA" w:rsidRPr="00F65579" w:rsidRDefault="009C30BA" w:rsidP="009C30BA">
            <w:pPr>
              <w:pStyle w:val="Tabletextright"/>
            </w:pPr>
            <w:r>
              <w:rPr>
                <w:b/>
                <w:bCs/>
              </w:rPr>
              <w:t>22.4</w:t>
            </w:r>
          </w:p>
        </w:tc>
        <w:tc>
          <w:tcPr>
            <w:tcW w:w="979" w:type="dxa"/>
            <w:shd w:val="clear" w:color="auto" w:fill="auto"/>
            <w:vAlign w:val="bottom"/>
          </w:tcPr>
          <w:p w14:paraId="3C19CA48" w14:textId="494D96C6" w:rsidR="009C30BA" w:rsidRPr="00F65579" w:rsidRDefault="009C30BA" w:rsidP="009C30BA">
            <w:pPr>
              <w:pStyle w:val="Tabletextright"/>
            </w:pPr>
            <w:r>
              <w:rPr>
                <w:b/>
                <w:bCs/>
              </w:rPr>
              <w:t>20</w:t>
            </w:r>
          </w:p>
        </w:tc>
        <w:tc>
          <w:tcPr>
            <w:tcW w:w="979" w:type="dxa"/>
            <w:shd w:val="clear" w:color="auto" w:fill="auto"/>
            <w:vAlign w:val="bottom"/>
          </w:tcPr>
          <w:p w14:paraId="447206F8" w14:textId="409DF3E2" w:rsidR="009C30BA" w:rsidRPr="00F65579" w:rsidRDefault="009C30BA" w:rsidP="009C30BA">
            <w:pPr>
              <w:pStyle w:val="Tabletextright"/>
            </w:pPr>
            <w:r>
              <w:rPr>
                <w:b/>
                <w:bCs/>
              </w:rPr>
              <w:t>2</w:t>
            </w:r>
          </w:p>
        </w:tc>
        <w:tc>
          <w:tcPr>
            <w:tcW w:w="778" w:type="dxa"/>
            <w:shd w:val="clear" w:color="auto" w:fill="auto"/>
            <w:vAlign w:val="bottom"/>
          </w:tcPr>
          <w:p w14:paraId="658237A0" w14:textId="3EC1A762" w:rsidR="009C30BA" w:rsidRPr="00F65579" w:rsidRDefault="009C30BA" w:rsidP="009C30BA">
            <w:pPr>
              <w:pStyle w:val="Tabletextright"/>
            </w:pPr>
            <w:r>
              <w:rPr>
                <w:b/>
                <w:bCs/>
              </w:rPr>
              <w:t>21.4</w:t>
            </w:r>
          </w:p>
        </w:tc>
        <w:tc>
          <w:tcPr>
            <w:tcW w:w="950" w:type="dxa"/>
            <w:shd w:val="clear" w:color="auto" w:fill="E0E0E0"/>
            <w:vAlign w:val="bottom"/>
          </w:tcPr>
          <w:p w14:paraId="4F9CE5AB" w14:textId="115942BB" w:rsidR="009C30BA" w:rsidRPr="00F65579" w:rsidRDefault="009C30BA" w:rsidP="009C30BA">
            <w:pPr>
              <w:pStyle w:val="Tabletextright"/>
            </w:pPr>
            <w:r>
              <w:rPr>
                <w:b/>
                <w:bCs/>
              </w:rPr>
              <w:t>1</w:t>
            </w:r>
          </w:p>
        </w:tc>
        <w:tc>
          <w:tcPr>
            <w:tcW w:w="778" w:type="dxa"/>
            <w:shd w:val="clear" w:color="auto" w:fill="E0E0E0"/>
            <w:vAlign w:val="bottom"/>
          </w:tcPr>
          <w:p w14:paraId="5123A437" w14:textId="263F3FD5" w:rsidR="009C30BA" w:rsidRPr="00F65579" w:rsidRDefault="009C30BA" w:rsidP="009C30BA">
            <w:pPr>
              <w:pStyle w:val="Tabletextright"/>
            </w:pPr>
            <w:r>
              <w:rPr>
                <w:b/>
                <w:bCs/>
              </w:rPr>
              <w:t>1.0</w:t>
            </w:r>
          </w:p>
        </w:tc>
        <w:tc>
          <w:tcPr>
            <w:tcW w:w="950" w:type="dxa"/>
            <w:shd w:val="clear" w:color="auto" w:fill="auto"/>
            <w:noWrap/>
            <w:vAlign w:val="bottom"/>
          </w:tcPr>
          <w:p w14:paraId="5F5FBCAD" w14:textId="1025EBE9" w:rsidR="009C30BA" w:rsidRPr="00F65579" w:rsidRDefault="009C30BA" w:rsidP="009C30BA">
            <w:pPr>
              <w:pStyle w:val="Tabletextrightbold"/>
            </w:pPr>
            <w:r w:rsidRPr="00131408">
              <w:t>23</w:t>
            </w:r>
          </w:p>
        </w:tc>
        <w:tc>
          <w:tcPr>
            <w:tcW w:w="778" w:type="dxa"/>
            <w:shd w:val="clear" w:color="auto" w:fill="auto"/>
            <w:vAlign w:val="bottom"/>
          </w:tcPr>
          <w:p w14:paraId="76D62BDC" w14:textId="10D25072" w:rsidR="009C30BA" w:rsidRPr="00F65579" w:rsidRDefault="009C30BA" w:rsidP="009C30BA">
            <w:pPr>
              <w:pStyle w:val="Tabletextrightbold"/>
            </w:pPr>
            <w:r w:rsidRPr="00131408">
              <w:t>22.2</w:t>
            </w:r>
          </w:p>
        </w:tc>
        <w:tc>
          <w:tcPr>
            <w:tcW w:w="979" w:type="dxa"/>
            <w:shd w:val="clear" w:color="auto" w:fill="E0E0E0"/>
            <w:noWrap/>
            <w:vAlign w:val="bottom"/>
          </w:tcPr>
          <w:p w14:paraId="115D9029" w14:textId="0CC8AE95" w:rsidR="009C30BA" w:rsidRPr="00F65579" w:rsidRDefault="009C30BA" w:rsidP="009C30BA">
            <w:pPr>
              <w:pStyle w:val="Tabletextrightbold"/>
            </w:pPr>
            <w:r w:rsidRPr="00131408">
              <w:t>19</w:t>
            </w:r>
          </w:p>
        </w:tc>
        <w:tc>
          <w:tcPr>
            <w:tcW w:w="979" w:type="dxa"/>
            <w:shd w:val="clear" w:color="auto" w:fill="E0E0E0"/>
            <w:vAlign w:val="bottom"/>
          </w:tcPr>
          <w:p w14:paraId="4D702479" w14:textId="2F8C225C" w:rsidR="009C30BA" w:rsidRPr="00F65579" w:rsidRDefault="009C30BA" w:rsidP="009C30BA">
            <w:pPr>
              <w:pStyle w:val="Tabletextrightbold"/>
            </w:pPr>
            <w:r w:rsidRPr="00131408">
              <w:t>3</w:t>
            </w:r>
          </w:p>
        </w:tc>
        <w:tc>
          <w:tcPr>
            <w:tcW w:w="778" w:type="dxa"/>
            <w:shd w:val="clear" w:color="auto" w:fill="E0E0E0"/>
            <w:vAlign w:val="bottom"/>
          </w:tcPr>
          <w:p w14:paraId="62341CE8" w14:textId="0D53A4D4" w:rsidR="009C30BA" w:rsidRPr="00F65579" w:rsidRDefault="009C30BA" w:rsidP="009C30BA">
            <w:pPr>
              <w:pStyle w:val="Tabletextrightbold"/>
            </w:pPr>
            <w:r w:rsidRPr="00131408">
              <w:t>21.2</w:t>
            </w:r>
          </w:p>
        </w:tc>
        <w:tc>
          <w:tcPr>
            <w:tcW w:w="950" w:type="dxa"/>
            <w:vAlign w:val="bottom"/>
          </w:tcPr>
          <w:p w14:paraId="0445E027" w14:textId="29387408" w:rsidR="009C30BA" w:rsidRPr="00F65579" w:rsidRDefault="009C30BA" w:rsidP="009C30BA">
            <w:pPr>
              <w:pStyle w:val="Tabletextrightbold"/>
            </w:pPr>
            <w:r w:rsidRPr="00131408">
              <w:t>1</w:t>
            </w:r>
          </w:p>
        </w:tc>
        <w:tc>
          <w:tcPr>
            <w:tcW w:w="778" w:type="dxa"/>
            <w:vAlign w:val="bottom"/>
          </w:tcPr>
          <w:p w14:paraId="07B4F2EA" w14:textId="177F550D" w:rsidR="009C30BA" w:rsidRPr="00F65579" w:rsidRDefault="009C30BA" w:rsidP="009C30BA">
            <w:pPr>
              <w:pStyle w:val="Tabletextrightbold"/>
            </w:pPr>
            <w:r w:rsidRPr="00131408">
              <w:t>1.0</w:t>
            </w:r>
          </w:p>
        </w:tc>
      </w:tr>
      <w:tr w:rsidR="009C30BA" w:rsidRPr="009C30BA" w14:paraId="206D5A7A" w14:textId="77777777" w:rsidTr="009C30BA">
        <w:trPr>
          <w:cantSplit/>
        </w:trPr>
        <w:tc>
          <w:tcPr>
            <w:tcW w:w="1483" w:type="dxa"/>
            <w:shd w:val="clear" w:color="auto" w:fill="auto"/>
            <w:vAlign w:val="bottom"/>
          </w:tcPr>
          <w:p w14:paraId="46A381D2" w14:textId="77777777" w:rsidR="009C30BA" w:rsidRPr="00F65579" w:rsidRDefault="009C30BA" w:rsidP="009C30BA">
            <w:pPr>
              <w:pStyle w:val="Tabletext"/>
            </w:pPr>
            <w:r w:rsidRPr="00F65579">
              <w:rPr>
                <w:rFonts w:cstheme="minorHAnsi"/>
                <w:b/>
              </w:rPr>
              <w:t>Total employees</w:t>
            </w:r>
          </w:p>
        </w:tc>
        <w:tc>
          <w:tcPr>
            <w:tcW w:w="950" w:type="dxa"/>
            <w:shd w:val="clear" w:color="auto" w:fill="E0E0E0"/>
            <w:vAlign w:val="bottom"/>
          </w:tcPr>
          <w:p w14:paraId="09B8217F" w14:textId="0F2D3FD2" w:rsidR="009C30BA" w:rsidRPr="002C0911" w:rsidRDefault="009C30BA" w:rsidP="009C30BA">
            <w:pPr>
              <w:pStyle w:val="Tabletextrightbold"/>
            </w:pPr>
            <w:r w:rsidRPr="002C0911">
              <w:t>670</w:t>
            </w:r>
          </w:p>
        </w:tc>
        <w:tc>
          <w:tcPr>
            <w:tcW w:w="778" w:type="dxa"/>
            <w:shd w:val="clear" w:color="auto" w:fill="E0E0E0"/>
            <w:vAlign w:val="bottom"/>
          </w:tcPr>
          <w:p w14:paraId="77E9AE32" w14:textId="3B052356" w:rsidR="009C30BA" w:rsidRPr="002C0911" w:rsidRDefault="009C30BA" w:rsidP="009C30BA">
            <w:pPr>
              <w:pStyle w:val="Tabletextrightbold"/>
            </w:pPr>
            <w:r w:rsidRPr="002C0911">
              <w:t>638.5</w:t>
            </w:r>
            <w:r w:rsidRPr="002C0911">
              <w:rPr>
                <w:vertAlign w:val="superscript"/>
              </w:rPr>
              <w:t>(</w:t>
            </w:r>
            <w:r w:rsidR="000F1F9B">
              <w:rPr>
                <w:vertAlign w:val="superscript"/>
              </w:rPr>
              <w:t>b</w:t>
            </w:r>
            <w:r w:rsidRPr="002C0911">
              <w:rPr>
                <w:vertAlign w:val="superscript"/>
              </w:rPr>
              <w:t>)</w:t>
            </w:r>
          </w:p>
        </w:tc>
        <w:tc>
          <w:tcPr>
            <w:tcW w:w="979" w:type="dxa"/>
            <w:shd w:val="clear" w:color="auto" w:fill="auto"/>
            <w:vAlign w:val="bottom"/>
          </w:tcPr>
          <w:p w14:paraId="5ACCA2AF" w14:textId="5DDD4D23" w:rsidR="009C30BA" w:rsidRPr="002C0911" w:rsidRDefault="009C30BA" w:rsidP="009C30BA">
            <w:pPr>
              <w:pStyle w:val="Tabletextrightbold"/>
            </w:pPr>
            <w:r w:rsidRPr="002C0911">
              <w:t>523</w:t>
            </w:r>
          </w:p>
        </w:tc>
        <w:tc>
          <w:tcPr>
            <w:tcW w:w="979" w:type="dxa"/>
            <w:shd w:val="clear" w:color="auto" w:fill="auto"/>
            <w:vAlign w:val="bottom"/>
          </w:tcPr>
          <w:p w14:paraId="7789EA6A" w14:textId="0CAAA1CA" w:rsidR="009C30BA" w:rsidRPr="002C0911" w:rsidRDefault="009C30BA" w:rsidP="009C30BA">
            <w:pPr>
              <w:pStyle w:val="Tabletextrightbold"/>
            </w:pPr>
            <w:r w:rsidRPr="002C0911">
              <w:t>100</w:t>
            </w:r>
            <w:r w:rsidRPr="002C0911">
              <w:rPr>
                <w:vertAlign w:val="superscript"/>
              </w:rPr>
              <w:t>(</w:t>
            </w:r>
            <w:r w:rsidR="000F1F9B">
              <w:rPr>
                <w:vertAlign w:val="superscript"/>
              </w:rPr>
              <w:t>a</w:t>
            </w:r>
            <w:r w:rsidRPr="002C0911">
              <w:rPr>
                <w:vertAlign w:val="superscript"/>
              </w:rPr>
              <w:t>)</w:t>
            </w:r>
          </w:p>
        </w:tc>
        <w:tc>
          <w:tcPr>
            <w:tcW w:w="778" w:type="dxa"/>
            <w:shd w:val="clear" w:color="auto" w:fill="auto"/>
            <w:vAlign w:val="bottom"/>
          </w:tcPr>
          <w:p w14:paraId="00F2D25B" w14:textId="02E8377A" w:rsidR="009C30BA" w:rsidRPr="002C0911" w:rsidRDefault="009C30BA" w:rsidP="009C30BA">
            <w:pPr>
              <w:pStyle w:val="Tabletextrightbold"/>
            </w:pPr>
            <w:r w:rsidRPr="002C0911">
              <w:t>593.</w:t>
            </w:r>
            <w:r>
              <w:t>5</w:t>
            </w:r>
          </w:p>
        </w:tc>
        <w:tc>
          <w:tcPr>
            <w:tcW w:w="950" w:type="dxa"/>
            <w:shd w:val="clear" w:color="auto" w:fill="E0E0E0"/>
            <w:vAlign w:val="bottom"/>
          </w:tcPr>
          <w:p w14:paraId="7E7CAB9F" w14:textId="0FAEA326" w:rsidR="009C30BA" w:rsidRPr="002C0911" w:rsidRDefault="009C30BA" w:rsidP="009C30BA">
            <w:pPr>
              <w:pStyle w:val="Tabletextrightbold"/>
            </w:pPr>
            <w:r w:rsidRPr="002C0911">
              <w:t>47</w:t>
            </w:r>
          </w:p>
        </w:tc>
        <w:tc>
          <w:tcPr>
            <w:tcW w:w="778" w:type="dxa"/>
            <w:shd w:val="clear" w:color="auto" w:fill="E0E0E0"/>
            <w:vAlign w:val="bottom"/>
          </w:tcPr>
          <w:p w14:paraId="0FD0E64E" w14:textId="152680CF" w:rsidR="009C30BA" w:rsidRPr="002C0911" w:rsidRDefault="009C30BA" w:rsidP="009C30BA">
            <w:pPr>
              <w:pStyle w:val="Tabletextrightbold"/>
            </w:pPr>
            <w:r w:rsidRPr="002C0911">
              <w:t>45.</w:t>
            </w:r>
            <w:r>
              <w:t>1</w:t>
            </w:r>
            <w:r w:rsidRPr="002C0911">
              <w:rPr>
                <w:vertAlign w:val="superscript"/>
              </w:rPr>
              <w:t>(</w:t>
            </w:r>
            <w:r>
              <w:rPr>
                <w:vertAlign w:val="superscript"/>
              </w:rPr>
              <w:t>c</w:t>
            </w:r>
            <w:r w:rsidRPr="002C0911">
              <w:rPr>
                <w:vertAlign w:val="superscript"/>
              </w:rPr>
              <w:t>)</w:t>
            </w:r>
          </w:p>
        </w:tc>
        <w:tc>
          <w:tcPr>
            <w:tcW w:w="950" w:type="dxa"/>
            <w:shd w:val="clear" w:color="auto" w:fill="auto"/>
            <w:noWrap/>
            <w:vAlign w:val="bottom"/>
          </w:tcPr>
          <w:p w14:paraId="5C2000CC" w14:textId="7CC275D1" w:rsidR="009C30BA" w:rsidRPr="009C30BA" w:rsidRDefault="009C30BA" w:rsidP="009C30BA">
            <w:pPr>
              <w:pStyle w:val="Tabletextrightbold"/>
            </w:pPr>
            <w:r w:rsidRPr="009C30BA">
              <w:t>575</w:t>
            </w:r>
          </w:p>
        </w:tc>
        <w:tc>
          <w:tcPr>
            <w:tcW w:w="778" w:type="dxa"/>
            <w:shd w:val="clear" w:color="auto" w:fill="auto"/>
            <w:vAlign w:val="bottom"/>
          </w:tcPr>
          <w:p w14:paraId="52CB705E" w14:textId="5BBA4983" w:rsidR="009C30BA" w:rsidRPr="009C30BA" w:rsidRDefault="009C30BA" w:rsidP="009C30BA">
            <w:pPr>
              <w:pStyle w:val="Tabletextrightbold"/>
            </w:pPr>
            <w:r w:rsidRPr="009C30BA">
              <w:t>546.2</w:t>
            </w:r>
          </w:p>
        </w:tc>
        <w:tc>
          <w:tcPr>
            <w:tcW w:w="979" w:type="dxa"/>
            <w:shd w:val="clear" w:color="auto" w:fill="E0E0E0"/>
            <w:noWrap/>
            <w:vAlign w:val="bottom"/>
          </w:tcPr>
          <w:p w14:paraId="61A2B351" w14:textId="508FFCE0" w:rsidR="009C30BA" w:rsidRPr="009C30BA" w:rsidRDefault="009C30BA" w:rsidP="009C30BA">
            <w:pPr>
              <w:pStyle w:val="Tabletextrightbold"/>
            </w:pPr>
            <w:r w:rsidRPr="009C30BA">
              <w:t>452</w:t>
            </w:r>
          </w:p>
        </w:tc>
        <w:tc>
          <w:tcPr>
            <w:tcW w:w="979" w:type="dxa"/>
            <w:shd w:val="clear" w:color="auto" w:fill="E0E0E0"/>
            <w:vAlign w:val="bottom"/>
          </w:tcPr>
          <w:p w14:paraId="39C61D37" w14:textId="3EE5C596" w:rsidR="009C30BA" w:rsidRPr="009C30BA" w:rsidRDefault="00AB3300" w:rsidP="009C30BA">
            <w:pPr>
              <w:pStyle w:val="Tabletextrightbold"/>
            </w:pPr>
            <w:hyperlink r:id="rId191" w:history="1">
              <w:r w:rsidR="009C30BA" w:rsidRPr="009C30BA">
                <w:t>95</w:t>
              </w:r>
            </w:hyperlink>
          </w:p>
        </w:tc>
        <w:tc>
          <w:tcPr>
            <w:tcW w:w="778" w:type="dxa"/>
            <w:shd w:val="clear" w:color="auto" w:fill="E0E0E0"/>
            <w:vAlign w:val="bottom"/>
          </w:tcPr>
          <w:p w14:paraId="005BAB50" w14:textId="03F0AA93" w:rsidR="009C30BA" w:rsidRPr="009C30BA" w:rsidRDefault="009C30BA" w:rsidP="009C30BA">
            <w:pPr>
              <w:pStyle w:val="Tabletextrightbold"/>
            </w:pPr>
            <w:r w:rsidRPr="009C30BA">
              <w:t>519.3</w:t>
            </w:r>
          </w:p>
        </w:tc>
        <w:tc>
          <w:tcPr>
            <w:tcW w:w="950" w:type="dxa"/>
            <w:vAlign w:val="bottom"/>
          </w:tcPr>
          <w:p w14:paraId="57C7D7DB" w14:textId="3786D071" w:rsidR="009C30BA" w:rsidRPr="009C30BA" w:rsidRDefault="009C30BA" w:rsidP="009C30BA">
            <w:pPr>
              <w:pStyle w:val="Tabletextrightbold"/>
            </w:pPr>
            <w:r w:rsidRPr="009C30BA">
              <w:t>28</w:t>
            </w:r>
          </w:p>
        </w:tc>
        <w:tc>
          <w:tcPr>
            <w:tcW w:w="778" w:type="dxa"/>
            <w:vAlign w:val="bottom"/>
          </w:tcPr>
          <w:p w14:paraId="28B0C474" w14:textId="2DE0F99E" w:rsidR="009C30BA" w:rsidRPr="009C30BA" w:rsidRDefault="009C30BA" w:rsidP="009C30BA">
            <w:pPr>
              <w:pStyle w:val="Tabletextrightbold"/>
            </w:pPr>
            <w:r w:rsidRPr="009C30BA">
              <w:t>26.9</w:t>
            </w:r>
          </w:p>
        </w:tc>
      </w:tr>
    </w:tbl>
    <w:p w14:paraId="1E34C6F9" w14:textId="37480BBF" w:rsidR="00D90070" w:rsidRDefault="00D90070" w:rsidP="00F857CF">
      <w:pPr>
        <w:pStyle w:val="Notes"/>
        <w:spacing w:before="50" w:after="50"/>
      </w:pPr>
      <w:r w:rsidRPr="00F65579">
        <w:t>Notes:</w:t>
      </w:r>
    </w:p>
    <w:p w14:paraId="7ABA2BE3" w14:textId="289D1FA7" w:rsidR="002C0911" w:rsidRDefault="002C0911" w:rsidP="00F857CF">
      <w:pPr>
        <w:pStyle w:val="Notes"/>
        <w:spacing w:before="30" w:after="30"/>
      </w:pPr>
      <w:r>
        <w:t>(</w:t>
      </w:r>
      <w:r w:rsidR="000F1F9B">
        <w:t>a</w:t>
      </w:r>
      <w:r>
        <w:t xml:space="preserve">) Number of part time employees continues to increase given ongoing promotion of flexible work </w:t>
      </w:r>
    </w:p>
    <w:p w14:paraId="0EFEA289" w14:textId="574553C4" w:rsidR="000F1F9B" w:rsidRPr="00F65579" w:rsidRDefault="000F1F9B" w:rsidP="000F1F9B">
      <w:pPr>
        <w:pStyle w:val="Notes"/>
        <w:spacing w:before="30" w:after="30"/>
      </w:pPr>
      <w:r>
        <w:t>(b) Increase in FTE  due to conversions of four IT contract roles to ongoing roles, onboarding of 75.66 FTE SRO advanced compliance program commenced from January 2020, 1.5 FTE increase in the Policy and Legislation Division to backfill other staff and fill vacancies under workforce plan, two FTE increase in the Technical Advice and Review Branch’s workforce plan numbers, two FTE increase in Executive to fill six month Property Tax Reform roles and 26.65</w:t>
      </w:r>
      <w:r>
        <w:rPr>
          <w:rFonts w:ascii="Calibri" w:hAnsi="Calibri" w:cs="Calibri"/>
        </w:rPr>
        <w:t> </w:t>
      </w:r>
      <w:r>
        <w:t>FTE increase in Operations Division due to fixed term staff employed to backfill other staff and address workload.</w:t>
      </w:r>
    </w:p>
    <w:p w14:paraId="69C21153" w14:textId="08E3EF0C" w:rsidR="00D90070" w:rsidRPr="00F65579" w:rsidRDefault="002C0911" w:rsidP="000F1F9B">
      <w:pPr>
        <w:pStyle w:val="Notes"/>
        <w:spacing w:before="30" w:after="30"/>
      </w:pPr>
      <w:r>
        <w:t>(</w:t>
      </w:r>
      <w:r w:rsidR="00F857CF">
        <w:t>c</w:t>
      </w:r>
      <w:r>
        <w:t>) Increase in fixed term staff due to 26.65 FTE increase in Operations Division due to staff employed to backfill other staff and address workload.</w:t>
      </w:r>
    </w:p>
    <w:p w14:paraId="551F994F" w14:textId="77777777" w:rsidR="00D90070" w:rsidRPr="00F65579" w:rsidRDefault="00D90070" w:rsidP="00D90070">
      <w:pPr>
        <w:sectPr w:rsidR="00D90070" w:rsidRPr="00F65579" w:rsidSect="00790E11">
          <w:headerReference w:type="default" r:id="rId192"/>
          <w:footerReference w:type="even" r:id="rId193"/>
          <w:footerReference w:type="default" r:id="rId194"/>
          <w:pgSz w:w="16834" w:h="11909" w:orient="landscape" w:code="9"/>
          <w:pgMar w:top="1152" w:right="1440" w:bottom="990" w:left="1728" w:header="720" w:footer="288" w:gutter="0"/>
          <w:cols w:space="720"/>
          <w:noEndnote/>
        </w:sectPr>
      </w:pPr>
    </w:p>
    <w:p w14:paraId="384944B7" w14:textId="4487C5BB" w:rsidR="00D90070" w:rsidRPr="00F65579" w:rsidRDefault="00D90070" w:rsidP="00D90070">
      <w:pPr>
        <w:pStyle w:val="Tableheading"/>
        <w:rPr>
          <w:vertAlign w:val="superscript"/>
        </w:rPr>
      </w:pPr>
      <w:r w:rsidRPr="00F65579">
        <w:lastRenderedPageBreak/>
        <w:t>Annualised total salary, by $20</w:t>
      </w:r>
      <w:r w:rsidRPr="00F65579">
        <w:rPr>
          <w:rFonts w:ascii="Calibri" w:hAnsi="Calibri" w:cs="Calibri"/>
        </w:rPr>
        <w:t> </w:t>
      </w:r>
      <w:r w:rsidRPr="00F65579">
        <w:t>000 bands, for executives and other senior non</w:t>
      </w:r>
      <w:r w:rsidR="00DA3A59">
        <w:noBreakHyphen/>
      </w:r>
      <w:r w:rsidRPr="00F65579">
        <w:t xml:space="preserve">executive staff – </w:t>
      </w:r>
      <w:r w:rsidRPr="00F65579">
        <w:br/>
        <w:t>State Revenue</w:t>
      </w:r>
      <w:r w:rsidRPr="00F65579">
        <w:rPr>
          <w:rFonts w:ascii="Calibri" w:hAnsi="Calibri" w:cs="Calibri"/>
        </w:rPr>
        <w:t> </w:t>
      </w:r>
      <w:r w:rsidRPr="00F65579">
        <w:t>Office</w:t>
      </w:r>
      <w:r w:rsidRPr="00F65579">
        <w:rPr>
          <w:vertAlign w:val="superscript"/>
        </w:rPr>
        <w:t>(a)(b)</w:t>
      </w:r>
    </w:p>
    <w:tbl>
      <w:tblPr>
        <w:tblW w:w="0" w:type="auto"/>
        <w:tblLayout w:type="fixed"/>
        <w:tblLook w:val="0000" w:firstRow="0" w:lastRow="0" w:firstColumn="0" w:lastColumn="0" w:noHBand="0" w:noVBand="0"/>
      </w:tblPr>
      <w:tblGrid>
        <w:gridCol w:w="2700"/>
        <w:gridCol w:w="1080"/>
        <w:gridCol w:w="1080"/>
        <w:gridCol w:w="1080"/>
        <w:gridCol w:w="1080"/>
        <w:gridCol w:w="1080"/>
        <w:gridCol w:w="1080"/>
      </w:tblGrid>
      <w:tr w:rsidR="00D90070" w:rsidRPr="00F65579" w14:paraId="15356D9F" w14:textId="77777777" w:rsidTr="00F857CF">
        <w:tc>
          <w:tcPr>
            <w:tcW w:w="2700" w:type="dxa"/>
            <w:shd w:val="clear" w:color="auto" w:fill="FFFFFF" w:themeFill="background1"/>
          </w:tcPr>
          <w:p w14:paraId="6DDDF23A" w14:textId="77777777" w:rsidR="00D90070" w:rsidRPr="00F65579" w:rsidRDefault="00D90070" w:rsidP="00D90070">
            <w:pPr>
              <w:pStyle w:val="Tabletextheadingleft"/>
            </w:pPr>
            <w:r w:rsidRPr="00F65579">
              <w:t>Income band (salary)</w:t>
            </w:r>
          </w:p>
        </w:tc>
        <w:tc>
          <w:tcPr>
            <w:tcW w:w="1080" w:type="dxa"/>
            <w:shd w:val="clear" w:color="auto" w:fill="FFFFFF" w:themeFill="background1"/>
          </w:tcPr>
          <w:p w14:paraId="76A27B6D" w14:textId="77777777" w:rsidR="00D90070" w:rsidRPr="00F65579" w:rsidRDefault="00D90070" w:rsidP="00D90070">
            <w:pPr>
              <w:pStyle w:val="Tabletextheadingcentred"/>
            </w:pPr>
            <w:r w:rsidRPr="00F65579">
              <w:t>Executives</w:t>
            </w:r>
          </w:p>
        </w:tc>
        <w:tc>
          <w:tcPr>
            <w:tcW w:w="1080" w:type="dxa"/>
            <w:shd w:val="clear" w:color="auto" w:fill="FFFFFF" w:themeFill="background1"/>
          </w:tcPr>
          <w:p w14:paraId="5265F537" w14:textId="77777777" w:rsidR="00D90070" w:rsidRPr="00F65579" w:rsidRDefault="00D90070" w:rsidP="00D90070">
            <w:pPr>
              <w:pStyle w:val="Tabletextheadingcentred"/>
            </w:pPr>
            <w:r w:rsidRPr="00F65579">
              <w:t>STS</w:t>
            </w:r>
          </w:p>
        </w:tc>
        <w:tc>
          <w:tcPr>
            <w:tcW w:w="1080" w:type="dxa"/>
            <w:shd w:val="clear" w:color="auto" w:fill="FFFFFF" w:themeFill="background1"/>
          </w:tcPr>
          <w:p w14:paraId="2C7D191F" w14:textId="77777777" w:rsidR="00D90070" w:rsidRPr="00F65579" w:rsidRDefault="00D90070" w:rsidP="00D90070">
            <w:pPr>
              <w:pStyle w:val="Tabletextheadingcentred"/>
            </w:pPr>
            <w:r w:rsidRPr="00F65579">
              <w:t>PS</w:t>
            </w:r>
          </w:p>
        </w:tc>
        <w:tc>
          <w:tcPr>
            <w:tcW w:w="1080" w:type="dxa"/>
            <w:shd w:val="clear" w:color="auto" w:fill="FFFFFF" w:themeFill="background1"/>
          </w:tcPr>
          <w:p w14:paraId="56398171" w14:textId="77777777" w:rsidR="00D90070" w:rsidRPr="00F65579" w:rsidRDefault="00D90070" w:rsidP="00D90070">
            <w:pPr>
              <w:pStyle w:val="Tabletextheadingcentred"/>
            </w:pPr>
            <w:r w:rsidRPr="00F65579">
              <w:t>SMA</w:t>
            </w:r>
          </w:p>
        </w:tc>
        <w:tc>
          <w:tcPr>
            <w:tcW w:w="1080" w:type="dxa"/>
            <w:shd w:val="clear" w:color="auto" w:fill="FFFFFF" w:themeFill="background1"/>
          </w:tcPr>
          <w:p w14:paraId="7727BB51" w14:textId="77777777" w:rsidR="00D90070" w:rsidRPr="00F65579" w:rsidRDefault="00D90070" w:rsidP="00D90070">
            <w:pPr>
              <w:pStyle w:val="Tabletextheadingcentred"/>
            </w:pPr>
            <w:r w:rsidRPr="00F65579">
              <w:t>SRA</w:t>
            </w:r>
          </w:p>
        </w:tc>
        <w:tc>
          <w:tcPr>
            <w:tcW w:w="1080" w:type="dxa"/>
            <w:shd w:val="clear" w:color="auto" w:fill="FFFFFF" w:themeFill="background1"/>
          </w:tcPr>
          <w:p w14:paraId="4A4A0883" w14:textId="77777777" w:rsidR="00D90070" w:rsidRPr="00F65579" w:rsidRDefault="00D90070" w:rsidP="00D90070">
            <w:pPr>
              <w:pStyle w:val="Tabletextheadingcentred"/>
            </w:pPr>
            <w:r w:rsidRPr="00F65579">
              <w:t>Other</w:t>
            </w:r>
          </w:p>
        </w:tc>
      </w:tr>
      <w:tr w:rsidR="00D90070" w:rsidRPr="00F65579" w14:paraId="251B311C" w14:textId="77777777" w:rsidTr="00F857CF">
        <w:tc>
          <w:tcPr>
            <w:tcW w:w="2700" w:type="dxa"/>
            <w:vAlign w:val="bottom"/>
          </w:tcPr>
          <w:p w14:paraId="3DBB330C" w14:textId="77777777" w:rsidR="00D90070" w:rsidRPr="00F65579" w:rsidRDefault="00D90070" w:rsidP="00D90070">
            <w:pPr>
              <w:pStyle w:val="Tabletext"/>
            </w:pPr>
            <w:r w:rsidRPr="00F65579">
              <w:t>&lt;$160</w:t>
            </w:r>
            <w:r w:rsidRPr="00F65579">
              <w:rPr>
                <w:rFonts w:ascii="Calibri" w:hAnsi="Calibri" w:cs="Calibri"/>
              </w:rPr>
              <w:t> </w:t>
            </w:r>
            <w:r w:rsidRPr="00F65579">
              <w:t>000</w:t>
            </w:r>
          </w:p>
        </w:tc>
        <w:tc>
          <w:tcPr>
            <w:tcW w:w="1080" w:type="dxa"/>
            <w:shd w:val="clear" w:color="auto" w:fill="E0E0E0"/>
            <w:vAlign w:val="bottom"/>
          </w:tcPr>
          <w:p w14:paraId="51A2155F" w14:textId="77777777" w:rsidR="00D90070" w:rsidRPr="00F65579" w:rsidRDefault="00D90070" w:rsidP="00D90070">
            <w:pPr>
              <w:pStyle w:val="Tabletextright"/>
            </w:pPr>
          </w:p>
        </w:tc>
        <w:tc>
          <w:tcPr>
            <w:tcW w:w="1080" w:type="dxa"/>
            <w:shd w:val="clear" w:color="auto" w:fill="auto"/>
            <w:vAlign w:val="bottom"/>
          </w:tcPr>
          <w:p w14:paraId="521AB853" w14:textId="77777777" w:rsidR="00D90070" w:rsidRPr="00F65579" w:rsidRDefault="00D90070" w:rsidP="00D90070">
            <w:pPr>
              <w:pStyle w:val="Tabletextright"/>
            </w:pPr>
          </w:p>
        </w:tc>
        <w:tc>
          <w:tcPr>
            <w:tcW w:w="1080" w:type="dxa"/>
            <w:shd w:val="clear" w:color="auto" w:fill="E0E0E0"/>
          </w:tcPr>
          <w:p w14:paraId="661E27AF" w14:textId="77777777" w:rsidR="00D90070" w:rsidRPr="00F65579" w:rsidRDefault="00D90070" w:rsidP="00D90070">
            <w:pPr>
              <w:pStyle w:val="Tabletextright"/>
            </w:pPr>
          </w:p>
        </w:tc>
        <w:tc>
          <w:tcPr>
            <w:tcW w:w="1080" w:type="dxa"/>
            <w:shd w:val="clear" w:color="auto" w:fill="auto"/>
          </w:tcPr>
          <w:p w14:paraId="2DE5551E" w14:textId="77777777" w:rsidR="00D90070" w:rsidRPr="00F65579" w:rsidRDefault="00D90070" w:rsidP="00D90070">
            <w:pPr>
              <w:pStyle w:val="Tabletextright"/>
            </w:pPr>
          </w:p>
        </w:tc>
        <w:tc>
          <w:tcPr>
            <w:tcW w:w="1080" w:type="dxa"/>
            <w:shd w:val="clear" w:color="auto" w:fill="E0E0E0"/>
          </w:tcPr>
          <w:p w14:paraId="51FF32FE" w14:textId="77777777" w:rsidR="00D90070" w:rsidRPr="00F65579" w:rsidRDefault="00D90070" w:rsidP="00D90070">
            <w:pPr>
              <w:pStyle w:val="Tabletextright"/>
            </w:pPr>
          </w:p>
        </w:tc>
        <w:tc>
          <w:tcPr>
            <w:tcW w:w="1080" w:type="dxa"/>
            <w:shd w:val="clear" w:color="auto" w:fill="auto"/>
          </w:tcPr>
          <w:p w14:paraId="465424F9" w14:textId="77777777" w:rsidR="00D90070" w:rsidRPr="00F65579" w:rsidRDefault="00D90070" w:rsidP="00D90070">
            <w:pPr>
              <w:pStyle w:val="Tabletextright"/>
            </w:pPr>
          </w:p>
        </w:tc>
      </w:tr>
      <w:tr w:rsidR="00D90070" w:rsidRPr="00F65579" w14:paraId="60976601" w14:textId="77777777" w:rsidTr="00F857CF">
        <w:tc>
          <w:tcPr>
            <w:tcW w:w="2700" w:type="dxa"/>
            <w:vAlign w:val="bottom"/>
          </w:tcPr>
          <w:p w14:paraId="1F37D20B" w14:textId="77777777" w:rsidR="00D90070" w:rsidRPr="00F65579" w:rsidRDefault="00D90070" w:rsidP="00D90070">
            <w:pPr>
              <w:pStyle w:val="Tabletext"/>
            </w:pPr>
            <w:r w:rsidRPr="00F65579">
              <w:t>$160</w:t>
            </w:r>
            <w:r w:rsidRPr="00F65579">
              <w:rPr>
                <w:rFonts w:ascii="Calibri" w:hAnsi="Calibri" w:cs="Calibri"/>
              </w:rPr>
              <w:t> </w:t>
            </w:r>
            <w:r w:rsidRPr="00F65579">
              <w:t>000–$179</w:t>
            </w:r>
            <w:r w:rsidRPr="00F65579">
              <w:rPr>
                <w:rFonts w:ascii="Calibri" w:hAnsi="Calibri" w:cs="Calibri"/>
              </w:rPr>
              <w:t> </w:t>
            </w:r>
            <w:r w:rsidRPr="00F65579">
              <w:t>999</w:t>
            </w:r>
          </w:p>
        </w:tc>
        <w:tc>
          <w:tcPr>
            <w:tcW w:w="1080" w:type="dxa"/>
            <w:shd w:val="clear" w:color="auto" w:fill="E0E0E0"/>
            <w:vAlign w:val="bottom"/>
          </w:tcPr>
          <w:p w14:paraId="3B81C5CA" w14:textId="77777777" w:rsidR="00D90070" w:rsidRPr="00F65579" w:rsidRDefault="00D90070" w:rsidP="00D90070">
            <w:pPr>
              <w:pStyle w:val="Tabletextright"/>
            </w:pPr>
          </w:p>
        </w:tc>
        <w:tc>
          <w:tcPr>
            <w:tcW w:w="1080" w:type="dxa"/>
            <w:shd w:val="clear" w:color="auto" w:fill="auto"/>
            <w:vAlign w:val="bottom"/>
          </w:tcPr>
          <w:p w14:paraId="7C8DAF65" w14:textId="77777777" w:rsidR="00D90070" w:rsidRPr="00F65579" w:rsidRDefault="00D90070" w:rsidP="00D90070">
            <w:pPr>
              <w:pStyle w:val="Tabletextright"/>
            </w:pPr>
          </w:p>
        </w:tc>
        <w:tc>
          <w:tcPr>
            <w:tcW w:w="1080" w:type="dxa"/>
            <w:shd w:val="clear" w:color="auto" w:fill="E0E0E0"/>
          </w:tcPr>
          <w:p w14:paraId="628EADCD" w14:textId="77777777" w:rsidR="00D90070" w:rsidRPr="00F65579" w:rsidRDefault="00D90070" w:rsidP="00D90070">
            <w:pPr>
              <w:pStyle w:val="Tabletextright"/>
            </w:pPr>
          </w:p>
        </w:tc>
        <w:tc>
          <w:tcPr>
            <w:tcW w:w="1080" w:type="dxa"/>
            <w:shd w:val="clear" w:color="auto" w:fill="auto"/>
          </w:tcPr>
          <w:p w14:paraId="16AE71E9" w14:textId="77777777" w:rsidR="00D90070" w:rsidRPr="00F65579" w:rsidRDefault="00D90070" w:rsidP="00D90070">
            <w:pPr>
              <w:pStyle w:val="Tabletextright"/>
            </w:pPr>
          </w:p>
        </w:tc>
        <w:tc>
          <w:tcPr>
            <w:tcW w:w="1080" w:type="dxa"/>
            <w:shd w:val="clear" w:color="auto" w:fill="E0E0E0"/>
          </w:tcPr>
          <w:p w14:paraId="3D54A25B" w14:textId="77777777" w:rsidR="00D90070" w:rsidRPr="00F65579" w:rsidRDefault="00D90070" w:rsidP="00D90070">
            <w:pPr>
              <w:pStyle w:val="Tabletextright"/>
            </w:pPr>
          </w:p>
        </w:tc>
        <w:tc>
          <w:tcPr>
            <w:tcW w:w="1080" w:type="dxa"/>
            <w:shd w:val="clear" w:color="auto" w:fill="auto"/>
          </w:tcPr>
          <w:p w14:paraId="72E54510" w14:textId="77777777" w:rsidR="00D90070" w:rsidRPr="00F65579" w:rsidRDefault="00D90070" w:rsidP="00D90070">
            <w:pPr>
              <w:pStyle w:val="Tabletextright"/>
            </w:pPr>
          </w:p>
        </w:tc>
      </w:tr>
      <w:tr w:rsidR="00D90070" w:rsidRPr="00F65579" w14:paraId="3BBC39D5" w14:textId="77777777" w:rsidTr="00F857CF">
        <w:tc>
          <w:tcPr>
            <w:tcW w:w="2700" w:type="dxa"/>
            <w:vAlign w:val="bottom"/>
          </w:tcPr>
          <w:p w14:paraId="2B31237C" w14:textId="77777777" w:rsidR="00D90070" w:rsidRPr="00F65579" w:rsidRDefault="00D90070" w:rsidP="00D90070">
            <w:pPr>
              <w:pStyle w:val="Tabletext"/>
            </w:pPr>
            <w:r w:rsidRPr="00F65579">
              <w:t>$180</w:t>
            </w:r>
            <w:r w:rsidRPr="00F65579">
              <w:rPr>
                <w:rFonts w:ascii="Calibri" w:hAnsi="Calibri" w:cs="Calibri"/>
              </w:rPr>
              <w:t> </w:t>
            </w:r>
            <w:r w:rsidRPr="00F65579">
              <w:t>000–$199</w:t>
            </w:r>
            <w:r w:rsidRPr="00F65579">
              <w:rPr>
                <w:rFonts w:ascii="Calibri" w:hAnsi="Calibri" w:cs="Calibri"/>
              </w:rPr>
              <w:t> </w:t>
            </w:r>
            <w:r w:rsidRPr="00F65579">
              <w:t>999</w:t>
            </w:r>
          </w:p>
        </w:tc>
        <w:tc>
          <w:tcPr>
            <w:tcW w:w="1080" w:type="dxa"/>
            <w:shd w:val="clear" w:color="auto" w:fill="E0E0E0"/>
            <w:vAlign w:val="bottom"/>
          </w:tcPr>
          <w:p w14:paraId="172B0DD6" w14:textId="77777777" w:rsidR="00D90070" w:rsidRPr="00F65579" w:rsidRDefault="00D90070" w:rsidP="00D90070">
            <w:pPr>
              <w:pStyle w:val="Tabletextright"/>
            </w:pPr>
          </w:p>
        </w:tc>
        <w:tc>
          <w:tcPr>
            <w:tcW w:w="1080" w:type="dxa"/>
            <w:shd w:val="clear" w:color="auto" w:fill="auto"/>
            <w:vAlign w:val="bottom"/>
          </w:tcPr>
          <w:p w14:paraId="69BE90A6" w14:textId="77777777" w:rsidR="00D90070" w:rsidRPr="00F65579" w:rsidRDefault="00D90070" w:rsidP="00D90070">
            <w:pPr>
              <w:pStyle w:val="Tabletextright"/>
            </w:pPr>
          </w:p>
        </w:tc>
        <w:tc>
          <w:tcPr>
            <w:tcW w:w="1080" w:type="dxa"/>
            <w:shd w:val="clear" w:color="auto" w:fill="E0E0E0"/>
          </w:tcPr>
          <w:p w14:paraId="4EC01C33" w14:textId="77777777" w:rsidR="00D90070" w:rsidRPr="00F65579" w:rsidRDefault="00D90070" w:rsidP="00D90070">
            <w:pPr>
              <w:pStyle w:val="Tabletextright"/>
            </w:pPr>
          </w:p>
        </w:tc>
        <w:tc>
          <w:tcPr>
            <w:tcW w:w="1080" w:type="dxa"/>
            <w:shd w:val="clear" w:color="auto" w:fill="auto"/>
          </w:tcPr>
          <w:p w14:paraId="3B06BFF2" w14:textId="77777777" w:rsidR="00D90070" w:rsidRPr="00F65579" w:rsidRDefault="00D90070" w:rsidP="00D90070">
            <w:pPr>
              <w:pStyle w:val="Tabletextright"/>
            </w:pPr>
          </w:p>
        </w:tc>
        <w:tc>
          <w:tcPr>
            <w:tcW w:w="1080" w:type="dxa"/>
            <w:shd w:val="clear" w:color="auto" w:fill="E0E0E0"/>
          </w:tcPr>
          <w:p w14:paraId="0CFE8494" w14:textId="77777777" w:rsidR="00D90070" w:rsidRPr="00F65579" w:rsidRDefault="00D90070" w:rsidP="00D90070">
            <w:pPr>
              <w:pStyle w:val="Tabletextright"/>
            </w:pPr>
          </w:p>
        </w:tc>
        <w:tc>
          <w:tcPr>
            <w:tcW w:w="1080" w:type="dxa"/>
            <w:shd w:val="clear" w:color="auto" w:fill="auto"/>
          </w:tcPr>
          <w:p w14:paraId="1B30D731" w14:textId="77777777" w:rsidR="00D90070" w:rsidRPr="00F65579" w:rsidRDefault="00D90070" w:rsidP="00D90070">
            <w:pPr>
              <w:pStyle w:val="Tabletextright"/>
            </w:pPr>
          </w:p>
        </w:tc>
      </w:tr>
      <w:tr w:rsidR="00F857CF" w:rsidRPr="00F65579" w14:paraId="6C567233" w14:textId="77777777" w:rsidTr="00F857CF">
        <w:tc>
          <w:tcPr>
            <w:tcW w:w="2700" w:type="dxa"/>
            <w:vAlign w:val="bottom"/>
          </w:tcPr>
          <w:p w14:paraId="3F0381B6" w14:textId="0271D21A" w:rsidR="00F857CF" w:rsidRPr="00F857CF" w:rsidRDefault="00F857CF" w:rsidP="00F857CF">
            <w:pPr>
              <w:pStyle w:val="Tabletext"/>
              <w:rPr>
                <w:vertAlign w:val="superscript"/>
              </w:rPr>
            </w:pPr>
            <w:r w:rsidRPr="00F65579">
              <w:t>$200</w:t>
            </w:r>
            <w:r w:rsidRPr="00F65579">
              <w:rPr>
                <w:rFonts w:ascii="Calibri" w:hAnsi="Calibri" w:cs="Calibri"/>
              </w:rPr>
              <w:t> </w:t>
            </w:r>
            <w:r w:rsidRPr="00F65579">
              <w:t>000–$219</w:t>
            </w:r>
            <w:r w:rsidRPr="00F65579">
              <w:rPr>
                <w:rFonts w:ascii="Calibri" w:hAnsi="Calibri" w:cs="Calibri"/>
              </w:rPr>
              <w:t> </w:t>
            </w:r>
            <w:r w:rsidRPr="00F65579">
              <w:t>999</w:t>
            </w:r>
          </w:p>
        </w:tc>
        <w:tc>
          <w:tcPr>
            <w:tcW w:w="1080" w:type="dxa"/>
            <w:shd w:val="clear" w:color="auto" w:fill="E0E0E0"/>
            <w:vAlign w:val="bottom"/>
          </w:tcPr>
          <w:p w14:paraId="0493FB16" w14:textId="6395EB16" w:rsidR="00F857CF" w:rsidRPr="00F65579" w:rsidRDefault="00F857CF" w:rsidP="00F857CF">
            <w:pPr>
              <w:pStyle w:val="Tabletextright"/>
            </w:pPr>
            <w:r>
              <w:t>4</w:t>
            </w:r>
            <w:r>
              <w:rPr>
                <w:vertAlign w:val="superscript"/>
              </w:rPr>
              <w:t>(c)</w:t>
            </w:r>
          </w:p>
        </w:tc>
        <w:tc>
          <w:tcPr>
            <w:tcW w:w="1080" w:type="dxa"/>
            <w:shd w:val="clear" w:color="auto" w:fill="auto"/>
            <w:vAlign w:val="bottom"/>
          </w:tcPr>
          <w:p w14:paraId="3C1437E9" w14:textId="797A59A6" w:rsidR="00F857CF" w:rsidRPr="00F65579" w:rsidRDefault="00F857CF" w:rsidP="00F857CF">
            <w:pPr>
              <w:pStyle w:val="Tabletextright"/>
            </w:pPr>
          </w:p>
        </w:tc>
        <w:tc>
          <w:tcPr>
            <w:tcW w:w="1080" w:type="dxa"/>
            <w:shd w:val="clear" w:color="auto" w:fill="E0E0E0"/>
          </w:tcPr>
          <w:p w14:paraId="6EB1B2F8" w14:textId="77777777" w:rsidR="00F857CF" w:rsidRPr="00F65579" w:rsidRDefault="00F857CF" w:rsidP="00F857CF">
            <w:pPr>
              <w:pStyle w:val="Tabletextright"/>
            </w:pPr>
          </w:p>
        </w:tc>
        <w:tc>
          <w:tcPr>
            <w:tcW w:w="1080" w:type="dxa"/>
            <w:shd w:val="clear" w:color="auto" w:fill="auto"/>
          </w:tcPr>
          <w:p w14:paraId="322BBF51" w14:textId="77777777" w:rsidR="00F857CF" w:rsidRPr="00F65579" w:rsidRDefault="00F857CF" w:rsidP="00F857CF">
            <w:pPr>
              <w:pStyle w:val="Tabletextright"/>
            </w:pPr>
          </w:p>
        </w:tc>
        <w:tc>
          <w:tcPr>
            <w:tcW w:w="1080" w:type="dxa"/>
            <w:shd w:val="clear" w:color="auto" w:fill="E0E0E0"/>
          </w:tcPr>
          <w:p w14:paraId="53575D91" w14:textId="77777777" w:rsidR="00F857CF" w:rsidRPr="00F65579" w:rsidRDefault="00F857CF" w:rsidP="00F857CF">
            <w:pPr>
              <w:pStyle w:val="Tabletextright"/>
            </w:pPr>
          </w:p>
        </w:tc>
        <w:tc>
          <w:tcPr>
            <w:tcW w:w="1080" w:type="dxa"/>
            <w:shd w:val="clear" w:color="auto" w:fill="auto"/>
          </w:tcPr>
          <w:p w14:paraId="59AD6708" w14:textId="77777777" w:rsidR="00F857CF" w:rsidRPr="00F65579" w:rsidRDefault="00F857CF" w:rsidP="00F857CF">
            <w:pPr>
              <w:pStyle w:val="Tabletextright"/>
            </w:pPr>
          </w:p>
        </w:tc>
      </w:tr>
      <w:tr w:rsidR="00F857CF" w:rsidRPr="00F65579" w14:paraId="4A437D3E" w14:textId="77777777" w:rsidTr="00F857CF">
        <w:tc>
          <w:tcPr>
            <w:tcW w:w="2700" w:type="dxa"/>
            <w:vAlign w:val="bottom"/>
          </w:tcPr>
          <w:p w14:paraId="4B67F5A1" w14:textId="77777777" w:rsidR="00F857CF" w:rsidRPr="00F65579" w:rsidRDefault="00F857CF" w:rsidP="00F857CF">
            <w:pPr>
              <w:pStyle w:val="Tabletext"/>
            </w:pPr>
            <w:r w:rsidRPr="00F65579">
              <w:t>$220</w:t>
            </w:r>
            <w:r w:rsidRPr="00F65579">
              <w:rPr>
                <w:rFonts w:ascii="Calibri" w:hAnsi="Calibri" w:cs="Calibri"/>
              </w:rPr>
              <w:t> </w:t>
            </w:r>
            <w:r w:rsidRPr="00F65579">
              <w:t>000–$239</w:t>
            </w:r>
            <w:r w:rsidRPr="00F65579">
              <w:rPr>
                <w:rFonts w:ascii="Calibri" w:hAnsi="Calibri" w:cs="Calibri"/>
              </w:rPr>
              <w:t> </w:t>
            </w:r>
            <w:r w:rsidRPr="00F65579">
              <w:t>999</w:t>
            </w:r>
          </w:p>
        </w:tc>
        <w:tc>
          <w:tcPr>
            <w:tcW w:w="1080" w:type="dxa"/>
            <w:shd w:val="clear" w:color="auto" w:fill="E0E0E0"/>
            <w:vAlign w:val="bottom"/>
          </w:tcPr>
          <w:p w14:paraId="6E46F8ED" w14:textId="4001E4AE" w:rsidR="00F857CF" w:rsidRPr="00F65579" w:rsidRDefault="00F857CF" w:rsidP="00F857CF">
            <w:pPr>
              <w:pStyle w:val="Tabletextright"/>
            </w:pPr>
            <w:r>
              <w:t>3</w:t>
            </w:r>
          </w:p>
        </w:tc>
        <w:tc>
          <w:tcPr>
            <w:tcW w:w="1080" w:type="dxa"/>
            <w:shd w:val="clear" w:color="auto" w:fill="auto"/>
            <w:vAlign w:val="bottom"/>
          </w:tcPr>
          <w:p w14:paraId="33C89B54" w14:textId="23AEAC5F" w:rsidR="00F857CF" w:rsidRPr="00F65579" w:rsidRDefault="00F857CF" w:rsidP="00F857CF">
            <w:pPr>
              <w:pStyle w:val="Tabletextright"/>
            </w:pPr>
            <w:r>
              <w:t>1</w:t>
            </w:r>
          </w:p>
        </w:tc>
        <w:tc>
          <w:tcPr>
            <w:tcW w:w="1080" w:type="dxa"/>
            <w:shd w:val="clear" w:color="auto" w:fill="E0E0E0"/>
          </w:tcPr>
          <w:p w14:paraId="31FBA97A" w14:textId="77777777" w:rsidR="00F857CF" w:rsidRPr="00F65579" w:rsidRDefault="00F857CF" w:rsidP="00F857CF">
            <w:pPr>
              <w:pStyle w:val="Tabletextright"/>
            </w:pPr>
          </w:p>
        </w:tc>
        <w:tc>
          <w:tcPr>
            <w:tcW w:w="1080" w:type="dxa"/>
            <w:shd w:val="clear" w:color="auto" w:fill="auto"/>
          </w:tcPr>
          <w:p w14:paraId="1EA17D7F" w14:textId="77777777" w:rsidR="00F857CF" w:rsidRPr="00F65579" w:rsidRDefault="00F857CF" w:rsidP="00F857CF">
            <w:pPr>
              <w:pStyle w:val="Tabletextright"/>
            </w:pPr>
          </w:p>
        </w:tc>
        <w:tc>
          <w:tcPr>
            <w:tcW w:w="1080" w:type="dxa"/>
            <w:shd w:val="clear" w:color="auto" w:fill="E0E0E0"/>
          </w:tcPr>
          <w:p w14:paraId="34583240" w14:textId="77777777" w:rsidR="00F857CF" w:rsidRPr="00F65579" w:rsidRDefault="00F857CF" w:rsidP="00F857CF">
            <w:pPr>
              <w:pStyle w:val="Tabletextright"/>
            </w:pPr>
          </w:p>
        </w:tc>
        <w:tc>
          <w:tcPr>
            <w:tcW w:w="1080" w:type="dxa"/>
            <w:shd w:val="clear" w:color="auto" w:fill="auto"/>
          </w:tcPr>
          <w:p w14:paraId="368C952C" w14:textId="77777777" w:rsidR="00F857CF" w:rsidRPr="00F65579" w:rsidRDefault="00F857CF" w:rsidP="00F857CF">
            <w:pPr>
              <w:pStyle w:val="Tabletextright"/>
            </w:pPr>
          </w:p>
        </w:tc>
      </w:tr>
      <w:tr w:rsidR="00F857CF" w:rsidRPr="00F65579" w14:paraId="56449D59" w14:textId="77777777" w:rsidTr="00F857CF">
        <w:tc>
          <w:tcPr>
            <w:tcW w:w="2700" w:type="dxa"/>
            <w:vAlign w:val="bottom"/>
          </w:tcPr>
          <w:p w14:paraId="1A289F93" w14:textId="77777777" w:rsidR="00F857CF" w:rsidRPr="00F65579" w:rsidRDefault="00F857CF" w:rsidP="00F857CF">
            <w:pPr>
              <w:pStyle w:val="Tabletext"/>
            </w:pPr>
            <w:r w:rsidRPr="00F65579">
              <w:t>$240</w:t>
            </w:r>
            <w:r w:rsidRPr="00F65579">
              <w:rPr>
                <w:rFonts w:ascii="Calibri" w:hAnsi="Calibri" w:cs="Calibri"/>
              </w:rPr>
              <w:t> </w:t>
            </w:r>
            <w:r w:rsidRPr="00F65579">
              <w:t>000–$259</w:t>
            </w:r>
            <w:r w:rsidRPr="00F65579">
              <w:rPr>
                <w:rFonts w:ascii="Calibri" w:hAnsi="Calibri" w:cs="Calibri"/>
              </w:rPr>
              <w:t> </w:t>
            </w:r>
            <w:r w:rsidRPr="00F65579">
              <w:t>999</w:t>
            </w:r>
          </w:p>
        </w:tc>
        <w:tc>
          <w:tcPr>
            <w:tcW w:w="1080" w:type="dxa"/>
            <w:shd w:val="clear" w:color="auto" w:fill="E0E0E0"/>
            <w:vAlign w:val="bottom"/>
          </w:tcPr>
          <w:p w14:paraId="237E7B08" w14:textId="0A0106CD" w:rsidR="00F857CF" w:rsidRPr="00F65579" w:rsidRDefault="00F857CF" w:rsidP="00F857CF">
            <w:pPr>
              <w:pStyle w:val="Tabletextright"/>
            </w:pPr>
          </w:p>
        </w:tc>
        <w:tc>
          <w:tcPr>
            <w:tcW w:w="1080" w:type="dxa"/>
            <w:shd w:val="clear" w:color="auto" w:fill="auto"/>
            <w:vAlign w:val="bottom"/>
          </w:tcPr>
          <w:p w14:paraId="4642B753" w14:textId="65CE3F52" w:rsidR="00F857CF" w:rsidRPr="00F65579" w:rsidRDefault="00F857CF" w:rsidP="00F857CF">
            <w:pPr>
              <w:pStyle w:val="Tabletextright"/>
            </w:pPr>
          </w:p>
        </w:tc>
        <w:tc>
          <w:tcPr>
            <w:tcW w:w="1080" w:type="dxa"/>
            <w:shd w:val="clear" w:color="auto" w:fill="E0E0E0"/>
          </w:tcPr>
          <w:p w14:paraId="087FC7B1" w14:textId="77777777" w:rsidR="00F857CF" w:rsidRPr="00F65579" w:rsidRDefault="00F857CF" w:rsidP="00F857CF">
            <w:pPr>
              <w:pStyle w:val="Tabletextright"/>
            </w:pPr>
          </w:p>
        </w:tc>
        <w:tc>
          <w:tcPr>
            <w:tcW w:w="1080" w:type="dxa"/>
            <w:shd w:val="clear" w:color="auto" w:fill="auto"/>
          </w:tcPr>
          <w:p w14:paraId="291C914B" w14:textId="77777777" w:rsidR="00F857CF" w:rsidRPr="00F65579" w:rsidRDefault="00F857CF" w:rsidP="00F857CF">
            <w:pPr>
              <w:pStyle w:val="Tabletextright"/>
            </w:pPr>
          </w:p>
        </w:tc>
        <w:tc>
          <w:tcPr>
            <w:tcW w:w="1080" w:type="dxa"/>
            <w:shd w:val="clear" w:color="auto" w:fill="E0E0E0"/>
          </w:tcPr>
          <w:p w14:paraId="47FEA25E" w14:textId="77777777" w:rsidR="00F857CF" w:rsidRPr="00F65579" w:rsidRDefault="00F857CF" w:rsidP="00F857CF">
            <w:pPr>
              <w:pStyle w:val="Tabletextright"/>
            </w:pPr>
          </w:p>
        </w:tc>
        <w:tc>
          <w:tcPr>
            <w:tcW w:w="1080" w:type="dxa"/>
            <w:shd w:val="clear" w:color="auto" w:fill="auto"/>
          </w:tcPr>
          <w:p w14:paraId="0EA7CBDD" w14:textId="77777777" w:rsidR="00F857CF" w:rsidRPr="00F65579" w:rsidRDefault="00F857CF" w:rsidP="00F857CF">
            <w:pPr>
              <w:pStyle w:val="Tabletextright"/>
            </w:pPr>
          </w:p>
        </w:tc>
      </w:tr>
      <w:tr w:rsidR="00F857CF" w:rsidRPr="00F65579" w14:paraId="771304F7" w14:textId="77777777" w:rsidTr="00F857CF">
        <w:tc>
          <w:tcPr>
            <w:tcW w:w="2700" w:type="dxa"/>
            <w:vAlign w:val="bottom"/>
          </w:tcPr>
          <w:p w14:paraId="215544CA" w14:textId="77777777" w:rsidR="00F857CF" w:rsidRPr="00F65579" w:rsidRDefault="00F857CF" w:rsidP="00F857CF">
            <w:pPr>
              <w:pStyle w:val="Tabletext"/>
            </w:pPr>
            <w:r w:rsidRPr="00F65579">
              <w:t>$260</w:t>
            </w:r>
            <w:r w:rsidRPr="00F65579">
              <w:rPr>
                <w:rFonts w:ascii="Calibri" w:hAnsi="Calibri" w:cs="Calibri"/>
              </w:rPr>
              <w:t> </w:t>
            </w:r>
            <w:r w:rsidRPr="00F65579">
              <w:t>000–$279</w:t>
            </w:r>
            <w:r w:rsidRPr="00F65579">
              <w:rPr>
                <w:rFonts w:ascii="Calibri" w:hAnsi="Calibri" w:cs="Calibri"/>
              </w:rPr>
              <w:t> </w:t>
            </w:r>
            <w:r w:rsidRPr="00F65579">
              <w:t>999</w:t>
            </w:r>
          </w:p>
        </w:tc>
        <w:tc>
          <w:tcPr>
            <w:tcW w:w="1080" w:type="dxa"/>
            <w:shd w:val="clear" w:color="auto" w:fill="E0E0E0"/>
            <w:vAlign w:val="bottom"/>
          </w:tcPr>
          <w:p w14:paraId="5F3CAA9C" w14:textId="646EA530" w:rsidR="00F857CF" w:rsidRPr="00F65579" w:rsidRDefault="00F857CF" w:rsidP="00F857CF">
            <w:pPr>
              <w:pStyle w:val="Tabletextright"/>
            </w:pPr>
          </w:p>
        </w:tc>
        <w:tc>
          <w:tcPr>
            <w:tcW w:w="1080" w:type="dxa"/>
            <w:shd w:val="clear" w:color="auto" w:fill="auto"/>
            <w:vAlign w:val="bottom"/>
          </w:tcPr>
          <w:p w14:paraId="356A0979" w14:textId="34601D1C" w:rsidR="00F857CF" w:rsidRPr="00F65579" w:rsidRDefault="00F857CF" w:rsidP="00F857CF">
            <w:pPr>
              <w:pStyle w:val="Tabletextright"/>
            </w:pPr>
          </w:p>
        </w:tc>
        <w:tc>
          <w:tcPr>
            <w:tcW w:w="1080" w:type="dxa"/>
            <w:shd w:val="clear" w:color="auto" w:fill="E0E0E0"/>
          </w:tcPr>
          <w:p w14:paraId="3FFA48E3" w14:textId="77777777" w:rsidR="00F857CF" w:rsidRPr="00F65579" w:rsidRDefault="00F857CF" w:rsidP="00F857CF">
            <w:pPr>
              <w:pStyle w:val="Tabletextright"/>
            </w:pPr>
          </w:p>
        </w:tc>
        <w:tc>
          <w:tcPr>
            <w:tcW w:w="1080" w:type="dxa"/>
            <w:shd w:val="clear" w:color="auto" w:fill="auto"/>
          </w:tcPr>
          <w:p w14:paraId="7FCB15CF" w14:textId="77777777" w:rsidR="00F857CF" w:rsidRPr="00F65579" w:rsidRDefault="00F857CF" w:rsidP="00F857CF">
            <w:pPr>
              <w:pStyle w:val="Tabletextright"/>
            </w:pPr>
          </w:p>
        </w:tc>
        <w:tc>
          <w:tcPr>
            <w:tcW w:w="1080" w:type="dxa"/>
            <w:shd w:val="clear" w:color="auto" w:fill="E0E0E0"/>
          </w:tcPr>
          <w:p w14:paraId="2D10B53D" w14:textId="77777777" w:rsidR="00F857CF" w:rsidRPr="00F65579" w:rsidRDefault="00F857CF" w:rsidP="00F857CF">
            <w:pPr>
              <w:pStyle w:val="Tabletextright"/>
            </w:pPr>
          </w:p>
        </w:tc>
        <w:tc>
          <w:tcPr>
            <w:tcW w:w="1080" w:type="dxa"/>
            <w:shd w:val="clear" w:color="auto" w:fill="auto"/>
          </w:tcPr>
          <w:p w14:paraId="7505B58E" w14:textId="77777777" w:rsidR="00F857CF" w:rsidRPr="00F65579" w:rsidRDefault="00F857CF" w:rsidP="00F857CF">
            <w:pPr>
              <w:pStyle w:val="Tabletextright"/>
            </w:pPr>
          </w:p>
        </w:tc>
      </w:tr>
      <w:tr w:rsidR="00F857CF" w:rsidRPr="00F65579" w14:paraId="053D93CE" w14:textId="77777777" w:rsidTr="00F857CF">
        <w:tc>
          <w:tcPr>
            <w:tcW w:w="2700" w:type="dxa"/>
            <w:vAlign w:val="bottom"/>
          </w:tcPr>
          <w:p w14:paraId="2FB265A7" w14:textId="77777777" w:rsidR="00F857CF" w:rsidRPr="00F65579" w:rsidRDefault="00F857CF" w:rsidP="00F857CF">
            <w:pPr>
              <w:pStyle w:val="Tabletext"/>
            </w:pPr>
            <w:r w:rsidRPr="00F65579">
              <w:t>$280</w:t>
            </w:r>
            <w:r w:rsidRPr="00F65579">
              <w:rPr>
                <w:rFonts w:ascii="Calibri" w:hAnsi="Calibri" w:cs="Calibri"/>
              </w:rPr>
              <w:t> </w:t>
            </w:r>
            <w:r w:rsidRPr="00F65579">
              <w:t>000–$299</w:t>
            </w:r>
            <w:r w:rsidRPr="00F65579">
              <w:rPr>
                <w:rFonts w:ascii="Calibri" w:hAnsi="Calibri" w:cs="Calibri"/>
              </w:rPr>
              <w:t> </w:t>
            </w:r>
            <w:r w:rsidRPr="00F65579">
              <w:t>999</w:t>
            </w:r>
          </w:p>
        </w:tc>
        <w:tc>
          <w:tcPr>
            <w:tcW w:w="1080" w:type="dxa"/>
            <w:shd w:val="clear" w:color="auto" w:fill="E0E0E0"/>
            <w:vAlign w:val="bottom"/>
          </w:tcPr>
          <w:p w14:paraId="69F27D20" w14:textId="03C40BEE" w:rsidR="00F857CF" w:rsidRPr="00F65579" w:rsidRDefault="00F857CF" w:rsidP="00F857CF">
            <w:pPr>
              <w:pStyle w:val="Tabletextright"/>
            </w:pPr>
          </w:p>
        </w:tc>
        <w:tc>
          <w:tcPr>
            <w:tcW w:w="1080" w:type="dxa"/>
            <w:shd w:val="clear" w:color="auto" w:fill="auto"/>
            <w:vAlign w:val="bottom"/>
          </w:tcPr>
          <w:p w14:paraId="16B71D14" w14:textId="6649795C" w:rsidR="00F857CF" w:rsidRPr="00F65579" w:rsidRDefault="00F857CF" w:rsidP="00F857CF">
            <w:pPr>
              <w:pStyle w:val="Tabletextright"/>
            </w:pPr>
          </w:p>
        </w:tc>
        <w:tc>
          <w:tcPr>
            <w:tcW w:w="1080" w:type="dxa"/>
            <w:shd w:val="clear" w:color="auto" w:fill="E0E0E0"/>
          </w:tcPr>
          <w:p w14:paraId="09E343B0" w14:textId="77777777" w:rsidR="00F857CF" w:rsidRPr="00F65579" w:rsidRDefault="00F857CF" w:rsidP="00F857CF">
            <w:pPr>
              <w:pStyle w:val="Tabletextright"/>
            </w:pPr>
          </w:p>
        </w:tc>
        <w:tc>
          <w:tcPr>
            <w:tcW w:w="1080" w:type="dxa"/>
            <w:shd w:val="clear" w:color="auto" w:fill="auto"/>
          </w:tcPr>
          <w:p w14:paraId="6EA86BFC" w14:textId="77777777" w:rsidR="00F857CF" w:rsidRPr="00F65579" w:rsidRDefault="00F857CF" w:rsidP="00F857CF">
            <w:pPr>
              <w:pStyle w:val="Tabletextright"/>
            </w:pPr>
          </w:p>
        </w:tc>
        <w:tc>
          <w:tcPr>
            <w:tcW w:w="1080" w:type="dxa"/>
            <w:shd w:val="clear" w:color="auto" w:fill="E0E0E0"/>
          </w:tcPr>
          <w:p w14:paraId="4E439377" w14:textId="77777777" w:rsidR="00F857CF" w:rsidRPr="00F65579" w:rsidRDefault="00F857CF" w:rsidP="00F857CF">
            <w:pPr>
              <w:pStyle w:val="Tabletextright"/>
            </w:pPr>
          </w:p>
        </w:tc>
        <w:tc>
          <w:tcPr>
            <w:tcW w:w="1080" w:type="dxa"/>
            <w:shd w:val="clear" w:color="auto" w:fill="auto"/>
          </w:tcPr>
          <w:p w14:paraId="117D0BE2" w14:textId="77777777" w:rsidR="00F857CF" w:rsidRPr="00F65579" w:rsidRDefault="00F857CF" w:rsidP="00F857CF">
            <w:pPr>
              <w:pStyle w:val="Tabletextright"/>
            </w:pPr>
          </w:p>
        </w:tc>
      </w:tr>
      <w:tr w:rsidR="00F857CF" w:rsidRPr="00F65579" w14:paraId="72CE2AE2" w14:textId="77777777" w:rsidTr="00F857CF">
        <w:tc>
          <w:tcPr>
            <w:tcW w:w="2700" w:type="dxa"/>
            <w:vAlign w:val="bottom"/>
          </w:tcPr>
          <w:p w14:paraId="265BE9E1" w14:textId="77777777" w:rsidR="00F857CF" w:rsidRPr="00F65579" w:rsidRDefault="00F857CF" w:rsidP="00F857CF">
            <w:pPr>
              <w:pStyle w:val="Tabletext"/>
            </w:pPr>
            <w:r w:rsidRPr="00F65579">
              <w:t>$300</w:t>
            </w:r>
            <w:r w:rsidRPr="00F65579">
              <w:rPr>
                <w:rFonts w:ascii="Calibri" w:hAnsi="Calibri" w:cs="Calibri"/>
              </w:rPr>
              <w:t> </w:t>
            </w:r>
            <w:r w:rsidRPr="00F65579">
              <w:t>000–$319</w:t>
            </w:r>
            <w:r w:rsidRPr="00F65579">
              <w:rPr>
                <w:rFonts w:ascii="Calibri" w:hAnsi="Calibri" w:cs="Calibri"/>
              </w:rPr>
              <w:t> </w:t>
            </w:r>
            <w:r w:rsidRPr="00F65579">
              <w:t>999</w:t>
            </w:r>
          </w:p>
        </w:tc>
        <w:tc>
          <w:tcPr>
            <w:tcW w:w="1080" w:type="dxa"/>
            <w:shd w:val="clear" w:color="auto" w:fill="E0E0E0"/>
            <w:vAlign w:val="bottom"/>
          </w:tcPr>
          <w:p w14:paraId="2F281E60" w14:textId="130A6A6D" w:rsidR="00F857CF" w:rsidRPr="00F65579" w:rsidRDefault="00F857CF" w:rsidP="00F857CF">
            <w:pPr>
              <w:pStyle w:val="Tabletextright"/>
            </w:pPr>
          </w:p>
        </w:tc>
        <w:tc>
          <w:tcPr>
            <w:tcW w:w="1080" w:type="dxa"/>
            <w:shd w:val="clear" w:color="auto" w:fill="auto"/>
            <w:vAlign w:val="bottom"/>
          </w:tcPr>
          <w:p w14:paraId="31222736" w14:textId="2BC1B57C" w:rsidR="00F857CF" w:rsidRPr="00F65579" w:rsidRDefault="00F857CF" w:rsidP="00F857CF">
            <w:pPr>
              <w:pStyle w:val="Tabletextright"/>
            </w:pPr>
          </w:p>
        </w:tc>
        <w:tc>
          <w:tcPr>
            <w:tcW w:w="1080" w:type="dxa"/>
            <w:shd w:val="clear" w:color="auto" w:fill="E0E0E0"/>
          </w:tcPr>
          <w:p w14:paraId="06471066" w14:textId="77777777" w:rsidR="00F857CF" w:rsidRPr="00F65579" w:rsidRDefault="00F857CF" w:rsidP="00F857CF">
            <w:pPr>
              <w:pStyle w:val="Tabletextright"/>
            </w:pPr>
          </w:p>
        </w:tc>
        <w:tc>
          <w:tcPr>
            <w:tcW w:w="1080" w:type="dxa"/>
            <w:shd w:val="clear" w:color="auto" w:fill="auto"/>
          </w:tcPr>
          <w:p w14:paraId="6F4CBAFF" w14:textId="77777777" w:rsidR="00F857CF" w:rsidRPr="00F65579" w:rsidRDefault="00F857CF" w:rsidP="00F857CF">
            <w:pPr>
              <w:pStyle w:val="Tabletextright"/>
            </w:pPr>
          </w:p>
        </w:tc>
        <w:tc>
          <w:tcPr>
            <w:tcW w:w="1080" w:type="dxa"/>
            <w:shd w:val="clear" w:color="auto" w:fill="E0E0E0"/>
          </w:tcPr>
          <w:p w14:paraId="6DAEAD56" w14:textId="77777777" w:rsidR="00F857CF" w:rsidRPr="00F65579" w:rsidRDefault="00F857CF" w:rsidP="00F857CF">
            <w:pPr>
              <w:pStyle w:val="Tabletextright"/>
            </w:pPr>
          </w:p>
        </w:tc>
        <w:tc>
          <w:tcPr>
            <w:tcW w:w="1080" w:type="dxa"/>
            <w:shd w:val="clear" w:color="auto" w:fill="auto"/>
          </w:tcPr>
          <w:p w14:paraId="613CC13D" w14:textId="77777777" w:rsidR="00F857CF" w:rsidRPr="00F65579" w:rsidRDefault="00F857CF" w:rsidP="00F857CF">
            <w:pPr>
              <w:pStyle w:val="Tabletextright"/>
            </w:pPr>
          </w:p>
        </w:tc>
      </w:tr>
      <w:tr w:rsidR="00F857CF" w:rsidRPr="00F65579" w14:paraId="10415917" w14:textId="77777777" w:rsidTr="00F857CF">
        <w:tc>
          <w:tcPr>
            <w:tcW w:w="2700" w:type="dxa"/>
            <w:vAlign w:val="bottom"/>
          </w:tcPr>
          <w:p w14:paraId="6A500541" w14:textId="77777777" w:rsidR="00F857CF" w:rsidRPr="00F65579" w:rsidRDefault="00F857CF" w:rsidP="00F857CF">
            <w:pPr>
              <w:pStyle w:val="Tabletext"/>
            </w:pPr>
            <w:r w:rsidRPr="00F65579">
              <w:t>$320</w:t>
            </w:r>
            <w:r w:rsidRPr="00F65579">
              <w:rPr>
                <w:rFonts w:ascii="Calibri" w:hAnsi="Calibri" w:cs="Calibri"/>
              </w:rPr>
              <w:t> </w:t>
            </w:r>
            <w:r w:rsidRPr="00F65579">
              <w:t>000–$339</w:t>
            </w:r>
            <w:r w:rsidRPr="00F65579">
              <w:rPr>
                <w:rFonts w:ascii="Calibri" w:hAnsi="Calibri" w:cs="Calibri"/>
              </w:rPr>
              <w:t> </w:t>
            </w:r>
            <w:r w:rsidRPr="00F65579">
              <w:t>999</w:t>
            </w:r>
          </w:p>
        </w:tc>
        <w:tc>
          <w:tcPr>
            <w:tcW w:w="1080" w:type="dxa"/>
            <w:shd w:val="clear" w:color="auto" w:fill="E0E0E0"/>
            <w:vAlign w:val="bottom"/>
          </w:tcPr>
          <w:p w14:paraId="1AE670D9" w14:textId="11A19D95" w:rsidR="00F857CF" w:rsidRPr="00F65579" w:rsidRDefault="00F857CF" w:rsidP="00F857CF">
            <w:pPr>
              <w:pStyle w:val="Tabletextright"/>
            </w:pPr>
          </w:p>
        </w:tc>
        <w:tc>
          <w:tcPr>
            <w:tcW w:w="1080" w:type="dxa"/>
            <w:shd w:val="clear" w:color="auto" w:fill="auto"/>
            <w:vAlign w:val="bottom"/>
          </w:tcPr>
          <w:p w14:paraId="1583ED55" w14:textId="415C2193" w:rsidR="00F857CF" w:rsidRPr="00F65579" w:rsidRDefault="00F857CF" w:rsidP="00F857CF">
            <w:pPr>
              <w:pStyle w:val="Tabletextright"/>
            </w:pPr>
          </w:p>
        </w:tc>
        <w:tc>
          <w:tcPr>
            <w:tcW w:w="1080" w:type="dxa"/>
            <w:shd w:val="clear" w:color="auto" w:fill="E0E0E0"/>
          </w:tcPr>
          <w:p w14:paraId="013487B6" w14:textId="77777777" w:rsidR="00F857CF" w:rsidRPr="00F65579" w:rsidRDefault="00F857CF" w:rsidP="00F857CF">
            <w:pPr>
              <w:pStyle w:val="Tabletextright"/>
              <w:rPr>
                <w:bCs/>
              </w:rPr>
            </w:pPr>
          </w:p>
        </w:tc>
        <w:tc>
          <w:tcPr>
            <w:tcW w:w="1080" w:type="dxa"/>
            <w:shd w:val="clear" w:color="auto" w:fill="auto"/>
          </w:tcPr>
          <w:p w14:paraId="5746FC93" w14:textId="77777777" w:rsidR="00F857CF" w:rsidRPr="00F65579" w:rsidRDefault="00F857CF" w:rsidP="00F857CF">
            <w:pPr>
              <w:pStyle w:val="Tabletextright"/>
              <w:rPr>
                <w:bCs/>
              </w:rPr>
            </w:pPr>
          </w:p>
        </w:tc>
        <w:tc>
          <w:tcPr>
            <w:tcW w:w="1080" w:type="dxa"/>
            <w:shd w:val="clear" w:color="auto" w:fill="E0E0E0"/>
          </w:tcPr>
          <w:p w14:paraId="59547ABA" w14:textId="77777777" w:rsidR="00F857CF" w:rsidRPr="00F65579" w:rsidRDefault="00F857CF" w:rsidP="00F857CF">
            <w:pPr>
              <w:pStyle w:val="Tabletextright"/>
              <w:rPr>
                <w:bCs/>
              </w:rPr>
            </w:pPr>
          </w:p>
        </w:tc>
        <w:tc>
          <w:tcPr>
            <w:tcW w:w="1080" w:type="dxa"/>
            <w:shd w:val="clear" w:color="auto" w:fill="auto"/>
          </w:tcPr>
          <w:p w14:paraId="18F52962" w14:textId="77777777" w:rsidR="00F857CF" w:rsidRPr="00F65579" w:rsidRDefault="00F857CF" w:rsidP="00F857CF">
            <w:pPr>
              <w:pStyle w:val="Tabletextright"/>
              <w:rPr>
                <w:bCs/>
              </w:rPr>
            </w:pPr>
          </w:p>
        </w:tc>
      </w:tr>
      <w:tr w:rsidR="00F857CF" w:rsidRPr="00F65579" w14:paraId="461CC768" w14:textId="77777777" w:rsidTr="00F857CF">
        <w:tc>
          <w:tcPr>
            <w:tcW w:w="2700" w:type="dxa"/>
          </w:tcPr>
          <w:p w14:paraId="36037B95" w14:textId="77777777" w:rsidR="00F857CF" w:rsidRPr="00F65579" w:rsidRDefault="00F857CF" w:rsidP="00F857CF">
            <w:pPr>
              <w:pStyle w:val="Tabletext"/>
            </w:pPr>
            <w:r w:rsidRPr="00F65579">
              <w:t>$340</w:t>
            </w:r>
            <w:r w:rsidRPr="00F65579">
              <w:rPr>
                <w:rFonts w:ascii="Calibri" w:hAnsi="Calibri" w:cs="Calibri"/>
              </w:rPr>
              <w:t> </w:t>
            </w:r>
            <w:r w:rsidRPr="00F65579">
              <w:t>000–$359</w:t>
            </w:r>
            <w:r w:rsidRPr="00F65579">
              <w:rPr>
                <w:rFonts w:ascii="Calibri" w:hAnsi="Calibri" w:cs="Calibri"/>
              </w:rPr>
              <w:t> </w:t>
            </w:r>
            <w:r w:rsidRPr="00F65579">
              <w:t>999</w:t>
            </w:r>
          </w:p>
        </w:tc>
        <w:tc>
          <w:tcPr>
            <w:tcW w:w="1080" w:type="dxa"/>
            <w:shd w:val="clear" w:color="auto" w:fill="E0E0E0"/>
            <w:vAlign w:val="bottom"/>
          </w:tcPr>
          <w:p w14:paraId="3EA8CDC2" w14:textId="16861B77" w:rsidR="00F857CF" w:rsidRPr="00F65579" w:rsidRDefault="00F857CF" w:rsidP="00F857CF">
            <w:pPr>
              <w:pStyle w:val="Tabletextright"/>
            </w:pPr>
            <w:r>
              <w:t>1</w:t>
            </w:r>
          </w:p>
        </w:tc>
        <w:tc>
          <w:tcPr>
            <w:tcW w:w="1080" w:type="dxa"/>
            <w:shd w:val="clear" w:color="auto" w:fill="auto"/>
            <w:vAlign w:val="bottom"/>
          </w:tcPr>
          <w:p w14:paraId="6CEA6204" w14:textId="0680E1D7" w:rsidR="00F857CF" w:rsidRPr="00F65579" w:rsidRDefault="00F857CF" w:rsidP="00F857CF">
            <w:pPr>
              <w:pStyle w:val="Tabletextright"/>
            </w:pPr>
          </w:p>
        </w:tc>
        <w:tc>
          <w:tcPr>
            <w:tcW w:w="1080" w:type="dxa"/>
            <w:shd w:val="clear" w:color="auto" w:fill="E0E0E0"/>
          </w:tcPr>
          <w:p w14:paraId="76BF2BC9" w14:textId="77777777" w:rsidR="00F857CF" w:rsidRPr="00F65579" w:rsidRDefault="00F857CF" w:rsidP="00F857CF">
            <w:pPr>
              <w:pStyle w:val="Tabletextright"/>
              <w:rPr>
                <w:bCs/>
              </w:rPr>
            </w:pPr>
          </w:p>
        </w:tc>
        <w:tc>
          <w:tcPr>
            <w:tcW w:w="1080" w:type="dxa"/>
            <w:shd w:val="clear" w:color="auto" w:fill="auto"/>
          </w:tcPr>
          <w:p w14:paraId="1EFFB36F" w14:textId="77777777" w:rsidR="00F857CF" w:rsidRPr="00F65579" w:rsidRDefault="00F857CF" w:rsidP="00F857CF">
            <w:pPr>
              <w:pStyle w:val="Tabletextright"/>
              <w:rPr>
                <w:bCs/>
              </w:rPr>
            </w:pPr>
          </w:p>
        </w:tc>
        <w:tc>
          <w:tcPr>
            <w:tcW w:w="1080" w:type="dxa"/>
            <w:shd w:val="clear" w:color="auto" w:fill="E0E0E0"/>
          </w:tcPr>
          <w:p w14:paraId="52937513" w14:textId="77777777" w:rsidR="00F857CF" w:rsidRPr="00F65579" w:rsidRDefault="00F857CF" w:rsidP="00F857CF">
            <w:pPr>
              <w:pStyle w:val="Tabletextright"/>
              <w:rPr>
                <w:bCs/>
              </w:rPr>
            </w:pPr>
          </w:p>
        </w:tc>
        <w:tc>
          <w:tcPr>
            <w:tcW w:w="1080" w:type="dxa"/>
            <w:shd w:val="clear" w:color="auto" w:fill="auto"/>
          </w:tcPr>
          <w:p w14:paraId="7DFF4C3D" w14:textId="77777777" w:rsidR="00F857CF" w:rsidRPr="00F65579" w:rsidRDefault="00F857CF" w:rsidP="00F857CF">
            <w:pPr>
              <w:pStyle w:val="Tabletextright"/>
              <w:rPr>
                <w:bCs/>
              </w:rPr>
            </w:pPr>
          </w:p>
        </w:tc>
      </w:tr>
      <w:tr w:rsidR="00F857CF" w:rsidRPr="00F65579" w14:paraId="2F901C34" w14:textId="77777777" w:rsidTr="00F857CF">
        <w:tc>
          <w:tcPr>
            <w:tcW w:w="2700" w:type="dxa"/>
          </w:tcPr>
          <w:p w14:paraId="591AB560" w14:textId="77777777" w:rsidR="00F857CF" w:rsidRPr="00F65579" w:rsidRDefault="00F857CF" w:rsidP="00F857CF">
            <w:pPr>
              <w:pStyle w:val="Tabletext"/>
            </w:pPr>
            <w:r w:rsidRPr="00F65579">
              <w:t>$360</w:t>
            </w:r>
            <w:r w:rsidRPr="00F65579">
              <w:rPr>
                <w:rFonts w:ascii="Calibri" w:hAnsi="Calibri" w:cs="Calibri"/>
              </w:rPr>
              <w:t> </w:t>
            </w:r>
            <w:r w:rsidRPr="00F65579">
              <w:t>000–$379</w:t>
            </w:r>
            <w:r w:rsidRPr="00F65579">
              <w:rPr>
                <w:rFonts w:ascii="Calibri" w:hAnsi="Calibri" w:cs="Calibri"/>
              </w:rPr>
              <w:t> </w:t>
            </w:r>
            <w:r w:rsidRPr="00F65579">
              <w:t>999</w:t>
            </w:r>
          </w:p>
        </w:tc>
        <w:tc>
          <w:tcPr>
            <w:tcW w:w="1080" w:type="dxa"/>
            <w:shd w:val="clear" w:color="auto" w:fill="E0E0E0"/>
            <w:vAlign w:val="bottom"/>
          </w:tcPr>
          <w:p w14:paraId="70AD007C" w14:textId="002729A3" w:rsidR="00F857CF" w:rsidRPr="00F65579" w:rsidRDefault="00F857CF" w:rsidP="00F857CF">
            <w:pPr>
              <w:pStyle w:val="Tabletextright"/>
            </w:pPr>
          </w:p>
        </w:tc>
        <w:tc>
          <w:tcPr>
            <w:tcW w:w="1080" w:type="dxa"/>
            <w:shd w:val="clear" w:color="auto" w:fill="auto"/>
            <w:vAlign w:val="bottom"/>
          </w:tcPr>
          <w:p w14:paraId="37F8825E" w14:textId="1964BBFE" w:rsidR="00F857CF" w:rsidRPr="00F65579" w:rsidRDefault="00F857CF" w:rsidP="00F857CF">
            <w:pPr>
              <w:pStyle w:val="Tabletextright"/>
            </w:pPr>
          </w:p>
        </w:tc>
        <w:tc>
          <w:tcPr>
            <w:tcW w:w="1080" w:type="dxa"/>
            <w:shd w:val="clear" w:color="auto" w:fill="E0E0E0"/>
          </w:tcPr>
          <w:p w14:paraId="53AE2A96" w14:textId="77777777" w:rsidR="00F857CF" w:rsidRPr="00F65579" w:rsidRDefault="00F857CF" w:rsidP="00F857CF">
            <w:pPr>
              <w:pStyle w:val="Tabletextright"/>
              <w:rPr>
                <w:bCs/>
              </w:rPr>
            </w:pPr>
          </w:p>
        </w:tc>
        <w:tc>
          <w:tcPr>
            <w:tcW w:w="1080" w:type="dxa"/>
            <w:shd w:val="clear" w:color="auto" w:fill="auto"/>
          </w:tcPr>
          <w:p w14:paraId="5BA49F8C" w14:textId="77777777" w:rsidR="00F857CF" w:rsidRPr="00F65579" w:rsidRDefault="00F857CF" w:rsidP="00F857CF">
            <w:pPr>
              <w:pStyle w:val="Tabletextright"/>
              <w:rPr>
                <w:bCs/>
              </w:rPr>
            </w:pPr>
          </w:p>
        </w:tc>
        <w:tc>
          <w:tcPr>
            <w:tcW w:w="1080" w:type="dxa"/>
            <w:shd w:val="clear" w:color="auto" w:fill="E0E0E0"/>
          </w:tcPr>
          <w:p w14:paraId="55899CA5" w14:textId="77777777" w:rsidR="00F857CF" w:rsidRPr="00F65579" w:rsidRDefault="00F857CF" w:rsidP="00F857CF">
            <w:pPr>
              <w:pStyle w:val="Tabletextright"/>
              <w:rPr>
                <w:bCs/>
              </w:rPr>
            </w:pPr>
          </w:p>
        </w:tc>
        <w:tc>
          <w:tcPr>
            <w:tcW w:w="1080" w:type="dxa"/>
            <w:shd w:val="clear" w:color="auto" w:fill="auto"/>
          </w:tcPr>
          <w:p w14:paraId="1B4B372B" w14:textId="77777777" w:rsidR="00F857CF" w:rsidRPr="00F65579" w:rsidRDefault="00F857CF" w:rsidP="00F857CF">
            <w:pPr>
              <w:pStyle w:val="Tabletextright"/>
              <w:rPr>
                <w:bCs/>
              </w:rPr>
            </w:pPr>
          </w:p>
        </w:tc>
      </w:tr>
      <w:tr w:rsidR="00F857CF" w:rsidRPr="00F65579" w14:paraId="314F9ACF" w14:textId="77777777" w:rsidTr="00F857CF">
        <w:tc>
          <w:tcPr>
            <w:tcW w:w="2700" w:type="dxa"/>
          </w:tcPr>
          <w:p w14:paraId="4696B77B" w14:textId="77777777" w:rsidR="00F857CF" w:rsidRPr="00F65579" w:rsidRDefault="00F857CF" w:rsidP="00F857CF">
            <w:pPr>
              <w:pStyle w:val="Tabletext"/>
            </w:pPr>
            <w:r w:rsidRPr="00F65579">
              <w:t>$380</w:t>
            </w:r>
            <w:r w:rsidRPr="00F65579">
              <w:rPr>
                <w:rFonts w:ascii="Calibri" w:hAnsi="Calibri" w:cs="Calibri"/>
              </w:rPr>
              <w:t> </w:t>
            </w:r>
            <w:r w:rsidRPr="00F65579">
              <w:t>000–$399</w:t>
            </w:r>
            <w:r w:rsidRPr="00F65579">
              <w:rPr>
                <w:rFonts w:ascii="Calibri" w:hAnsi="Calibri" w:cs="Calibri"/>
              </w:rPr>
              <w:t> </w:t>
            </w:r>
            <w:r w:rsidRPr="00F65579">
              <w:t>999</w:t>
            </w:r>
          </w:p>
        </w:tc>
        <w:tc>
          <w:tcPr>
            <w:tcW w:w="1080" w:type="dxa"/>
            <w:shd w:val="clear" w:color="auto" w:fill="E0E0E0"/>
            <w:vAlign w:val="bottom"/>
          </w:tcPr>
          <w:p w14:paraId="1F09B331" w14:textId="7974F0C8" w:rsidR="00F857CF" w:rsidRPr="00F65579" w:rsidRDefault="00F857CF" w:rsidP="00F857CF">
            <w:pPr>
              <w:pStyle w:val="Tabletextright"/>
            </w:pPr>
          </w:p>
        </w:tc>
        <w:tc>
          <w:tcPr>
            <w:tcW w:w="1080" w:type="dxa"/>
            <w:shd w:val="clear" w:color="auto" w:fill="auto"/>
            <w:vAlign w:val="bottom"/>
          </w:tcPr>
          <w:p w14:paraId="522C198B" w14:textId="488CAC4E" w:rsidR="00F857CF" w:rsidRPr="00F65579" w:rsidRDefault="00F857CF" w:rsidP="00F857CF">
            <w:pPr>
              <w:pStyle w:val="Tabletextright"/>
            </w:pPr>
          </w:p>
        </w:tc>
        <w:tc>
          <w:tcPr>
            <w:tcW w:w="1080" w:type="dxa"/>
            <w:shd w:val="clear" w:color="auto" w:fill="E0E0E0"/>
          </w:tcPr>
          <w:p w14:paraId="00DCD2ED" w14:textId="77777777" w:rsidR="00F857CF" w:rsidRPr="00F65579" w:rsidRDefault="00F857CF" w:rsidP="00F857CF">
            <w:pPr>
              <w:pStyle w:val="Tabletextright"/>
              <w:rPr>
                <w:bCs/>
              </w:rPr>
            </w:pPr>
          </w:p>
        </w:tc>
        <w:tc>
          <w:tcPr>
            <w:tcW w:w="1080" w:type="dxa"/>
            <w:shd w:val="clear" w:color="auto" w:fill="auto"/>
          </w:tcPr>
          <w:p w14:paraId="32947104" w14:textId="77777777" w:rsidR="00F857CF" w:rsidRPr="00F65579" w:rsidRDefault="00F857CF" w:rsidP="00F857CF">
            <w:pPr>
              <w:pStyle w:val="Tabletextright"/>
              <w:rPr>
                <w:bCs/>
              </w:rPr>
            </w:pPr>
          </w:p>
        </w:tc>
        <w:tc>
          <w:tcPr>
            <w:tcW w:w="1080" w:type="dxa"/>
            <w:shd w:val="clear" w:color="auto" w:fill="E0E0E0"/>
          </w:tcPr>
          <w:p w14:paraId="03C072A9" w14:textId="77777777" w:rsidR="00F857CF" w:rsidRPr="00F65579" w:rsidRDefault="00F857CF" w:rsidP="00F857CF">
            <w:pPr>
              <w:pStyle w:val="Tabletextright"/>
              <w:rPr>
                <w:bCs/>
              </w:rPr>
            </w:pPr>
          </w:p>
        </w:tc>
        <w:tc>
          <w:tcPr>
            <w:tcW w:w="1080" w:type="dxa"/>
            <w:shd w:val="clear" w:color="auto" w:fill="auto"/>
          </w:tcPr>
          <w:p w14:paraId="08FB71F6" w14:textId="77777777" w:rsidR="00F857CF" w:rsidRPr="00F65579" w:rsidRDefault="00F857CF" w:rsidP="00F857CF">
            <w:pPr>
              <w:pStyle w:val="Tabletextright"/>
              <w:rPr>
                <w:bCs/>
              </w:rPr>
            </w:pPr>
          </w:p>
        </w:tc>
      </w:tr>
      <w:tr w:rsidR="00F857CF" w:rsidRPr="00F65579" w14:paraId="7330601C" w14:textId="77777777" w:rsidTr="00F857CF">
        <w:tc>
          <w:tcPr>
            <w:tcW w:w="2700" w:type="dxa"/>
          </w:tcPr>
          <w:p w14:paraId="55F2CE61" w14:textId="77777777" w:rsidR="00F857CF" w:rsidRPr="00F65579" w:rsidRDefault="00F857CF" w:rsidP="00F857CF">
            <w:pPr>
              <w:pStyle w:val="Tabletext"/>
            </w:pPr>
            <w:r w:rsidRPr="00F65579">
              <w:t>$400</w:t>
            </w:r>
            <w:r w:rsidRPr="00F65579">
              <w:rPr>
                <w:rFonts w:ascii="Calibri" w:hAnsi="Calibri" w:cs="Calibri"/>
              </w:rPr>
              <w:t> </w:t>
            </w:r>
            <w:r w:rsidRPr="00F65579">
              <w:t>000–$419</w:t>
            </w:r>
            <w:r w:rsidRPr="00F65579">
              <w:rPr>
                <w:rFonts w:ascii="Calibri" w:hAnsi="Calibri" w:cs="Calibri"/>
              </w:rPr>
              <w:t> </w:t>
            </w:r>
            <w:r w:rsidRPr="00F65579">
              <w:t>999</w:t>
            </w:r>
          </w:p>
        </w:tc>
        <w:tc>
          <w:tcPr>
            <w:tcW w:w="1080" w:type="dxa"/>
            <w:shd w:val="clear" w:color="auto" w:fill="E0E0E0"/>
            <w:vAlign w:val="bottom"/>
          </w:tcPr>
          <w:p w14:paraId="5EE432E5" w14:textId="16462D0F" w:rsidR="00F857CF" w:rsidRPr="00F65579" w:rsidRDefault="00F857CF" w:rsidP="00F857CF">
            <w:pPr>
              <w:pStyle w:val="Tabletextright"/>
            </w:pPr>
          </w:p>
        </w:tc>
        <w:tc>
          <w:tcPr>
            <w:tcW w:w="1080" w:type="dxa"/>
            <w:shd w:val="clear" w:color="auto" w:fill="auto"/>
            <w:vAlign w:val="bottom"/>
          </w:tcPr>
          <w:p w14:paraId="738160A4" w14:textId="57BB0C8B" w:rsidR="00F857CF" w:rsidRPr="00F65579" w:rsidRDefault="00F857CF" w:rsidP="00F857CF">
            <w:pPr>
              <w:pStyle w:val="Tabletextright"/>
            </w:pPr>
          </w:p>
        </w:tc>
        <w:tc>
          <w:tcPr>
            <w:tcW w:w="1080" w:type="dxa"/>
            <w:shd w:val="clear" w:color="auto" w:fill="E0E0E0"/>
          </w:tcPr>
          <w:p w14:paraId="45657188" w14:textId="77777777" w:rsidR="00F857CF" w:rsidRPr="00F65579" w:rsidRDefault="00F857CF" w:rsidP="00F857CF">
            <w:pPr>
              <w:pStyle w:val="Tabletextright"/>
              <w:rPr>
                <w:bCs/>
              </w:rPr>
            </w:pPr>
          </w:p>
        </w:tc>
        <w:tc>
          <w:tcPr>
            <w:tcW w:w="1080" w:type="dxa"/>
            <w:shd w:val="clear" w:color="auto" w:fill="auto"/>
          </w:tcPr>
          <w:p w14:paraId="5FC15548" w14:textId="77777777" w:rsidR="00F857CF" w:rsidRPr="00F65579" w:rsidRDefault="00F857CF" w:rsidP="00F857CF">
            <w:pPr>
              <w:pStyle w:val="Tabletextright"/>
              <w:rPr>
                <w:bCs/>
              </w:rPr>
            </w:pPr>
          </w:p>
        </w:tc>
        <w:tc>
          <w:tcPr>
            <w:tcW w:w="1080" w:type="dxa"/>
            <w:shd w:val="clear" w:color="auto" w:fill="E0E0E0"/>
          </w:tcPr>
          <w:p w14:paraId="16F1940F" w14:textId="77777777" w:rsidR="00F857CF" w:rsidRPr="00F65579" w:rsidRDefault="00F857CF" w:rsidP="00F857CF">
            <w:pPr>
              <w:pStyle w:val="Tabletextright"/>
              <w:rPr>
                <w:bCs/>
              </w:rPr>
            </w:pPr>
          </w:p>
        </w:tc>
        <w:tc>
          <w:tcPr>
            <w:tcW w:w="1080" w:type="dxa"/>
            <w:shd w:val="clear" w:color="auto" w:fill="auto"/>
          </w:tcPr>
          <w:p w14:paraId="4CC9C250" w14:textId="77777777" w:rsidR="00F857CF" w:rsidRPr="00F65579" w:rsidRDefault="00F857CF" w:rsidP="00F857CF">
            <w:pPr>
              <w:pStyle w:val="Tabletextright"/>
              <w:rPr>
                <w:bCs/>
              </w:rPr>
            </w:pPr>
          </w:p>
        </w:tc>
      </w:tr>
      <w:tr w:rsidR="00F857CF" w:rsidRPr="00F65579" w14:paraId="0D0AD706" w14:textId="77777777" w:rsidTr="00F857CF">
        <w:tc>
          <w:tcPr>
            <w:tcW w:w="2700" w:type="dxa"/>
          </w:tcPr>
          <w:p w14:paraId="21E40557" w14:textId="77777777" w:rsidR="00F857CF" w:rsidRPr="00F65579" w:rsidRDefault="00F857CF" w:rsidP="00F857CF">
            <w:pPr>
              <w:pStyle w:val="Tabletext"/>
            </w:pPr>
            <w:r w:rsidRPr="00F65579">
              <w:t>$420</w:t>
            </w:r>
            <w:r w:rsidRPr="00F65579">
              <w:rPr>
                <w:rFonts w:ascii="Calibri" w:hAnsi="Calibri" w:cs="Calibri"/>
              </w:rPr>
              <w:t> </w:t>
            </w:r>
            <w:r w:rsidRPr="00F65579">
              <w:t>000–$439</w:t>
            </w:r>
            <w:r w:rsidRPr="00F65579">
              <w:rPr>
                <w:rFonts w:ascii="Calibri" w:hAnsi="Calibri" w:cs="Calibri"/>
              </w:rPr>
              <w:t> </w:t>
            </w:r>
            <w:r w:rsidRPr="00F65579">
              <w:t>999</w:t>
            </w:r>
          </w:p>
        </w:tc>
        <w:tc>
          <w:tcPr>
            <w:tcW w:w="1080" w:type="dxa"/>
            <w:shd w:val="clear" w:color="auto" w:fill="E0E0E0"/>
            <w:vAlign w:val="bottom"/>
          </w:tcPr>
          <w:p w14:paraId="43AD9520" w14:textId="1D3B58D1" w:rsidR="00F857CF" w:rsidRPr="00F65579" w:rsidRDefault="00F857CF" w:rsidP="00F857CF">
            <w:pPr>
              <w:pStyle w:val="Tabletextright"/>
            </w:pPr>
          </w:p>
        </w:tc>
        <w:tc>
          <w:tcPr>
            <w:tcW w:w="1080" w:type="dxa"/>
            <w:shd w:val="clear" w:color="auto" w:fill="auto"/>
            <w:vAlign w:val="bottom"/>
          </w:tcPr>
          <w:p w14:paraId="753EC124" w14:textId="3DDD1307" w:rsidR="00F857CF" w:rsidRPr="00F65579" w:rsidRDefault="00F857CF" w:rsidP="00F857CF">
            <w:pPr>
              <w:pStyle w:val="Tabletextright"/>
            </w:pPr>
          </w:p>
        </w:tc>
        <w:tc>
          <w:tcPr>
            <w:tcW w:w="1080" w:type="dxa"/>
            <w:shd w:val="clear" w:color="auto" w:fill="E0E0E0"/>
          </w:tcPr>
          <w:p w14:paraId="03847E17" w14:textId="77777777" w:rsidR="00F857CF" w:rsidRPr="00F65579" w:rsidRDefault="00F857CF" w:rsidP="00F857CF">
            <w:pPr>
              <w:pStyle w:val="Tabletextright"/>
              <w:rPr>
                <w:bCs/>
              </w:rPr>
            </w:pPr>
          </w:p>
        </w:tc>
        <w:tc>
          <w:tcPr>
            <w:tcW w:w="1080" w:type="dxa"/>
            <w:shd w:val="clear" w:color="auto" w:fill="auto"/>
          </w:tcPr>
          <w:p w14:paraId="0CE5DD26" w14:textId="77777777" w:rsidR="00F857CF" w:rsidRPr="00F65579" w:rsidRDefault="00F857CF" w:rsidP="00F857CF">
            <w:pPr>
              <w:pStyle w:val="Tabletextright"/>
              <w:rPr>
                <w:bCs/>
              </w:rPr>
            </w:pPr>
          </w:p>
        </w:tc>
        <w:tc>
          <w:tcPr>
            <w:tcW w:w="1080" w:type="dxa"/>
            <w:shd w:val="clear" w:color="auto" w:fill="E0E0E0"/>
          </w:tcPr>
          <w:p w14:paraId="6961B565" w14:textId="77777777" w:rsidR="00F857CF" w:rsidRPr="00F65579" w:rsidRDefault="00F857CF" w:rsidP="00F857CF">
            <w:pPr>
              <w:pStyle w:val="Tabletextright"/>
              <w:rPr>
                <w:bCs/>
              </w:rPr>
            </w:pPr>
          </w:p>
        </w:tc>
        <w:tc>
          <w:tcPr>
            <w:tcW w:w="1080" w:type="dxa"/>
            <w:shd w:val="clear" w:color="auto" w:fill="auto"/>
          </w:tcPr>
          <w:p w14:paraId="6478E58A" w14:textId="77777777" w:rsidR="00F857CF" w:rsidRPr="00F65579" w:rsidRDefault="00F857CF" w:rsidP="00F857CF">
            <w:pPr>
              <w:pStyle w:val="Tabletextright"/>
              <w:rPr>
                <w:bCs/>
              </w:rPr>
            </w:pPr>
          </w:p>
        </w:tc>
      </w:tr>
      <w:tr w:rsidR="00F857CF" w:rsidRPr="00F65579" w14:paraId="4C0315A8" w14:textId="77777777" w:rsidTr="00F857CF">
        <w:tc>
          <w:tcPr>
            <w:tcW w:w="2700" w:type="dxa"/>
          </w:tcPr>
          <w:p w14:paraId="73E7A644" w14:textId="77777777" w:rsidR="00F857CF" w:rsidRPr="00F65579" w:rsidRDefault="00F857CF" w:rsidP="00F857CF">
            <w:pPr>
              <w:pStyle w:val="Tabletext"/>
            </w:pPr>
            <w:r w:rsidRPr="00F65579">
              <w:t>$440</w:t>
            </w:r>
            <w:r w:rsidRPr="00F65579">
              <w:rPr>
                <w:rFonts w:ascii="Calibri" w:hAnsi="Calibri" w:cs="Calibri"/>
              </w:rPr>
              <w:t> </w:t>
            </w:r>
            <w:r w:rsidRPr="00F65579">
              <w:t>000–$459</w:t>
            </w:r>
            <w:r w:rsidRPr="00F65579">
              <w:rPr>
                <w:rFonts w:ascii="Calibri" w:hAnsi="Calibri" w:cs="Calibri"/>
              </w:rPr>
              <w:t> </w:t>
            </w:r>
            <w:r w:rsidRPr="00F65579">
              <w:t>999</w:t>
            </w:r>
          </w:p>
        </w:tc>
        <w:tc>
          <w:tcPr>
            <w:tcW w:w="1080" w:type="dxa"/>
            <w:shd w:val="clear" w:color="auto" w:fill="E0E0E0"/>
            <w:vAlign w:val="bottom"/>
          </w:tcPr>
          <w:p w14:paraId="18E27B89" w14:textId="08CAFE87" w:rsidR="00F857CF" w:rsidRPr="00F65579" w:rsidRDefault="00F857CF" w:rsidP="00F857CF">
            <w:pPr>
              <w:pStyle w:val="Tabletextright"/>
            </w:pPr>
          </w:p>
        </w:tc>
        <w:tc>
          <w:tcPr>
            <w:tcW w:w="1080" w:type="dxa"/>
            <w:shd w:val="clear" w:color="auto" w:fill="auto"/>
            <w:vAlign w:val="bottom"/>
          </w:tcPr>
          <w:p w14:paraId="43AA01EC" w14:textId="652FC7E9" w:rsidR="00F857CF" w:rsidRPr="00F65579" w:rsidRDefault="00F857CF" w:rsidP="00F857CF">
            <w:pPr>
              <w:pStyle w:val="Tabletextright"/>
            </w:pPr>
          </w:p>
        </w:tc>
        <w:tc>
          <w:tcPr>
            <w:tcW w:w="1080" w:type="dxa"/>
            <w:shd w:val="clear" w:color="auto" w:fill="E0E0E0"/>
          </w:tcPr>
          <w:p w14:paraId="6C189BB0" w14:textId="77777777" w:rsidR="00F857CF" w:rsidRPr="00F65579" w:rsidRDefault="00F857CF" w:rsidP="00F857CF">
            <w:pPr>
              <w:pStyle w:val="Tabletextright"/>
              <w:rPr>
                <w:bCs/>
              </w:rPr>
            </w:pPr>
          </w:p>
        </w:tc>
        <w:tc>
          <w:tcPr>
            <w:tcW w:w="1080" w:type="dxa"/>
            <w:shd w:val="clear" w:color="auto" w:fill="auto"/>
          </w:tcPr>
          <w:p w14:paraId="0719B0CB" w14:textId="77777777" w:rsidR="00F857CF" w:rsidRPr="00F65579" w:rsidRDefault="00F857CF" w:rsidP="00F857CF">
            <w:pPr>
              <w:pStyle w:val="Tabletextright"/>
              <w:rPr>
                <w:bCs/>
              </w:rPr>
            </w:pPr>
          </w:p>
        </w:tc>
        <w:tc>
          <w:tcPr>
            <w:tcW w:w="1080" w:type="dxa"/>
            <w:shd w:val="clear" w:color="auto" w:fill="E0E0E0"/>
          </w:tcPr>
          <w:p w14:paraId="7FA006FA" w14:textId="77777777" w:rsidR="00F857CF" w:rsidRPr="00F65579" w:rsidRDefault="00F857CF" w:rsidP="00F857CF">
            <w:pPr>
              <w:pStyle w:val="Tabletextright"/>
              <w:rPr>
                <w:bCs/>
              </w:rPr>
            </w:pPr>
          </w:p>
        </w:tc>
        <w:tc>
          <w:tcPr>
            <w:tcW w:w="1080" w:type="dxa"/>
            <w:shd w:val="clear" w:color="auto" w:fill="auto"/>
          </w:tcPr>
          <w:p w14:paraId="39389D9B" w14:textId="77777777" w:rsidR="00F857CF" w:rsidRPr="00F65579" w:rsidRDefault="00F857CF" w:rsidP="00F857CF">
            <w:pPr>
              <w:pStyle w:val="Tabletextright"/>
              <w:rPr>
                <w:bCs/>
              </w:rPr>
            </w:pPr>
          </w:p>
        </w:tc>
      </w:tr>
      <w:tr w:rsidR="00F857CF" w:rsidRPr="00F65579" w14:paraId="1484658B" w14:textId="77777777" w:rsidTr="00F857CF">
        <w:tc>
          <w:tcPr>
            <w:tcW w:w="2700" w:type="dxa"/>
          </w:tcPr>
          <w:p w14:paraId="2D629969" w14:textId="77777777" w:rsidR="00F857CF" w:rsidRPr="00F65579" w:rsidRDefault="00F857CF" w:rsidP="00F857CF">
            <w:pPr>
              <w:pStyle w:val="Tabletext"/>
            </w:pPr>
            <w:r w:rsidRPr="00F65579">
              <w:t>$460</w:t>
            </w:r>
            <w:r w:rsidRPr="00F65579">
              <w:rPr>
                <w:rFonts w:ascii="Calibri" w:hAnsi="Calibri" w:cs="Calibri"/>
              </w:rPr>
              <w:t> </w:t>
            </w:r>
            <w:r w:rsidRPr="00F65579">
              <w:t>000–$479</w:t>
            </w:r>
            <w:r w:rsidRPr="00F65579">
              <w:rPr>
                <w:rFonts w:ascii="Calibri" w:hAnsi="Calibri" w:cs="Calibri"/>
              </w:rPr>
              <w:t> </w:t>
            </w:r>
            <w:r w:rsidRPr="00F65579">
              <w:t>999</w:t>
            </w:r>
          </w:p>
        </w:tc>
        <w:tc>
          <w:tcPr>
            <w:tcW w:w="1080" w:type="dxa"/>
            <w:shd w:val="clear" w:color="auto" w:fill="E0E0E0"/>
            <w:vAlign w:val="bottom"/>
          </w:tcPr>
          <w:p w14:paraId="3AA420A5" w14:textId="6E934826" w:rsidR="00F857CF" w:rsidRPr="00F65579" w:rsidRDefault="00F857CF" w:rsidP="00F857CF">
            <w:pPr>
              <w:pStyle w:val="Tabletextright"/>
            </w:pPr>
          </w:p>
        </w:tc>
        <w:tc>
          <w:tcPr>
            <w:tcW w:w="1080" w:type="dxa"/>
            <w:shd w:val="clear" w:color="auto" w:fill="auto"/>
            <w:vAlign w:val="bottom"/>
          </w:tcPr>
          <w:p w14:paraId="45852911" w14:textId="751523B6" w:rsidR="00F857CF" w:rsidRPr="00F65579" w:rsidRDefault="00F857CF" w:rsidP="00F857CF">
            <w:pPr>
              <w:pStyle w:val="Tabletextright"/>
            </w:pPr>
          </w:p>
        </w:tc>
        <w:tc>
          <w:tcPr>
            <w:tcW w:w="1080" w:type="dxa"/>
            <w:shd w:val="clear" w:color="auto" w:fill="E0E0E0"/>
          </w:tcPr>
          <w:p w14:paraId="208543D3" w14:textId="77777777" w:rsidR="00F857CF" w:rsidRPr="00F65579" w:rsidRDefault="00F857CF" w:rsidP="00F857CF">
            <w:pPr>
              <w:pStyle w:val="Tabletextright"/>
              <w:rPr>
                <w:bCs/>
              </w:rPr>
            </w:pPr>
          </w:p>
        </w:tc>
        <w:tc>
          <w:tcPr>
            <w:tcW w:w="1080" w:type="dxa"/>
            <w:shd w:val="clear" w:color="auto" w:fill="auto"/>
          </w:tcPr>
          <w:p w14:paraId="3387B68B" w14:textId="77777777" w:rsidR="00F857CF" w:rsidRPr="00F65579" w:rsidRDefault="00F857CF" w:rsidP="00F857CF">
            <w:pPr>
              <w:pStyle w:val="Tabletextright"/>
              <w:rPr>
                <w:bCs/>
              </w:rPr>
            </w:pPr>
          </w:p>
        </w:tc>
        <w:tc>
          <w:tcPr>
            <w:tcW w:w="1080" w:type="dxa"/>
            <w:shd w:val="clear" w:color="auto" w:fill="E0E0E0"/>
          </w:tcPr>
          <w:p w14:paraId="7872B182" w14:textId="77777777" w:rsidR="00F857CF" w:rsidRPr="00F65579" w:rsidRDefault="00F857CF" w:rsidP="00F857CF">
            <w:pPr>
              <w:pStyle w:val="Tabletextright"/>
              <w:rPr>
                <w:bCs/>
              </w:rPr>
            </w:pPr>
          </w:p>
        </w:tc>
        <w:tc>
          <w:tcPr>
            <w:tcW w:w="1080" w:type="dxa"/>
            <w:shd w:val="clear" w:color="auto" w:fill="auto"/>
          </w:tcPr>
          <w:p w14:paraId="6310BF36" w14:textId="77777777" w:rsidR="00F857CF" w:rsidRPr="00F65579" w:rsidRDefault="00F857CF" w:rsidP="00F857CF">
            <w:pPr>
              <w:pStyle w:val="Tabletextright"/>
              <w:rPr>
                <w:bCs/>
              </w:rPr>
            </w:pPr>
          </w:p>
        </w:tc>
      </w:tr>
      <w:tr w:rsidR="00F857CF" w:rsidRPr="00F65579" w14:paraId="36F043EA" w14:textId="77777777" w:rsidTr="00F857CF">
        <w:tc>
          <w:tcPr>
            <w:tcW w:w="2700" w:type="dxa"/>
          </w:tcPr>
          <w:p w14:paraId="363840B1" w14:textId="77777777" w:rsidR="00F857CF" w:rsidRPr="00F65579" w:rsidRDefault="00F857CF" w:rsidP="00F857CF">
            <w:pPr>
              <w:pStyle w:val="Tabletext"/>
            </w:pPr>
            <w:r w:rsidRPr="00F65579">
              <w:t>$480</w:t>
            </w:r>
            <w:r w:rsidRPr="00F65579">
              <w:rPr>
                <w:rFonts w:ascii="Calibri" w:hAnsi="Calibri" w:cs="Calibri"/>
              </w:rPr>
              <w:t> </w:t>
            </w:r>
            <w:r w:rsidRPr="00F65579">
              <w:t>000–$499</w:t>
            </w:r>
            <w:r w:rsidRPr="00F65579">
              <w:rPr>
                <w:rFonts w:ascii="Calibri" w:hAnsi="Calibri" w:cs="Calibri"/>
              </w:rPr>
              <w:t> </w:t>
            </w:r>
            <w:r w:rsidRPr="00F65579">
              <w:t>999</w:t>
            </w:r>
          </w:p>
        </w:tc>
        <w:tc>
          <w:tcPr>
            <w:tcW w:w="1080" w:type="dxa"/>
            <w:shd w:val="clear" w:color="auto" w:fill="E0E0E0"/>
            <w:vAlign w:val="bottom"/>
          </w:tcPr>
          <w:p w14:paraId="27168CCF" w14:textId="2343C21B" w:rsidR="00F857CF" w:rsidRPr="00F65579" w:rsidRDefault="00F857CF" w:rsidP="00F857CF">
            <w:pPr>
              <w:pStyle w:val="Tabletextright"/>
            </w:pPr>
          </w:p>
        </w:tc>
        <w:tc>
          <w:tcPr>
            <w:tcW w:w="1080" w:type="dxa"/>
            <w:shd w:val="clear" w:color="auto" w:fill="auto"/>
            <w:vAlign w:val="bottom"/>
          </w:tcPr>
          <w:p w14:paraId="2724B81E" w14:textId="4707F6CD" w:rsidR="00F857CF" w:rsidRPr="00F65579" w:rsidRDefault="00F857CF" w:rsidP="00F857CF">
            <w:pPr>
              <w:pStyle w:val="Tabletextright"/>
            </w:pPr>
          </w:p>
        </w:tc>
        <w:tc>
          <w:tcPr>
            <w:tcW w:w="1080" w:type="dxa"/>
            <w:shd w:val="clear" w:color="auto" w:fill="E0E0E0"/>
          </w:tcPr>
          <w:p w14:paraId="46B82559" w14:textId="77777777" w:rsidR="00F857CF" w:rsidRPr="00F65579" w:rsidRDefault="00F857CF" w:rsidP="00F857CF">
            <w:pPr>
              <w:pStyle w:val="Tabletextright"/>
              <w:rPr>
                <w:bCs/>
              </w:rPr>
            </w:pPr>
          </w:p>
        </w:tc>
        <w:tc>
          <w:tcPr>
            <w:tcW w:w="1080" w:type="dxa"/>
            <w:shd w:val="clear" w:color="auto" w:fill="auto"/>
          </w:tcPr>
          <w:p w14:paraId="217DA7FE" w14:textId="77777777" w:rsidR="00F857CF" w:rsidRPr="00F65579" w:rsidRDefault="00F857CF" w:rsidP="00F857CF">
            <w:pPr>
              <w:pStyle w:val="Tabletextright"/>
              <w:rPr>
                <w:bCs/>
              </w:rPr>
            </w:pPr>
          </w:p>
        </w:tc>
        <w:tc>
          <w:tcPr>
            <w:tcW w:w="1080" w:type="dxa"/>
            <w:shd w:val="clear" w:color="auto" w:fill="E0E0E0"/>
          </w:tcPr>
          <w:p w14:paraId="6CA27AE3" w14:textId="77777777" w:rsidR="00F857CF" w:rsidRPr="00F65579" w:rsidRDefault="00F857CF" w:rsidP="00F857CF">
            <w:pPr>
              <w:pStyle w:val="Tabletextright"/>
              <w:rPr>
                <w:bCs/>
              </w:rPr>
            </w:pPr>
          </w:p>
        </w:tc>
        <w:tc>
          <w:tcPr>
            <w:tcW w:w="1080" w:type="dxa"/>
            <w:shd w:val="clear" w:color="auto" w:fill="auto"/>
          </w:tcPr>
          <w:p w14:paraId="30513879" w14:textId="77777777" w:rsidR="00F857CF" w:rsidRPr="00F65579" w:rsidRDefault="00F857CF" w:rsidP="00F857CF">
            <w:pPr>
              <w:pStyle w:val="Tabletextright"/>
              <w:rPr>
                <w:bCs/>
              </w:rPr>
            </w:pPr>
          </w:p>
        </w:tc>
      </w:tr>
      <w:tr w:rsidR="00F857CF" w:rsidRPr="00F65579" w14:paraId="6AE14A94" w14:textId="77777777" w:rsidTr="00F857CF">
        <w:tc>
          <w:tcPr>
            <w:tcW w:w="2700" w:type="dxa"/>
            <w:vAlign w:val="bottom"/>
          </w:tcPr>
          <w:p w14:paraId="3A6A2633" w14:textId="77777777" w:rsidR="00F857CF" w:rsidRPr="00F65579" w:rsidRDefault="00F857CF" w:rsidP="00F857CF">
            <w:pPr>
              <w:pStyle w:val="Tabletextbold"/>
            </w:pPr>
            <w:r w:rsidRPr="00F65579">
              <w:t xml:space="preserve">Total </w:t>
            </w:r>
          </w:p>
        </w:tc>
        <w:tc>
          <w:tcPr>
            <w:tcW w:w="1080" w:type="dxa"/>
            <w:shd w:val="clear" w:color="auto" w:fill="E0E0E0"/>
            <w:vAlign w:val="bottom"/>
          </w:tcPr>
          <w:p w14:paraId="1548433A" w14:textId="0DFEBA6B" w:rsidR="00F857CF" w:rsidRPr="00F65579" w:rsidRDefault="00F857CF" w:rsidP="00F857CF">
            <w:pPr>
              <w:pStyle w:val="Tabletextright"/>
            </w:pPr>
            <w:r>
              <w:t>8</w:t>
            </w:r>
          </w:p>
        </w:tc>
        <w:tc>
          <w:tcPr>
            <w:tcW w:w="1080" w:type="dxa"/>
            <w:shd w:val="clear" w:color="auto" w:fill="auto"/>
            <w:vAlign w:val="bottom"/>
          </w:tcPr>
          <w:p w14:paraId="1047D39A" w14:textId="00424942" w:rsidR="00F857CF" w:rsidRPr="00F65579" w:rsidRDefault="00F857CF" w:rsidP="00F857CF">
            <w:pPr>
              <w:pStyle w:val="Tabletextright"/>
            </w:pPr>
            <w:r>
              <w:t>1</w:t>
            </w:r>
          </w:p>
        </w:tc>
        <w:tc>
          <w:tcPr>
            <w:tcW w:w="1080" w:type="dxa"/>
            <w:shd w:val="clear" w:color="auto" w:fill="E0E0E0"/>
          </w:tcPr>
          <w:p w14:paraId="2E8D7205" w14:textId="77777777" w:rsidR="00F857CF" w:rsidRPr="00F65579" w:rsidRDefault="00F857CF" w:rsidP="00F857CF">
            <w:pPr>
              <w:pStyle w:val="Tabletextrightbold"/>
            </w:pPr>
          </w:p>
        </w:tc>
        <w:tc>
          <w:tcPr>
            <w:tcW w:w="1080" w:type="dxa"/>
            <w:shd w:val="clear" w:color="auto" w:fill="auto"/>
          </w:tcPr>
          <w:p w14:paraId="035BF0B4" w14:textId="77777777" w:rsidR="00F857CF" w:rsidRPr="00F65579" w:rsidRDefault="00F857CF" w:rsidP="00F857CF">
            <w:pPr>
              <w:pStyle w:val="Tabletextrightbold"/>
            </w:pPr>
          </w:p>
        </w:tc>
        <w:tc>
          <w:tcPr>
            <w:tcW w:w="1080" w:type="dxa"/>
            <w:shd w:val="clear" w:color="auto" w:fill="E0E0E0"/>
          </w:tcPr>
          <w:p w14:paraId="792DD66B" w14:textId="77777777" w:rsidR="00F857CF" w:rsidRPr="00F65579" w:rsidRDefault="00F857CF" w:rsidP="00F857CF">
            <w:pPr>
              <w:pStyle w:val="Tabletextrightbold"/>
            </w:pPr>
          </w:p>
        </w:tc>
        <w:tc>
          <w:tcPr>
            <w:tcW w:w="1080" w:type="dxa"/>
            <w:shd w:val="clear" w:color="auto" w:fill="auto"/>
          </w:tcPr>
          <w:p w14:paraId="6E87CD71" w14:textId="77777777" w:rsidR="00F857CF" w:rsidRPr="00F65579" w:rsidRDefault="00F857CF" w:rsidP="00F857CF">
            <w:pPr>
              <w:pStyle w:val="Tabletextrightbold"/>
            </w:pPr>
          </w:p>
        </w:tc>
      </w:tr>
    </w:tbl>
    <w:p w14:paraId="5FF70A92" w14:textId="77777777" w:rsidR="00D90070" w:rsidRPr="00F65579" w:rsidRDefault="00D90070" w:rsidP="00D90070">
      <w:pPr>
        <w:pStyle w:val="Notes"/>
      </w:pPr>
      <w:r w:rsidRPr="00F65579">
        <w:t>Notes:</w:t>
      </w:r>
    </w:p>
    <w:p w14:paraId="1B52039A" w14:textId="1144C0CD" w:rsidR="00F857CF" w:rsidRDefault="00F857CF" w:rsidP="00F857CF">
      <w:pPr>
        <w:pStyle w:val="Notes"/>
      </w:pPr>
      <w:r>
        <w:t>(a) The salaries reported are for the full financial year, at a 1</w:t>
      </w:r>
      <w:r w:rsidR="00DA3A59">
        <w:noBreakHyphen/>
      </w:r>
      <w:r>
        <w:t>FTE rate, and excludes superannuation.</w:t>
      </w:r>
    </w:p>
    <w:p w14:paraId="3460F460" w14:textId="73850111" w:rsidR="00F857CF" w:rsidRDefault="00F857CF" w:rsidP="00F857CF">
      <w:pPr>
        <w:pStyle w:val="Notes"/>
      </w:pPr>
      <w:r>
        <w:t>(b) One executive under the range of $220</w:t>
      </w:r>
      <w:r>
        <w:rPr>
          <w:rFonts w:ascii="Calibri" w:hAnsi="Calibri" w:cs="Calibri"/>
        </w:rPr>
        <w:t> </w:t>
      </w:r>
      <w:r>
        <w:t>000–$239</w:t>
      </w:r>
      <w:r>
        <w:rPr>
          <w:rFonts w:ascii="Calibri" w:hAnsi="Calibri" w:cs="Calibri"/>
        </w:rPr>
        <w:t> </w:t>
      </w:r>
      <w:r>
        <w:t>999 was employed on a part time basis at 0.9 FTE rate.</w:t>
      </w:r>
    </w:p>
    <w:p w14:paraId="235D7827" w14:textId="607DE2F3" w:rsidR="00D90070" w:rsidRPr="00F65579" w:rsidRDefault="00F857CF" w:rsidP="00F857CF">
      <w:pPr>
        <w:pStyle w:val="Notes"/>
      </w:pPr>
      <w:r>
        <w:t>(c) One executive under the range of $200</w:t>
      </w:r>
      <w:r>
        <w:rPr>
          <w:rFonts w:ascii="Calibri" w:hAnsi="Calibri" w:cs="Calibri"/>
        </w:rPr>
        <w:t> </w:t>
      </w:r>
      <w:r>
        <w:t>000–$219</w:t>
      </w:r>
      <w:r>
        <w:rPr>
          <w:rFonts w:ascii="Calibri" w:hAnsi="Calibri" w:cs="Calibri"/>
        </w:rPr>
        <w:t> </w:t>
      </w:r>
      <w:r>
        <w:t>999 was employed on a part time basis at 0.6 FTE rate.</w:t>
      </w:r>
    </w:p>
    <w:p w14:paraId="53D74656" w14:textId="77777777" w:rsidR="00D90070" w:rsidRPr="00F65579" w:rsidRDefault="00D90070" w:rsidP="00D90070"/>
    <w:p w14:paraId="04B226BD" w14:textId="77777777" w:rsidR="00D90070" w:rsidRPr="00F65579" w:rsidRDefault="00D90070" w:rsidP="00D90070">
      <w:pPr>
        <w:pStyle w:val="Tableheading"/>
        <w:sectPr w:rsidR="00D90070" w:rsidRPr="00F65579" w:rsidSect="00790E11">
          <w:headerReference w:type="even" r:id="rId195"/>
          <w:footerReference w:type="even" r:id="rId196"/>
          <w:footerReference w:type="default" r:id="rId197"/>
          <w:pgSz w:w="11909" w:h="16834" w:code="9"/>
          <w:pgMar w:top="1728" w:right="1152" w:bottom="1267" w:left="1152" w:header="720" w:footer="288" w:gutter="0"/>
          <w:cols w:space="720"/>
          <w:noEndnote/>
          <w:docGrid w:linePitch="231"/>
        </w:sectPr>
      </w:pPr>
    </w:p>
    <w:p w14:paraId="4184DDCD" w14:textId="48D8D0D6" w:rsidR="00D90070" w:rsidRPr="007434B8" w:rsidRDefault="00D90070" w:rsidP="00D90070">
      <w:pPr>
        <w:pStyle w:val="Heading4"/>
        <w:rPr>
          <w:vertAlign w:val="superscript"/>
        </w:rPr>
      </w:pPr>
      <w:r w:rsidRPr="007434B8">
        <w:lastRenderedPageBreak/>
        <w:t>Profile of Essential Services Commission: June 2020</w:t>
      </w:r>
      <w:r w:rsidR="007434B8">
        <w:rPr>
          <w:vertAlign w:val="superscript"/>
        </w:rPr>
        <w:t>(a)</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D90070" w:rsidRPr="00F65579" w14:paraId="440C1ADF" w14:textId="77777777" w:rsidTr="00D90070">
        <w:trPr>
          <w:cantSplit/>
        </w:trPr>
        <w:tc>
          <w:tcPr>
            <w:tcW w:w="1483" w:type="dxa"/>
            <w:shd w:val="clear" w:color="auto" w:fill="auto"/>
          </w:tcPr>
          <w:p w14:paraId="213DE3B5" w14:textId="77777777" w:rsidR="00D90070" w:rsidRPr="00F65579" w:rsidRDefault="00D90070" w:rsidP="00D90070">
            <w:pPr>
              <w:pStyle w:val="Tabletext"/>
            </w:pPr>
            <w:bookmarkStart w:id="203" w:name="_Hlk15554310"/>
          </w:p>
        </w:tc>
        <w:tc>
          <w:tcPr>
            <w:tcW w:w="6192" w:type="dxa"/>
            <w:gridSpan w:val="7"/>
            <w:shd w:val="clear" w:color="auto" w:fill="E0E0E0"/>
            <w:vAlign w:val="bottom"/>
          </w:tcPr>
          <w:p w14:paraId="5E554F40" w14:textId="77777777" w:rsidR="00D90070" w:rsidRPr="00F65579" w:rsidRDefault="00D90070" w:rsidP="00D90070">
            <w:pPr>
              <w:pStyle w:val="Tabletextheadingcentred"/>
            </w:pPr>
            <w:r w:rsidRPr="00F65579">
              <w:t>June 20</w:t>
            </w:r>
            <w:r>
              <w:t>20</w:t>
            </w:r>
          </w:p>
        </w:tc>
        <w:tc>
          <w:tcPr>
            <w:tcW w:w="6192" w:type="dxa"/>
            <w:gridSpan w:val="7"/>
            <w:shd w:val="clear" w:color="auto" w:fill="auto"/>
            <w:noWrap/>
            <w:vAlign w:val="bottom"/>
          </w:tcPr>
          <w:p w14:paraId="09CE2272" w14:textId="77777777" w:rsidR="00D90070" w:rsidRPr="00F65579" w:rsidRDefault="00D90070" w:rsidP="00D90070">
            <w:pPr>
              <w:pStyle w:val="Tabletextheadingcentred"/>
            </w:pPr>
            <w:r w:rsidRPr="00F65579">
              <w:t>June 201</w:t>
            </w:r>
            <w:r>
              <w:t>9</w:t>
            </w:r>
          </w:p>
        </w:tc>
      </w:tr>
      <w:tr w:rsidR="00D90070" w:rsidRPr="00F65579" w14:paraId="73D37356" w14:textId="77777777" w:rsidTr="00D90070">
        <w:trPr>
          <w:cantSplit/>
        </w:trPr>
        <w:tc>
          <w:tcPr>
            <w:tcW w:w="1483" w:type="dxa"/>
            <w:shd w:val="clear" w:color="auto" w:fill="auto"/>
          </w:tcPr>
          <w:p w14:paraId="1F6FC457" w14:textId="77777777" w:rsidR="00D90070" w:rsidRPr="00F65579" w:rsidRDefault="00D90070" w:rsidP="00D90070">
            <w:pPr>
              <w:pStyle w:val="Tabletext"/>
            </w:pPr>
          </w:p>
        </w:tc>
        <w:tc>
          <w:tcPr>
            <w:tcW w:w="1728" w:type="dxa"/>
            <w:gridSpan w:val="2"/>
            <w:shd w:val="clear" w:color="auto" w:fill="auto"/>
            <w:vAlign w:val="bottom"/>
          </w:tcPr>
          <w:p w14:paraId="1DCC0397" w14:textId="77777777" w:rsidR="00D90070" w:rsidRPr="00F65579" w:rsidRDefault="00D90070" w:rsidP="00D90070">
            <w:pPr>
              <w:pStyle w:val="Tabletextheadingcentred"/>
              <w:spacing w:after="20"/>
            </w:pPr>
            <w:r w:rsidRPr="00F65579">
              <w:t>All employees</w:t>
            </w:r>
          </w:p>
        </w:tc>
        <w:tc>
          <w:tcPr>
            <w:tcW w:w="2736" w:type="dxa"/>
            <w:gridSpan w:val="3"/>
            <w:shd w:val="clear" w:color="auto" w:fill="auto"/>
            <w:vAlign w:val="bottom"/>
          </w:tcPr>
          <w:p w14:paraId="36B2845C" w14:textId="77777777" w:rsidR="00D90070" w:rsidRPr="00F65579" w:rsidRDefault="00D90070" w:rsidP="00D90070">
            <w:pPr>
              <w:pStyle w:val="Tabletextheadingcentred"/>
              <w:spacing w:after="20"/>
            </w:pPr>
            <w:r w:rsidRPr="00F65579">
              <w:t>Ongoing</w:t>
            </w:r>
          </w:p>
        </w:tc>
        <w:tc>
          <w:tcPr>
            <w:tcW w:w="1728" w:type="dxa"/>
            <w:gridSpan w:val="2"/>
            <w:shd w:val="clear" w:color="auto" w:fill="auto"/>
          </w:tcPr>
          <w:p w14:paraId="798C825A" w14:textId="77777777" w:rsidR="00D90070" w:rsidRPr="00F65579" w:rsidRDefault="00D90070" w:rsidP="00D90070">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1E71BB19" w14:textId="77777777" w:rsidR="00D90070" w:rsidRPr="00F65579" w:rsidRDefault="00D90070" w:rsidP="00D90070">
            <w:pPr>
              <w:pStyle w:val="Tabletextheadingcentred"/>
              <w:spacing w:after="20"/>
            </w:pPr>
            <w:r w:rsidRPr="00F65579">
              <w:t>All employees</w:t>
            </w:r>
          </w:p>
        </w:tc>
        <w:tc>
          <w:tcPr>
            <w:tcW w:w="2736" w:type="dxa"/>
            <w:gridSpan w:val="3"/>
            <w:shd w:val="clear" w:color="auto" w:fill="auto"/>
            <w:noWrap/>
            <w:vAlign w:val="bottom"/>
          </w:tcPr>
          <w:p w14:paraId="0C236010" w14:textId="77777777" w:rsidR="00D90070" w:rsidRPr="00F65579" w:rsidRDefault="00D90070" w:rsidP="00D90070">
            <w:pPr>
              <w:pStyle w:val="Tabletextheadingcentred"/>
              <w:spacing w:after="20"/>
            </w:pPr>
            <w:r w:rsidRPr="00F65579">
              <w:t>Ongoing</w:t>
            </w:r>
          </w:p>
        </w:tc>
        <w:tc>
          <w:tcPr>
            <w:tcW w:w="1728" w:type="dxa"/>
            <w:gridSpan w:val="2"/>
          </w:tcPr>
          <w:p w14:paraId="4428FF35" w14:textId="77777777" w:rsidR="00D90070" w:rsidRPr="00F65579" w:rsidRDefault="00D90070" w:rsidP="00D90070">
            <w:pPr>
              <w:pStyle w:val="Tabletextheadingcentred"/>
              <w:spacing w:after="20"/>
              <w:rPr>
                <w:rFonts w:cstheme="minorHAnsi"/>
              </w:rPr>
            </w:pPr>
            <w:r w:rsidRPr="00F65579">
              <w:t>Fixed term</w:t>
            </w:r>
            <w:r w:rsidRPr="00F65579">
              <w:br/>
              <w:t>and casual</w:t>
            </w:r>
          </w:p>
        </w:tc>
      </w:tr>
      <w:tr w:rsidR="00D90070" w:rsidRPr="00F65579" w14:paraId="41ADE033" w14:textId="77777777" w:rsidTr="00D90070">
        <w:trPr>
          <w:cantSplit/>
        </w:trPr>
        <w:tc>
          <w:tcPr>
            <w:tcW w:w="1483" w:type="dxa"/>
            <w:shd w:val="clear" w:color="auto" w:fill="auto"/>
          </w:tcPr>
          <w:p w14:paraId="11FC9757" w14:textId="77777777" w:rsidR="00D90070" w:rsidRPr="00F65579" w:rsidRDefault="00D90070" w:rsidP="00D90070">
            <w:pPr>
              <w:pStyle w:val="Tabletext"/>
            </w:pPr>
          </w:p>
        </w:tc>
        <w:tc>
          <w:tcPr>
            <w:tcW w:w="950" w:type="dxa"/>
            <w:shd w:val="clear" w:color="auto" w:fill="auto"/>
            <w:vAlign w:val="bottom"/>
          </w:tcPr>
          <w:p w14:paraId="2246AA11"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0BF71044" w14:textId="77777777" w:rsidR="00D90070" w:rsidRPr="00F65579" w:rsidRDefault="00D90070" w:rsidP="00D90070">
            <w:pPr>
              <w:pStyle w:val="Tabletextheadingright"/>
              <w:rPr>
                <w:rFonts w:cstheme="minorHAnsi"/>
              </w:rPr>
            </w:pPr>
            <w:r w:rsidRPr="00F65579">
              <w:rPr>
                <w:rFonts w:cstheme="minorHAnsi"/>
              </w:rPr>
              <w:t>FTE</w:t>
            </w:r>
          </w:p>
        </w:tc>
        <w:tc>
          <w:tcPr>
            <w:tcW w:w="979" w:type="dxa"/>
            <w:shd w:val="clear" w:color="auto" w:fill="auto"/>
            <w:vAlign w:val="bottom"/>
          </w:tcPr>
          <w:p w14:paraId="2037BC20" w14:textId="7E9C238A" w:rsidR="00D90070" w:rsidRPr="00F65579" w:rsidRDefault="00D90070" w:rsidP="00D90070">
            <w:pPr>
              <w:pStyle w:val="Tabletextheadingright"/>
              <w:rPr>
                <w:rFonts w:cstheme="minorHAnsi"/>
              </w:rPr>
            </w:pPr>
            <w:r w:rsidRPr="00F65579">
              <w:rPr>
                <w:rFonts w:cstheme="minorHAnsi"/>
              </w:rPr>
              <w:t>Full</w:t>
            </w:r>
            <w:r w:rsidR="00DA3A5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1538CCAD" w14:textId="3EFAA432" w:rsidR="00D90070" w:rsidRPr="00F65579" w:rsidRDefault="00D90070" w:rsidP="00D90070">
            <w:pPr>
              <w:pStyle w:val="Tabletextheadingright"/>
              <w:rPr>
                <w:rFonts w:cstheme="minorHAnsi"/>
              </w:rPr>
            </w:pPr>
            <w:r w:rsidRPr="00F65579">
              <w:rPr>
                <w:rFonts w:cstheme="minorHAnsi"/>
              </w:rPr>
              <w:t>Part</w:t>
            </w:r>
            <w:r w:rsidR="00DA3A5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3F10D367" w14:textId="77777777" w:rsidR="00D90070" w:rsidRPr="00F65579" w:rsidRDefault="00D90070" w:rsidP="00D90070">
            <w:pPr>
              <w:pStyle w:val="Tabletextheadingright"/>
              <w:rPr>
                <w:rFonts w:cstheme="minorHAnsi"/>
              </w:rPr>
            </w:pPr>
            <w:r w:rsidRPr="00F65579">
              <w:rPr>
                <w:rFonts w:cstheme="minorHAnsi"/>
              </w:rPr>
              <w:t>FTE</w:t>
            </w:r>
          </w:p>
        </w:tc>
        <w:tc>
          <w:tcPr>
            <w:tcW w:w="950" w:type="dxa"/>
            <w:shd w:val="clear" w:color="auto" w:fill="auto"/>
          </w:tcPr>
          <w:p w14:paraId="038AE5FF"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tcPr>
          <w:p w14:paraId="02A6175F" w14:textId="77777777" w:rsidR="00D90070" w:rsidRPr="00F65579" w:rsidRDefault="00D90070" w:rsidP="00D90070">
            <w:pPr>
              <w:pStyle w:val="Tabletextheadingright"/>
              <w:rPr>
                <w:rFonts w:cstheme="minorHAnsi"/>
              </w:rPr>
            </w:pPr>
            <w:r w:rsidRPr="00F65579">
              <w:rPr>
                <w:rFonts w:cstheme="minorHAnsi"/>
              </w:rPr>
              <w:t>FTE</w:t>
            </w:r>
          </w:p>
        </w:tc>
        <w:tc>
          <w:tcPr>
            <w:tcW w:w="950" w:type="dxa"/>
            <w:shd w:val="clear" w:color="auto" w:fill="auto"/>
            <w:noWrap/>
            <w:vAlign w:val="bottom"/>
          </w:tcPr>
          <w:p w14:paraId="38DB3FAD"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4E26911D" w14:textId="77777777" w:rsidR="00D90070" w:rsidRPr="00F65579" w:rsidRDefault="00D90070" w:rsidP="00D90070">
            <w:pPr>
              <w:pStyle w:val="Tabletextheadingright"/>
              <w:rPr>
                <w:rFonts w:cstheme="minorHAnsi"/>
              </w:rPr>
            </w:pPr>
            <w:r w:rsidRPr="00F65579">
              <w:rPr>
                <w:rFonts w:cstheme="minorHAnsi"/>
              </w:rPr>
              <w:t>FTE</w:t>
            </w:r>
          </w:p>
        </w:tc>
        <w:tc>
          <w:tcPr>
            <w:tcW w:w="979" w:type="dxa"/>
            <w:shd w:val="clear" w:color="auto" w:fill="auto"/>
            <w:noWrap/>
            <w:vAlign w:val="bottom"/>
          </w:tcPr>
          <w:p w14:paraId="3899D808" w14:textId="52903AD1" w:rsidR="00D90070" w:rsidRPr="00F65579" w:rsidRDefault="00D90070" w:rsidP="00D90070">
            <w:pPr>
              <w:pStyle w:val="Tabletextheadingright"/>
              <w:rPr>
                <w:rFonts w:cstheme="minorHAnsi"/>
              </w:rPr>
            </w:pPr>
            <w:r w:rsidRPr="00F65579">
              <w:rPr>
                <w:rFonts w:cstheme="minorHAnsi"/>
              </w:rPr>
              <w:t>Full</w:t>
            </w:r>
            <w:r w:rsidR="00DA3A5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0101843A" w14:textId="1CE3B729" w:rsidR="00D90070" w:rsidRPr="00F65579" w:rsidRDefault="00D90070" w:rsidP="00D90070">
            <w:pPr>
              <w:pStyle w:val="Tabletextheadingright"/>
              <w:rPr>
                <w:rFonts w:cstheme="minorHAnsi"/>
              </w:rPr>
            </w:pPr>
            <w:r w:rsidRPr="00F65579">
              <w:rPr>
                <w:rFonts w:cstheme="minorHAnsi"/>
              </w:rPr>
              <w:t>Part</w:t>
            </w:r>
            <w:r w:rsidR="00DA3A5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323A45F7" w14:textId="77777777" w:rsidR="00D90070" w:rsidRPr="00F65579" w:rsidRDefault="00D90070" w:rsidP="00D90070">
            <w:pPr>
              <w:pStyle w:val="Tabletextheadingright"/>
              <w:rPr>
                <w:rFonts w:cstheme="minorHAnsi"/>
              </w:rPr>
            </w:pPr>
            <w:r w:rsidRPr="00F65579">
              <w:rPr>
                <w:rFonts w:cstheme="minorHAnsi"/>
              </w:rPr>
              <w:t>FTE</w:t>
            </w:r>
          </w:p>
        </w:tc>
        <w:tc>
          <w:tcPr>
            <w:tcW w:w="950" w:type="dxa"/>
          </w:tcPr>
          <w:p w14:paraId="009AE49C"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tcPr>
          <w:p w14:paraId="5140E569" w14:textId="77777777" w:rsidR="00D90070" w:rsidRPr="00F65579" w:rsidRDefault="00D90070" w:rsidP="00D90070">
            <w:pPr>
              <w:pStyle w:val="Tabletextheadingright"/>
              <w:rPr>
                <w:rFonts w:cstheme="minorHAnsi"/>
              </w:rPr>
            </w:pPr>
            <w:r w:rsidRPr="00F65579">
              <w:rPr>
                <w:rFonts w:cstheme="minorHAnsi"/>
              </w:rPr>
              <w:t>FTE</w:t>
            </w:r>
          </w:p>
        </w:tc>
      </w:tr>
      <w:tr w:rsidR="00D90070" w:rsidRPr="00F65579" w14:paraId="7D2472F3" w14:textId="77777777" w:rsidTr="00D90070">
        <w:trPr>
          <w:cantSplit/>
        </w:trPr>
        <w:tc>
          <w:tcPr>
            <w:tcW w:w="1483" w:type="dxa"/>
            <w:shd w:val="clear" w:color="auto" w:fill="auto"/>
          </w:tcPr>
          <w:p w14:paraId="467ED334" w14:textId="77777777" w:rsidR="00D90070" w:rsidRPr="00F65579" w:rsidRDefault="00D90070" w:rsidP="00D90070">
            <w:pPr>
              <w:pStyle w:val="Tabletext"/>
            </w:pPr>
            <w:r w:rsidRPr="00F65579">
              <w:rPr>
                <w:rFonts w:cstheme="minorHAnsi"/>
                <w:b/>
              </w:rPr>
              <w:t>Gender</w:t>
            </w:r>
          </w:p>
        </w:tc>
        <w:tc>
          <w:tcPr>
            <w:tcW w:w="950" w:type="dxa"/>
            <w:shd w:val="clear" w:color="auto" w:fill="E0E0E0"/>
            <w:vAlign w:val="bottom"/>
          </w:tcPr>
          <w:p w14:paraId="0A794118" w14:textId="77777777" w:rsidR="00D90070" w:rsidRPr="00F65579" w:rsidRDefault="00D90070" w:rsidP="00D90070">
            <w:pPr>
              <w:pStyle w:val="Tabletextright"/>
            </w:pPr>
          </w:p>
        </w:tc>
        <w:tc>
          <w:tcPr>
            <w:tcW w:w="778" w:type="dxa"/>
            <w:shd w:val="clear" w:color="auto" w:fill="E0E0E0"/>
            <w:vAlign w:val="bottom"/>
          </w:tcPr>
          <w:p w14:paraId="68C2E8F8" w14:textId="77777777" w:rsidR="00D90070" w:rsidRPr="00F65579" w:rsidRDefault="00D90070" w:rsidP="00D90070">
            <w:pPr>
              <w:pStyle w:val="Tabletextright"/>
            </w:pPr>
          </w:p>
        </w:tc>
        <w:tc>
          <w:tcPr>
            <w:tcW w:w="979" w:type="dxa"/>
            <w:shd w:val="clear" w:color="auto" w:fill="auto"/>
            <w:vAlign w:val="bottom"/>
          </w:tcPr>
          <w:p w14:paraId="1870553A" w14:textId="77777777" w:rsidR="00D90070" w:rsidRPr="00F65579" w:rsidRDefault="00D90070" w:rsidP="00D90070">
            <w:pPr>
              <w:pStyle w:val="Tabletextright"/>
            </w:pPr>
          </w:p>
        </w:tc>
        <w:tc>
          <w:tcPr>
            <w:tcW w:w="979" w:type="dxa"/>
            <w:shd w:val="clear" w:color="auto" w:fill="auto"/>
            <w:vAlign w:val="bottom"/>
          </w:tcPr>
          <w:p w14:paraId="28825176" w14:textId="77777777" w:rsidR="00D90070" w:rsidRPr="00F65579" w:rsidRDefault="00D90070" w:rsidP="00D90070">
            <w:pPr>
              <w:pStyle w:val="Tabletextright"/>
            </w:pPr>
          </w:p>
        </w:tc>
        <w:tc>
          <w:tcPr>
            <w:tcW w:w="778" w:type="dxa"/>
            <w:shd w:val="clear" w:color="auto" w:fill="auto"/>
            <w:vAlign w:val="bottom"/>
          </w:tcPr>
          <w:p w14:paraId="2A7BE8F8" w14:textId="77777777" w:rsidR="00D90070" w:rsidRPr="00F65579" w:rsidRDefault="00D90070" w:rsidP="00D90070">
            <w:pPr>
              <w:pStyle w:val="Tabletextright"/>
            </w:pPr>
          </w:p>
        </w:tc>
        <w:tc>
          <w:tcPr>
            <w:tcW w:w="950" w:type="dxa"/>
            <w:shd w:val="clear" w:color="auto" w:fill="E0E0E0"/>
            <w:vAlign w:val="bottom"/>
          </w:tcPr>
          <w:p w14:paraId="6EA54869" w14:textId="77777777" w:rsidR="00D90070" w:rsidRPr="00F65579" w:rsidRDefault="00D90070" w:rsidP="00D90070">
            <w:pPr>
              <w:pStyle w:val="Tabletextright"/>
            </w:pPr>
          </w:p>
        </w:tc>
        <w:tc>
          <w:tcPr>
            <w:tcW w:w="778" w:type="dxa"/>
            <w:shd w:val="clear" w:color="auto" w:fill="E0E0E0"/>
            <w:vAlign w:val="bottom"/>
          </w:tcPr>
          <w:p w14:paraId="55D7C793" w14:textId="77777777" w:rsidR="00D90070" w:rsidRPr="00F65579" w:rsidRDefault="00D90070" w:rsidP="00D90070">
            <w:pPr>
              <w:pStyle w:val="Tabletextright"/>
            </w:pPr>
          </w:p>
        </w:tc>
        <w:tc>
          <w:tcPr>
            <w:tcW w:w="950" w:type="dxa"/>
            <w:shd w:val="clear" w:color="auto" w:fill="auto"/>
            <w:noWrap/>
            <w:vAlign w:val="bottom"/>
          </w:tcPr>
          <w:p w14:paraId="52102DBD" w14:textId="77777777" w:rsidR="00D90070" w:rsidRPr="00F65579" w:rsidRDefault="00D90070" w:rsidP="00D90070">
            <w:pPr>
              <w:pStyle w:val="Tabletextright"/>
            </w:pPr>
          </w:p>
        </w:tc>
        <w:tc>
          <w:tcPr>
            <w:tcW w:w="778" w:type="dxa"/>
            <w:shd w:val="clear" w:color="auto" w:fill="auto"/>
            <w:vAlign w:val="bottom"/>
          </w:tcPr>
          <w:p w14:paraId="51B7959C" w14:textId="77777777" w:rsidR="00D90070" w:rsidRPr="00F65579" w:rsidRDefault="00D90070" w:rsidP="00D90070">
            <w:pPr>
              <w:pStyle w:val="Tabletextright"/>
            </w:pPr>
          </w:p>
        </w:tc>
        <w:tc>
          <w:tcPr>
            <w:tcW w:w="979" w:type="dxa"/>
            <w:shd w:val="clear" w:color="auto" w:fill="E0E0E0"/>
            <w:noWrap/>
            <w:vAlign w:val="bottom"/>
          </w:tcPr>
          <w:p w14:paraId="0AF3555F" w14:textId="77777777" w:rsidR="00D90070" w:rsidRPr="00F65579" w:rsidRDefault="00D90070" w:rsidP="00D90070">
            <w:pPr>
              <w:pStyle w:val="Tabletextright"/>
            </w:pPr>
          </w:p>
        </w:tc>
        <w:tc>
          <w:tcPr>
            <w:tcW w:w="979" w:type="dxa"/>
            <w:shd w:val="clear" w:color="auto" w:fill="E0E0E0"/>
            <w:vAlign w:val="bottom"/>
          </w:tcPr>
          <w:p w14:paraId="341ECCDE" w14:textId="77777777" w:rsidR="00D90070" w:rsidRPr="00F65579" w:rsidRDefault="00D90070" w:rsidP="00D90070">
            <w:pPr>
              <w:pStyle w:val="Tabletextright"/>
            </w:pPr>
          </w:p>
        </w:tc>
        <w:tc>
          <w:tcPr>
            <w:tcW w:w="778" w:type="dxa"/>
            <w:shd w:val="clear" w:color="auto" w:fill="E0E0E0"/>
            <w:vAlign w:val="bottom"/>
          </w:tcPr>
          <w:p w14:paraId="1CA632B3" w14:textId="77777777" w:rsidR="00D90070" w:rsidRPr="00F65579" w:rsidRDefault="00D90070" w:rsidP="00D90070">
            <w:pPr>
              <w:pStyle w:val="Tabletextright"/>
            </w:pPr>
          </w:p>
        </w:tc>
        <w:tc>
          <w:tcPr>
            <w:tcW w:w="950" w:type="dxa"/>
            <w:vAlign w:val="bottom"/>
          </w:tcPr>
          <w:p w14:paraId="2EF3AC89" w14:textId="77777777" w:rsidR="00D90070" w:rsidRPr="00F65579" w:rsidRDefault="00D90070" w:rsidP="00D90070">
            <w:pPr>
              <w:pStyle w:val="Tabletextright"/>
            </w:pPr>
          </w:p>
        </w:tc>
        <w:tc>
          <w:tcPr>
            <w:tcW w:w="778" w:type="dxa"/>
            <w:vAlign w:val="bottom"/>
          </w:tcPr>
          <w:p w14:paraId="552EBD63" w14:textId="77777777" w:rsidR="00D90070" w:rsidRPr="00F65579" w:rsidRDefault="00D90070" w:rsidP="00D90070">
            <w:pPr>
              <w:pStyle w:val="Tabletextright"/>
            </w:pPr>
          </w:p>
        </w:tc>
      </w:tr>
      <w:tr w:rsidR="009C30BA" w:rsidRPr="00F65579" w14:paraId="7884B370" w14:textId="77777777" w:rsidTr="009C30BA">
        <w:trPr>
          <w:cantSplit/>
        </w:trPr>
        <w:tc>
          <w:tcPr>
            <w:tcW w:w="1483" w:type="dxa"/>
            <w:shd w:val="clear" w:color="auto" w:fill="auto"/>
          </w:tcPr>
          <w:p w14:paraId="7A5ADB5F" w14:textId="77777777" w:rsidR="009C30BA" w:rsidRPr="00F65579" w:rsidRDefault="009C30BA" w:rsidP="009C30BA">
            <w:pPr>
              <w:pStyle w:val="Tabletext"/>
            </w:pPr>
            <w:r w:rsidRPr="00F65579">
              <w:rPr>
                <w:rFonts w:cstheme="minorHAnsi"/>
              </w:rPr>
              <w:t>Male</w:t>
            </w:r>
          </w:p>
        </w:tc>
        <w:tc>
          <w:tcPr>
            <w:tcW w:w="950" w:type="dxa"/>
            <w:shd w:val="clear" w:color="auto" w:fill="E0E0E0"/>
          </w:tcPr>
          <w:p w14:paraId="0A9EB889" w14:textId="5794F5FF" w:rsidR="009C30BA" w:rsidRPr="007434B8" w:rsidRDefault="009C30BA" w:rsidP="009C30BA">
            <w:pPr>
              <w:pStyle w:val="Tabletextright"/>
            </w:pPr>
            <w:r w:rsidRPr="00131408">
              <w:t>68</w:t>
            </w:r>
          </w:p>
        </w:tc>
        <w:tc>
          <w:tcPr>
            <w:tcW w:w="778" w:type="dxa"/>
            <w:shd w:val="clear" w:color="auto" w:fill="E0E0E0"/>
          </w:tcPr>
          <w:p w14:paraId="061A1E57" w14:textId="18826B43" w:rsidR="009C30BA" w:rsidRPr="007434B8" w:rsidRDefault="009C30BA" w:rsidP="009C30BA">
            <w:pPr>
              <w:pStyle w:val="Tabletextright"/>
            </w:pPr>
            <w:r w:rsidRPr="00131408">
              <w:t>67.1</w:t>
            </w:r>
          </w:p>
        </w:tc>
        <w:tc>
          <w:tcPr>
            <w:tcW w:w="979" w:type="dxa"/>
            <w:shd w:val="clear" w:color="auto" w:fill="auto"/>
          </w:tcPr>
          <w:p w14:paraId="330A966B" w14:textId="31F28C4B" w:rsidR="009C30BA" w:rsidRPr="007434B8" w:rsidRDefault="009C30BA" w:rsidP="009C30BA">
            <w:pPr>
              <w:pStyle w:val="Tabletextright"/>
            </w:pPr>
            <w:r w:rsidRPr="00131408">
              <w:t>55</w:t>
            </w:r>
          </w:p>
        </w:tc>
        <w:tc>
          <w:tcPr>
            <w:tcW w:w="979" w:type="dxa"/>
            <w:shd w:val="clear" w:color="auto" w:fill="auto"/>
          </w:tcPr>
          <w:p w14:paraId="38396428" w14:textId="41151B0A" w:rsidR="009C30BA" w:rsidRPr="007434B8" w:rsidRDefault="009C30BA" w:rsidP="009C30BA">
            <w:pPr>
              <w:pStyle w:val="Tabletextright"/>
            </w:pPr>
            <w:r w:rsidRPr="00131408">
              <w:t>4</w:t>
            </w:r>
          </w:p>
        </w:tc>
        <w:tc>
          <w:tcPr>
            <w:tcW w:w="778" w:type="dxa"/>
            <w:shd w:val="clear" w:color="auto" w:fill="auto"/>
          </w:tcPr>
          <w:p w14:paraId="0CC431D8" w14:textId="6196F7F3" w:rsidR="009C30BA" w:rsidRPr="007434B8" w:rsidRDefault="009C30BA" w:rsidP="009C30BA">
            <w:pPr>
              <w:pStyle w:val="Tabletextright"/>
            </w:pPr>
            <w:r w:rsidRPr="00131408">
              <w:t>58.3</w:t>
            </w:r>
          </w:p>
        </w:tc>
        <w:tc>
          <w:tcPr>
            <w:tcW w:w="950" w:type="dxa"/>
            <w:shd w:val="clear" w:color="auto" w:fill="E0E0E0"/>
          </w:tcPr>
          <w:p w14:paraId="5DB8E0BE" w14:textId="2BE5F18F" w:rsidR="009C30BA" w:rsidRPr="007434B8" w:rsidRDefault="009C30BA" w:rsidP="009C30BA">
            <w:pPr>
              <w:pStyle w:val="Tabletextright"/>
            </w:pPr>
            <w:r w:rsidRPr="00131408">
              <w:t>9</w:t>
            </w:r>
          </w:p>
        </w:tc>
        <w:tc>
          <w:tcPr>
            <w:tcW w:w="778" w:type="dxa"/>
            <w:shd w:val="clear" w:color="auto" w:fill="E0E0E0"/>
          </w:tcPr>
          <w:p w14:paraId="1892B87C" w14:textId="151EEC63" w:rsidR="009C30BA" w:rsidRPr="007434B8" w:rsidRDefault="009C30BA" w:rsidP="009C30BA">
            <w:pPr>
              <w:pStyle w:val="Tabletextright"/>
            </w:pPr>
            <w:r w:rsidRPr="00131408">
              <w:t>8.8</w:t>
            </w:r>
          </w:p>
        </w:tc>
        <w:tc>
          <w:tcPr>
            <w:tcW w:w="950" w:type="dxa"/>
            <w:shd w:val="clear" w:color="auto" w:fill="auto"/>
            <w:noWrap/>
          </w:tcPr>
          <w:p w14:paraId="4FBC3042" w14:textId="0A2B3861" w:rsidR="009C30BA" w:rsidRPr="00F65579" w:rsidRDefault="009C30BA" w:rsidP="009C30BA">
            <w:pPr>
              <w:pStyle w:val="Tabletextright"/>
            </w:pPr>
            <w:r w:rsidRPr="00131408">
              <w:t>60</w:t>
            </w:r>
          </w:p>
        </w:tc>
        <w:tc>
          <w:tcPr>
            <w:tcW w:w="778" w:type="dxa"/>
            <w:shd w:val="clear" w:color="auto" w:fill="auto"/>
          </w:tcPr>
          <w:p w14:paraId="01942B32" w14:textId="2ADA468D" w:rsidR="009C30BA" w:rsidRPr="00F65579" w:rsidRDefault="009C30BA" w:rsidP="009C30BA">
            <w:pPr>
              <w:pStyle w:val="Tabletextright"/>
            </w:pPr>
            <w:r w:rsidRPr="00131408">
              <w:t>59.0</w:t>
            </w:r>
          </w:p>
        </w:tc>
        <w:tc>
          <w:tcPr>
            <w:tcW w:w="979" w:type="dxa"/>
            <w:shd w:val="clear" w:color="auto" w:fill="E0E0E0"/>
            <w:noWrap/>
          </w:tcPr>
          <w:p w14:paraId="2C49E120" w14:textId="04A77449" w:rsidR="009C30BA" w:rsidRPr="00F65579" w:rsidRDefault="009C30BA" w:rsidP="009C30BA">
            <w:pPr>
              <w:pStyle w:val="Tabletextright"/>
            </w:pPr>
            <w:r w:rsidRPr="00131408">
              <w:t>50</w:t>
            </w:r>
          </w:p>
        </w:tc>
        <w:tc>
          <w:tcPr>
            <w:tcW w:w="979" w:type="dxa"/>
            <w:shd w:val="clear" w:color="auto" w:fill="E0E0E0"/>
          </w:tcPr>
          <w:p w14:paraId="294E58CD" w14:textId="47AF239A" w:rsidR="009C30BA" w:rsidRPr="00F65579" w:rsidRDefault="009C30BA" w:rsidP="009C30BA">
            <w:pPr>
              <w:pStyle w:val="Tabletextright"/>
            </w:pPr>
            <w:r w:rsidRPr="00131408">
              <w:t>4</w:t>
            </w:r>
          </w:p>
        </w:tc>
        <w:tc>
          <w:tcPr>
            <w:tcW w:w="778" w:type="dxa"/>
            <w:shd w:val="clear" w:color="auto" w:fill="E0E0E0"/>
          </w:tcPr>
          <w:p w14:paraId="3DB17D16" w14:textId="01C1E209" w:rsidR="009C30BA" w:rsidRPr="00F65579" w:rsidRDefault="009C30BA" w:rsidP="009C30BA">
            <w:pPr>
              <w:pStyle w:val="Tabletextright"/>
            </w:pPr>
            <w:r w:rsidRPr="00131408">
              <w:t>53.4</w:t>
            </w:r>
          </w:p>
        </w:tc>
        <w:tc>
          <w:tcPr>
            <w:tcW w:w="950" w:type="dxa"/>
          </w:tcPr>
          <w:p w14:paraId="5D18978F" w14:textId="294571DF" w:rsidR="009C30BA" w:rsidRPr="00F65579" w:rsidRDefault="009C30BA" w:rsidP="009C30BA">
            <w:pPr>
              <w:pStyle w:val="Tabletextright"/>
            </w:pPr>
            <w:r w:rsidRPr="00131408">
              <w:t>6</w:t>
            </w:r>
          </w:p>
        </w:tc>
        <w:tc>
          <w:tcPr>
            <w:tcW w:w="778" w:type="dxa"/>
          </w:tcPr>
          <w:p w14:paraId="137B33F3" w14:textId="51E74656" w:rsidR="009C30BA" w:rsidRPr="00F65579" w:rsidRDefault="009C30BA" w:rsidP="009C30BA">
            <w:pPr>
              <w:pStyle w:val="Tabletextright"/>
            </w:pPr>
            <w:r w:rsidRPr="00131408">
              <w:t>5.6</w:t>
            </w:r>
          </w:p>
        </w:tc>
      </w:tr>
      <w:tr w:rsidR="009C30BA" w:rsidRPr="00F65579" w14:paraId="17BC5C70" w14:textId="77777777" w:rsidTr="009C30BA">
        <w:trPr>
          <w:cantSplit/>
        </w:trPr>
        <w:tc>
          <w:tcPr>
            <w:tcW w:w="1483" w:type="dxa"/>
            <w:shd w:val="clear" w:color="auto" w:fill="auto"/>
          </w:tcPr>
          <w:p w14:paraId="15E4B871" w14:textId="77777777" w:rsidR="009C30BA" w:rsidRPr="00F65579" w:rsidRDefault="009C30BA" w:rsidP="009C30BA">
            <w:pPr>
              <w:pStyle w:val="Tabletext"/>
            </w:pPr>
            <w:r w:rsidRPr="00F65579">
              <w:rPr>
                <w:rFonts w:cstheme="minorHAnsi"/>
              </w:rPr>
              <w:t>Female</w:t>
            </w:r>
          </w:p>
        </w:tc>
        <w:tc>
          <w:tcPr>
            <w:tcW w:w="950" w:type="dxa"/>
            <w:shd w:val="clear" w:color="auto" w:fill="E0E0E0"/>
          </w:tcPr>
          <w:p w14:paraId="02847822" w14:textId="0BBBC1D0" w:rsidR="009C30BA" w:rsidRPr="007434B8" w:rsidRDefault="009C30BA" w:rsidP="009C30BA">
            <w:pPr>
              <w:pStyle w:val="Tabletextright"/>
            </w:pPr>
            <w:r w:rsidRPr="00131408">
              <w:t>70</w:t>
            </w:r>
          </w:p>
        </w:tc>
        <w:tc>
          <w:tcPr>
            <w:tcW w:w="778" w:type="dxa"/>
            <w:shd w:val="clear" w:color="auto" w:fill="E0E0E0"/>
          </w:tcPr>
          <w:p w14:paraId="2F0162DB" w14:textId="532798F7" w:rsidR="009C30BA" w:rsidRPr="007434B8" w:rsidRDefault="009C30BA" w:rsidP="009C30BA">
            <w:pPr>
              <w:pStyle w:val="Tabletextright"/>
            </w:pPr>
            <w:r w:rsidRPr="00131408">
              <w:t>67.7</w:t>
            </w:r>
          </w:p>
        </w:tc>
        <w:tc>
          <w:tcPr>
            <w:tcW w:w="979" w:type="dxa"/>
            <w:shd w:val="clear" w:color="auto" w:fill="auto"/>
          </w:tcPr>
          <w:p w14:paraId="633A2F5F" w14:textId="4F3A00C6" w:rsidR="009C30BA" w:rsidRPr="007434B8" w:rsidRDefault="009C30BA" w:rsidP="009C30BA">
            <w:pPr>
              <w:pStyle w:val="Tabletextright"/>
            </w:pPr>
            <w:r w:rsidRPr="00131408">
              <w:t>51</w:t>
            </w:r>
          </w:p>
        </w:tc>
        <w:tc>
          <w:tcPr>
            <w:tcW w:w="979" w:type="dxa"/>
            <w:shd w:val="clear" w:color="auto" w:fill="auto"/>
          </w:tcPr>
          <w:p w14:paraId="4A3828C0" w14:textId="4EF612F9" w:rsidR="009C30BA" w:rsidRPr="007434B8" w:rsidRDefault="009C30BA" w:rsidP="009C30BA">
            <w:pPr>
              <w:pStyle w:val="Tabletextright"/>
            </w:pPr>
            <w:r w:rsidRPr="00131408">
              <w:t>9</w:t>
            </w:r>
          </w:p>
        </w:tc>
        <w:tc>
          <w:tcPr>
            <w:tcW w:w="778" w:type="dxa"/>
            <w:shd w:val="clear" w:color="auto" w:fill="auto"/>
          </w:tcPr>
          <w:p w14:paraId="67803466" w14:textId="06819F7E" w:rsidR="009C30BA" w:rsidRPr="007434B8" w:rsidRDefault="009C30BA" w:rsidP="009C30BA">
            <w:pPr>
              <w:pStyle w:val="Tabletextright"/>
            </w:pPr>
            <w:r w:rsidRPr="00131408">
              <w:t>58.0</w:t>
            </w:r>
          </w:p>
        </w:tc>
        <w:tc>
          <w:tcPr>
            <w:tcW w:w="950" w:type="dxa"/>
            <w:shd w:val="clear" w:color="auto" w:fill="E0E0E0"/>
          </w:tcPr>
          <w:p w14:paraId="3C67276A" w14:textId="15AB175B" w:rsidR="009C30BA" w:rsidRPr="007434B8" w:rsidRDefault="009C30BA" w:rsidP="009C30BA">
            <w:pPr>
              <w:pStyle w:val="Tabletextright"/>
            </w:pPr>
            <w:r w:rsidRPr="00131408">
              <w:t>10</w:t>
            </w:r>
          </w:p>
        </w:tc>
        <w:tc>
          <w:tcPr>
            <w:tcW w:w="778" w:type="dxa"/>
            <w:shd w:val="clear" w:color="auto" w:fill="E0E0E0"/>
          </w:tcPr>
          <w:p w14:paraId="5C5FD8BC" w14:textId="590023DB" w:rsidR="009C30BA" w:rsidRPr="007434B8" w:rsidRDefault="009C30BA" w:rsidP="009C30BA">
            <w:pPr>
              <w:pStyle w:val="Tabletextright"/>
            </w:pPr>
            <w:r w:rsidRPr="00131408">
              <w:t>9.7</w:t>
            </w:r>
          </w:p>
        </w:tc>
        <w:tc>
          <w:tcPr>
            <w:tcW w:w="950" w:type="dxa"/>
            <w:shd w:val="clear" w:color="auto" w:fill="auto"/>
            <w:noWrap/>
          </w:tcPr>
          <w:p w14:paraId="640A8C38" w14:textId="591BFF54" w:rsidR="009C30BA" w:rsidRPr="00F65579" w:rsidRDefault="009C30BA" w:rsidP="009C30BA">
            <w:pPr>
              <w:pStyle w:val="Tabletextright"/>
            </w:pPr>
            <w:r w:rsidRPr="00131408">
              <w:t>59</w:t>
            </w:r>
          </w:p>
        </w:tc>
        <w:tc>
          <w:tcPr>
            <w:tcW w:w="778" w:type="dxa"/>
            <w:shd w:val="clear" w:color="auto" w:fill="auto"/>
          </w:tcPr>
          <w:p w14:paraId="03B23E14" w14:textId="21CB26F8" w:rsidR="009C30BA" w:rsidRPr="00F65579" w:rsidRDefault="009C30BA" w:rsidP="009C30BA">
            <w:pPr>
              <w:pStyle w:val="Tabletextright"/>
            </w:pPr>
            <w:r w:rsidRPr="00131408">
              <w:t>54.9</w:t>
            </w:r>
          </w:p>
        </w:tc>
        <w:tc>
          <w:tcPr>
            <w:tcW w:w="979" w:type="dxa"/>
            <w:shd w:val="clear" w:color="auto" w:fill="E0E0E0"/>
            <w:noWrap/>
          </w:tcPr>
          <w:p w14:paraId="680430CC" w14:textId="4188871B" w:rsidR="009C30BA" w:rsidRPr="00F65579" w:rsidRDefault="009C30BA" w:rsidP="009C30BA">
            <w:pPr>
              <w:pStyle w:val="Tabletextright"/>
            </w:pPr>
            <w:r w:rsidRPr="00131408">
              <w:t>36</w:t>
            </w:r>
          </w:p>
        </w:tc>
        <w:tc>
          <w:tcPr>
            <w:tcW w:w="979" w:type="dxa"/>
            <w:shd w:val="clear" w:color="auto" w:fill="E0E0E0"/>
          </w:tcPr>
          <w:p w14:paraId="03D0F068" w14:textId="6C2C5614" w:rsidR="009C30BA" w:rsidRPr="00F65579" w:rsidRDefault="009C30BA" w:rsidP="009C30BA">
            <w:pPr>
              <w:pStyle w:val="Tabletextright"/>
            </w:pPr>
            <w:r w:rsidRPr="00131408">
              <w:t>9</w:t>
            </w:r>
          </w:p>
        </w:tc>
        <w:tc>
          <w:tcPr>
            <w:tcW w:w="778" w:type="dxa"/>
            <w:shd w:val="clear" w:color="auto" w:fill="E0E0E0"/>
          </w:tcPr>
          <w:p w14:paraId="01A387A6" w14:textId="1EF17193" w:rsidR="009C30BA" w:rsidRPr="00F65579" w:rsidRDefault="009C30BA" w:rsidP="009C30BA">
            <w:pPr>
              <w:pStyle w:val="Tabletextright"/>
            </w:pPr>
            <w:r w:rsidRPr="00131408">
              <w:t>42.4</w:t>
            </w:r>
          </w:p>
        </w:tc>
        <w:tc>
          <w:tcPr>
            <w:tcW w:w="950" w:type="dxa"/>
          </w:tcPr>
          <w:p w14:paraId="799791D1" w14:textId="7B88FBD6" w:rsidR="009C30BA" w:rsidRPr="00F65579" w:rsidRDefault="009C30BA" w:rsidP="009C30BA">
            <w:pPr>
              <w:pStyle w:val="Tabletextright"/>
            </w:pPr>
            <w:r w:rsidRPr="00131408">
              <w:t>14</w:t>
            </w:r>
          </w:p>
        </w:tc>
        <w:tc>
          <w:tcPr>
            <w:tcW w:w="778" w:type="dxa"/>
          </w:tcPr>
          <w:p w14:paraId="46C1E6B4" w14:textId="0D857199" w:rsidR="009C30BA" w:rsidRPr="00F65579" w:rsidRDefault="009C30BA" w:rsidP="009C30BA">
            <w:pPr>
              <w:pStyle w:val="Tabletextright"/>
            </w:pPr>
            <w:r w:rsidRPr="00131408">
              <w:t>12.5</w:t>
            </w:r>
          </w:p>
        </w:tc>
      </w:tr>
      <w:tr w:rsidR="009C30BA" w:rsidRPr="00F65579" w14:paraId="68DA23D0" w14:textId="77777777" w:rsidTr="003B134F">
        <w:trPr>
          <w:cantSplit/>
        </w:trPr>
        <w:tc>
          <w:tcPr>
            <w:tcW w:w="1483" w:type="dxa"/>
            <w:shd w:val="clear" w:color="auto" w:fill="auto"/>
          </w:tcPr>
          <w:p w14:paraId="3032EE62" w14:textId="171F3BB1" w:rsidR="009C30BA" w:rsidRPr="00F65579" w:rsidRDefault="009C30BA" w:rsidP="009C30BA">
            <w:pPr>
              <w:pStyle w:val="Tabletext"/>
              <w:rPr>
                <w:rFonts w:cstheme="minorHAnsi"/>
              </w:rPr>
            </w:pPr>
            <w:r w:rsidRPr="00F65579">
              <w:rPr>
                <w:rFonts w:cstheme="minorHAnsi"/>
              </w:rPr>
              <w:t>Self</w:t>
            </w:r>
            <w:r w:rsidR="00DA3A59">
              <w:rPr>
                <w:rFonts w:cstheme="minorHAnsi"/>
              </w:rPr>
              <w:noBreakHyphen/>
            </w:r>
            <w:r w:rsidRPr="00F65579">
              <w:rPr>
                <w:rFonts w:cstheme="minorHAnsi"/>
              </w:rPr>
              <w:t>described</w:t>
            </w:r>
          </w:p>
        </w:tc>
        <w:tc>
          <w:tcPr>
            <w:tcW w:w="950" w:type="dxa"/>
            <w:shd w:val="clear" w:color="auto" w:fill="E0E0E0"/>
            <w:vAlign w:val="bottom"/>
          </w:tcPr>
          <w:p w14:paraId="2CEFFA32" w14:textId="15633103" w:rsidR="009C30BA" w:rsidRPr="00F65579" w:rsidRDefault="009C30BA" w:rsidP="009C30BA">
            <w:pPr>
              <w:pStyle w:val="Tabletextright"/>
            </w:pPr>
            <w:r>
              <w:t>–</w:t>
            </w:r>
          </w:p>
        </w:tc>
        <w:tc>
          <w:tcPr>
            <w:tcW w:w="778" w:type="dxa"/>
            <w:shd w:val="clear" w:color="auto" w:fill="E0E0E0"/>
          </w:tcPr>
          <w:p w14:paraId="0D5E2CC7" w14:textId="1F40C32F" w:rsidR="009C30BA" w:rsidRPr="00F65579" w:rsidRDefault="009C30BA" w:rsidP="009C30BA">
            <w:pPr>
              <w:pStyle w:val="Tabletextright"/>
            </w:pPr>
            <w:r w:rsidRPr="002F01A8">
              <w:t>–</w:t>
            </w:r>
          </w:p>
        </w:tc>
        <w:tc>
          <w:tcPr>
            <w:tcW w:w="979" w:type="dxa"/>
            <w:shd w:val="clear" w:color="auto" w:fill="auto"/>
          </w:tcPr>
          <w:p w14:paraId="70E8953F" w14:textId="128C94F5" w:rsidR="009C30BA" w:rsidRPr="00F65579" w:rsidRDefault="009C30BA" w:rsidP="009C30BA">
            <w:pPr>
              <w:pStyle w:val="Tabletextright"/>
            </w:pPr>
            <w:r w:rsidRPr="002F01A8">
              <w:t>–</w:t>
            </w:r>
          </w:p>
        </w:tc>
        <w:tc>
          <w:tcPr>
            <w:tcW w:w="979" w:type="dxa"/>
            <w:shd w:val="clear" w:color="auto" w:fill="auto"/>
          </w:tcPr>
          <w:p w14:paraId="25B2929E" w14:textId="363B2351" w:rsidR="009C30BA" w:rsidRPr="00F65579" w:rsidRDefault="009C30BA" w:rsidP="009C30BA">
            <w:pPr>
              <w:pStyle w:val="Tabletextright"/>
            </w:pPr>
            <w:r w:rsidRPr="002F01A8">
              <w:t>–</w:t>
            </w:r>
          </w:p>
        </w:tc>
        <w:tc>
          <w:tcPr>
            <w:tcW w:w="778" w:type="dxa"/>
            <w:shd w:val="clear" w:color="auto" w:fill="auto"/>
          </w:tcPr>
          <w:p w14:paraId="4EAF6D45" w14:textId="15C6A9A1" w:rsidR="009C30BA" w:rsidRPr="00F65579" w:rsidRDefault="009C30BA" w:rsidP="009C30BA">
            <w:pPr>
              <w:pStyle w:val="Tabletextright"/>
            </w:pPr>
            <w:r w:rsidRPr="002F01A8">
              <w:t>–</w:t>
            </w:r>
          </w:p>
        </w:tc>
        <w:tc>
          <w:tcPr>
            <w:tcW w:w="950" w:type="dxa"/>
            <w:shd w:val="clear" w:color="auto" w:fill="E0E0E0"/>
          </w:tcPr>
          <w:p w14:paraId="3AFFE0E9" w14:textId="016638BE" w:rsidR="009C30BA" w:rsidRPr="00F65579" w:rsidRDefault="009C30BA" w:rsidP="009C30BA">
            <w:pPr>
              <w:pStyle w:val="Tabletextright"/>
            </w:pPr>
            <w:r w:rsidRPr="002F01A8">
              <w:t>–</w:t>
            </w:r>
          </w:p>
        </w:tc>
        <w:tc>
          <w:tcPr>
            <w:tcW w:w="778" w:type="dxa"/>
            <w:shd w:val="clear" w:color="auto" w:fill="E0E0E0"/>
          </w:tcPr>
          <w:p w14:paraId="05641341" w14:textId="499B8DCA" w:rsidR="009C30BA" w:rsidRPr="00F65579" w:rsidRDefault="009C30BA" w:rsidP="009C30BA">
            <w:pPr>
              <w:pStyle w:val="Tabletextright"/>
            </w:pPr>
            <w:r w:rsidRPr="002F01A8">
              <w:t>–</w:t>
            </w:r>
          </w:p>
        </w:tc>
        <w:tc>
          <w:tcPr>
            <w:tcW w:w="950" w:type="dxa"/>
            <w:shd w:val="clear" w:color="auto" w:fill="auto"/>
            <w:noWrap/>
            <w:vAlign w:val="bottom"/>
          </w:tcPr>
          <w:p w14:paraId="6B435876" w14:textId="77777777" w:rsidR="009C30BA" w:rsidRPr="00F65579" w:rsidRDefault="009C30BA" w:rsidP="009C30BA">
            <w:pPr>
              <w:pStyle w:val="Tabletextright"/>
            </w:pPr>
            <w:r w:rsidRPr="00F65579">
              <w:t>–</w:t>
            </w:r>
          </w:p>
        </w:tc>
        <w:tc>
          <w:tcPr>
            <w:tcW w:w="778" w:type="dxa"/>
            <w:shd w:val="clear" w:color="auto" w:fill="auto"/>
            <w:vAlign w:val="bottom"/>
          </w:tcPr>
          <w:p w14:paraId="11A59B62" w14:textId="77777777" w:rsidR="009C30BA" w:rsidRPr="00F65579" w:rsidRDefault="009C30BA" w:rsidP="009C30BA">
            <w:pPr>
              <w:pStyle w:val="Tabletextright"/>
            </w:pPr>
            <w:r w:rsidRPr="00F65579">
              <w:t>–</w:t>
            </w:r>
          </w:p>
        </w:tc>
        <w:tc>
          <w:tcPr>
            <w:tcW w:w="979" w:type="dxa"/>
            <w:shd w:val="clear" w:color="auto" w:fill="E0E0E0"/>
            <w:noWrap/>
            <w:vAlign w:val="bottom"/>
          </w:tcPr>
          <w:p w14:paraId="1946C377" w14:textId="77777777" w:rsidR="009C30BA" w:rsidRPr="00F65579" w:rsidRDefault="009C30BA" w:rsidP="009C30BA">
            <w:pPr>
              <w:pStyle w:val="Tabletextright"/>
            </w:pPr>
            <w:r w:rsidRPr="00F65579">
              <w:t>–</w:t>
            </w:r>
          </w:p>
        </w:tc>
        <w:tc>
          <w:tcPr>
            <w:tcW w:w="979" w:type="dxa"/>
            <w:shd w:val="clear" w:color="auto" w:fill="E0E0E0"/>
            <w:vAlign w:val="bottom"/>
          </w:tcPr>
          <w:p w14:paraId="4AC55CEF" w14:textId="77777777" w:rsidR="009C30BA" w:rsidRPr="00F65579" w:rsidRDefault="009C30BA" w:rsidP="009C30BA">
            <w:pPr>
              <w:pStyle w:val="Tabletextright"/>
            </w:pPr>
            <w:r w:rsidRPr="00F65579">
              <w:t>–</w:t>
            </w:r>
          </w:p>
        </w:tc>
        <w:tc>
          <w:tcPr>
            <w:tcW w:w="778" w:type="dxa"/>
            <w:shd w:val="clear" w:color="auto" w:fill="E0E0E0"/>
            <w:vAlign w:val="bottom"/>
          </w:tcPr>
          <w:p w14:paraId="108B1937" w14:textId="77777777" w:rsidR="009C30BA" w:rsidRPr="00F65579" w:rsidRDefault="009C30BA" w:rsidP="009C30BA">
            <w:pPr>
              <w:pStyle w:val="Tabletextright"/>
            </w:pPr>
            <w:r w:rsidRPr="00F65579">
              <w:t>–</w:t>
            </w:r>
          </w:p>
        </w:tc>
        <w:tc>
          <w:tcPr>
            <w:tcW w:w="950" w:type="dxa"/>
            <w:vAlign w:val="bottom"/>
          </w:tcPr>
          <w:p w14:paraId="43530508" w14:textId="77777777" w:rsidR="009C30BA" w:rsidRPr="00F65579" w:rsidRDefault="009C30BA" w:rsidP="009C30BA">
            <w:pPr>
              <w:pStyle w:val="Tabletextright"/>
            </w:pPr>
            <w:r w:rsidRPr="00F65579">
              <w:t>–</w:t>
            </w:r>
          </w:p>
        </w:tc>
        <w:tc>
          <w:tcPr>
            <w:tcW w:w="778" w:type="dxa"/>
            <w:vAlign w:val="bottom"/>
          </w:tcPr>
          <w:p w14:paraId="62F4EAA2" w14:textId="77777777" w:rsidR="009C30BA" w:rsidRPr="00F65579" w:rsidRDefault="009C30BA" w:rsidP="009C30BA">
            <w:pPr>
              <w:pStyle w:val="Tabletextright"/>
            </w:pPr>
            <w:r w:rsidRPr="00F65579">
              <w:t>–</w:t>
            </w:r>
          </w:p>
        </w:tc>
      </w:tr>
      <w:tr w:rsidR="009C30BA" w:rsidRPr="00F65579" w14:paraId="7003BE27" w14:textId="77777777" w:rsidTr="00D90070">
        <w:trPr>
          <w:cantSplit/>
        </w:trPr>
        <w:tc>
          <w:tcPr>
            <w:tcW w:w="1483" w:type="dxa"/>
            <w:shd w:val="clear" w:color="auto" w:fill="auto"/>
          </w:tcPr>
          <w:p w14:paraId="139CD009" w14:textId="77777777" w:rsidR="009C30BA" w:rsidRPr="00F65579" w:rsidRDefault="009C30BA" w:rsidP="009C30BA">
            <w:pPr>
              <w:pStyle w:val="Tabletext"/>
              <w:rPr>
                <w:sz w:val="6"/>
              </w:rPr>
            </w:pPr>
          </w:p>
        </w:tc>
        <w:tc>
          <w:tcPr>
            <w:tcW w:w="950" w:type="dxa"/>
            <w:shd w:val="clear" w:color="auto" w:fill="E0E0E0"/>
          </w:tcPr>
          <w:p w14:paraId="01E5AB36" w14:textId="77777777" w:rsidR="009C30BA" w:rsidRPr="00F65579" w:rsidRDefault="009C30BA" w:rsidP="009C30BA">
            <w:pPr>
              <w:pStyle w:val="Tabletextright"/>
              <w:rPr>
                <w:rFonts w:cstheme="minorHAnsi"/>
                <w:sz w:val="6"/>
              </w:rPr>
            </w:pPr>
          </w:p>
        </w:tc>
        <w:tc>
          <w:tcPr>
            <w:tcW w:w="778" w:type="dxa"/>
            <w:shd w:val="clear" w:color="auto" w:fill="E0E0E0"/>
          </w:tcPr>
          <w:p w14:paraId="62E5E419" w14:textId="77777777" w:rsidR="009C30BA" w:rsidRPr="00F65579" w:rsidRDefault="009C30BA" w:rsidP="009C30BA">
            <w:pPr>
              <w:pStyle w:val="Tabletextright"/>
              <w:rPr>
                <w:rFonts w:cstheme="minorHAnsi"/>
                <w:sz w:val="6"/>
              </w:rPr>
            </w:pPr>
          </w:p>
        </w:tc>
        <w:tc>
          <w:tcPr>
            <w:tcW w:w="979" w:type="dxa"/>
            <w:shd w:val="clear" w:color="auto" w:fill="auto"/>
          </w:tcPr>
          <w:p w14:paraId="286C76BE" w14:textId="77777777" w:rsidR="009C30BA" w:rsidRPr="00F65579" w:rsidRDefault="009C30BA" w:rsidP="009C30BA">
            <w:pPr>
              <w:pStyle w:val="Tabletextright"/>
              <w:rPr>
                <w:rFonts w:cstheme="minorHAnsi"/>
                <w:sz w:val="6"/>
              </w:rPr>
            </w:pPr>
          </w:p>
        </w:tc>
        <w:tc>
          <w:tcPr>
            <w:tcW w:w="979" w:type="dxa"/>
            <w:shd w:val="clear" w:color="auto" w:fill="auto"/>
          </w:tcPr>
          <w:p w14:paraId="64141177" w14:textId="77777777" w:rsidR="009C30BA" w:rsidRPr="00F65579" w:rsidRDefault="009C30BA" w:rsidP="009C30BA">
            <w:pPr>
              <w:pStyle w:val="Tabletextright"/>
              <w:rPr>
                <w:sz w:val="6"/>
              </w:rPr>
            </w:pPr>
          </w:p>
        </w:tc>
        <w:tc>
          <w:tcPr>
            <w:tcW w:w="778" w:type="dxa"/>
            <w:shd w:val="clear" w:color="auto" w:fill="auto"/>
          </w:tcPr>
          <w:p w14:paraId="70EEF624" w14:textId="77777777" w:rsidR="009C30BA" w:rsidRPr="00F65579" w:rsidRDefault="009C30BA" w:rsidP="009C30BA">
            <w:pPr>
              <w:pStyle w:val="Tabletextright"/>
              <w:rPr>
                <w:sz w:val="6"/>
              </w:rPr>
            </w:pPr>
          </w:p>
        </w:tc>
        <w:tc>
          <w:tcPr>
            <w:tcW w:w="950" w:type="dxa"/>
            <w:shd w:val="clear" w:color="auto" w:fill="E0E0E0"/>
          </w:tcPr>
          <w:p w14:paraId="1A65C335" w14:textId="77777777" w:rsidR="009C30BA" w:rsidRPr="00F65579" w:rsidRDefault="009C30BA" w:rsidP="009C30BA">
            <w:pPr>
              <w:pStyle w:val="Tabletextright"/>
              <w:rPr>
                <w:sz w:val="6"/>
              </w:rPr>
            </w:pPr>
          </w:p>
        </w:tc>
        <w:tc>
          <w:tcPr>
            <w:tcW w:w="778" w:type="dxa"/>
            <w:shd w:val="clear" w:color="auto" w:fill="E0E0E0"/>
          </w:tcPr>
          <w:p w14:paraId="4CFE931B" w14:textId="77777777" w:rsidR="009C30BA" w:rsidRPr="00F65579" w:rsidRDefault="009C30BA" w:rsidP="009C30BA">
            <w:pPr>
              <w:pStyle w:val="Tabletextright"/>
              <w:rPr>
                <w:sz w:val="6"/>
              </w:rPr>
            </w:pPr>
          </w:p>
        </w:tc>
        <w:tc>
          <w:tcPr>
            <w:tcW w:w="950" w:type="dxa"/>
            <w:shd w:val="clear" w:color="auto" w:fill="auto"/>
            <w:noWrap/>
          </w:tcPr>
          <w:p w14:paraId="5D5E5E41" w14:textId="77777777" w:rsidR="009C30BA" w:rsidRPr="00F65579" w:rsidRDefault="009C30BA" w:rsidP="009C30BA">
            <w:pPr>
              <w:pStyle w:val="Tabletextright"/>
              <w:rPr>
                <w:rFonts w:cstheme="minorHAnsi"/>
                <w:sz w:val="6"/>
              </w:rPr>
            </w:pPr>
          </w:p>
        </w:tc>
        <w:tc>
          <w:tcPr>
            <w:tcW w:w="778" w:type="dxa"/>
            <w:shd w:val="clear" w:color="auto" w:fill="auto"/>
          </w:tcPr>
          <w:p w14:paraId="0852CF97" w14:textId="77777777" w:rsidR="009C30BA" w:rsidRPr="00F65579" w:rsidRDefault="009C30BA" w:rsidP="009C30BA">
            <w:pPr>
              <w:pStyle w:val="Tabletextright"/>
              <w:rPr>
                <w:rFonts w:cstheme="minorHAnsi"/>
                <w:sz w:val="6"/>
              </w:rPr>
            </w:pPr>
          </w:p>
        </w:tc>
        <w:tc>
          <w:tcPr>
            <w:tcW w:w="979" w:type="dxa"/>
            <w:shd w:val="clear" w:color="auto" w:fill="E0E0E0"/>
            <w:noWrap/>
          </w:tcPr>
          <w:p w14:paraId="6BF27D83" w14:textId="77777777" w:rsidR="009C30BA" w:rsidRPr="00F65579" w:rsidRDefault="009C30BA" w:rsidP="009C30BA">
            <w:pPr>
              <w:pStyle w:val="Tabletextright"/>
              <w:rPr>
                <w:rFonts w:cstheme="minorHAnsi"/>
                <w:sz w:val="6"/>
              </w:rPr>
            </w:pPr>
          </w:p>
        </w:tc>
        <w:tc>
          <w:tcPr>
            <w:tcW w:w="979" w:type="dxa"/>
            <w:shd w:val="clear" w:color="auto" w:fill="E0E0E0"/>
          </w:tcPr>
          <w:p w14:paraId="50C60A7E" w14:textId="77777777" w:rsidR="009C30BA" w:rsidRPr="00F65579" w:rsidRDefault="009C30BA" w:rsidP="009C30BA">
            <w:pPr>
              <w:pStyle w:val="Tabletextright"/>
              <w:rPr>
                <w:sz w:val="6"/>
              </w:rPr>
            </w:pPr>
          </w:p>
        </w:tc>
        <w:tc>
          <w:tcPr>
            <w:tcW w:w="778" w:type="dxa"/>
            <w:shd w:val="clear" w:color="auto" w:fill="E0E0E0"/>
          </w:tcPr>
          <w:p w14:paraId="588D6002" w14:textId="77777777" w:rsidR="009C30BA" w:rsidRPr="00F65579" w:rsidRDefault="009C30BA" w:rsidP="009C30BA">
            <w:pPr>
              <w:pStyle w:val="Tabletextright"/>
              <w:rPr>
                <w:sz w:val="6"/>
              </w:rPr>
            </w:pPr>
          </w:p>
        </w:tc>
        <w:tc>
          <w:tcPr>
            <w:tcW w:w="950" w:type="dxa"/>
          </w:tcPr>
          <w:p w14:paraId="42A91D92" w14:textId="77777777" w:rsidR="009C30BA" w:rsidRPr="00F65579" w:rsidRDefault="009C30BA" w:rsidP="009C30BA">
            <w:pPr>
              <w:pStyle w:val="Tabletextright"/>
              <w:rPr>
                <w:sz w:val="6"/>
              </w:rPr>
            </w:pPr>
          </w:p>
        </w:tc>
        <w:tc>
          <w:tcPr>
            <w:tcW w:w="778" w:type="dxa"/>
          </w:tcPr>
          <w:p w14:paraId="6CE032A4" w14:textId="77777777" w:rsidR="009C30BA" w:rsidRPr="00F65579" w:rsidRDefault="009C30BA" w:rsidP="009C30BA">
            <w:pPr>
              <w:pStyle w:val="Tabletextright"/>
              <w:rPr>
                <w:sz w:val="6"/>
              </w:rPr>
            </w:pPr>
          </w:p>
        </w:tc>
      </w:tr>
      <w:tr w:rsidR="009C30BA" w:rsidRPr="00F65579" w14:paraId="5CE73101" w14:textId="77777777" w:rsidTr="00D90070">
        <w:trPr>
          <w:cantSplit/>
        </w:trPr>
        <w:tc>
          <w:tcPr>
            <w:tcW w:w="1483" w:type="dxa"/>
            <w:shd w:val="clear" w:color="auto" w:fill="auto"/>
          </w:tcPr>
          <w:p w14:paraId="5AA2D2AE" w14:textId="77777777" w:rsidR="009C30BA" w:rsidRPr="00F65579" w:rsidRDefault="009C30BA" w:rsidP="009C30BA">
            <w:pPr>
              <w:pStyle w:val="Tabletext"/>
            </w:pPr>
            <w:r w:rsidRPr="00F65579">
              <w:rPr>
                <w:rFonts w:cstheme="minorHAnsi"/>
                <w:b/>
              </w:rPr>
              <w:t>Age</w:t>
            </w:r>
          </w:p>
        </w:tc>
        <w:tc>
          <w:tcPr>
            <w:tcW w:w="950" w:type="dxa"/>
            <w:shd w:val="clear" w:color="auto" w:fill="E0E0E0"/>
            <w:vAlign w:val="bottom"/>
          </w:tcPr>
          <w:p w14:paraId="3379486F" w14:textId="70FD6189" w:rsidR="009C30BA" w:rsidRPr="00F65579" w:rsidRDefault="009C30BA" w:rsidP="009C30BA">
            <w:pPr>
              <w:pStyle w:val="Tabletextrightbold"/>
            </w:pPr>
          </w:p>
        </w:tc>
        <w:tc>
          <w:tcPr>
            <w:tcW w:w="778" w:type="dxa"/>
            <w:shd w:val="clear" w:color="auto" w:fill="E0E0E0"/>
            <w:vAlign w:val="bottom"/>
          </w:tcPr>
          <w:p w14:paraId="4EDCA164" w14:textId="3F95CD9A" w:rsidR="009C30BA" w:rsidRPr="00F65579" w:rsidRDefault="009C30BA" w:rsidP="009C30BA">
            <w:pPr>
              <w:pStyle w:val="Tabletextrightbold"/>
            </w:pPr>
          </w:p>
        </w:tc>
        <w:tc>
          <w:tcPr>
            <w:tcW w:w="979" w:type="dxa"/>
            <w:shd w:val="clear" w:color="auto" w:fill="auto"/>
            <w:vAlign w:val="bottom"/>
          </w:tcPr>
          <w:p w14:paraId="012855B8" w14:textId="04475508" w:rsidR="009C30BA" w:rsidRPr="00F65579" w:rsidRDefault="009C30BA" w:rsidP="009C30BA">
            <w:pPr>
              <w:pStyle w:val="Tabletextrightbold"/>
            </w:pPr>
          </w:p>
        </w:tc>
        <w:tc>
          <w:tcPr>
            <w:tcW w:w="979" w:type="dxa"/>
            <w:shd w:val="clear" w:color="auto" w:fill="auto"/>
            <w:vAlign w:val="bottom"/>
          </w:tcPr>
          <w:p w14:paraId="036D25E6" w14:textId="65F5082B" w:rsidR="009C30BA" w:rsidRPr="00F65579" w:rsidRDefault="009C30BA" w:rsidP="009C30BA">
            <w:pPr>
              <w:pStyle w:val="Tabletextrightbold"/>
            </w:pPr>
          </w:p>
        </w:tc>
        <w:tc>
          <w:tcPr>
            <w:tcW w:w="778" w:type="dxa"/>
            <w:shd w:val="clear" w:color="auto" w:fill="auto"/>
            <w:vAlign w:val="bottom"/>
          </w:tcPr>
          <w:p w14:paraId="0D53A8EC" w14:textId="731E216B" w:rsidR="009C30BA" w:rsidRPr="00F65579" w:rsidRDefault="009C30BA" w:rsidP="009C30BA">
            <w:pPr>
              <w:pStyle w:val="Tabletextrightbold"/>
            </w:pPr>
          </w:p>
        </w:tc>
        <w:tc>
          <w:tcPr>
            <w:tcW w:w="950" w:type="dxa"/>
            <w:shd w:val="clear" w:color="auto" w:fill="E0E0E0"/>
            <w:vAlign w:val="bottom"/>
          </w:tcPr>
          <w:p w14:paraId="5D8425D4" w14:textId="7768309E" w:rsidR="009C30BA" w:rsidRPr="00F65579" w:rsidRDefault="009C30BA" w:rsidP="009C30BA">
            <w:pPr>
              <w:pStyle w:val="Tabletextrightbold"/>
            </w:pPr>
          </w:p>
        </w:tc>
        <w:tc>
          <w:tcPr>
            <w:tcW w:w="778" w:type="dxa"/>
            <w:shd w:val="clear" w:color="auto" w:fill="E0E0E0"/>
            <w:vAlign w:val="bottom"/>
          </w:tcPr>
          <w:p w14:paraId="31AC2A83" w14:textId="55534AC4" w:rsidR="009C30BA" w:rsidRPr="00F65579" w:rsidRDefault="009C30BA" w:rsidP="009C30BA">
            <w:pPr>
              <w:pStyle w:val="Tabletextrightbold"/>
            </w:pPr>
          </w:p>
        </w:tc>
        <w:tc>
          <w:tcPr>
            <w:tcW w:w="950" w:type="dxa"/>
            <w:shd w:val="clear" w:color="auto" w:fill="auto"/>
            <w:noWrap/>
            <w:vAlign w:val="bottom"/>
          </w:tcPr>
          <w:p w14:paraId="34E7B03E" w14:textId="77777777" w:rsidR="009C30BA" w:rsidRPr="00F65579" w:rsidRDefault="009C30BA" w:rsidP="009C30BA">
            <w:pPr>
              <w:pStyle w:val="Tabletextright"/>
            </w:pPr>
          </w:p>
        </w:tc>
        <w:tc>
          <w:tcPr>
            <w:tcW w:w="778" w:type="dxa"/>
            <w:shd w:val="clear" w:color="auto" w:fill="auto"/>
            <w:vAlign w:val="bottom"/>
          </w:tcPr>
          <w:p w14:paraId="37610D65" w14:textId="77777777" w:rsidR="009C30BA" w:rsidRPr="00F65579" w:rsidRDefault="009C30BA" w:rsidP="009C30BA">
            <w:pPr>
              <w:pStyle w:val="Tabletextright"/>
            </w:pPr>
          </w:p>
        </w:tc>
        <w:tc>
          <w:tcPr>
            <w:tcW w:w="979" w:type="dxa"/>
            <w:shd w:val="clear" w:color="auto" w:fill="E0E0E0"/>
            <w:noWrap/>
            <w:vAlign w:val="bottom"/>
          </w:tcPr>
          <w:p w14:paraId="214BB17D" w14:textId="77777777" w:rsidR="009C30BA" w:rsidRPr="00F65579" w:rsidRDefault="009C30BA" w:rsidP="009C30BA">
            <w:pPr>
              <w:pStyle w:val="Tabletextright"/>
            </w:pPr>
          </w:p>
        </w:tc>
        <w:tc>
          <w:tcPr>
            <w:tcW w:w="979" w:type="dxa"/>
            <w:shd w:val="clear" w:color="auto" w:fill="E0E0E0"/>
            <w:vAlign w:val="bottom"/>
          </w:tcPr>
          <w:p w14:paraId="6FE4BB0F" w14:textId="77777777" w:rsidR="009C30BA" w:rsidRPr="00F65579" w:rsidRDefault="009C30BA" w:rsidP="009C30BA">
            <w:pPr>
              <w:pStyle w:val="Tabletextright"/>
            </w:pPr>
          </w:p>
        </w:tc>
        <w:tc>
          <w:tcPr>
            <w:tcW w:w="778" w:type="dxa"/>
            <w:shd w:val="clear" w:color="auto" w:fill="E0E0E0"/>
            <w:vAlign w:val="bottom"/>
          </w:tcPr>
          <w:p w14:paraId="34E9268F" w14:textId="77777777" w:rsidR="009C30BA" w:rsidRPr="00F65579" w:rsidRDefault="009C30BA" w:rsidP="009C30BA">
            <w:pPr>
              <w:pStyle w:val="Tabletextright"/>
            </w:pPr>
          </w:p>
        </w:tc>
        <w:tc>
          <w:tcPr>
            <w:tcW w:w="950" w:type="dxa"/>
            <w:vAlign w:val="bottom"/>
          </w:tcPr>
          <w:p w14:paraId="6F791C61" w14:textId="77777777" w:rsidR="009C30BA" w:rsidRPr="00F65579" w:rsidRDefault="009C30BA" w:rsidP="009C30BA">
            <w:pPr>
              <w:pStyle w:val="Tabletextright"/>
            </w:pPr>
          </w:p>
        </w:tc>
        <w:tc>
          <w:tcPr>
            <w:tcW w:w="778" w:type="dxa"/>
            <w:vAlign w:val="bottom"/>
          </w:tcPr>
          <w:p w14:paraId="1442ACAD" w14:textId="77777777" w:rsidR="009C30BA" w:rsidRPr="00F65579" w:rsidRDefault="009C30BA" w:rsidP="009C30BA">
            <w:pPr>
              <w:pStyle w:val="Tabletextright"/>
            </w:pPr>
          </w:p>
        </w:tc>
      </w:tr>
      <w:tr w:rsidR="009C30BA" w:rsidRPr="00F65579" w14:paraId="52F04B16" w14:textId="77777777" w:rsidTr="009C30BA">
        <w:trPr>
          <w:cantSplit/>
        </w:trPr>
        <w:tc>
          <w:tcPr>
            <w:tcW w:w="1483" w:type="dxa"/>
            <w:shd w:val="clear" w:color="auto" w:fill="auto"/>
          </w:tcPr>
          <w:p w14:paraId="2C4FCA22" w14:textId="77777777" w:rsidR="009C30BA" w:rsidRPr="00F65579" w:rsidRDefault="009C30BA" w:rsidP="009C30BA">
            <w:pPr>
              <w:pStyle w:val="Tabletext"/>
            </w:pPr>
            <w:r w:rsidRPr="00F65579">
              <w:rPr>
                <w:rFonts w:cstheme="minorHAnsi"/>
              </w:rPr>
              <w:t>15–24</w:t>
            </w:r>
          </w:p>
        </w:tc>
        <w:tc>
          <w:tcPr>
            <w:tcW w:w="950" w:type="dxa"/>
            <w:shd w:val="clear" w:color="auto" w:fill="E0E0E0"/>
          </w:tcPr>
          <w:p w14:paraId="0C0A3ADE" w14:textId="2A811CB8" w:rsidR="009C30BA" w:rsidRPr="00F65579" w:rsidRDefault="009C30BA" w:rsidP="009C30BA">
            <w:pPr>
              <w:pStyle w:val="Tabletextright"/>
            </w:pPr>
            <w:r w:rsidRPr="00131408">
              <w:t>4</w:t>
            </w:r>
          </w:p>
        </w:tc>
        <w:tc>
          <w:tcPr>
            <w:tcW w:w="778" w:type="dxa"/>
            <w:shd w:val="clear" w:color="auto" w:fill="E0E0E0"/>
          </w:tcPr>
          <w:p w14:paraId="7F81192E" w14:textId="0B0C443A" w:rsidR="009C30BA" w:rsidRPr="00F65579" w:rsidRDefault="009C30BA" w:rsidP="009C30BA">
            <w:pPr>
              <w:pStyle w:val="Tabletextright"/>
            </w:pPr>
            <w:r w:rsidRPr="00131408">
              <w:t>4.0</w:t>
            </w:r>
          </w:p>
        </w:tc>
        <w:tc>
          <w:tcPr>
            <w:tcW w:w="979" w:type="dxa"/>
            <w:shd w:val="clear" w:color="auto" w:fill="auto"/>
          </w:tcPr>
          <w:p w14:paraId="16B0054E" w14:textId="17C50B51" w:rsidR="009C30BA" w:rsidRPr="00F65579" w:rsidRDefault="009C30BA" w:rsidP="009C30BA">
            <w:pPr>
              <w:pStyle w:val="Tabletextright"/>
            </w:pPr>
            <w:r w:rsidRPr="00131408">
              <w:t>1</w:t>
            </w:r>
          </w:p>
        </w:tc>
        <w:tc>
          <w:tcPr>
            <w:tcW w:w="979" w:type="dxa"/>
            <w:shd w:val="clear" w:color="auto" w:fill="auto"/>
          </w:tcPr>
          <w:p w14:paraId="79C84418" w14:textId="1D5C302F" w:rsidR="009C30BA" w:rsidRPr="00F65579" w:rsidRDefault="00016629" w:rsidP="009C30BA">
            <w:pPr>
              <w:pStyle w:val="Tabletextright"/>
            </w:pPr>
            <w:r>
              <w:t>–</w:t>
            </w:r>
          </w:p>
        </w:tc>
        <w:tc>
          <w:tcPr>
            <w:tcW w:w="778" w:type="dxa"/>
            <w:shd w:val="clear" w:color="auto" w:fill="auto"/>
          </w:tcPr>
          <w:p w14:paraId="12E946DB" w14:textId="11CCC5A7" w:rsidR="009C30BA" w:rsidRPr="00F65579" w:rsidRDefault="009C30BA" w:rsidP="009C30BA">
            <w:pPr>
              <w:pStyle w:val="Tabletextright"/>
            </w:pPr>
            <w:r w:rsidRPr="00131408">
              <w:t>1.0</w:t>
            </w:r>
          </w:p>
        </w:tc>
        <w:tc>
          <w:tcPr>
            <w:tcW w:w="950" w:type="dxa"/>
            <w:shd w:val="clear" w:color="auto" w:fill="E0E0E0"/>
          </w:tcPr>
          <w:p w14:paraId="1A4FF609" w14:textId="326CC9B2" w:rsidR="009C30BA" w:rsidRPr="00F65579" w:rsidRDefault="009C30BA" w:rsidP="009C30BA">
            <w:pPr>
              <w:pStyle w:val="Tabletextright"/>
            </w:pPr>
            <w:r w:rsidRPr="00131408">
              <w:t>3</w:t>
            </w:r>
          </w:p>
        </w:tc>
        <w:tc>
          <w:tcPr>
            <w:tcW w:w="778" w:type="dxa"/>
            <w:shd w:val="clear" w:color="auto" w:fill="E0E0E0"/>
          </w:tcPr>
          <w:p w14:paraId="089E6CC6" w14:textId="30FB95E7" w:rsidR="009C30BA" w:rsidRPr="00F65579" w:rsidRDefault="009C30BA" w:rsidP="009C30BA">
            <w:pPr>
              <w:pStyle w:val="Tabletextright"/>
            </w:pPr>
            <w:r w:rsidRPr="00131408">
              <w:t>3.0</w:t>
            </w:r>
          </w:p>
        </w:tc>
        <w:tc>
          <w:tcPr>
            <w:tcW w:w="950" w:type="dxa"/>
            <w:shd w:val="clear" w:color="auto" w:fill="auto"/>
            <w:noWrap/>
          </w:tcPr>
          <w:p w14:paraId="40BF8F91" w14:textId="658C9148" w:rsidR="009C30BA" w:rsidRPr="00F65579" w:rsidRDefault="009C30BA" w:rsidP="009C30BA">
            <w:pPr>
              <w:pStyle w:val="Tabletextright"/>
            </w:pPr>
            <w:r w:rsidRPr="00131408">
              <w:t>7</w:t>
            </w:r>
          </w:p>
        </w:tc>
        <w:tc>
          <w:tcPr>
            <w:tcW w:w="778" w:type="dxa"/>
            <w:shd w:val="clear" w:color="auto" w:fill="auto"/>
          </w:tcPr>
          <w:p w14:paraId="0FF38AE4" w14:textId="2BF2186C" w:rsidR="009C30BA" w:rsidRPr="00F65579" w:rsidRDefault="009C30BA" w:rsidP="009C30BA">
            <w:pPr>
              <w:pStyle w:val="Tabletextright"/>
            </w:pPr>
            <w:r w:rsidRPr="00131408">
              <w:t>5.1</w:t>
            </w:r>
          </w:p>
        </w:tc>
        <w:tc>
          <w:tcPr>
            <w:tcW w:w="979" w:type="dxa"/>
            <w:shd w:val="clear" w:color="auto" w:fill="E0E0E0"/>
            <w:noWrap/>
          </w:tcPr>
          <w:p w14:paraId="0D23FECF" w14:textId="684BCCBF" w:rsidR="009C30BA" w:rsidRPr="00F65579" w:rsidRDefault="009C30BA" w:rsidP="009C30BA">
            <w:pPr>
              <w:pStyle w:val="Tabletextright"/>
            </w:pPr>
            <w:r w:rsidRPr="00131408">
              <w:t>2</w:t>
            </w:r>
          </w:p>
        </w:tc>
        <w:tc>
          <w:tcPr>
            <w:tcW w:w="979" w:type="dxa"/>
            <w:shd w:val="clear" w:color="auto" w:fill="E0E0E0"/>
          </w:tcPr>
          <w:p w14:paraId="38F30498" w14:textId="2FDF5C53" w:rsidR="009C30BA" w:rsidRPr="00F65579" w:rsidRDefault="009C30BA" w:rsidP="009C30BA">
            <w:pPr>
              <w:pStyle w:val="Tabletextright"/>
            </w:pPr>
            <w:r w:rsidRPr="00131408">
              <w:t>1</w:t>
            </w:r>
          </w:p>
        </w:tc>
        <w:tc>
          <w:tcPr>
            <w:tcW w:w="778" w:type="dxa"/>
            <w:shd w:val="clear" w:color="auto" w:fill="E0E0E0"/>
          </w:tcPr>
          <w:p w14:paraId="5E041A4D" w14:textId="56107C9B" w:rsidR="009C30BA" w:rsidRPr="00F65579" w:rsidRDefault="009C30BA" w:rsidP="009C30BA">
            <w:pPr>
              <w:pStyle w:val="Tabletextright"/>
            </w:pPr>
            <w:r w:rsidRPr="00131408">
              <w:t>2.8</w:t>
            </w:r>
          </w:p>
        </w:tc>
        <w:tc>
          <w:tcPr>
            <w:tcW w:w="950" w:type="dxa"/>
          </w:tcPr>
          <w:p w14:paraId="5E71E911" w14:textId="18CD9380" w:rsidR="009C30BA" w:rsidRPr="00F65579" w:rsidRDefault="009C30BA" w:rsidP="009C30BA">
            <w:pPr>
              <w:pStyle w:val="Tabletextright"/>
            </w:pPr>
            <w:r w:rsidRPr="00131408">
              <w:t>4</w:t>
            </w:r>
          </w:p>
        </w:tc>
        <w:tc>
          <w:tcPr>
            <w:tcW w:w="778" w:type="dxa"/>
          </w:tcPr>
          <w:p w14:paraId="53071CFF" w14:textId="1DE2C792" w:rsidR="009C30BA" w:rsidRPr="00F65579" w:rsidRDefault="009C30BA" w:rsidP="009C30BA">
            <w:pPr>
              <w:pStyle w:val="Tabletextright"/>
            </w:pPr>
            <w:r w:rsidRPr="00131408">
              <w:t>2.3</w:t>
            </w:r>
          </w:p>
        </w:tc>
      </w:tr>
      <w:tr w:rsidR="009C30BA" w:rsidRPr="00F65579" w14:paraId="4932F241" w14:textId="77777777" w:rsidTr="009C30BA">
        <w:trPr>
          <w:cantSplit/>
        </w:trPr>
        <w:tc>
          <w:tcPr>
            <w:tcW w:w="1483" w:type="dxa"/>
            <w:shd w:val="clear" w:color="auto" w:fill="auto"/>
          </w:tcPr>
          <w:p w14:paraId="677D6CC6" w14:textId="08A68CEE" w:rsidR="009C30BA" w:rsidRPr="00F65579" w:rsidRDefault="009C30BA" w:rsidP="009C30BA">
            <w:pPr>
              <w:pStyle w:val="Tabletext"/>
            </w:pPr>
            <w:r w:rsidRPr="00F65579">
              <w:rPr>
                <w:rFonts w:cstheme="minorHAnsi"/>
              </w:rPr>
              <w:t>25</w:t>
            </w:r>
            <w:r w:rsidR="00DA3A59">
              <w:rPr>
                <w:rFonts w:cstheme="minorHAnsi"/>
              </w:rPr>
              <w:noBreakHyphen/>
            </w:r>
            <w:r w:rsidRPr="00F65579">
              <w:rPr>
                <w:rFonts w:cstheme="minorHAnsi"/>
              </w:rPr>
              <w:t>34</w:t>
            </w:r>
          </w:p>
        </w:tc>
        <w:tc>
          <w:tcPr>
            <w:tcW w:w="950" w:type="dxa"/>
            <w:shd w:val="clear" w:color="auto" w:fill="E0E0E0"/>
          </w:tcPr>
          <w:p w14:paraId="51C2C357" w14:textId="78F19678" w:rsidR="009C30BA" w:rsidRPr="00F65579" w:rsidRDefault="009C30BA" w:rsidP="009C30BA">
            <w:pPr>
              <w:pStyle w:val="Tabletextright"/>
            </w:pPr>
            <w:r w:rsidRPr="00131408">
              <w:t>40</w:t>
            </w:r>
          </w:p>
        </w:tc>
        <w:tc>
          <w:tcPr>
            <w:tcW w:w="778" w:type="dxa"/>
            <w:shd w:val="clear" w:color="auto" w:fill="E0E0E0"/>
          </w:tcPr>
          <w:p w14:paraId="37CCD186" w14:textId="4BD324FE" w:rsidR="009C30BA" w:rsidRPr="00F65579" w:rsidRDefault="009C30BA" w:rsidP="009C30BA">
            <w:pPr>
              <w:pStyle w:val="Tabletextright"/>
            </w:pPr>
            <w:r w:rsidRPr="00131408">
              <w:t>39.7</w:t>
            </w:r>
          </w:p>
        </w:tc>
        <w:tc>
          <w:tcPr>
            <w:tcW w:w="979" w:type="dxa"/>
            <w:shd w:val="clear" w:color="auto" w:fill="auto"/>
          </w:tcPr>
          <w:p w14:paraId="478ED141" w14:textId="54D4EB9B" w:rsidR="009C30BA" w:rsidRPr="00F65579" w:rsidRDefault="009C30BA" w:rsidP="009C30BA">
            <w:pPr>
              <w:pStyle w:val="Tabletextright"/>
            </w:pPr>
            <w:r w:rsidRPr="00131408">
              <w:t>33</w:t>
            </w:r>
          </w:p>
        </w:tc>
        <w:tc>
          <w:tcPr>
            <w:tcW w:w="979" w:type="dxa"/>
            <w:shd w:val="clear" w:color="auto" w:fill="auto"/>
          </w:tcPr>
          <w:p w14:paraId="4CFE80B5" w14:textId="7735636B" w:rsidR="009C30BA" w:rsidRPr="00F65579" w:rsidRDefault="009C30BA" w:rsidP="009C30BA">
            <w:pPr>
              <w:pStyle w:val="Tabletextright"/>
            </w:pPr>
            <w:r w:rsidRPr="00131408">
              <w:t>2</w:t>
            </w:r>
          </w:p>
        </w:tc>
        <w:tc>
          <w:tcPr>
            <w:tcW w:w="778" w:type="dxa"/>
            <w:shd w:val="clear" w:color="auto" w:fill="auto"/>
          </w:tcPr>
          <w:p w14:paraId="5A9C6E47" w14:textId="2158C8A8" w:rsidR="009C30BA" w:rsidRPr="00F65579" w:rsidRDefault="009C30BA" w:rsidP="009C30BA">
            <w:pPr>
              <w:pStyle w:val="Tabletextright"/>
            </w:pPr>
            <w:r w:rsidRPr="00131408">
              <w:t>34.7</w:t>
            </w:r>
          </w:p>
        </w:tc>
        <w:tc>
          <w:tcPr>
            <w:tcW w:w="950" w:type="dxa"/>
            <w:shd w:val="clear" w:color="auto" w:fill="E0E0E0"/>
          </w:tcPr>
          <w:p w14:paraId="3E3F816B" w14:textId="0A06CED3" w:rsidR="009C30BA" w:rsidRPr="00F65579" w:rsidRDefault="009C30BA" w:rsidP="009C30BA">
            <w:pPr>
              <w:pStyle w:val="Tabletextright"/>
            </w:pPr>
            <w:r w:rsidRPr="00131408">
              <w:t>5</w:t>
            </w:r>
          </w:p>
        </w:tc>
        <w:tc>
          <w:tcPr>
            <w:tcW w:w="778" w:type="dxa"/>
            <w:shd w:val="clear" w:color="auto" w:fill="E0E0E0"/>
          </w:tcPr>
          <w:p w14:paraId="2554C7BB" w14:textId="256C2FAC" w:rsidR="009C30BA" w:rsidRPr="00F65579" w:rsidRDefault="009C30BA" w:rsidP="009C30BA">
            <w:pPr>
              <w:pStyle w:val="Tabletextright"/>
            </w:pPr>
            <w:r w:rsidRPr="00131408">
              <w:t>5.0</w:t>
            </w:r>
          </w:p>
        </w:tc>
        <w:tc>
          <w:tcPr>
            <w:tcW w:w="950" w:type="dxa"/>
            <w:shd w:val="clear" w:color="auto" w:fill="auto"/>
            <w:noWrap/>
          </w:tcPr>
          <w:p w14:paraId="407F0CF4" w14:textId="019A15F7" w:rsidR="009C30BA" w:rsidRPr="00F65579" w:rsidRDefault="009C30BA" w:rsidP="009C30BA">
            <w:pPr>
              <w:pStyle w:val="Tabletextright"/>
            </w:pPr>
            <w:r w:rsidRPr="00131408">
              <w:t>34</w:t>
            </w:r>
          </w:p>
        </w:tc>
        <w:tc>
          <w:tcPr>
            <w:tcW w:w="778" w:type="dxa"/>
            <w:shd w:val="clear" w:color="auto" w:fill="auto"/>
          </w:tcPr>
          <w:p w14:paraId="6520B312" w14:textId="08CA3D76" w:rsidR="009C30BA" w:rsidRPr="00F65579" w:rsidRDefault="009C30BA" w:rsidP="009C30BA">
            <w:pPr>
              <w:pStyle w:val="Tabletextright"/>
            </w:pPr>
            <w:r w:rsidRPr="00131408">
              <w:t>33.8</w:t>
            </w:r>
          </w:p>
        </w:tc>
        <w:tc>
          <w:tcPr>
            <w:tcW w:w="979" w:type="dxa"/>
            <w:shd w:val="clear" w:color="auto" w:fill="E0E0E0"/>
            <w:noWrap/>
          </w:tcPr>
          <w:p w14:paraId="3282AFDA" w14:textId="3055F2A5" w:rsidR="009C30BA" w:rsidRPr="00F65579" w:rsidRDefault="009C30BA" w:rsidP="009C30BA">
            <w:pPr>
              <w:pStyle w:val="Tabletextright"/>
            </w:pPr>
            <w:r w:rsidRPr="00131408">
              <w:t>27</w:t>
            </w:r>
          </w:p>
        </w:tc>
        <w:tc>
          <w:tcPr>
            <w:tcW w:w="979" w:type="dxa"/>
            <w:shd w:val="clear" w:color="auto" w:fill="E0E0E0"/>
          </w:tcPr>
          <w:p w14:paraId="5AA110C4" w14:textId="01AB491E" w:rsidR="009C30BA" w:rsidRPr="00F65579" w:rsidRDefault="009C30BA" w:rsidP="009C30BA">
            <w:pPr>
              <w:pStyle w:val="Tabletextright"/>
            </w:pPr>
            <w:r w:rsidRPr="00131408">
              <w:t>1</w:t>
            </w:r>
          </w:p>
        </w:tc>
        <w:tc>
          <w:tcPr>
            <w:tcW w:w="778" w:type="dxa"/>
            <w:shd w:val="clear" w:color="auto" w:fill="E0E0E0"/>
          </w:tcPr>
          <w:p w14:paraId="700D0F7C" w14:textId="364D9066" w:rsidR="009C30BA" w:rsidRPr="00F65579" w:rsidRDefault="009C30BA" w:rsidP="009C30BA">
            <w:pPr>
              <w:pStyle w:val="Tabletextright"/>
            </w:pPr>
            <w:r w:rsidRPr="00131408">
              <w:t>27.8</w:t>
            </w:r>
          </w:p>
        </w:tc>
        <w:tc>
          <w:tcPr>
            <w:tcW w:w="950" w:type="dxa"/>
          </w:tcPr>
          <w:p w14:paraId="4017F18C" w14:textId="76EEB544" w:rsidR="009C30BA" w:rsidRPr="00F65579" w:rsidRDefault="009C30BA" w:rsidP="009C30BA">
            <w:pPr>
              <w:pStyle w:val="Tabletextright"/>
            </w:pPr>
            <w:r w:rsidRPr="00131408">
              <w:t>6</w:t>
            </w:r>
          </w:p>
        </w:tc>
        <w:tc>
          <w:tcPr>
            <w:tcW w:w="778" w:type="dxa"/>
          </w:tcPr>
          <w:p w14:paraId="719A581B" w14:textId="0B9E04E6" w:rsidR="009C30BA" w:rsidRPr="00F65579" w:rsidRDefault="009C30BA" w:rsidP="009C30BA">
            <w:pPr>
              <w:pStyle w:val="Tabletextright"/>
            </w:pPr>
            <w:r w:rsidRPr="00131408">
              <w:t>6.0</w:t>
            </w:r>
          </w:p>
        </w:tc>
      </w:tr>
      <w:tr w:rsidR="009C30BA" w:rsidRPr="00F65579" w14:paraId="235A0C30" w14:textId="77777777" w:rsidTr="009C30BA">
        <w:trPr>
          <w:cantSplit/>
        </w:trPr>
        <w:tc>
          <w:tcPr>
            <w:tcW w:w="1483" w:type="dxa"/>
            <w:shd w:val="clear" w:color="auto" w:fill="auto"/>
          </w:tcPr>
          <w:p w14:paraId="42847790" w14:textId="5EE13026" w:rsidR="009C30BA" w:rsidRPr="00F65579" w:rsidRDefault="009C30BA" w:rsidP="009C30BA">
            <w:pPr>
              <w:pStyle w:val="Tabletext"/>
            </w:pPr>
            <w:r w:rsidRPr="00F65579">
              <w:rPr>
                <w:rFonts w:cstheme="minorHAnsi"/>
              </w:rPr>
              <w:t>35</w:t>
            </w:r>
            <w:r w:rsidR="00DA3A59">
              <w:rPr>
                <w:rFonts w:cstheme="minorHAnsi"/>
              </w:rPr>
              <w:noBreakHyphen/>
            </w:r>
            <w:r w:rsidRPr="00F65579">
              <w:rPr>
                <w:rFonts w:cstheme="minorHAnsi"/>
              </w:rPr>
              <w:t>44</w:t>
            </w:r>
          </w:p>
        </w:tc>
        <w:tc>
          <w:tcPr>
            <w:tcW w:w="950" w:type="dxa"/>
            <w:shd w:val="clear" w:color="auto" w:fill="E0E0E0"/>
          </w:tcPr>
          <w:p w14:paraId="6EEBA1E2" w14:textId="3D4A8217" w:rsidR="009C30BA" w:rsidRPr="00F65579" w:rsidRDefault="009C30BA" w:rsidP="009C30BA">
            <w:pPr>
              <w:pStyle w:val="Tabletextright"/>
            </w:pPr>
            <w:r w:rsidRPr="00131408">
              <w:t>55</w:t>
            </w:r>
          </w:p>
        </w:tc>
        <w:tc>
          <w:tcPr>
            <w:tcW w:w="778" w:type="dxa"/>
            <w:shd w:val="clear" w:color="auto" w:fill="E0E0E0"/>
          </w:tcPr>
          <w:p w14:paraId="60AE3B62" w14:textId="7AD05D30" w:rsidR="009C30BA" w:rsidRPr="00F65579" w:rsidRDefault="009C30BA" w:rsidP="009C30BA">
            <w:pPr>
              <w:pStyle w:val="Tabletextright"/>
            </w:pPr>
            <w:r w:rsidRPr="00131408">
              <w:t>52.9</w:t>
            </w:r>
          </w:p>
        </w:tc>
        <w:tc>
          <w:tcPr>
            <w:tcW w:w="979" w:type="dxa"/>
            <w:shd w:val="clear" w:color="auto" w:fill="auto"/>
          </w:tcPr>
          <w:p w14:paraId="1729082E" w14:textId="12DE5B8A" w:rsidR="009C30BA" w:rsidRPr="00F65579" w:rsidRDefault="009C30BA" w:rsidP="009C30BA">
            <w:pPr>
              <w:pStyle w:val="Tabletextright"/>
            </w:pPr>
            <w:r w:rsidRPr="00131408">
              <w:t>38</w:t>
            </w:r>
          </w:p>
        </w:tc>
        <w:tc>
          <w:tcPr>
            <w:tcW w:w="979" w:type="dxa"/>
            <w:shd w:val="clear" w:color="auto" w:fill="auto"/>
          </w:tcPr>
          <w:p w14:paraId="1C2B7D91" w14:textId="4ADBF1EB" w:rsidR="009C30BA" w:rsidRPr="00F65579" w:rsidRDefault="009C30BA" w:rsidP="009C30BA">
            <w:pPr>
              <w:pStyle w:val="Tabletextright"/>
            </w:pPr>
            <w:r w:rsidRPr="00131408">
              <w:t>8</w:t>
            </w:r>
          </w:p>
        </w:tc>
        <w:tc>
          <w:tcPr>
            <w:tcW w:w="778" w:type="dxa"/>
            <w:shd w:val="clear" w:color="auto" w:fill="auto"/>
          </w:tcPr>
          <w:p w14:paraId="4B7CE7A3" w14:textId="16ADF846" w:rsidR="009C30BA" w:rsidRPr="00F65579" w:rsidRDefault="009C30BA" w:rsidP="009C30BA">
            <w:pPr>
              <w:pStyle w:val="Tabletextright"/>
            </w:pPr>
            <w:r w:rsidRPr="00131408">
              <w:t>44.4</w:t>
            </w:r>
          </w:p>
        </w:tc>
        <w:tc>
          <w:tcPr>
            <w:tcW w:w="950" w:type="dxa"/>
            <w:shd w:val="clear" w:color="auto" w:fill="E0E0E0"/>
          </w:tcPr>
          <w:p w14:paraId="11CF2864" w14:textId="29A846C0" w:rsidR="009C30BA" w:rsidRPr="00F65579" w:rsidRDefault="009C30BA" w:rsidP="009C30BA">
            <w:pPr>
              <w:pStyle w:val="Tabletextright"/>
            </w:pPr>
            <w:r w:rsidRPr="00131408">
              <w:t>9</w:t>
            </w:r>
          </w:p>
        </w:tc>
        <w:tc>
          <w:tcPr>
            <w:tcW w:w="778" w:type="dxa"/>
            <w:shd w:val="clear" w:color="auto" w:fill="E0E0E0"/>
          </w:tcPr>
          <w:p w14:paraId="534D4571" w14:textId="4D989A58" w:rsidR="009C30BA" w:rsidRPr="00F65579" w:rsidRDefault="009C30BA" w:rsidP="009C30BA">
            <w:pPr>
              <w:pStyle w:val="Tabletextright"/>
            </w:pPr>
            <w:r w:rsidRPr="00131408">
              <w:t>8.5</w:t>
            </w:r>
          </w:p>
        </w:tc>
        <w:tc>
          <w:tcPr>
            <w:tcW w:w="950" w:type="dxa"/>
            <w:shd w:val="clear" w:color="auto" w:fill="auto"/>
            <w:noWrap/>
          </w:tcPr>
          <w:p w14:paraId="566DD3F8" w14:textId="4CC20E26" w:rsidR="009C30BA" w:rsidRPr="00F65579" w:rsidRDefault="009C30BA" w:rsidP="009C30BA">
            <w:pPr>
              <w:pStyle w:val="Tabletextright"/>
            </w:pPr>
            <w:r w:rsidRPr="00131408">
              <w:t>43</w:t>
            </w:r>
          </w:p>
        </w:tc>
        <w:tc>
          <w:tcPr>
            <w:tcW w:w="778" w:type="dxa"/>
            <w:shd w:val="clear" w:color="auto" w:fill="auto"/>
          </w:tcPr>
          <w:p w14:paraId="4E69BBB7" w14:textId="2B739169" w:rsidR="009C30BA" w:rsidRPr="00F65579" w:rsidRDefault="009C30BA" w:rsidP="009C30BA">
            <w:pPr>
              <w:pStyle w:val="Tabletextright"/>
            </w:pPr>
            <w:r w:rsidRPr="00131408">
              <w:t>41.2</w:t>
            </w:r>
          </w:p>
        </w:tc>
        <w:tc>
          <w:tcPr>
            <w:tcW w:w="979" w:type="dxa"/>
            <w:shd w:val="clear" w:color="auto" w:fill="E0E0E0"/>
            <w:noWrap/>
          </w:tcPr>
          <w:p w14:paraId="49534787" w14:textId="4D6BFE09" w:rsidR="009C30BA" w:rsidRPr="00F65579" w:rsidRDefault="009C30BA" w:rsidP="009C30BA">
            <w:pPr>
              <w:pStyle w:val="Tabletextright"/>
            </w:pPr>
            <w:r w:rsidRPr="00131408">
              <w:t>33</w:t>
            </w:r>
          </w:p>
        </w:tc>
        <w:tc>
          <w:tcPr>
            <w:tcW w:w="979" w:type="dxa"/>
            <w:shd w:val="clear" w:color="auto" w:fill="E0E0E0"/>
          </w:tcPr>
          <w:p w14:paraId="1AEBDD0A" w14:textId="10640120" w:rsidR="009C30BA" w:rsidRPr="00F65579" w:rsidRDefault="009C30BA" w:rsidP="009C30BA">
            <w:pPr>
              <w:pStyle w:val="Tabletextright"/>
            </w:pPr>
            <w:r w:rsidRPr="00131408">
              <w:t>7</w:t>
            </w:r>
          </w:p>
        </w:tc>
        <w:tc>
          <w:tcPr>
            <w:tcW w:w="778" w:type="dxa"/>
            <w:shd w:val="clear" w:color="auto" w:fill="E0E0E0"/>
          </w:tcPr>
          <w:p w14:paraId="658B77B0" w14:textId="7ABE6C2B" w:rsidR="009C30BA" w:rsidRPr="00F65579" w:rsidRDefault="009C30BA" w:rsidP="009C30BA">
            <w:pPr>
              <w:pStyle w:val="Tabletextright"/>
            </w:pPr>
            <w:r w:rsidRPr="00131408">
              <w:t>38.2</w:t>
            </w:r>
          </w:p>
        </w:tc>
        <w:tc>
          <w:tcPr>
            <w:tcW w:w="950" w:type="dxa"/>
          </w:tcPr>
          <w:p w14:paraId="327B777A" w14:textId="5A6CE9FD" w:rsidR="009C30BA" w:rsidRPr="00F65579" w:rsidRDefault="009C30BA" w:rsidP="009C30BA">
            <w:pPr>
              <w:pStyle w:val="Tabletextright"/>
            </w:pPr>
            <w:r w:rsidRPr="00131408">
              <w:t>3</w:t>
            </w:r>
          </w:p>
        </w:tc>
        <w:tc>
          <w:tcPr>
            <w:tcW w:w="778" w:type="dxa"/>
          </w:tcPr>
          <w:p w14:paraId="45A3434F" w14:textId="4578CF63" w:rsidR="009C30BA" w:rsidRPr="00F65579" w:rsidRDefault="009C30BA" w:rsidP="009C30BA">
            <w:pPr>
              <w:pStyle w:val="Tabletextright"/>
            </w:pPr>
            <w:r w:rsidRPr="00131408">
              <w:t>3.0</w:t>
            </w:r>
          </w:p>
        </w:tc>
      </w:tr>
      <w:tr w:rsidR="009C30BA" w:rsidRPr="00F65579" w14:paraId="0C12F4D7" w14:textId="77777777" w:rsidTr="009C30BA">
        <w:trPr>
          <w:cantSplit/>
        </w:trPr>
        <w:tc>
          <w:tcPr>
            <w:tcW w:w="1483" w:type="dxa"/>
            <w:shd w:val="clear" w:color="auto" w:fill="auto"/>
          </w:tcPr>
          <w:p w14:paraId="509242C9" w14:textId="443812C8" w:rsidR="009C30BA" w:rsidRPr="00F65579" w:rsidRDefault="009C30BA" w:rsidP="009C30BA">
            <w:pPr>
              <w:pStyle w:val="Tabletext"/>
            </w:pPr>
            <w:r w:rsidRPr="00F65579">
              <w:rPr>
                <w:rFonts w:cstheme="minorHAnsi"/>
              </w:rPr>
              <w:t>45</w:t>
            </w:r>
            <w:r w:rsidR="00DA3A59">
              <w:rPr>
                <w:rFonts w:cstheme="minorHAnsi"/>
              </w:rPr>
              <w:noBreakHyphen/>
            </w:r>
            <w:r w:rsidRPr="00F65579">
              <w:rPr>
                <w:rFonts w:cstheme="minorHAnsi"/>
              </w:rPr>
              <w:t>54</w:t>
            </w:r>
          </w:p>
        </w:tc>
        <w:tc>
          <w:tcPr>
            <w:tcW w:w="950" w:type="dxa"/>
            <w:shd w:val="clear" w:color="auto" w:fill="E0E0E0"/>
          </w:tcPr>
          <w:p w14:paraId="1618FF73" w14:textId="3BF9207E" w:rsidR="009C30BA" w:rsidRPr="00F65579" w:rsidRDefault="009C30BA" w:rsidP="009C30BA">
            <w:pPr>
              <w:pStyle w:val="Tabletextright"/>
            </w:pPr>
            <w:r w:rsidRPr="00131408">
              <w:t>24</w:t>
            </w:r>
          </w:p>
        </w:tc>
        <w:tc>
          <w:tcPr>
            <w:tcW w:w="778" w:type="dxa"/>
            <w:shd w:val="clear" w:color="auto" w:fill="E0E0E0"/>
          </w:tcPr>
          <w:p w14:paraId="580C9DDE" w14:textId="10175728" w:rsidR="009C30BA" w:rsidRPr="00F65579" w:rsidRDefault="009C30BA" w:rsidP="009C30BA">
            <w:pPr>
              <w:pStyle w:val="Tabletextright"/>
            </w:pPr>
            <w:r w:rsidRPr="00131408">
              <w:t>23.4</w:t>
            </w:r>
          </w:p>
        </w:tc>
        <w:tc>
          <w:tcPr>
            <w:tcW w:w="979" w:type="dxa"/>
            <w:shd w:val="clear" w:color="auto" w:fill="auto"/>
          </w:tcPr>
          <w:p w14:paraId="7711253D" w14:textId="7F30C79E" w:rsidR="009C30BA" w:rsidRPr="00F65579" w:rsidRDefault="009C30BA" w:rsidP="009C30BA">
            <w:pPr>
              <w:pStyle w:val="Tabletextright"/>
            </w:pPr>
            <w:r w:rsidRPr="00131408">
              <w:t>20</w:t>
            </w:r>
          </w:p>
        </w:tc>
        <w:tc>
          <w:tcPr>
            <w:tcW w:w="979" w:type="dxa"/>
            <w:shd w:val="clear" w:color="auto" w:fill="auto"/>
          </w:tcPr>
          <w:p w14:paraId="67CE7BF6" w14:textId="41AF8574" w:rsidR="009C30BA" w:rsidRPr="00F65579" w:rsidRDefault="009C30BA" w:rsidP="009C30BA">
            <w:pPr>
              <w:pStyle w:val="Tabletextright"/>
            </w:pPr>
            <w:r w:rsidRPr="00131408">
              <w:t>2</w:t>
            </w:r>
          </w:p>
        </w:tc>
        <w:tc>
          <w:tcPr>
            <w:tcW w:w="778" w:type="dxa"/>
            <w:shd w:val="clear" w:color="auto" w:fill="auto"/>
          </w:tcPr>
          <w:p w14:paraId="77766E4C" w14:textId="52BA0455" w:rsidR="009C30BA" w:rsidRPr="00F65579" w:rsidRDefault="009C30BA" w:rsidP="009C30BA">
            <w:pPr>
              <w:pStyle w:val="Tabletextright"/>
            </w:pPr>
            <w:r w:rsidRPr="00131408">
              <w:t>21.4</w:t>
            </w:r>
          </w:p>
        </w:tc>
        <w:tc>
          <w:tcPr>
            <w:tcW w:w="950" w:type="dxa"/>
            <w:shd w:val="clear" w:color="auto" w:fill="E0E0E0"/>
          </w:tcPr>
          <w:p w14:paraId="157242F6" w14:textId="05965C90" w:rsidR="009C30BA" w:rsidRPr="00F65579" w:rsidRDefault="009C30BA" w:rsidP="009C30BA">
            <w:pPr>
              <w:pStyle w:val="Tabletextright"/>
            </w:pPr>
            <w:r w:rsidRPr="00131408">
              <w:t>2</w:t>
            </w:r>
          </w:p>
        </w:tc>
        <w:tc>
          <w:tcPr>
            <w:tcW w:w="778" w:type="dxa"/>
            <w:shd w:val="clear" w:color="auto" w:fill="E0E0E0"/>
          </w:tcPr>
          <w:p w14:paraId="5B7F99D4" w14:textId="148250CF" w:rsidR="009C30BA" w:rsidRPr="00F65579" w:rsidRDefault="009C30BA" w:rsidP="009C30BA">
            <w:pPr>
              <w:pStyle w:val="Tabletextright"/>
            </w:pPr>
            <w:r w:rsidRPr="00131408">
              <w:t>2.0</w:t>
            </w:r>
          </w:p>
        </w:tc>
        <w:tc>
          <w:tcPr>
            <w:tcW w:w="950" w:type="dxa"/>
            <w:shd w:val="clear" w:color="auto" w:fill="auto"/>
            <w:noWrap/>
          </w:tcPr>
          <w:p w14:paraId="493D3846" w14:textId="79FB0103" w:rsidR="009C30BA" w:rsidRPr="00F65579" w:rsidRDefault="009C30BA" w:rsidP="009C30BA">
            <w:pPr>
              <w:pStyle w:val="Tabletextright"/>
            </w:pPr>
            <w:r w:rsidRPr="00131408">
              <w:t>25</w:t>
            </w:r>
          </w:p>
        </w:tc>
        <w:tc>
          <w:tcPr>
            <w:tcW w:w="778" w:type="dxa"/>
            <w:shd w:val="clear" w:color="auto" w:fill="auto"/>
          </w:tcPr>
          <w:p w14:paraId="4CA4C29A" w14:textId="41EC29DB" w:rsidR="009C30BA" w:rsidRPr="00F65579" w:rsidRDefault="009C30BA" w:rsidP="009C30BA">
            <w:pPr>
              <w:pStyle w:val="Tabletextright"/>
            </w:pPr>
            <w:r w:rsidRPr="00131408">
              <w:t>24.4</w:t>
            </w:r>
          </w:p>
        </w:tc>
        <w:tc>
          <w:tcPr>
            <w:tcW w:w="979" w:type="dxa"/>
            <w:shd w:val="clear" w:color="auto" w:fill="E0E0E0"/>
            <w:noWrap/>
          </w:tcPr>
          <w:p w14:paraId="67CA5A5F" w14:textId="76E2FDEC" w:rsidR="009C30BA" w:rsidRPr="00F65579" w:rsidRDefault="009C30BA" w:rsidP="009C30BA">
            <w:pPr>
              <w:pStyle w:val="Tabletextright"/>
            </w:pPr>
            <w:r w:rsidRPr="00131408">
              <w:t>21</w:t>
            </w:r>
          </w:p>
        </w:tc>
        <w:tc>
          <w:tcPr>
            <w:tcW w:w="979" w:type="dxa"/>
            <w:shd w:val="clear" w:color="auto" w:fill="E0E0E0"/>
          </w:tcPr>
          <w:p w14:paraId="58F9D2D7" w14:textId="55DAC1AA" w:rsidR="009C30BA" w:rsidRPr="00F65579" w:rsidRDefault="009C30BA" w:rsidP="009C30BA">
            <w:pPr>
              <w:pStyle w:val="Tabletextright"/>
            </w:pPr>
            <w:r w:rsidRPr="00131408">
              <w:t>2</w:t>
            </w:r>
          </w:p>
        </w:tc>
        <w:tc>
          <w:tcPr>
            <w:tcW w:w="778" w:type="dxa"/>
            <w:shd w:val="clear" w:color="auto" w:fill="E0E0E0"/>
          </w:tcPr>
          <w:p w14:paraId="031A6444" w14:textId="13C54B0C" w:rsidR="009C30BA" w:rsidRPr="00F65579" w:rsidRDefault="009C30BA" w:rsidP="009C30BA">
            <w:pPr>
              <w:pStyle w:val="Tabletextright"/>
            </w:pPr>
            <w:r w:rsidRPr="00131408">
              <w:t>22.4</w:t>
            </w:r>
          </w:p>
        </w:tc>
        <w:tc>
          <w:tcPr>
            <w:tcW w:w="950" w:type="dxa"/>
          </w:tcPr>
          <w:p w14:paraId="2685363C" w14:textId="390DAF5D" w:rsidR="009C30BA" w:rsidRPr="00F65579" w:rsidRDefault="009C30BA" w:rsidP="009C30BA">
            <w:pPr>
              <w:pStyle w:val="Tabletextright"/>
            </w:pPr>
            <w:r w:rsidRPr="00131408">
              <w:t>2</w:t>
            </w:r>
          </w:p>
        </w:tc>
        <w:tc>
          <w:tcPr>
            <w:tcW w:w="778" w:type="dxa"/>
          </w:tcPr>
          <w:p w14:paraId="5F7E51BF" w14:textId="643FBC73" w:rsidR="009C30BA" w:rsidRPr="00F65579" w:rsidRDefault="009C30BA" w:rsidP="009C30BA">
            <w:pPr>
              <w:pStyle w:val="Tabletextright"/>
            </w:pPr>
            <w:r w:rsidRPr="00131408">
              <w:t>2.0</w:t>
            </w:r>
          </w:p>
        </w:tc>
      </w:tr>
      <w:tr w:rsidR="00016629" w:rsidRPr="00F65579" w14:paraId="4DA304E1" w14:textId="77777777" w:rsidTr="009C30BA">
        <w:trPr>
          <w:cantSplit/>
        </w:trPr>
        <w:tc>
          <w:tcPr>
            <w:tcW w:w="1483" w:type="dxa"/>
            <w:shd w:val="clear" w:color="auto" w:fill="auto"/>
          </w:tcPr>
          <w:p w14:paraId="4E479786" w14:textId="379A9A23" w:rsidR="00016629" w:rsidRPr="00F65579" w:rsidRDefault="00016629" w:rsidP="00016629">
            <w:pPr>
              <w:pStyle w:val="Tabletext"/>
            </w:pPr>
            <w:r w:rsidRPr="00F65579">
              <w:rPr>
                <w:rFonts w:cstheme="minorHAnsi"/>
              </w:rPr>
              <w:t>55</w:t>
            </w:r>
            <w:r w:rsidR="00DA3A59">
              <w:rPr>
                <w:rFonts w:cstheme="minorHAnsi"/>
              </w:rPr>
              <w:noBreakHyphen/>
            </w:r>
            <w:r w:rsidRPr="00F65579">
              <w:rPr>
                <w:rFonts w:cstheme="minorHAnsi"/>
              </w:rPr>
              <w:t>64</w:t>
            </w:r>
          </w:p>
        </w:tc>
        <w:tc>
          <w:tcPr>
            <w:tcW w:w="950" w:type="dxa"/>
            <w:shd w:val="clear" w:color="auto" w:fill="E0E0E0"/>
          </w:tcPr>
          <w:p w14:paraId="2B8CCB18" w14:textId="78F1C36C" w:rsidR="00016629" w:rsidRPr="00F65579" w:rsidRDefault="00016629" w:rsidP="00016629">
            <w:pPr>
              <w:pStyle w:val="Tabletextright"/>
            </w:pPr>
            <w:r w:rsidRPr="00131408">
              <w:t>14</w:t>
            </w:r>
          </w:p>
        </w:tc>
        <w:tc>
          <w:tcPr>
            <w:tcW w:w="778" w:type="dxa"/>
            <w:shd w:val="clear" w:color="auto" w:fill="E0E0E0"/>
          </w:tcPr>
          <w:p w14:paraId="53582246" w14:textId="391ECC93" w:rsidR="00016629" w:rsidRPr="00F65579" w:rsidRDefault="00016629" w:rsidP="00016629">
            <w:pPr>
              <w:pStyle w:val="Tabletextright"/>
            </w:pPr>
            <w:r w:rsidRPr="00131408">
              <w:t>13.8</w:t>
            </w:r>
          </w:p>
        </w:tc>
        <w:tc>
          <w:tcPr>
            <w:tcW w:w="979" w:type="dxa"/>
            <w:shd w:val="clear" w:color="auto" w:fill="auto"/>
          </w:tcPr>
          <w:p w14:paraId="7727A700" w14:textId="6BB31F0F" w:rsidR="00016629" w:rsidRPr="00F65579" w:rsidRDefault="00016629" w:rsidP="00016629">
            <w:pPr>
              <w:pStyle w:val="Tabletextright"/>
            </w:pPr>
            <w:r w:rsidRPr="00131408">
              <w:t>13</w:t>
            </w:r>
          </w:p>
        </w:tc>
        <w:tc>
          <w:tcPr>
            <w:tcW w:w="979" w:type="dxa"/>
            <w:shd w:val="clear" w:color="auto" w:fill="auto"/>
          </w:tcPr>
          <w:p w14:paraId="473EA775" w14:textId="1E8DB514" w:rsidR="00016629" w:rsidRPr="00F65579" w:rsidRDefault="00016629" w:rsidP="00016629">
            <w:pPr>
              <w:pStyle w:val="Tabletextright"/>
            </w:pPr>
            <w:r w:rsidRPr="00131408">
              <w:t>1</w:t>
            </w:r>
          </w:p>
        </w:tc>
        <w:tc>
          <w:tcPr>
            <w:tcW w:w="778" w:type="dxa"/>
            <w:shd w:val="clear" w:color="auto" w:fill="auto"/>
          </w:tcPr>
          <w:p w14:paraId="49AB021A" w14:textId="6AF0B469" w:rsidR="00016629" w:rsidRPr="00F65579" w:rsidRDefault="00016629" w:rsidP="00016629">
            <w:pPr>
              <w:pStyle w:val="Tabletextright"/>
            </w:pPr>
            <w:r w:rsidRPr="00131408">
              <w:t>13.8</w:t>
            </w:r>
          </w:p>
        </w:tc>
        <w:tc>
          <w:tcPr>
            <w:tcW w:w="950" w:type="dxa"/>
            <w:shd w:val="clear" w:color="auto" w:fill="E0E0E0"/>
          </w:tcPr>
          <w:p w14:paraId="407C8E0A" w14:textId="33E4C831" w:rsidR="00016629" w:rsidRPr="00F65579" w:rsidRDefault="00016629" w:rsidP="00016629">
            <w:pPr>
              <w:pStyle w:val="Tabletextright"/>
            </w:pPr>
            <w:r w:rsidRPr="0082082A">
              <w:t>–</w:t>
            </w:r>
          </w:p>
        </w:tc>
        <w:tc>
          <w:tcPr>
            <w:tcW w:w="778" w:type="dxa"/>
            <w:shd w:val="clear" w:color="auto" w:fill="E0E0E0"/>
          </w:tcPr>
          <w:p w14:paraId="0561F35F" w14:textId="3D5DCD76" w:rsidR="00016629" w:rsidRPr="00F65579" w:rsidRDefault="00016629" w:rsidP="00016629">
            <w:pPr>
              <w:pStyle w:val="Tabletextright"/>
            </w:pPr>
            <w:r w:rsidRPr="0082082A">
              <w:t>–</w:t>
            </w:r>
          </w:p>
        </w:tc>
        <w:tc>
          <w:tcPr>
            <w:tcW w:w="950" w:type="dxa"/>
            <w:shd w:val="clear" w:color="auto" w:fill="auto"/>
            <w:noWrap/>
          </w:tcPr>
          <w:p w14:paraId="19C23FE8" w14:textId="43F01E9B" w:rsidR="00016629" w:rsidRPr="00F65579" w:rsidRDefault="00016629" w:rsidP="00016629">
            <w:pPr>
              <w:pStyle w:val="Tabletextright"/>
            </w:pPr>
            <w:r w:rsidRPr="00131408">
              <w:t>9</w:t>
            </w:r>
          </w:p>
        </w:tc>
        <w:tc>
          <w:tcPr>
            <w:tcW w:w="778" w:type="dxa"/>
            <w:shd w:val="clear" w:color="auto" w:fill="auto"/>
          </w:tcPr>
          <w:p w14:paraId="4C1A6A31" w14:textId="537CC256" w:rsidR="00016629" w:rsidRPr="00F65579" w:rsidRDefault="00016629" w:rsidP="00016629">
            <w:pPr>
              <w:pStyle w:val="Tabletextright"/>
            </w:pPr>
            <w:r w:rsidRPr="00131408">
              <w:t>5.6</w:t>
            </w:r>
          </w:p>
        </w:tc>
        <w:tc>
          <w:tcPr>
            <w:tcW w:w="979" w:type="dxa"/>
            <w:shd w:val="clear" w:color="auto" w:fill="E0E0E0"/>
            <w:noWrap/>
          </w:tcPr>
          <w:p w14:paraId="2C68BB82" w14:textId="2C2FEC18" w:rsidR="00016629" w:rsidRPr="00F65579" w:rsidRDefault="00016629" w:rsidP="00016629">
            <w:pPr>
              <w:pStyle w:val="Tabletextright"/>
            </w:pPr>
            <w:r w:rsidRPr="00131408">
              <w:t>5</w:t>
            </w:r>
          </w:p>
        </w:tc>
        <w:tc>
          <w:tcPr>
            <w:tcW w:w="979" w:type="dxa"/>
            <w:shd w:val="clear" w:color="auto" w:fill="E0E0E0"/>
          </w:tcPr>
          <w:p w14:paraId="48EE3EAC" w14:textId="06F2807D" w:rsidR="00016629" w:rsidRPr="00F65579" w:rsidRDefault="00016629" w:rsidP="00016629">
            <w:pPr>
              <w:pStyle w:val="Tabletextright"/>
            </w:pPr>
            <w:r w:rsidRPr="00131408">
              <w:t>3</w:t>
            </w:r>
          </w:p>
        </w:tc>
        <w:tc>
          <w:tcPr>
            <w:tcW w:w="778" w:type="dxa"/>
            <w:shd w:val="clear" w:color="auto" w:fill="E0E0E0"/>
          </w:tcPr>
          <w:p w14:paraId="76E71B28" w14:textId="1CE58B5D" w:rsidR="00016629" w:rsidRPr="00F65579" w:rsidRDefault="00016629" w:rsidP="00016629">
            <w:pPr>
              <w:pStyle w:val="Tabletextright"/>
            </w:pPr>
            <w:r w:rsidRPr="00131408">
              <w:t>3.6</w:t>
            </w:r>
          </w:p>
        </w:tc>
        <w:tc>
          <w:tcPr>
            <w:tcW w:w="950" w:type="dxa"/>
          </w:tcPr>
          <w:p w14:paraId="1B09C319" w14:textId="46C91F40" w:rsidR="00016629" w:rsidRPr="00F65579" w:rsidRDefault="00016629" w:rsidP="00016629">
            <w:pPr>
              <w:pStyle w:val="Tabletextright"/>
            </w:pPr>
            <w:r w:rsidRPr="00131408">
              <w:t>1</w:t>
            </w:r>
          </w:p>
        </w:tc>
        <w:tc>
          <w:tcPr>
            <w:tcW w:w="778" w:type="dxa"/>
          </w:tcPr>
          <w:p w14:paraId="608E4968" w14:textId="78426298" w:rsidR="00016629" w:rsidRPr="00F65579" w:rsidRDefault="00016629" w:rsidP="00016629">
            <w:pPr>
              <w:pStyle w:val="Tabletextright"/>
            </w:pPr>
            <w:r w:rsidRPr="00131408">
              <w:t>2.0</w:t>
            </w:r>
          </w:p>
        </w:tc>
      </w:tr>
      <w:tr w:rsidR="00016629" w:rsidRPr="00F65579" w14:paraId="73B85887" w14:textId="77777777" w:rsidTr="009C30BA">
        <w:trPr>
          <w:cantSplit/>
        </w:trPr>
        <w:tc>
          <w:tcPr>
            <w:tcW w:w="1483" w:type="dxa"/>
            <w:shd w:val="clear" w:color="auto" w:fill="auto"/>
          </w:tcPr>
          <w:p w14:paraId="01FF0D60" w14:textId="77777777" w:rsidR="00016629" w:rsidRPr="00F65579" w:rsidRDefault="00016629" w:rsidP="00016629">
            <w:pPr>
              <w:pStyle w:val="Tabletext"/>
            </w:pPr>
            <w:r w:rsidRPr="00F65579">
              <w:rPr>
                <w:rFonts w:cstheme="minorHAnsi"/>
              </w:rPr>
              <w:t>65+</w:t>
            </w:r>
          </w:p>
        </w:tc>
        <w:tc>
          <w:tcPr>
            <w:tcW w:w="950" w:type="dxa"/>
            <w:shd w:val="clear" w:color="auto" w:fill="E0E0E0"/>
          </w:tcPr>
          <w:p w14:paraId="30B0C2FD" w14:textId="501CE0A4" w:rsidR="00016629" w:rsidRPr="00F65579" w:rsidRDefault="00016629" w:rsidP="00016629">
            <w:pPr>
              <w:pStyle w:val="Tabletextright"/>
            </w:pPr>
            <w:r w:rsidRPr="00131408">
              <w:t>1</w:t>
            </w:r>
          </w:p>
        </w:tc>
        <w:tc>
          <w:tcPr>
            <w:tcW w:w="778" w:type="dxa"/>
            <w:shd w:val="clear" w:color="auto" w:fill="E0E0E0"/>
          </w:tcPr>
          <w:p w14:paraId="083536B6" w14:textId="5DB2F642" w:rsidR="00016629" w:rsidRPr="00F65579" w:rsidRDefault="00016629" w:rsidP="00016629">
            <w:pPr>
              <w:pStyle w:val="Tabletextright"/>
            </w:pPr>
            <w:r w:rsidRPr="00131408">
              <w:t>1.0</w:t>
            </w:r>
          </w:p>
        </w:tc>
        <w:tc>
          <w:tcPr>
            <w:tcW w:w="979" w:type="dxa"/>
            <w:shd w:val="clear" w:color="auto" w:fill="auto"/>
          </w:tcPr>
          <w:p w14:paraId="7C80A394" w14:textId="0F08224E" w:rsidR="00016629" w:rsidRPr="00F65579" w:rsidRDefault="00016629" w:rsidP="00016629">
            <w:pPr>
              <w:pStyle w:val="Tabletextright"/>
            </w:pPr>
            <w:r w:rsidRPr="00131408">
              <w:t>1</w:t>
            </w:r>
          </w:p>
        </w:tc>
        <w:tc>
          <w:tcPr>
            <w:tcW w:w="979" w:type="dxa"/>
            <w:shd w:val="clear" w:color="auto" w:fill="auto"/>
          </w:tcPr>
          <w:p w14:paraId="6E105F32" w14:textId="65847427" w:rsidR="00016629" w:rsidRPr="00F65579" w:rsidRDefault="00016629" w:rsidP="00016629">
            <w:pPr>
              <w:pStyle w:val="Tabletextright"/>
            </w:pPr>
            <w:r>
              <w:t>–</w:t>
            </w:r>
          </w:p>
        </w:tc>
        <w:tc>
          <w:tcPr>
            <w:tcW w:w="778" w:type="dxa"/>
            <w:shd w:val="clear" w:color="auto" w:fill="auto"/>
          </w:tcPr>
          <w:p w14:paraId="0520F9E1" w14:textId="388C1FB5" w:rsidR="00016629" w:rsidRPr="00F65579" w:rsidRDefault="00016629" w:rsidP="00016629">
            <w:pPr>
              <w:pStyle w:val="Tabletextright"/>
            </w:pPr>
            <w:r w:rsidRPr="00131408">
              <w:t>1.0</w:t>
            </w:r>
          </w:p>
        </w:tc>
        <w:tc>
          <w:tcPr>
            <w:tcW w:w="950" w:type="dxa"/>
            <w:shd w:val="clear" w:color="auto" w:fill="E0E0E0"/>
          </w:tcPr>
          <w:p w14:paraId="5D1ED1D4" w14:textId="4D5DED85" w:rsidR="00016629" w:rsidRPr="00F65579" w:rsidRDefault="00016629" w:rsidP="00016629">
            <w:pPr>
              <w:pStyle w:val="Tabletextright"/>
            </w:pPr>
            <w:r w:rsidRPr="0082082A">
              <w:t>–</w:t>
            </w:r>
          </w:p>
        </w:tc>
        <w:tc>
          <w:tcPr>
            <w:tcW w:w="778" w:type="dxa"/>
            <w:shd w:val="clear" w:color="auto" w:fill="E0E0E0"/>
          </w:tcPr>
          <w:p w14:paraId="0264887D" w14:textId="609940F9" w:rsidR="00016629" w:rsidRPr="00F65579" w:rsidRDefault="00016629" w:rsidP="00016629">
            <w:pPr>
              <w:pStyle w:val="Tabletextright"/>
            </w:pPr>
            <w:r w:rsidRPr="0082082A">
              <w:t>–</w:t>
            </w:r>
          </w:p>
        </w:tc>
        <w:tc>
          <w:tcPr>
            <w:tcW w:w="950" w:type="dxa"/>
            <w:shd w:val="clear" w:color="auto" w:fill="auto"/>
            <w:noWrap/>
          </w:tcPr>
          <w:p w14:paraId="65D4C80C" w14:textId="72A07203" w:rsidR="00016629" w:rsidRPr="00F65579" w:rsidRDefault="00016629" w:rsidP="00016629">
            <w:pPr>
              <w:pStyle w:val="Tabletextright"/>
            </w:pPr>
            <w:r w:rsidRPr="00131408">
              <w:t>1</w:t>
            </w:r>
          </w:p>
        </w:tc>
        <w:tc>
          <w:tcPr>
            <w:tcW w:w="778" w:type="dxa"/>
            <w:shd w:val="clear" w:color="auto" w:fill="auto"/>
          </w:tcPr>
          <w:p w14:paraId="2F0B6DBF" w14:textId="6DC66ACC" w:rsidR="00016629" w:rsidRPr="00F65579" w:rsidRDefault="00016629" w:rsidP="00016629">
            <w:pPr>
              <w:pStyle w:val="Tabletextright"/>
            </w:pPr>
            <w:r w:rsidRPr="00131408">
              <w:t>1.0</w:t>
            </w:r>
          </w:p>
        </w:tc>
        <w:tc>
          <w:tcPr>
            <w:tcW w:w="979" w:type="dxa"/>
            <w:shd w:val="clear" w:color="auto" w:fill="E0E0E0"/>
            <w:noWrap/>
          </w:tcPr>
          <w:p w14:paraId="647E0CC1" w14:textId="34CF30F2" w:rsidR="00016629" w:rsidRPr="00F65579" w:rsidRDefault="00016629" w:rsidP="00016629">
            <w:pPr>
              <w:pStyle w:val="Tabletextright"/>
            </w:pPr>
            <w:r w:rsidRPr="00131408">
              <w:t>1</w:t>
            </w:r>
          </w:p>
        </w:tc>
        <w:tc>
          <w:tcPr>
            <w:tcW w:w="979" w:type="dxa"/>
            <w:shd w:val="clear" w:color="auto" w:fill="E0E0E0"/>
          </w:tcPr>
          <w:p w14:paraId="52BC362F" w14:textId="2FD24139" w:rsidR="00016629" w:rsidRPr="00F65579" w:rsidRDefault="00016629" w:rsidP="00016629">
            <w:pPr>
              <w:pStyle w:val="Tabletextright"/>
            </w:pPr>
            <w:r>
              <w:t>–</w:t>
            </w:r>
          </w:p>
        </w:tc>
        <w:tc>
          <w:tcPr>
            <w:tcW w:w="778" w:type="dxa"/>
            <w:shd w:val="clear" w:color="auto" w:fill="E0E0E0"/>
          </w:tcPr>
          <w:p w14:paraId="19777C66" w14:textId="15916D9C" w:rsidR="00016629" w:rsidRPr="00F65579" w:rsidRDefault="00016629" w:rsidP="00016629">
            <w:pPr>
              <w:pStyle w:val="Tabletextright"/>
            </w:pPr>
            <w:r w:rsidRPr="00131408">
              <w:t>1.0</w:t>
            </w:r>
          </w:p>
        </w:tc>
        <w:tc>
          <w:tcPr>
            <w:tcW w:w="950" w:type="dxa"/>
          </w:tcPr>
          <w:p w14:paraId="17EC07EF" w14:textId="668AF894" w:rsidR="00016629" w:rsidRPr="00F65579" w:rsidRDefault="00016629" w:rsidP="00016629">
            <w:pPr>
              <w:pStyle w:val="Tabletextright"/>
            </w:pPr>
            <w:r w:rsidRPr="004C5774">
              <w:t>–</w:t>
            </w:r>
          </w:p>
        </w:tc>
        <w:tc>
          <w:tcPr>
            <w:tcW w:w="778" w:type="dxa"/>
          </w:tcPr>
          <w:p w14:paraId="54F91C1D" w14:textId="4E642BBF" w:rsidR="00016629" w:rsidRPr="00F65579" w:rsidRDefault="00016629" w:rsidP="00016629">
            <w:pPr>
              <w:pStyle w:val="Tabletextright"/>
            </w:pPr>
            <w:r w:rsidRPr="004C5774">
              <w:t>–</w:t>
            </w:r>
          </w:p>
        </w:tc>
      </w:tr>
      <w:tr w:rsidR="009C30BA" w:rsidRPr="00F65579" w14:paraId="60A81B3E" w14:textId="77777777" w:rsidTr="00D90070">
        <w:trPr>
          <w:cantSplit/>
        </w:trPr>
        <w:tc>
          <w:tcPr>
            <w:tcW w:w="1483" w:type="dxa"/>
            <w:shd w:val="clear" w:color="auto" w:fill="auto"/>
          </w:tcPr>
          <w:p w14:paraId="022924A3" w14:textId="77777777" w:rsidR="009C30BA" w:rsidRPr="00F65579" w:rsidRDefault="009C30BA" w:rsidP="009C30BA">
            <w:pPr>
              <w:pStyle w:val="Tabletext"/>
              <w:rPr>
                <w:sz w:val="6"/>
              </w:rPr>
            </w:pPr>
          </w:p>
        </w:tc>
        <w:tc>
          <w:tcPr>
            <w:tcW w:w="950" w:type="dxa"/>
            <w:shd w:val="clear" w:color="auto" w:fill="E0E0E0"/>
          </w:tcPr>
          <w:p w14:paraId="7F6F42C6" w14:textId="77777777" w:rsidR="009C30BA" w:rsidRPr="00F65579" w:rsidRDefault="009C30BA" w:rsidP="009C30BA">
            <w:pPr>
              <w:pStyle w:val="Tabletextright"/>
              <w:rPr>
                <w:rFonts w:cstheme="minorHAnsi"/>
                <w:sz w:val="6"/>
              </w:rPr>
            </w:pPr>
          </w:p>
        </w:tc>
        <w:tc>
          <w:tcPr>
            <w:tcW w:w="778" w:type="dxa"/>
            <w:shd w:val="clear" w:color="auto" w:fill="E0E0E0"/>
          </w:tcPr>
          <w:p w14:paraId="6A61A3A9" w14:textId="77777777" w:rsidR="009C30BA" w:rsidRPr="00F65579" w:rsidRDefault="009C30BA" w:rsidP="009C30BA">
            <w:pPr>
              <w:pStyle w:val="Tabletextright"/>
              <w:rPr>
                <w:rFonts w:cstheme="minorHAnsi"/>
                <w:sz w:val="6"/>
              </w:rPr>
            </w:pPr>
          </w:p>
        </w:tc>
        <w:tc>
          <w:tcPr>
            <w:tcW w:w="979" w:type="dxa"/>
            <w:shd w:val="clear" w:color="auto" w:fill="auto"/>
          </w:tcPr>
          <w:p w14:paraId="3ED0735F" w14:textId="77777777" w:rsidR="009C30BA" w:rsidRPr="00F65579" w:rsidRDefault="009C30BA" w:rsidP="009C30BA">
            <w:pPr>
              <w:pStyle w:val="Tabletextright"/>
              <w:rPr>
                <w:rFonts w:cstheme="minorHAnsi"/>
                <w:sz w:val="6"/>
              </w:rPr>
            </w:pPr>
          </w:p>
        </w:tc>
        <w:tc>
          <w:tcPr>
            <w:tcW w:w="979" w:type="dxa"/>
            <w:shd w:val="clear" w:color="auto" w:fill="auto"/>
          </w:tcPr>
          <w:p w14:paraId="5DE6C958" w14:textId="77777777" w:rsidR="009C30BA" w:rsidRPr="00F65579" w:rsidRDefault="009C30BA" w:rsidP="009C30BA">
            <w:pPr>
              <w:pStyle w:val="Tabletextright"/>
              <w:rPr>
                <w:sz w:val="6"/>
              </w:rPr>
            </w:pPr>
          </w:p>
        </w:tc>
        <w:tc>
          <w:tcPr>
            <w:tcW w:w="778" w:type="dxa"/>
            <w:shd w:val="clear" w:color="auto" w:fill="auto"/>
          </w:tcPr>
          <w:p w14:paraId="79C719E5" w14:textId="77777777" w:rsidR="009C30BA" w:rsidRPr="00F65579" w:rsidRDefault="009C30BA" w:rsidP="009C30BA">
            <w:pPr>
              <w:pStyle w:val="Tabletextright"/>
              <w:rPr>
                <w:sz w:val="6"/>
              </w:rPr>
            </w:pPr>
          </w:p>
        </w:tc>
        <w:tc>
          <w:tcPr>
            <w:tcW w:w="950" w:type="dxa"/>
            <w:shd w:val="clear" w:color="auto" w:fill="E0E0E0"/>
          </w:tcPr>
          <w:p w14:paraId="663959BB" w14:textId="77777777" w:rsidR="009C30BA" w:rsidRPr="00F65579" w:rsidRDefault="009C30BA" w:rsidP="009C30BA">
            <w:pPr>
              <w:pStyle w:val="Tabletextright"/>
              <w:rPr>
                <w:sz w:val="6"/>
              </w:rPr>
            </w:pPr>
          </w:p>
        </w:tc>
        <w:tc>
          <w:tcPr>
            <w:tcW w:w="778" w:type="dxa"/>
            <w:shd w:val="clear" w:color="auto" w:fill="E0E0E0"/>
          </w:tcPr>
          <w:p w14:paraId="4134385F" w14:textId="77777777" w:rsidR="009C30BA" w:rsidRPr="00F65579" w:rsidRDefault="009C30BA" w:rsidP="009C30BA">
            <w:pPr>
              <w:pStyle w:val="Tabletextright"/>
              <w:rPr>
                <w:sz w:val="6"/>
              </w:rPr>
            </w:pPr>
          </w:p>
        </w:tc>
        <w:tc>
          <w:tcPr>
            <w:tcW w:w="950" w:type="dxa"/>
            <w:shd w:val="clear" w:color="auto" w:fill="auto"/>
            <w:noWrap/>
          </w:tcPr>
          <w:p w14:paraId="0B635B66" w14:textId="77777777" w:rsidR="009C30BA" w:rsidRPr="00F65579" w:rsidRDefault="009C30BA" w:rsidP="009C30BA">
            <w:pPr>
              <w:pStyle w:val="Tabletextright"/>
              <w:rPr>
                <w:rFonts w:cstheme="minorHAnsi"/>
                <w:sz w:val="6"/>
              </w:rPr>
            </w:pPr>
          </w:p>
        </w:tc>
        <w:tc>
          <w:tcPr>
            <w:tcW w:w="778" w:type="dxa"/>
            <w:shd w:val="clear" w:color="auto" w:fill="auto"/>
          </w:tcPr>
          <w:p w14:paraId="7DB60515" w14:textId="77777777" w:rsidR="009C30BA" w:rsidRPr="00F65579" w:rsidRDefault="009C30BA" w:rsidP="009C30BA">
            <w:pPr>
              <w:pStyle w:val="Tabletextright"/>
              <w:rPr>
                <w:rFonts w:cstheme="minorHAnsi"/>
                <w:sz w:val="6"/>
              </w:rPr>
            </w:pPr>
          </w:p>
        </w:tc>
        <w:tc>
          <w:tcPr>
            <w:tcW w:w="979" w:type="dxa"/>
            <w:shd w:val="clear" w:color="auto" w:fill="E0E0E0"/>
            <w:noWrap/>
          </w:tcPr>
          <w:p w14:paraId="4AEDFD33" w14:textId="77777777" w:rsidR="009C30BA" w:rsidRPr="00F65579" w:rsidRDefault="009C30BA" w:rsidP="009C30BA">
            <w:pPr>
              <w:pStyle w:val="Tabletextright"/>
              <w:rPr>
                <w:rFonts w:cstheme="minorHAnsi"/>
                <w:sz w:val="6"/>
              </w:rPr>
            </w:pPr>
          </w:p>
        </w:tc>
        <w:tc>
          <w:tcPr>
            <w:tcW w:w="979" w:type="dxa"/>
            <w:shd w:val="clear" w:color="auto" w:fill="E0E0E0"/>
          </w:tcPr>
          <w:p w14:paraId="2717700F" w14:textId="77777777" w:rsidR="009C30BA" w:rsidRPr="00F65579" w:rsidRDefault="009C30BA" w:rsidP="009C30BA">
            <w:pPr>
              <w:pStyle w:val="Tabletextright"/>
              <w:rPr>
                <w:sz w:val="6"/>
              </w:rPr>
            </w:pPr>
          </w:p>
        </w:tc>
        <w:tc>
          <w:tcPr>
            <w:tcW w:w="778" w:type="dxa"/>
            <w:shd w:val="clear" w:color="auto" w:fill="E0E0E0"/>
          </w:tcPr>
          <w:p w14:paraId="4932C3D1" w14:textId="77777777" w:rsidR="009C30BA" w:rsidRPr="00F65579" w:rsidRDefault="009C30BA" w:rsidP="009C30BA">
            <w:pPr>
              <w:pStyle w:val="Tabletextright"/>
              <w:rPr>
                <w:sz w:val="6"/>
              </w:rPr>
            </w:pPr>
          </w:p>
        </w:tc>
        <w:tc>
          <w:tcPr>
            <w:tcW w:w="950" w:type="dxa"/>
          </w:tcPr>
          <w:p w14:paraId="3B8F16FF" w14:textId="77777777" w:rsidR="009C30BA" w:rsidRPr="00F65579" w:rsidRDefault="009C30BA" w:rsidP="009C30BA">
            <w:pPr>
              <w:pStyle w:val="Tabletextright"/>
              <w:rPr>
                <w:sz w:val="6"/>
              </w:rPr>
            </w:pPr>
          </w:p>
        </w:tc>
        <w:tc>
          <w:tcPr>
            <w:tcW w:w="778" w:type="dxa"/>
          </w:tcPr>
          <w:p w14:paraId="7B7207F4" w14:textId="77777777" w:rsidR="009C30BA" w:rsidRPr="00F65579" w:rsidRDefault="009C30BA" w:rsidP="009C30BA">
            <w:pPr>
              <w:pStyle w:val="Tabletextright"/>
              <w:rPr>
                <w:sz w:val="6"/>
              </w:rPr>
            </w:pPr>
          </w:p>
        </w:tc>
      </w:tr>
      <w:tr w:rsidR="009C30BA" w:rsidRPr="00F65579" w14:paraId="4625BBB1" w14:textId="77777777" w:rsidTr="009C30BA">
        <w:trPr>
          <w:cantSplit/>
        </w:trPr>
        <w:tc>
          <w:tcPr>
            <w:tcW w:w="1483" w:type="dxa"/>
            <w:shd w:val="clear" w:color="auto" w:fill="auto"/>
          </w:tcPr>
          <w:p w14:paraId="2C2A0040" w14:textId="77777777" w:rsidR="009C30BA" w:rsidRPr="00F65579" w:rsidRDefault="009C30BA" w:rsidP="009C30BA">
            <w:pPr>
              <w:pStyle w:val="Tabletext"/>
            </w:pPr>
            <w:r w:rsidRPr="00F65579">
              <w:rPr>
                <w:rFonts w:cstheme="minorHAnsi"/>
                <w:b/>
                <w:szCs w:val="18"/>
              </w:rPr>
              <w:t>VPS1–6 Grade</w:t>
            </w:r>
          </w:p>
        </w:tc>
        <w:tc>
          <w:tcPr>
            <w:tcW w:w="950" w:type="dxa"/>
            <w:shd w:val="clear" w:color="auto" w:fill="E0E0E0"/>
          </w:tcPr>
          <w:p w14:paraId="62587236" w14:textId="584EA0D0" w:rsidR="009C30BA" w:rsidRPr="00F65579" w:rsidRDefault="009C30BA" w:rsidP="009C30BA">
            <w:pPr>
              <w:pStyle w:val="Tabletextrightbold"/>
            </w:pPr>
            <w:r>
              <w:t>123</w:t>
            </w:r>
          </w:p>
        </w:tc>
        <w:tc>
          <w:tcPr>
            <w:tcW w:w="778" w:type="dxa"/>
            <w:shd w:val="clear" w:color="auto" w:fill="E0E0E0"/>
          </w:tcPr>
          <w:p w14:paraId="76226F16" w14:textId="4596C7E0" w:rsidR="009C30BA" w:rsidRPr="00F65579" w:rsidRDefault="009C30BA" w:rsidP="009C30BA">
            <w:pPr>
              <w:pStyle w:val="Tabletextrightbold"/>
            </w:pPr>
            <w:r>
              <w:t>119.8</w:t>
            </w:r>
          </w:p>
        </w:tc>
        <w:tc>
          <w:tcPr>
            <w:tcW w:w="979" w:type="dxa"/>
            <w:shd w:val="clear" w:color="auto" w:fill="auto"/>
          </w:tcPr>
          <w:p w14:paraId="220C874B" w14:textId="49442EA1" w:rsidR="009C30BA" w:rsidRPr="00F65579" w:rsidRDefault="009C30BA" w:rsidP="009C30BA">
            <w:pPr>
              <w:pStyle w:val="Tabletextrightbold"/>
            </w:pPr>
            <w:r>
              <w:t>92</w:t>
            </w:r>
          </w:p>
        </w:tc>
        <w:tc>
          <w:tcPr>
            <w:tcW w:w="979" w:type="dxa"/>
            <w:shd w:val="clear" w:color="auto" w:fill="auto"/>
          </w:tcPr>
          <w:p w14:paraId="55AF1C17" w14:textId="2552DEF9" w:rsidR="009C30BA" w:rsidRPr="00F65579" w:rsidRDefault="009C30BA" w:rsidP="009C30BA">
            <w:pPr>
              <w:pStyle w:val="Tabletextrightbold"/>
            </w:pPr>
            <w:r>
              <w:t>13</w:t>
            </w:r>
          </w:p>
        </w:tc>
        <w:tc>
          <w:tcPr>
            <w:tcW w:w="778" w:type="dxa"/>
            <w:shd w:val="clear" w:color="auto" w:fill="auto"/>
          </w:tcPr>
          <w:p w14:paraId="39D58203" w14:textId="070064C9" w:rsidR="009C30BA" w:rsidRPr="00F65579" w:rsidRDefault="009C30BA" w:rsidP="009C30BA">
            <w:pPr>
              <w:pStyle w:val="Tabletextrightbold"/>
            </w:pPr>
            <w:r>
              <w:t>102.3</w:t>
            </w:r>
          </w:p>
        </w:tc>
        <w:tc>
          <w:tcPr>
            <w:tcW w:w="950" w:type="dxa"/>
            <w:shd w:val="clear" w:color="auto" w:fill="E0E0E0"/>
          </w:tcPr>
          <w:p w14:paraId="4EE976E5" w14:textId="3875B966" w:rsidR="009C30BA" w:rsidRPr="00F65579" w:rsidRDefault="009C30BA" w:rsidP="009C30BA">
            <w:pPr>
              <w:pStyle w:val="Tabletextrightbold"/>
            </w:pPr>
            <w:r>
              <w:t>18</w:t>
            </w:r>
          </w:p>
        </w:tc>
        <w:tc>
          <w:tcPr>
            <w:tcW w:w="778" w:type="dxa"/>
            <w:shd w:val="clear" w:color="auto" w:fill="E0E0E0"/>
          </w:tcPr>
          <w:p w14:paraId="6D8305CE" w14:textId="64269881" w:rsidR="009C30BA" w:rsidRPr="00F65579" w:rsidRDefault="009C30BA" w:rsidP="009C30BA">
            <w:pPr>
              <w:pStyle w:val="Tabletextrightbold"/>
            </w:pPr>
            <w:r>
              <w:t>17.5</w:t>
            </w:r>
          </w:p>
        </w:tc>
        <w:tc>
          <w:tcPr>
            <w:tcW w:w="950" w:type="dxa"/>
            <w:shd w:val="clear" w:color="auto" w:fill="auto"/>
            <w:noWrap/>
          </w:tcPr>
          <w:p w14:paraId="5682AF23" w14:textId="45DE514E" w:rsidR="009C30BA" w:rsidRPr="00F65579" w:rsidRDefault="009C30BA" w:rsidP="009C30BA">
            <w:pPr>
              <w:pStyle w:val="Tabletextrightbold"/>
            </w:pPr>
            <w:r w:rsidRPr="00131408">
              <w:t>104</w:t>
            </w:r>
          </w:p>
        </w:tc>
        <w:tc>
          <w:tcPr>
            <w:tcW w:w="778" w:type="dxa"/>
            <w:shd w:val="clear" w:color="auto" w:fill="auto"/>
          </w:tcPr>
          <w:p w14:paraId="6E85C2EE" w14:textId="0133A949" w:rsidR="009C30BA" w:rsidRPr="00F65579" w:rsidRDefault="009C30BA" w:rsidP="009C30BA">
            <w:pPr>
              <w:pStyle w:val="Tabletextrightbold"/>
            </w:pPr>
            <w:r w:rsidRPr="00131408">
              <w:t>100.2</w:t>
            </w:r>
          </w:p>
        </w:tc>
        <w:tc>
          <w:tcPr>
            <w:tcW w:w="979" w:type="dxa"/>
            <w:shd w:val="clear" w:color="auto" w:fill="E0E0E0"/>
            <w:noWrap/>
          </w:tcPr>
          <w:p w14:paraId="1C940FE9" w14:textId="2207E809" w:rsidR="009C30BA" w:rsidRPr="00F65579" w:rsidRDefault="009C30BA" w:rsidP="009C30BA">
            <w:pPr>
              <w:pStyle w:val="Tabletextrightbold"/>
            </w:pPr>
            <w:r w:rsidRPr="00131408">
              <w:t>76</w:t>
            </w:r>
          </w:p>
        </w:tc>
        <w:tc>
          <w:tcPr>
            <w:tcW w:w="979" w:type="dxa"/>
            <w:shd w:val="clear" w:color="auto" w:fill="E0E0E0"/>
          </w:tcPr>
          <w:p w14:paraId="77332366" w14:textId="2DE779C6" w:rsidR="009C30BA" w:rsidRPr="00F65579" w:rsidRDefault="009C30BA" w:rsidP="009C30BA">
            <w:pPr>
              <w:pStyle w:val="Tabletextrightbold"/>
            </w:pPr>
            <w:r w:rsidRPr="00131408">
              <w:t>14</w:t>
            </w:r>
          </w:p>
        </w:tc>
        <w:tc>
          <w:tcPr>
            <w:tcW w:w="778" w:type="dxa"/>
            <w:shd w:val="clear" w:color="auto" w:fill="E0E0E0"/>
          </w:tcPr>
          <w:p w14:paraId="7FE20460" w14:textId="7B88361C" w:rsidR="009C30BA" w:rsidRPr="00F65579" w:rsidRDefault="009C30BA" w:rsidP="009C30BA">
            <w:pPr>
              <w:pStyle w:val="Tabletextrightbold"/>
            </w:pPr>
            <w:r w:rsidRPr="00131408">
              <w:t>85.6</w:t>
            </w:r>
          </w:p>
        </w:tc>
        <w:tc>
          <w:tcPr>
            <w:tcW w:w="950" w:type="dxa"/>
          </w:tcPr>
          <w:p w14:paraId="1CCECEB0" w14:textId="571AD33D" w:rsidR="009C30BA" w:rsidRPr="00F65579" w:rsidRDefault="009C30BA" w:rsidP="009C30BA">
            <w:pPr>
              <w:pStyle w:val="Tabletextrightbold"/>
            </w:pPr>
            <w:r w:rsidRPr="00131408">
              <w:t>14</w:t>
            </w:r>
          </w:p>
        </w:tc>
        <w:tc>
          <w:tcPr>
            <w:tcW w:w="778" w:type="dxa"/>
          </w:tcPr>
          <w:p w14:paraId="44DBFA7F" w14:textId="53B76CA1" w:rsidR="009C30BA" w:rsidRPr="00F65579" w:rsidRDefault="009C30BA" w:rsidP="009C30BA">
            <w:pPr>
              <w:pStyle w:val="Tabletextrightbold"/>
            </w:pPr>
            <w:r w:rsidRPr="00131408">
              <w:t>14.6</w:t>
            </w:r>
          </w:p>
        </w:tc>
      </w:tr>
      <w:tr w:rsidR="00016629" w:rsidRPr="00F65579" w14:paraId="62A3A84F" w14:textId="77777777" w:rsidTr="009C30BA">
        <w:trPr>
          <w:cantSplit/>
        </w:trPr>
        <w:tc>
          <w:tcPr>
            <w:tcW w:w="1483" w:type="dxa"/>
            <w:shd w:val="clear" w:color="auto" w:fill="auto"/>
            <w:vAlign w:val="bottom"/>
          </w:tcPr>
          <w:p w14:paraId="309E622C" w14:textId="77777777" w:rsidR="00016629" w:rsidRPr="00F65579" w:rsidRDefault="00016629" w:rsidP="00016629">
            <w:pPr>
              <w:pStyle w:val="Tabletext"/>
            </w:pPr>
            <w:r w:rsidRPr="00F65579">
              <w:t>Grade 1</w:t>
            </w:r>
          </w:p>
        </w:tc>
        <w:tc>
          <w:tcPr>
            <w:tcW w:w="950" w:type="dxa"/>
            <w:shd w:val="clear" w:color="auto" w:fill="E0E0E0"/>
          </w:tcPr>
          <w:p w14:paraId="472908E7" w14:textId="2FE254FD" w:rsidR="00016629" w:rsidRPr="00F65579" w:rsidRDefault="00016629" w:rsidP="00016629">
            <w:pPr>
              <w:pStyle w:val="Tabletextright"/>
            </w:pPr>
            <w:r w:rsidRPr="00131408">
              <w:t>2</w:t>
            </w:r>
          </w:p>
        </w:tc>
        <w:tc>
          <w:tcPr>
            <w:tcW w:w="778" w:type="dxa"/>
            <w:shd w:val="clear" w:color="auto" w:fill="E0E0E0"/>
          </w:tcPr>
          <w:p w14:paraId="0C47545F" w14:textId="608C9635" w:rsidR="00016629" w:rsidRPr="00F65579" w:rsidRDefault="00016629" w:rsidP="00016629">
            <w:pPr>
              <w:pStyle w:val="Tabletextright"/>
            </w:pPr>
            <w:r w:rsidRPr="00131408">
              <w:t>1.8</w:t>
            </w:r>
          </w:p>
        </w:tc>
        <w:tc>
          <w:tcPr>
            <w:tcW w:w="979" w:type="dxa"/>
            <w:shd w:val="clear" w:color="auto" w:fill="auto"/>
          </w:tcPr>
          <w:p w14:paraId="277C7ACF" w14:textId="254E72B9" w:rsidR="00016629" w:rsidRPr="00F65579" w:rsidRDefault="00016629" w:rsidP="00016629">
            <w:pPr>
              <w:pStyle w:val="Tabletextright"/>
            </w:pPr>
            <w:r>
              <w:t>–</w:t>
            </w:r>
          </w:p>
        </w:tc>
        <w:tc>
          <w:tcPr>
            <w:tcW w:w="979" w:type="dxa"/>
            <w:shd w:val="clear" w:color="auto" w:fill="auto"/>
          </w:tcPr>
          <w:p w14:paraId="6D8016D0" w14:textId="6E56F5F8" w:rsidR="00016629" w:rsidRPr="00F65579" w:rsidRDefault="00016629" w:rsidP="00016629">
            <w:pPr>
              <w:pStyle w:val="Tabletextright"/>
            </w:pPr>
            <w:r w:rsidRPr="002003BE">
              <w:t>–</w:t>
            </w:r>
          </w:p>
        </w:tc>
        <w:tc>
          <w:tcPr>
            <w:tcW w:w="778" w:type="dxa"/>
            <w:shd w:val="clear" w:color="auto" w:fill="auto"/>
          </w:tcPr>
          <w:p w14:paraId="65F80B91" w14:textId="411D6A02" w:rsidR="00016629" w:rsidRPr="00F65579" w:rsidRDefault="00016629" w:rsidP="00016629">
            <w:pPr>
              <w:pStyle w:val="Tabletextright"/>
            </w:pPr>
            <w:r>
              <w:t>–</w:t>
            </w:r>
          </w:p>
        </w:tc>
        <w:tc>
          <w:tcPr>
            <w:tcW w:w="950" w:type="dxa"/>
            <w:shd w:val="clear" w:color="auto" w:fill="E0E0E0"/>
          </w:tcPr>
          <w:p w14:paraId="77E0A9FD" w14:textId="7E98088E" w:rsidR="00016629" w:rsidRPr="00F65579" w:rsidRDefault="00016629" w:rsidP="00016629">
            <w:pPr>
              <w:pStyle w:val="Tabletextright"/>
            </w:pPr>
            <w:r w:rsidRPr="00131408">
              <w:t>2</w:t>
            </w:r>
          </w:p>
        </w:tc>
        <w:tc>
          <w:tcPr>
            <w:tcW w:w="778" w:type="dxa"/>
            <w:shd w:val="clear" w:color="auto" w:fill="E0E0E0"/>
          </w:tcPr>
          <w:p w14:paraId="00E659D5" w14:textId="2891A894" w:rsidR="00016629" w:rsidRPr="00F65579" w:rsidRDefault="00016629" w:rsidP="00016629">
            <w:pPr>
              <w:pStyle w:val="Tabletextright"/>
            </w:pPr>
            <w:r w:rsidRPr="00131408">
              <w:t>1.8</w:t>
            </w:r>
          </w:p>
        </w:tc>
        <w:tc>
          <w:tcPr>
            <w:tcW w:w="950" w:type="dxa"/>
            <w:shd w:val="clear" w:color="auto" w:fill="auto"/>
            <w:noWrap/>
          </w:tcPr>
          <w:p w14:paraId="2010EADE" w14:textId="35DFEC8D" w:rsidR="00016629" w:rsidRPr="00F65579" w:rsidRDefault="00016629" w:rsidP="00016629">
            <w:pPr>
              <w:pStyle w:val="Tabletextright"/>
            </w:pPr>
            <w:r w:rsidRPr="00710967">
              <w:t>–</w:t>
            </w:r>
          </w:p>
        </w:tc>
        <w:tc>
          <w:tcPr>
            <w:tcW w:w="778" w:type="dxa"/>
            <w:shd w:val="clear" w:color="auto" w:fill="auto"/>
          </w:tcPr>
          <w:p w14:paraId="440EF9C0" w14:textId="31099144" w:rsidR="00016629" w:rsidRPr="00F65579" w:rsidRDefault="00016629" w:rsidP="00016629">
            <w:pPr>
              <w:pStyle w:val="Tabletextright"/>
            </w:pPr>
            <w:r w:rsidRPr="00710967">
              <w:t>–</w:t>
            </w:r>
          </w:p>
        </w:tc>
        <w:tc>
          <w:tcPr>
            <w:tcW w:w="979" w:type="dxa"/>
            <w:shd w:val="clear" w:color="auto" w:fill="E0E0E0"/>
            <w:noWrap/>
          </w:tcPr>
          <w:p w14:paraId="0D901B73" w14:textId="1AFCBEA8" w:rsidR="00016629" w:rsidRPr="00F65579" w:rsidRDefault="00016629" w:rsidP="00016629">
            <w:pPr>
              <w:pStyle w:val="Tabletextright"/>
            </w:pPr>
            <w:r w:rsidRPr="00710967">
              <w:t>–</w:t>
            </w:r>
          </w:p>
        </w:tc>
        <w:tc>
          <w:tcPr>
            <w:tcW w:w="979" w:type="dxa"/>
            <w:shd w:val="clear" w:color="auto" w:fill="E0E0E0"/>
          </w:tcPr>
          <w:p w14:paraId="6C79BABB" w14:textId="249CFB16" w:rsidR="00016629" w:rsidRPr="00F65579" w:rsidRDefault="00016629" w:rsidP="00016629">
            <w:pPr>
              <w:pStyle w:val="Tabletextright"/>
            </w:pPr>
            <w:r w:rsidRPr="00710967">
              <w:t>–</w:t>
            </w:r>
          </w:p>
        </w:tc>
        <w:tc>
          <w:tcPr>
            <w:tcW w:w="778" w:type="dxa"/>
            <w:shd w:val="clear" w:color="auto" w:fill="E0E0E0"/>
          </w:tcPr>
          <w:p w14:paraId="14FD7B5E" w14:textId="3C945E05" w:rsidR="00016629" w:rsidRPr="00F65579" w:rsidRDefault="00016629" w:rsidP="00016629">
            <w:pPr>
              <w:pStyle w:val="Tabletextright"/>
            </w:pPr>
            <w:r w:rsidRPr="00710967">
              <w:t>–</w:t>
            </w:r>
          </w:p>
        </w:tc>
        <w:tc>
          <w:tcPr>
            <w:tcW w:w="950" w:type="dxa"/>
          </w:tcPr>
          <w:p w14:paraId="5B727A1F" w14:textId="2FFB1E58" w:rsidR="00016629" w:rsidRPr="00F65579" w:rsidRDefault="00016629" w:rsidP="00016629">
            <w:pPr>
              <w:pStyle w:val="Tabletextright"/>
            </w:pPr>
            <w:r w:rsidRPr="00710967">
              <w:t>–</w:t>
            </w:r>
          </w:p>
        </w:tc>
        <w:tc>
          <w:tcPr>
            <w:tcW w:w="778" w:type="dxa"/>
          </w:tcPr>
          <w:p w14:paraId="51C3E136" w14:textId="3FA75F27" w:rsidR="00016629" w:rsidRPr="00F65579" w:rsidRDefault="00016629" w:rsidP="00016629">
            <w:pPr>
              <w:pStyle w:val="Tabletextright"/>
            </w:pPr>
            <w:r w:rsidRPr="00710967">
              <w:t>–</w:t>
            </w:r>
          </w:p>
        </w:tc>
      </w:tr>
      <w:tr w:rsidR="009C30BA" w:rsidRPr="00F65579" w14:paraId="0AE3E4C7" w14:textId="77777777" w:rsidTr="009C30BA">
        <w:trPr>
          <w:cantSplit/>
        </w:trPr>
        <w:tc>
          <w:tcPr>
            <w:tcW w:w="1483" w:type="dxa"/>
            <w:shd w:val="clear" w:color="auto" w:fill="auto"/>
            <w:vAlign w:val="bottom"/>
          </w:tcPr>
          <w:p w14:paraId="3B7CDAC8" w14:textId="77777777" w:rsidR="009C30BA" w:rsidRPr="00F65579" w:rsidRDefault="009C30BA" w:rsidP="009C30BA">
            <w:pPr>
              <w:pStyle w:val="Tabletext"/>
            </w:pPr>
            <w:r w:rsidRPr="00F65579">
              <w:t>Grade 2</w:t>
            </w:r>
          </w:p>
        </w:tc>
        <w:tc>
          <w:tcPr>
            <w:tcW w:w="950" w:type="dxa"/>
            <w:shd w:val="clear" w:color="auto" w:fill="E0E0E0"/>
          </w:tcPr>
          <w:p w14:paraId="3FE1FCB4" w14:textId="51F7AE4C" w:rsidR="009C30BA" w:rsidRPr="00F65579" w:rsidRDefault="009C30BA" w:rsidP="009C30BA">
            <w:pPr>
              <w:pStyle w:val="Tabletextright"/>
            </w:pPr>
            <w:r w:rsidRPr="00131408">
              <w:t>5</w:t>
            </w:r>
          </w:p>
        </w:tc>
        <w:tc>
          <w:tcPr>
            <w:tcW w:w="778" w:type="dxa"/>
            <w:shd w:val="clear" w:color="auto" w:fill="E0E0E0"/>
          </w:tcPr>
          <w:p w14:paraId="5BA85B42" w14:textId="14525B2D" w:rsidR="009C30BA" w:rsidRPr="00F65579" w:rsidRDefault="009C30BA" w:rsidP="009C30BA">
            <w:pPr>
              <w:pStyle w:val="Tabletextright"/>
            </w:pPr>
            <w:r w:rsidRPr="00131408">
              <w:t>5.0</w:t>
            </w:r>
          </w:p>
        </w:tc>
        <w:tc>
          <w:tcPr>
            <w:tcW w:w="979" w:type="dxa"/>
            <w:shd w:val="clear" w:color="auto" w:fill="auto"/>
          </w:tcPr>
          <w:p w14:paraId="64C1D2F5" w14:textId="7E280A4D" w:rsidR="009C30BA" w:rsidRPr="00F65579" w:rsidRDefault="009C30BA" w:rsidP="009C30BA">
            <w:pPr>
              <w:pStyle w:val="Tabletextright"/>
            </w:pPr>
            <w:r w:rsidRPr="00131408">
              <w:t>3</w:t>
            </w:r>
          </w:p>
        </w:tc>
        <w:tc>
          <w:tcPr>
            <w:tcW w:w="979" w:type="dxa"/>
            <w:shd w:val="clear" w:color="auto" w:fill="auto"/>
          </w:tcPr>
          <w:p w14:paraId="7AC6F4FD" w14:textId="0AE0A089" w:rsidR="009C30BA" w:rsidRPr="00F65579" w:rsidRDefault="009C30BA" w:rsidP="009C30BA">
            <w:pPr>
              <w:pStyle w:val="Tabletextright"/>
            </w:pPr>
            <w:r w:rsidRPr="002003BE">
              <w:t>–</w:t>
            </w:r>
          </w:p>
        </w:tc>
        <w:tc>
          <w:tcPr>
            <w:tcW w:w="778" w:type="dxa"/>
            <w:shd w:val="clear" w:color="auto" w:fill="auto"/>
          </w:tcPr>
          <w:p w14:paraId="3DB19502" w14:textId="670F6CBA" w:rsidR="009C30BA" w:rsidRPr="00F65579" w:rsidRDefault="009C30BA" w:rsidP="009C30BA">
            <w:pPr>
              <w:pStyle w:val="Tabletextright"/>
            </w:pPr>
            <w:r w:rsidRPr="00131408">
              <w:t>3.0</w:t>
            </w:r>
          </w:p>
        </w:tc>
        <w:tc>
          <w:tcPr>
            <w:tcW w:w="950" w:type="dxa"/>
            <w:shd w:val="clear" w:color="auto" w:fill="E0E0E0"/>
          </w:tcPr>
          <w:p w14:paraId="60AE3462" w14:textId="695D4A79" w:rsidR="009C30BA" w:rsidRPr="00F65579" w:rsidRDefault="009C30BA" w:rsidP="009C30BA">
            <w:pPr>
              <w:pStyle w:val="Tabletextright"/>
            </w:pPr>
            <w:r w:rsidRPr="00131408">
              <w:t>2</w:t>
            </w:r>
          </w:p>
        </w:tc>
        <w:tc>
          <w:tcPr>
            <w:tcW w:w="778" w:type="dxa"/>
            <w:shd w:val="clear" w:color="auto" w:fill="E0E0E0"/>
          </w:tcPr>
          <w:p w14:paraId="161C7875" w14:textId="632D17A0" w:rsidR="009C30BA" w:rsidRPr="00F65579" w:rsidRDefault="009C30BA" w:rsidP="009C30BA">
            <w:pPr>
              <w:pStyle w:val="Tabletextright"/>
            </w:pPr>
            <w:r w:rsidRPr="00131408">
              <w:t>2.0</w:t>
            </w:r>
          </w:p>
        </w:tc>
        <w:tc>
          <w:tcPr>
            <w:tcW w:w="950" w:type="dxa"/>
            <w:shd w:val="clear" w:color="auto" w:fill="auto"/>
            <w:noWrap/>
          </w:tcPr>
          <w:p w14:paraId="5D45E6B6" w14:textId="4517B3EC" w:rsidR="009C30BA" w:rsidRPr="00F65579" w:rsidRDefault="009C30BA" w:rsidP="009C30BA">
            <w:pPr>
              <w:pStyle w:val="Tabletextright"/>
            </w:pPr>
            <w:r w:rsidRPr="00131408">
              <w:t>2</w:t>
            </w:r>
          </w:p>
        </w:tc>
        <w:tc>
          <w:tcPr>
            <w:tcW w:w="778" w:type="dxa"/>
            <w:shd w:val="clear" w:color="auto" w:fill="auto"/>
          </w:tcPr>
          <w:p w14:paraId="5DB0B586" w14:textId="6F068569" w:rsidR="009C30BA" w:rsidRPr="00F65579" w:rsidRDefault="009C30BA" w:rsidP="009C30BA">
            <w:pPr>
              <w:pStyle w:val="Tabletextright"/>
            </w:pPr>
            <w:r w:rsidRPr="00131408">
              <w:t>1.6</w:t>
            </w:r>
          </w:p>
        </w:tc>
        <w:tc>
          <w:tcPr>
            <w:tcW w:w="979" w:type="dxa"/>
            <w:shd w:val="clear" w:color="auto" w:fill="E0E0E0"/>
            <w:noWrap/>
          </w:tcPr>
          <w:p w14:paraId="5F30B49D" w14:textId="6B74F289" w:rsidR="009C30BA" w:rsidRPr="00F65579" w:rsidRDefault="009C30BA" w:rsidP="009C30BA">
            <w:pPr>
              <w:pStyle w:val="Tabletextright"/>
            </w:pPr>
            <w:r w:rsidRPr="00131408">
              <w:t>1</w:t>
            </w:r>
          </w:p>
        </w:tc>
        <w:tc>
          <w:tcPr>
            <w:tcW w:w="979" w:type="dxa"/>
            <w:shd w:val="clear" w:color="auto" w:fill="E0E0E0"/>
          </w:tcPr>
          <w:p w14:paraId="6A8DCA31" w14:textId="253A8F1B" w:rsidR="009C30BA" w:rsidRPr="00F65579" w:rsidRDefault="00016629" w:rsidP="009C30BA">
            <w:pPr>
              <w:pStyle w:val="Tabletextright"/>
            </w:pPr>
            <w:r>
              <w:t>–</w:t>
            </w:r>
          </w:p>
        </w:tc>
        <w:tc>
          <w:tcPr>
            <w:tcW w:w="778" w:type="dxa"/>
            <w:shd w:val="clear" w:color="auto" w:fill="E0E0E0"/>
          </w:tcPr>
          <w:p w14:paraId="5C92ADDD" w14:textId="77077283" w:rsidR="009C30BA" w:rsidRPr="00F65579" w:rsidRDefault="009C30BA" w:rsidP="009C30BA">
            <w:pPr>
              <w:pStyle w:val="Tabletextright"/>
            </w:pPr>
            <w:r w:rsidRPr="00131408">
              <w:t>1.0</w:t>
            </w:r>
          </w:p>
        </w:tc>
        <w:tc>
          <w:tcPr>
            <w:tcW w:w="950" w:type="dxa"/>
          </w:tcPr>
          <w:p w14:paraId="0224DEFD" w14:textId="4F4783FE" w:rsidR="009C30BA" w:rsidRPr="00F65579" w:rsidRDefault="009C30BA" w:rsidP="009C30BA">
            <w:pPr>
              <w:pStyle w:val="Tabletextright"/>
            </w:pPr>
            <w:r w:rsidRPr="00131408">
              <w:t>1</w:t>
            </w:r>
          </w:p>
        </w:tc>
        <w:tc>
          <w:tcPr>
            <w:tcW w:w="778" w:type="dxa"/>
          </w:tcPr>
          <w:p w14:paraId="5B8B525F" w14:textId="55792C91" w:rsidR="009C30BA" w:rsidRPr="00F65579" w:rsidRDefault="009C30BA" w:rsidP="009C30BA">
            <w:pPr>
              <w:pStyle w:val="Tabletextright"/>
            </w:pPr>
            <w:r w:rsidRPr="00131408">
              <w:t>0.6</w:t>
            </w:r>
          </w:p>
        </w:tc>
      </w:tr>
      <w:tr w:rsidR="009C30BA" w:rsidRPr="00F65579" w14:paraId="796F5702" w14:textId="77777777" w:rsidTr="009C30BA">
        <w:trPr>
          <w:cantSplit/>
        </w:trPr>
        <w:tc>
          <w:tcPr>
            <w:tcW w:w="1483" w:type="dxa"/>
            <w:shd w:val="clear" w:color="auto" w:fill="auto"/>
            <w:vAlign w:val="bottom"/>
          </w:tcPr>
          <w:p w14:paraId="63CC5DBD" w14:textId="77777777" w:rsidR="009C30BA" w:rsidRPr="00F65579" w:rsidRDefault="009C30BA" w:rsidP="009C30BA">
            <w:pPr>
              <w:pStyle w:val="Tabletext"/>
            </w:pPr>
            <w:r w:rsidRPr="00F65579">
              <w:t>Grade 3</w:t>
            </w:r>
          </w:p>
        </w:tc>
        <w:tc>
          <w:tcPr>
            <w:tcW w:w="950" w:type="dxa"/>
            <w:shd w:val="clear" w:color="auto" w:fill="E0E0E0"/>
          </w:tcPr>
          <w:p w14:paraId="32350563" w14:textId="7D78F2EF" w:rsidR="009C30BA" w:rsidRPr="00F65579" w:rsidRDefault="009C30BA" w:rsidP="009C30BA">
            <w:pPr>
              <w:pStyle w:val="Tabletextright"/>
            </w:pPr>
            <w:r w:rsidRPr="00131408">
              <w:t>20</w:t>
            </w:r>
          </w:p>
        </w:tc>
        <w:tc>
          <w:tcPr>
            <w:tcW w:w="778" w:type="dxa"/>
            <w:shd w:val="clear" w:color="auto" w:fill="E0E0E0"/>
          </w:tcPr>
          <w:p w14:paraId="371C65C1" w14:textId="15D79FA8" w:rsidR="009C30BA" w:rsidRPr="00F65579" w:rsidRDefault="009C30BA" w:rsidP="009C30BA">
            <w:pPr>
              <w:pStyle w:val="Tabletextright"/>
            </w:pPr>
            <w:r w:rsidRPr="00131408">
              <w:t>19.3</w:t>
            </w:r>
          </w:p>
        </w:tc>
        <w:tc>
          <w:tcPr>
            <w:tcW w:w="979" w:type="dxa"/>
            <w:shd w:val="clear" w:color="auto" w:fill="auto"/>
          </w:tcPr>
          <w:p w14:paraId="57787F31" w14:textId="114147D6" w:rsidR="009C30BA" w:rsidRPr="00F65579" w:rsidRDefault="009C30BA" w:rsidP="009C30BA">
            <w:pPr>
              <w:pStyle w:val="Tabletextright"/>
            </w:pPr>
            <w:r w:rsidRPr="00131408">
              <w:t>15</w:t>
            </w:r>
          </w:p>
        </w:tc>
        <w:tc>
          <w:tcPr>
            <w:tcW w:w="979" w:type="dxa"/>
            <w:shd w:val="clear" w:color="auto" w:fill="auto"/>
          </w:tcPr>
          <w:p w14:paraId="44B47216" w14:textId="5A27F923" w:rsidR="009C30BA" w:rsidRPr="00F65579" w:rsidRDefault="009C30BA" w:rsidP="009C30BA">
            <w:pPr>
              <w:pStyle w:val="Tabletextright"/>
            </w:pPr>
            <w:r w:rsidRPr="00131408">
              <w:t>2</w:t>
            </w:r>
          </w:p>
        </w:tc>
        <w:tc>
          <w:tcPr>
            <w:tcW w:w="778" w:type="dxa"/>
            <w:shd w:val="clear" w:color="auto" w:fill="auto"/>
          </w:tcPr>
          <w:p w14:paraId="5989966C" w14:textId="3795830E" w:rsidR="009C30BA" w:rsidRPr="00F65579" w:rsidRDefault="009C30BA" w:rsidP="009C30BA">
            <w:pPr>
              <w:pStyle w:val="Tabletextright"/>
            </w:pPr>
            <w:r w:rsidRPr="00131408">
              <w:t>16.6</w:t>
            </w:r>
          </w:p>
        </w:tc>
        <w:tc>
          <w:tcPr>
            <w:tcW w:w="950" w:type="dxa"/>
            <w:shd w:val="clear" w:color="auto" w:fill="E0E0E0"/>
          </w:tcPr>
          <w:p w14:paraId="0E5CA4AC" w14:textId="69604962" w:rsidR="009C30BA" w:rsidRPr="00F65579" w:rsidRDefault="009C30BA" w:rsidP="009C30BA">
            <w:pPr>
              <w:pStyle w:val="Tabletextright"/>
            </w:pPr>
            <w:r w:rsidRPr="00131408">
              <w:t>3</w:t>
            </w:r>
          </w:p>
        </w:tc>
        <w:tc>
          <w:tcPr>
            <w:tcW w:w="778" w:type="dxa"/>
            <w:shd w:val="clear" w:color="auto" w:fill="E0E0E0"/>
          </w:tcPr>
          <w:p w14:paraId="1326227E" w14:textId="54B08E30" w:rsidR="009C30BA" w:rsidRPr="00F65579" w:rsidRDefault="009C30BA" w:rsidP="009C30BA">
            <w:pPr>
              <w:pStyle w:val="Tabletextright"/>
            </w:pPr>
            <w:r w:rsidRPr="00131408">
              <w:t>2.7</w:t>
            </w:r>
          </w:p>
        </w:tc>
        <w:tc>
          <w:tcPr>
            <w:tcW w:w="950" w:type="dxa"/>
            <w:shd w:val="clear" w:color="auto" w:fill="auto"/>
            <w:noWrap/>
          </w:tcPr>
          <w:p w14:paraId="3906049B" w14:textId="33E17931" w:rsidR="009C30BA" w:rsidRPr="00F65579" w:rsidRDefault="009C30BA" w:rsidP="009C30BA">
            <w:pPr>
              <w:pStyle w:val="Tabletextright"/>
            </w:pPr>
            <w:r w:rsidRPr="00131408">
              <w:t>24</w:t>
            </w:r>
          </w:p>
        </w:tc>
        <w:tc>
          <w:tcPr>
            <w:tcW w:w="778" w:type="dxa"/>
            <w:shd w:val="clear" w:color="auto" w:fill="auto"/>
          </w:tcPr>
          <w:p w14:paraId="36EB7711" w14:textId="67AB8F71" w:rsidR="009C30BA" w:rsidRPr="00F65579" w:rsidRDefault="009C30BA" w:rsidP="009C30BA">
            <w:pPr>
              <w:pStyle w:val="Tabletextright"/>
            </w:pPr>
            <w:r w:rsidRPr="00131408">
              <w:t>23.2</w:t>
            </w:r>
          </w:p>
        </w:tc>
        <w:tc>
          <w:tcPr>
            <w:tcW w:w="979" w:type="dxa"/>
            <w:shd w:val="clear" w:color="auto" w:fill="E0E0E0"/>
            <w:noWrap/>
          </w:tcPr>
          <w:p w14:paraId="024388F8" w14:textId="224CD09A" w:rsidR="009C30BA" w:rsidRPr="00F65579" w:rsidRDefault="009C30BA" w:rsidP="009C30BA">
            <w:pPr>
              <w:pStyle w:val="Tabletextright"/>
            </w:pPr>
            <w:r w:rsidRPr="00131408">
              <w:t>19</w:t>
            </w:r>
          </w:p>
        </w:tc>
        <w:tc>
          <w:tcPr>
            <w:tcW w:w="979" w:type="dxa"/>
            <w:shd w:val="clear" w:color="auto" w:fill="E0E0E0"/>
          </w:tcPr>
          <w:p w14:paraId="73EA31A3" w14:textId="1E3A313B" w:rsidR="009C30BA" w:rsidRPr="00F65579" w:rsidRDefault="009C30BA" w:rsidP="009C30BA">
            <w:pPr>
              <w:pStyle w:val="Tabletextright"/>
            </w:pPr>
            <w:r w:rsidRPr="00131408">
              <w:t>3</w:t>
            </w:r>
          </w:p>
        </w:tc>
        <w:tc>
          <w:tcPr>
            <w:tcW w:w="778" w:type="dxa"/>
            <w:shd w:val="clear" w:color="auto" w:fill="E0E0E0"/>
          </w:tcPr>
          <w:p w14:paraId="7A7F261C" w14:textId="6875B39F" w:rsidR="009C30BA" w:rsidRPr="00F65579" w:rsidRDefault="009C30BA" w:rsidP="009C30BA">
            <w:pPr>
              <w:pStyle w:val="Tabletextright"/>
            </w:pPr>
            <w:r w:rsidRPr="00131408">
              <w:t>21.2</w:t>
            </w:r>
          </w:p>
        </w:tc>
        <w:tc>
          <w:tcPr>
            <w:tcW w:w="950" w:type="dxa"/>
          </w:tcPr>
          <w:p w14:paraId="7AE606AA" w14:textId="61A9731D" w:rsidR="009C30BA" w:rsidRPr="00F65579" w:rsidRDefault="009C30BA" w:rsidP="009C30BA">
            <w:pPr>
              <w:pStyle w:val="Tabletextright"/>
            </w:pPr>
            <w:r w:rsidRPr="00131408">
              <w:t>2</w:t>
            </w:r>
          </w:p>
        </w:tc>
        <w:tc>
          <w:tcPr>
            <w:tcW w:w="778" w:type="dxa"/>
          </w:tcPr>
          <w:p w14:paraId="659AA9C2" w14:textId="146D95E4" w:rsidR="009C30BA" w:rsidRPr="00F65579" w:rsidRDefault="009C30BA" w:rsidP="009C30BA">
            <w:pPr>
              <w:pStyle w:val="Tabletextright"/>
            </w:pPr>
            <w:r w:rsidRPr="00131408">
              <w:t>2.0</w:t>
            </w:r>
          </w:p>
        </w:tc>
      </w:tr>
      <w:tr w:rsidR="009C30BA" w:rsidRPr="00F65579" w14:paraId="5AC718AD" w14:textId="77777777" w:rsidTr="009C30BA">
        <w:trPr>
          <w:cantSplit/>
        </w:trPr>
        <w:tc>
          <w:tcPr>
            <w:tcW w:w="1483" w:type="dxa"/>
            <w:shd w:val="clear" w:color="auto" w:fill="auto"/>
            <w:vAlign w:val="bottom"/>
          </w:tcPr>
          <w:p w14:paraId="3F69D845" w14:textId="77777777" w:rsidR="009C30BA" w:rsidRPr="00F65579" w:rsidRDefault="009C30BA" w:rsidP="009C30BA">
            <w:pPr>
              <w:pStyle w:val="Tabletext"/>
            </w:pPr>
            <w:r w:rsidRPr="00F65579">
              <w:t>Grade 4</w:t>
            </w:r>
          </w:p>
        </w:tc>
        <w:tc>
          <w:tcPr>
            <w:tcW w:w="950" w:type="dxa"/>
            <w:shd w:val="clear" w:color="auto" w:fill="E0E0E0"/>
          </w:tcPr>
          <w:p w14:paraId="5A9AA24F" w14:textId="0FE9B94D" w:rsidR="009C30BA" w:rsidRPr="00F65579" w:rsidRDefault="009C30BA" w:rsidP="009C30BA">
            <w:pPr>
              <w:pStyle w:val="Tabletextright"/>
            </w:pPr>
            <w:r w:rsidRPr="00131408">
              <w:t>24</w:t>
            </w:r>
          </w:p>
        </w:tc>
        <w:tc>
          <w:tcPr>
            <w:tcW w:w="778" w:type="dxa"/>
            <w:shd w:val="clear" w:color="auto" w:fill="E0E0E0"/>
          </w:tcPr>
          <w:p w14:paraId="7951A955" w14:textId="1D3A0CA9" w:rsidR="009C30BA" w:rsidRPr="00F65579" w:rsidRDefault="009C30BA" w:rsidP="009C30BA">
            <w:pPr>
              <w:pStyle w:val="Tabletextright"/>
            </w:pPr>
            <w:r w:rsidRPr="00131408">
              <w:t>23.8</w:t>
            </w:r>
          </w:p>
        </w:tc>
        <w:tc>
          <w:tcPr>
            <w:tcW w:w="979" w:type="dxa"/>
            <w:shd w:val="clear" w:color="auto" w:fill="auto"/>
          </w:tcPr>
          <w:p w14:paraId="4CDA0CA7" w14:textId="61CCEE97" w:rsidR="009C30BA" w:rsidRPr="00F65579" w:rsidRDefault="009C30BA" w:rsidP="009C30BA">
            <w:pPr>
              <w:pStyle w:val="Tabletextright"/>
            </w:pPr>
            <w:r w:rsidRPr="00131408">
              <w:t>22</w:t>
            </w:r>
          </w:p>
        </w:tc>
        <w:tc>
          <w:tcPr>
            <w:tcW w:w="979" w:type="dxa"/>
            <w:shd w:val="clear" w:color="auto" w:fill="auto"/>
          </w:tcPr>
          <w:p w14:paraId="6424365C" w14:textId="66B780D0" w:rsidR="009C30BA" w:rsidRPr="00F65579" w:rsidRDefault="009C30BA" w:rsidP="009C30BA">
            <w:pPr>
              <w:pStyle w:val="Tabletextright"/>
            </w:pPr>
            <w:r w:rsidRPr="00131408">
              <w:t>1</w:t>
            </w:r>
          </w:p>
        </w:tc>
        <w:tc>
          <w:tcPr>
            <w:tcW w:w="778" w:type="dxa"/>
            <w:shd w:val="clear" w:color="auto" w:fill="auto"/>
          </w:tcPr>
          <w:p w14:paraId="5C466380" w14:textId="236E4674" w:rsidR="009C30BA" w:rsidRPr="00F65579" w:rsidRDefault="009C30BA" w:rsidP="009C30BA">
            <w:pPr>
              <w:pStyle w:val="Tabletextright"/>
            </w:pPr>
            <w:r w:rsidRPr="00131408">
              <w:t>22.8</w:t>
            </w:r>
          </w:p>
        </w:tc>
        <w:tc>
          <w:tcPr>
            <w:tcW w:w="950" w:type="dxa"/>
            <w:shd w:val="clear" w:color="auto" w:fill="E0E0E0"/>
          </w:tcPr>
          <w:p w14:paraId="13641DEA" w14:textId="634A80DC" w:rsidR="009C30BA" w:rsidRPr="00F65579" w:rsidRDefault="009C30BA" w:rsidP="009C30BA">
            <w:pPr>
              <w:pStyle w:val="Tabletextright"/>
            </w:pPr>
            <w:r w:rsidRPr="00131408">
              <w:t>1</w:t>
            </w:r>
          </w:p>
        </w:tc>
        <w:tc>
          <w:tcPr>
            <w:tcW w:w="778" w:type="dxa"/>
            <w:shd w:val="clear" w:color="auto" w:fill="E0E0E0"/>
          </w:tcPr>
          <w:p w14:paraId="02DC4984" w14:textId="3FF59EF1" w:rsidR="009C30BA" w:rsidRPr="00F65579" w:rsidRDefault="009C30BA" w:rsidP="009C30BA">
            <w:pPr>
              <w:pStyle w:val="Tabletextright"/>
            </w:pPr>
            <w:r w:rsidRPr="00131408">
              <w:t>1.0</w:t>
            </w:r>
          </w:p>
        </w:tc>
        <w:tc>
          <w:tcPr>
            <w:tcW w:w="950" w:type="dxa"/>
            <w:shd w:val="clear" w:color="auto" w:fill="auto"/>
            <w:noWrap/>
          </w:tcPr>
          <w:p w14:paraId="57FD0692" w14:textId="2DA1B2F0" w:rsidR="009C30BA" w:rsidRPr="00F65579" w:rsidRDefault="009C30BA" w:rsidP="009C30BA">
            <w:pPr>
              <w:pStyle w:val="Tabletextright"/>
            </w:pPr>
            <w:r w:rsidRPr="00131408">
              <w:t>24</w:t>
            </w:r>
          </w:p>
        </w:tc>
        <w:tc>
          <w:tcPr>
            <w:tcW w:w="778" w:type="dxa"/>
            <w:shd w:val="clear" w:color="auto" w:fill="auto"/>
          </w:tcPr>
          <w:p w14:paraId="20F20308" w14:textId="388882C2" w:rsidR="009C30BA" w:rsidRPr="00F65579" w:rsidRDefault="009C30BA" w:rsidP="009C30BA">
            <w:pPr>
              <w:pStyle w:val="Tabletextright"/>
            </w:pPr>
            <w:r w:rsidRPr="00131408">
              <w:t>23.6</w:t>
            </w:r>
          </w:p>
        </w:tc>
        <w:tc>
          <w:tcPr>
            <w:tcW w:w="979" w:type="dxa"/>
            <w:shd w:val="clear" w:color="auto" w:fill="E0E0E0"/>
            <w:noWrap/>
          </w:tcPr>
          <w:p w14:paraId="7F6B1B46" w14:textId="586A66CA" w:rsidR="009C30BA" w:rsidRPr="00F65579" w:rsidRDefault="009C30BA" w:rsidP="009C30BA">
            <w:pPr>
              <w:pStyle w:val="Tabletextright"/>
            </w:pPr>
            <w:r w:rsidRPr="00131408">
              <w:t>19</w:t>
            </w:r>
          </w:p>
        </w:tc>
        <w:tc>
          <w:tcPr>
            <w:tcW w:w="979" w:type="dxa"/>
            <w:shd w:val="clear" w:color="auto" w:fill="E0E0E0"/>
          </w:tcPr>
          <w:p w14:paraId="4B0256AC" w14:textId="76DACB37" w:rsidR="009C30BA" w:rsidRPr="00F65579" w:rsidRDefault="009C30BA" w:rsidP="009C30BA">
            <w:pPr>
              <w:pStyle w:val="Tabletextright"/>
            </w:pPr>
            <w:r w:rsidRPr="00131408">
              <w:t>1</w:t>
            </w:r>
          </w:p>
        </w:tc>
        <w:tc>
          <w:tcPr>
            <w:tcW w:w="778" w:type="dxa"/>
            <w:shd w:val="clear" w:color="auto" w:fill="E0E0E0"/>
          </w:tcPr>
          <w:p w14:paraId="33C3E345" w14:textId="6779C7E3" w:rsidR="009C30BA" w:rsidRPr="00F65579" w:rsidRDefault="009C30BA" w:rsidP="009C30BA">
            <w:pPr>
              <w:pStyle w:val="Tabletextright"/>
            </w:pPr>
            <w:r w:rsidRPr="00131408">
              <w:t>19.6</w:t>
            </w:r>
          </w:p>
        </w:tc>
        <w:tc>
          <w:tcPr>
            <w:tcW w:w="950" w:type="dxa"/>
          </w:tcPr>
          <w:p w14:paraId="7CF29F49" w14:textId="14B74C2B" w:rsidR="009C30BA" w:rsidRPr="00F65579" w:rsidRDefault="009C30BA" w:rsidP="009C30BA">
            <w:pPr>
              <w:pStyle w:val="Tabletextright"/>
            </w:pPr>
            <w:r w:rsidRPr="00131408">
              <w:t>4</w:t>
            </w:r>
          </w:p>
        </w:tc>
        <w:tc>
          <w:tcPr>
            <w:tcW w:w="778" w:type="dxa"/>
          </w:tcPr>
          <w:p w14:paraId="02D5AFD4" w14:textId="142D8663" w:rsidR="009C30BA" w:rsidRPr="00F65579" w:rsidRDefault="009C30BA" w:rsidP="009C30BA">
            <w:pPr>
              <w:pStyle w:val="Tabletextright"/>
            </w:pPr>
            <w:r w:rsidRPr="00131408">
              <w:t>4.0</w:t>
            </w:r>
          </w:p>
        </w:tc>
      </w:tr>
      <w:tr w:rsidR="009C30BA" w:rsidRPr="00F65579" w14:paraId="66EFC715" w14:textId="77777777" w:rsidTr="009C30BA">
        <w:trPr>
          <w:cantSplit/>
        </w:trPr>
        <w:tc>
          <w:tcPr>
            <w:tcW w:w="1483" w:type="dxa"/>
            <w:shd w:val="clear" w:color="auto" w:fill="auto"/>
            <w:vAlign w:val="bottom"/>
          </w:tcPr>
          <w:p w14:paraId="230A9BB0" w14:textId="77777777" w:rsidR="009C30BA" w:rsidRPr="00F65579" w:rsidRDefault="009C30BA" w:rsidP="009C30BA">
            <w:pPr>
              <w:pStyle w:val="Tabletext"/>
            </w:pPr>
            <w:r w:rsidRPr="00F65579">
              <w:t>Grade 5</w:t>
            </w:r>
          </w:p>
        </w:tc>
        <w:tc>
          <w:tcPr>
            <w:tcW w:w="950" w:type="dxa"/>
            <w:shd w:val="clear" w:color="auto" w:fill="E0E0E0"/>
          </w:tcPr>
          <w:p w14:paraId="69037C90" w14:textId="775A64A5" w:rsidR="009C30BA" w:rsidRPr="00F65579" w:rsidRDefault="009C30BA" w:rsidP="009C30BA">
            <w:pPr>
              <w:pStyle w:val="Tabletextright"/>
            </w:pPr>
            <w:r w:rsidRPr="00131408">
              <w:t>46</w:t>
            </w:r>
          </w:p>
        </w:tc>
        <w:tc>
          <w:tcPr>
            <w:tcW w:w="778" w:type="dxa"/>
            <w:shd w:val="clear" w:color="auto" w:fill="E0E0E0"/>
          </w:tcPr>
          <w:p w14:paraId="45CE810B" w14:textId="1BBCFAD2" w:rsidR="009C30BA" w:rsidRPr="00F65579" w:rsidRDefault="009C30BA" w:rsidP="009C30BA">
            <w:pPr>
              <w:pStyle w:val="Tabletextright"/>
            </w:pPr>
            <w:r w:rsidRPr="00131408">
              <w:t>45.6</w:t>
            </w:r>
          </w:p>
        </w:tc>
        <w:tc>
          <w:tcPr>
            <w:tcW w:w="979" w:type="dxa"/>
            <w:shd w:val="clear" w:color="auto" w:fill="auto"/>
          </w:tcPr>
          <w:p w14:paraId="1E396FF2" w14:textId="5A593C12" w:rsidR="009C30BA" w:rsidRPr="00F65579" w:rsidRDefault="009C30BA" w:rsidP="009C30BA">
            <w:pPr>
              <w:pStyle w:val="Tabletextright"/>
            </w:pPr>
            <w:r w:rsidRPr="00131408">
              <w:t>37</w:t>
            </w:r>
          </w:p>
        </w:tc>
        <w:tc>
          <w:tcPr>
            <w:tcW w:w="979" w:type="dxa"/>
            <w:shd w:val="clear" w:color="auto" w:fill="auto"/>
          </w:tcPr>
          <w:p w14:paraId="1C884E70" w14:textId="5893FCFB" w:rsidR="009C30BA" w:rsidRPr="00F65579" w:rsidRDefault="009C30BA" w:rsidP="009C30BA">
            <w:pPr>
              <w:pStyle w:val="Tabletextright"/>
            </w:pPr>
            <w:r w:rsidRPr="00131408">
              <w:t>2</w:t>
            </w:r>
          </w:p>
        </w:tc>
        <w:tc>
          <w:tcPr>
            <w:tcW w:w="778" w:type="dxa"/>
            <w:shd w:val="clear" w:color="auto" w:fill="auto"/>
          </w:tcPr>
          <w:p w14:paraId="3435E904" w14:textId="4C66620C" w:rsidR="009C30BA" w:rsidRPr="00F65579" w:rsidRDefault="009C30BA" w:rsidP="009C30BA">
            <w:pPr>
              <w:pStyle w:val="Tabletextright"/>
            </w:pPr>
            <w:r w:rsidRPr="00131408">
              <w:t>38.6</w:t>
            </w:r>
          </w:p>
        </w:tc>
        <w:tc>
          <w:tcPr>
            <w:tcW w:w="950" w:type="dxa"/>
            <w:shd w:val="clear" w:color="auto" w:fill="E0E0E0"/>
          </w:tcPr>
          <w:p w14:paraId="13391F7D" w14:textId="4ECFFECA" w:rsidR="009C30BA" w:rsidRPr="00F65579" w:rsidRDefault="009C30BA" w:rsidP="009C30BA">
            <w:pPr>
              <w:pStyle w:val="Tabletextright"/>
            </w:pPr>
            <w:r w:rsidRPr="00131408">
              <w:t>7</w:t>
            </w:r>
          </w:p>
        </w:tc>
        <w:tc>
          <w:tcPr>
            <w:tcW w:w="778" w:type="dxa"/>
            <w:shd w:val="clear" w:color="auto" w:fill="E0E0E0"/>
          </w:tcPr>
          <w:p w14:paraId="1179BA81" w14:textId="5550094C" w:rsidR="009C30BA" w:rsidRPr="00F65579" w:rsidRDefault="009C30BA" w:rsidP="009C30BA">
            <w:pPr>
              <w:pStyle w:val="Tabletextright"/>
            </w:pPr>
            <w:r w:rsidRPr="00131408">
              <w:t>7.0</w:t>
            </w:r>
          </w:p>
        </w:tc>
        <w:tc>
          <w:tcPr>
            <w:tcW w:w="950" w:type="dxa"/>
            <w:shd w:val="clear" w:color="auto" w:fill="auto"/>
            <w:noWrap/>
          </w:tcPr>
          <w:p w14:paraId="05F4B445" w14:textId="55902649" w:rsidR="009C30BA" w:rsidRPr="00F65579" w:rsidRDefault="009C30BA" w:rsidP="009C30BA">
            <w:pPr>
              <w:pStyle w:val="Tabletextright"/>
            </w:pPr>
            <w:r w:rsidRPr="00131408">
              <w:t>32</w:t>
            </w:r>
          </w:p>
        </w:tc>
        <w:tc>
          <w:tcPr>
            <w:tcW w:w="778" w:type="dxa"/>
            <w:shd w:val="clear" w:color="auto" w:fill="auto"/>
          </w:tcPr>
          <w:p w14:paraId="17B46089" w14:textId="6F19518A" w:rsidR="009C30BA" w:rsidRPr="00F65579" w:rsidRDefault="009C30BA" w:rsidP="009C30BA">
            <w:pPr>
              <w:pStyle w:val="Tabletextright"/>
            </w:pPr>
            <w:r w:rsidRPr="00131408">
              <w:t>31.4</w:t>
            </w:r>
          </w:p>
        </w:tc>
        <w:tc>
          <w:tcPr>
            <w:tcW w:w="979" w:type="dxa"/>
            <w:shd w:val="clear" w:color="auto" w:fill="E0E0E0"/>
            <w:noWrap/>
          </w:tcPr>
          <w:p w14:paraId="7DE81459" w14:textId="4F1CD7E8" w:rsidR="009C30BA" w:rsidRPr="00F65579" w:rsidRDefault="009C30BA" w:rsidP="009C30BA">
            <w:pPr>
              <w:pStyle w:val="Tabletextright"/>
            </w:pPr>
            <w:r w:rsidRPr="00131408">
              <w:t>23</w:t>
            </w:r>
          </w:p>
        </w:tc>
        <w:tc>
          <w:tcPr>
            <w:tcW w:w="979" w:type="dxa"/>
            <w:shd w:val="clear" w:color="auto" w:fill="E0E0E0"/>
          </w:tcPr>
          <w:p w14:paraId="4B619D75" w14:textId="5C8B1EF1" w:rsidR="009C30BA" w:rsidRPr="00F65579" w:rsidRDefault="009C30BA" w:rsidP="009C30BA">
            <w:pPr>
              <w:pStyle w:val="Tabletextright"/>
            </w:pPr>
            <w:r w:rsidRPr="00131408">
              <w:t>4</w:t>
            </w:r>
          </w:p>
        </w:tc>
        <w:tc>
          <w:tcPr>
            <w:tcW w:w="778" w:type="dxa"/>
            <w:shd w:val="clear" w:color="auto" w:fill="E0E0E0"/>
          </w:tcPr>
          <w:p w14:paraId="7AE2668B" w14:textId="056B0367" w:rsidR="009C30BA" w:rsidRPr="00F65579" w:rsidRDefault="009C30BA" w:rsidP="009C30BA">
            <w:pPr>
              <w:pStyle w:val="Tabletextright"/>
            </w:pPr>
            <w:r w:rsidRPr="00131408">
              <w:t>26.4</w:t>
            </w:r>
          </w:p>
        </w:tc>
        <w:tc>
          <w:tcPr>
            <w:tcW w:w="950" w:type="dxa"/>
          </w:tcPr>
          <w:p w14:paraId="5A84E8EB" w14:textId="216AAF76" w:rsidR="009C30BA" w:rsidRPr="00F65579" w:rsidRDefault="009C30BA" w:rsidP="009C30BA">
            <w:pPr>
              <w:pStyle w:val="Tabletextright"/>
            </w:pPr>
            <w:r w:rsidRPr="00131408">
              <w:t>5</w:t>
            </w:r>
          </w:p>
        </w:tc>
        <w:tc>
          <w:tcPr>
            <w:tcW w:w="778" w:type="dxa"/>
          </w:tcPr>
          <w:p w14:paraId="37E8541E" w14:textId="08B18221" w:rsidR="009C30BA" w:rsidRPr="00F65579" w:rsidRDefault="009C30BA" w:rsidP="009C30BA">
            <w:pPr>
              <w:pStyle w:val="Tabletextright"/>
            </w:pPr>
            <w:r w:rsidRPr="00131408">
              <w:t>5.0</w:t>
            </w:r>
          </w:p>
        </w:tc>
      </w:tr>
      <w:tr w:rsidR="009C30BA" w:rsidRPr="00F65579" w14:paraId="7D07E9B9" w14:textId="77777777" w:rsidTr="009C30BA">
        <w:trPr>
          <w:cantSplit/>
        </w:trPr>
        <w:tc>
          <w:tcPr>
            <w:tcW w:w="1483" w:type="dxa"/>
            <w:shd w:val="clear" w:color="auto" w:fill="auto"/>
            <w:vAlign w:val="bottom"/>
          </w:tcPr>
          <w:p w14:paraId="17B555B6" w14:textId="77777777" w:rsidR="009C30BA" w:rsidRPr="00F65579" w:rsidRDefault="009C30BA" w:rsidP="009C30BA">
            <w:pPr>
              <w:pStyle w:val="Tabletext"/>
            </w:pPr>
            <w:r w:rsidRPr="00F65579">
              <w:t>Grade 6</w:t>
            </w:r>
          </w:p>
        </w:tc>
        <w:tc>
          <w:tcPr>
            <w:tcW w:w="950" w:type="dxa"/>
            <w:shd w:val="clear" w:color="auto" w:fill="E0E0E0"/>
          </w:tcPr>
          <w:p w14:paraId="22A5DBDE" w14:textId="6AD50721" w:rsidR="009C30BA" w:rsidRPr="00F65579" w:rsidRDefault="009C30BA" w:rsidP="009C30BA">
            <w:pPr>
              <w:pStyle w:val="Tabletextright"/>
            </w:pPr>
            <w:r w:rsidRPr="00131408">
              <w:t>26</w:t>
            </w:r>
          </w:p>
        </w:tc>
        <w:tc>
          <w:tcPr>
            <w:tcW w:w="778" w:type="dxa"/>
            <w:shd w:val="clear" w:color="auto" w:fill="E0E0E0"/>
          </w:tcPr>
          <w:p w14:paraId="4FF0A8B1" w14:textId="76B9C32C" w:rsidR="009C30BA" w:rsidRPr="00F65579" w:rsidRDefault="009C30BA" w:rsidP="009C30BA">
            <w:pPr>
              <w:pStyle w:val="Tabletextright"/>
            </w:pPr>
            <w:r w:rsidRPr="00131408">
              <w:t>24.3</w:t>
            </w:r>
          </w:p>
        </w:tc>
        <w:tc>
          <w:tcPr>
            <w:tcW w:w="979" w:type="dxa"/>
            <w:shd w:val="clear" w:color="auto" w:fill="auto"/>
          </w:tcPr>
          <w:p w14:paraId="5E846E5B" w14:textId="310C935C" w:rsidR="009C30BA" w:rsidRPr="00F65579" w:rsidRDefault="009C30BA" w:rsidP="009C30BA">
            <w:pPr>
              <w:pStyle w:val="Tabletextright"/>
            </w:pPr>
            <w:r w:rsidRPr="00131408">
              <w:t>15</w:t>
            </w:r>
          </w:p>
        </w:tc>
        <w:tc>
          <w:tcPr>
            <w:tcW w:w="979" w:type="dxa"/>
            <w:shd w:val="clear" w:color="auto" w:fill="auto"/>
          </w:tcPr>
          <w:p w14:paraId="198A9405" w14:textId="5D9C3DB2" w:rsidR="009C30BA" w:rsidRPr="00F65579" w:rsidRDefault="009C30BA" w:rsidP="009C30BA">
            <w:pPr>
              <w:pStyle w:val="Tabletextright"/>
            </w:pPr>
            <w:r w:rsidRPr="00131408">
              <w:t>8</w:t>
            </w:r>
          </w:p>
        </w:tc>
        <w:tc>
          <w:tcPr>
            <w:tcW w:w="778" w:type="dxa"/>
            <w:shd w:val="clear" w:color="auto" w:fill="auto"/>
          </w:tcPr>
          <w:p w14:paraId="745D3A10" w14:textId="33D8053B" w:rsidR="009C30BA" w:rsidRPr="00F65579" w:rsidRDefault="009C30BA" w:rsidP="009C30BA">
            <w:pPr>
              <w:pStyle w:val="Tabletextright"/>
            </w:pPr>
            <w:r w:rsidRPr="00131408">
              <w:t>21.3</w:t>
            </w:r>
          </w:p>
        </w:tc>
        <w:tc>
          <w:tcPr>
            <w:tcW w:w="950" w:type="dxa"/>
            <w:shd w:val="clear" w:color="auto" w:fill="E0E0E0"/>
          </w:tcPr>
          <w:p w14:paraId="37896522" w14:textId="1640A0F5" w:rsidR="009C30BA" w:rsidRPr="00F65579" w:rsidRDefault="009C30BA" w:rsidP="009C30BA">
            <w:pPr>
              <w:pStyle w:val="Tabletextright"/>
            </w:pPr>
            <w:r w:rsidRPr="00131408">
              <w:t>3</w:t>
            </w:r>
          </w:p>
        </w:tc>
        <w:tc>
          <w:tcPr>
            <w:tcW w:w="778" w:type="dxa"/>
            <w:shd w:val="clear" w:color="auto" w:fill="E0E0E0"/>
          </w:tcPr>
          <w:p w14:paraId="2CF9A3CB" w14:textId="61F13F3E" w:rsidR="009C30BA" w:rsidRPr="00F65579" w:rsidRDefault="009C30BA" w:rsidP="009C30BA">
            <w:pPr>
              <w:pStyle w:val="Tabletextright"/>
            </w:pPr>
            <w:r w:rsidRPr="00131408">
              <w:t>3.0</w:t>
            </w:r>
          </w:p>
        </w:tc>
        <w:tc>
          <w:tcPr>
            <w:tcW w:w="950" w:type="dxa"/>
            <w:shd w:val="clear" w:color="auto" w:fill="auto"/>
            <w:noWrap/>
          </w:tcPr>
          <w:p w14:paraId="000D5F71" w14:textId="3FC15D11" w:rsidR="009C30BA" w:rsidRPr="00F65579" w:rsidRDefault="009C30BA" w:rsidP="009C30BA">
            <w:pPr>
              <w:pStyle w:val="Tabletextright"/>
            </w:pPr>
            <w:r w:rsidRPr="00131408">
              <w:t>22</w:t>
            </w:r>
          </w:p>
        </w:tc>
        <w:tc>
          <w:tcPr>
            <w:tcW w:w="778" w:type="dxa"/>
            <w:shd w:val="clear" w:color="auto" w:fill="auto"/>
          </w:tcPr>
          <w:p w14:paraId="1C132A79" w14:textId="6D75306A" w:rsidR="009C30BA" w:rsidRPr="00F65579" w:rsidRDefault="009C30BA" w:rsidP="009C30BA">
            <w:pPr>
              <w:pStyle w:val="Tabletextright"/>
            </w:pPr>
            <w:r w:rsidRPr="00131408">
              <w:t>20.4</w:t>
            </w:r>
          </w:p>
        </w:tc>
        <w:tc>
          <w:tcPr>
            <w:tcW w:w="979" w:type="dxa"/>
            <w:shd w:val="clear" w:color="auto" w:fill="E0E0E0"/>
            <w:noWrap/>
          </w:tcPr>
          <w:p w14:paraId="2651352F" w14:textId="015A7C40" w:rsidR="009C30BA" w:rsidRPr="00F65579" w:rsidRDefault="009C30BA" w:rsidP="009C30BA">
            <w:pPr>
              <w:pStyle w:val="Tabletextright"/>
            </w:pPr>
            <w:r w:rsidRPr="00131408">
              <w:t>14</w:t>
            </w:r>
          </w:p>
        </w:tc>
        <w:tc>
          <w:tcPr>
            <w:tcW w:w="979" w:type="dxa"/>
            <w:shd w:val="clear" w:color="auto" w:fill="E0E0E0"/>
          </w:tcPr>
          <w:p w14:paraId="1472094B" w14:textId="235089AF" w:rsidR="009C30BA" w:rsidRPr="00F65579" w:rsidRDefault="009C30BA" w:rsidP="009C30BA">
            <w:pPr>
              <w:pStyle w:val="Tabletextright"/>
            </w:pPr>
            <w:r w:rsidRPr="00131408">
              <w:t>6</w:t>
            </w:r>
          </w:p>
        </w:tc>
        <w:tc>
          <w:tcPr>
            <w:tcW w:w="778" w:type="dxa"/>
            <w:shd w:val="clear" w:color="auto" w:fill="E0E0E0"/>
          </w:tcPr>
          <w:p w14:paraId="75DB4514" w14:textId="2999F21A" w:rsidR="009C30BA" w:rsidRPr="00F65579" w:rsidRDefault="009C30BA" w:rsidP="009C30BA">
            <w:pPr>
              <w:pStyle w:val="Tabletextright"/>
            </w:pPr>
            <w:r w:rsidRPr="00131408">
              <w:t>17.4</w:t>
            </w:r>
          </w:p>
        </w:tc>
        <w:tc>
          <w:tcPr>
            <w:tcW w:w="950" w:type="dxa"/>
          </w:tcPr>
          <w:p w14:paraId="77F6115D" w14:textId="4A529B3D" w:rsidR="009C30BA" w:rsidRPr="00F65579" w:rsidRDefault="009C30BA" w:rsidP="009C30BA">
            <w:pPr>
              <w:pStyle w:val="Tabletextright"/>
            </w:pPr>
            <w:r w:rsidRPr="00131408">
              <w:t>2</w:t>
            </w:r>
          </w:p>
        </w:tc>
        <w:tc>
          <w:tcPr>
            <w:tcW w:w="778" w:type="dxa"/>
          </w:tcPr>
          <w:p w14:paraId="36051BCA" w14:textId="2FF50299" w:rsidR="009C30BA" w:rsidRPr="00F65579" w:rsidRDefault="009C30BA" w:rsidP="009C30BA">
            <w:pPr>
              <w:pStyle w:val="Tabletextright"/>
            </w:pPr>
            <w:r w:rsidRPr="00131408">
              <w:t>3.0</w:t>
            </w:r>
          </w:p>
        </w:tc>
      </w:tr>
      <w:tr w:rsidR="009C30BA" w:rsidRPr="00F65579" w14:paraId="0941BC75" w14:textId="77777777" w:rsidTr="00D90070">
        <w:trPr>
          <w:cantSplit/>
        </w:trPr>
        <w:tc>
          <w:tcPr>
            <w:tcW w:w="1483" w:type="dxa"/>
            <w:shd w:val="clear" w:color="auto" w:fill="auto"/>
          </w:tcPr>
          <w:p w14:paraId="339E5A24" w14:textId="77777777" w:rsidR="009C30BA" w:rsidRPr="00F65579" w:rsidRDefault="009C30BA" w:rsidP="009C30BA">
            <w:pPr>
              <w:pStyle w:val="Tabletext"/>
              <w:rPr>
                <w:sz w:val="6"/>
              </w:rPr>
            </w:pPr>
          </w:p>
        </w:tc>
        <w:tc>
          <w:tcPr>
            <w:tcW w:w="950" w:type="dxa"/>
            <w:shd w:val="clear" w:color="auto" w:fill="E0E0E0"/>
          </w:tcPr>
          <w:p w14:paraId="5CF4DB56" w14:textId="77777777" w:rsidR="009C30BA" w:rsidRPr="00F65579" w:rsidRDefault="009C30BA" w:rsidP="009C30BA">
            <w:pPr>
              <w:pStyle w:val="Tabletextright"/>
              <w:rPr>
                <w:rFonts w:cstheme="minorHAnsi"/>
                <w:sz w:val="6"/>
              </w:rPr>
            </w:pPr>
          </w:p>
        </w:tc>
        <w:tc>
          <w:tcPr>
            <w:tcW w:w="778" w:type="dxa"/>
            <w:shd w:val="clear" w:color="auto" w:fill="E0E0E0"/>
          </w:tcPr>
          <w:p w14:paraId="388F5E4A" w14:textId="77777777" w:rsidR="009C30BA" w:rsidRPr="00F65579" w:rsidRDefault="009C30BA" w:rsidP="009C30BA">
            <w:pPr>
              <w:pStyle w:val="Tabletextright"/>
              <w:rPr>
                <w:rFonts w:cstheme="minorHAnsi"/>
                <w:sz w:val="6"/>
              </w:rPr>
            </w:pPr>
          </w:p>
        </w:tc>
        <w:tc>
          <w:tcPr>
            <w:tcW w:w="979" w:type="dxa"/>
            <w:shd w:val="clear" w:color="auto" w:fill="auto"/>
          </w:tcPr>
          <w:p w14:paraId="6F2113DF" w14:textId="77777777" w:rsidR="009C30BA" w:rsidRPr="00F65579" w:rsidRDefault="009C30BA" w:rsidP="009C30BA">
            <w:pPr>
              <w:pStyle w:val="Tabletextright"/>
              <w:rPr>
                <w:rFonts w:cstheme="minorHAnsi"/>
                <w:sz w:val="6"/>
              </w:rPr>
            </w:pPr>
          </w:p>
        </w:tc>
        <w:tc>
          <w:tcPr>
            <w:tcW w:w="979" w:type="dxa"/>
            <w:shd w:val="clear" w:color="auto" w:fill="auto"/>
          </w:tcPr>
          <w:p w14:paraId="63044DCB" w14:textId="77777777" w:rsidR="009C30BA" w:rsidRPr="00F65579" w:rsidRDefault="009C30BA" w:rsidP="009C30BA">
            <w:pPr>
              <w:pStyle w:val="Tabletextright"/>
              <w:rPr>
                <w:sz w:val="6"/>
              </w:rPr>
            </w:pPr>
          </w:p>
        </w:tc>
        <w:tc>
          <w:tcPr>
            <w:tcW w:w="778" w:type="dxa"/>
            <w:shd w:val="clear" w:color="auto" w:fill="auto"/>
          </w:tcPr>
          <w:p w14:paraId="37294149" w14:textId="77777777" w:rsidR="009C30BA" w:rsidRPr="00F65579" w:rsidRDefault="009C30BA" w:rsidP="009C30BA">
            <w:pPr>
              <w:pStyle w:val="Tabletextright"/>
              <w:rPr>
                <w:sz w:val="6"/>
              </w:rPr>
            </w:pPr>
          </w:p>
        </w:tc>
        <w:tc>
          <w:tcPr>
            <w:tcW w:w="950" w:type="dxa"/>
            <w:shd w:val="clear" w:color="auto" w:fill="E0E0E0"/>
          </w:tcPr>
          <w:p w14:paraId="44BA4D82" w14:textId="77777777" w:rsidR="009C30BA" w:rsidRPr="00F65579" w:rsidRDefault="009C30BA" w:rsidP="009C30BA">
            <w:pPr>
              <w:pStyle w:val="Tabletextright"/>
              <w:rPr>
                <w:sz w:val="6"/>
              </w:rPr>
            </w:pPr>
          </w:p>
        </w:tc>
        <w:tc>
          <w:tcPr>
            <w:tcW w:w="778" w:type="dxa"/>
            <w:shd w:val="clear" w:color="auto" w:fill="E0E0E0"/>
          </w:tcPr>
          <w:p w14:paraId="3A3C52B6" w14:textId="77777777" w:rsidR="009C30BA" w:rsidRPr="00F65579" w:rsidRDefault="009C30BA" w:rsidP="009C30BA">
            <w:pPr>
              <w:pStyle w:val="Tabletextright"/>
              <w:rPr>
                <w:sz w:val="6"/>
              </w:rPr>
            </w:pPr>
          </w:p>
        </w:tc>
        <w:tc>
          <w:tcPr>
            <w:tcW w:w="950" w:type="dxa"/>
            <w:shd w:val="clear" w:color="auto" w:fill="auto"/>
            <w:noWrap/>
          </w:tcPr>
          <w:p w14:paraId="373DEBD5" w14:textId="77777777" w:rsidR="009C30BA" w:rsidRPr="00F65579" w:rsidRDefault="009C30BA" w:rsidP="009C30BA">
            <w:pPr>
              <w:pStyle w:val="Tabletextright"/>
              <w:rPr>
                <w:rFonts w:cstheme="minorHAnsi"/>
                <w:sz w:val="6"/>
              </w:rPr>
            </w:pPr>
          </w:p>
        </w:tc>
        <w:tc>
          <w:tcPr>
            <w:tcW w:w="778" w:type="dxa"/>
            <w:shd w:val="clear" w:color="auto" w:fill="auto"/>
          </w:tcPr>
          <w:p w14:paraId="5D8D0A71" w14:textId="77777777" w:rsidR="009C30BA" w:rsidRPr="00F65579" w:rsidRDefault="009C30BA" w:rsidP="009C30BA">
            <w:pPr>
              <w:pStyle w:val="Tabletextright"/>
              <w:rPr>
                <w:rFonts w:cstheme="minorHAnsi"/>
                <w:sz w:val="6"/>
              </w:rPr>
            </w:pPr>
          </w:p>
        </w:tc>
        <w:tc>
          <w:tcPr>
            <w:tcW w:w="979" w:type="dxa"/>
            <w:shd w:val="clear" w:color="auto" w:fill="E0E0E0"/>
            <w:noWrap/>
          </w:tcPr>
          <w:p w14:paraId="06D67682" w14:textId="77777777" w:rsidR="009C30BA" w:rsidRPr="00F65579" w:rsidRDefault="009C30BA" w:rsidP="009C30BA">
            <w:pPr>
              <w:pStyle w:val="Tabletextright"/>
              <w:rPr>
                <w:rFonts w:cstheme="minorHAnsi"/>
                <w:sz w:val="6"/>
              </w:rPr>
            </w:pPr>
          </w:p>
        </w:tc>
        <w:tc>
          <w:tcPr>
            <w:tcW w:w="979" w:type="dxa"/>
            <w:shd w:val="clear" w:color="auto" w:fill="E0E0E0"/>
          </w:tcPr>
          <w:p w14:paraId="6C8D0A74" w14:textId="77777777" w:rsidR="009C30BA" w:rsidRPr="00F65579" w:rsidRDefault="009C30BA" w:rsidP="009C30BA">
            <w:pPr>
              <w:pStyle w:val="Tabletextright"/>
              <w:rPr>
                <w:sz w:val="6"/>
              </w:rPr>
            </w:pPr>
          </w:p>
        </w:tc>
        <w:tc>
          <w:tcPr>
            <w:tcW w:w="778" w:type="dxa"/>
            <w:shd w:val="clear" w:color="auto" w:fill="E0E0E0"/>
          </w:tcPr>
          <w:p w14:paraId="79D6EAF0" w14:textId="77777777" w:rsidR="009C30BA" w:rsidRPr="00F65579" w:rsidRDefault="009C30BA" w:rsidP="009C30BA">
            <w:pPr>
              <w:pStyle w:val="Tabletextright"/>
              <w:rPr>
                <w:sz w:val="6"/>
              </w:rPr>
            </w:pPr>
          </w:p>
        </w:tc>
        <w:tc>
          <w:tcPr>
            <w:tcW w:w="950" w:type="dxa"/>
          </w:tcPr>
          <w:p w14:paraId="4500017B" w14:textId="77777777" w:rsidR="009C30BA" w:rsidRPr="00F65579" w:rsidRDefault="009C30BA" w:rsidP="009C30BA">
            <w:pPr>
              <w:pStyle w:val="Tabletextright"/>
              <w:rPr>
                <w:sz w:val="6"/>
              </w:rPr>
            </w:pPr>
          </w:p>
        </w:tc>
        <w:tc>
          <w:tcPr>
            <w:tcW w:w="778" w:type="dxa"/>
          </w:tcPr>
          <w:p w14:paraId="2C45B51C" w14:textId="77777777" w:rsidR="009C30BA" w:rsidRPr="00F65579" w:rsidRDefault="009C30BA" w:rsidP="009C30BA">
            <w:pPr>
              <w:pStyle w:val="Tabletextright"/>
              <w:rPr>
                <w:sz w:val="6"/>
              </w:rPr>
            </w:pPr>
          </w:p>
        </w:tc>
      </w:tr>
      <w:tr w:rsidR="009C30BA" w:rsidRPr="00F65579" w14:paraId="028E69A8" w14:textId="77777777" w:rsidTr="009C30BA">
        <w:trPr>
          <w:cantSplit/>
        </w:trPr>
        <w:tc>
          <w:tcPr>
            <w:tcW w:w="1483" w:type="dxa"/>
            <w:shd w:val="clear" w:color="auto" w:fill="auto"/>
            <w:vAlign w:val="bottom"/>
          </w:tcPr>
          <w:p w14:paraId="39E77A58" w14:textId="77777777" w:rsidR="009C30BA" w:rsidRPr="00F65579" w:rsidRDefault="009C30BA" w:rsidP="009C30BA">
            <w:pPr>
              <w:pStyle w:val="Tabletext"/>
              <w:rPr>
                <w:b/>
              </w:rPr>
            </w:pPr>
            <w:r w:rsidRPr="00F65579">
              <w:rPr>
                <w:b/>
              </w:rPr>
              <w:t>Senior employees</w:t>
            </w:r>
          </w:p>
        </w:tc>
        <w:tc>
          <w:tcPr>
            <w:tcW w:w="950" w:type="dxa"/>
            <w:shd w:val="clear" w:color="auto" w:fill="E0E0E0"/>
            <w:vAlign w:val="bottom"/>
          </w:tcPr>
          <w:p w14:paraId="004D5166" w14:textId="2F07F820" w:rsidR="009C30BA" w:rsidRPr="00F65579" w:rsidRDefault="009C30BA" w:rsidP="009C30BA">
            <w:pPr>
              <w:pStyle w:val="Tabletextrightbold"/>
            </w:pPr>
            <w:r>
              <w:t>15</w:t>
            </w:r>
          </w:p>
        </w:tc>
        <w:tc>
          <w:tcPr>
            <w:tcW w:w="778" w:type="dxa"/>
            <w:shd w:val="clear" w:color="auto" w:fill="E0E0E0"/>
            <w:vAlign w:val="bottom"/>
          </w:tcPr>
          <w:p w14:paraId="313857D9" w14:textId="5FC6BE83" w:rsidR="009C30BA" w:rsidRPr="00F65579" w:rsidRDefault="009C30BA" w:rsidP="009C30BA">
            <w:pPr>
              <w:pStyle w:val="Tabletextrightbold"/>
            </w:pPr>
            <w:r>
              <w:t>15</w:t>
            </w:r>
          </w:p>
        </w:tc>
        <w:tc>
          <w:tcPr>
            <w:tcW w:w="979" w:type="dxa"/>
            <w:shd w:val="clear" w:color="auto" w:fill="auto"/>
            <w:vAlign w:val="bottom"/>
          </w:tcPr>
          <w:p w14:paraId="598EF699" w14:textId="66878E17" w:rsidR="009C30BA" w:rsidRPr="00F65579" w:rsidRDefault="009C30BA" w:rsidP="009C30BA">
            <w:pPr>
              <w:pStyle w:val="Tabletextrightbold"/>
            </w:pPr>
            <w:r>
              <w:t>14</w:t>
            </w:r>
          </w:p>
        </w:tc>
        <w:tc>
          <w:tcPr>
            <w:tcW w:w="979" w:type="dxa"/>
            <w:shd w:val="clear" w:color="auto" w:fill="auto"/>
          </w:tcPr>
          <w:p w14:paraId="5C9740D8" w14:textId="1C9504C8" w:rsidR="009C30BA" w:rsidRPr="00F65579" w:rsidRDefault="009C30BA" w:rsidP="009C30BA">
            <w:pPr>
              <w:pStyle w:val="Tabletextrightbold"/>
            </w:pPr>
            <w:r w:rsidRPr="00C268C8">
              <w:t>–</w:t>
            </w:r>
          </w:p>
        </w:tc>
        <w:tc>
          <w:tcPr>
            <w:tcW w:w="778" w:type="dxa"/>
            <w:shd w:val="clear" w:color="auto" w:fill="auto"/>
            <w:vAlign w:val="bottom"/>
          </w:tcPr>
          <w:p w14:paraId="319F8293" w14:textId="645549C3" w:rsidR="009C30BA" w:rsidRPr="00F65579" w:rsidRDefault="009C30BA" w:rsidP="009C30BA">
            <w:pPr>
              <w:pStyle w:val="Tabletextrightbold"/>
            </w:pPr>
            <w:r>
              <w:t>14</w:t>
            </w:r>
          </w:p>
        </w:tc>
        <w:tc>
          <w:tcPr>
            <w:tcW w:w="950" w:type="dxa"/>
            <w:shd w:val="clear" w:color="auto" w:fill="E0E0E0"/>
            <w:vAlign w:val="bottom"/>
          </w:tcPr>
          <w:p w14:paraId="4F610EA7" w14:textId="36FBA52B" w:rsidR="009C30BA" w:rsidRPr="00F65579" w:rsidRDefault="009C30BA" w:rsidP="009C30BA">
            <w:pPr>
              <w:pStyle w:val="Tabletextrightbold"/>
            </w:pPr>
            <w:r>
              <w:t>1</w:t>
            </w:r>
          </w:p>
        </w:tc>
        <w:tc>
          <w:tcPr>
            <w:tcW w:w="778" w:type="dxa"/>
            <w:shd w:val="clear" w:color="auto" w:fill="E0E0E0"/>
            <w:vAlign w:val="bottom"/>
          </w:tcPr>
          <w:p w14:paraId="597C00EC" w14:textId="6EFC289A" w:rsidR="009C30BA" w:rsidRPr="00F65579" w:rsidRDefault="009C30BA" w:rsidP="009C30BA">
            <w:pPr>
              <w:pStyle w:val="Tabletextrightbold"/>
            </w:pPr>
            <w:r>
              <w:t>1</w:t>
            </w:r>
          </w:p>
        </w:tc>
        <w:tc>
          <w:tcPr>
            <w:tcW w:w="950" w:type="dxa"/>
            <w:shd w:val="clear" w:color="auto" w:fill="auto"/>
            <w:noWrap/>
          </w:tcPr>
          <w:p w14:paraId="053C38ED" w14:textId="5CB29D0C" w:rsidR="009C30BA" w:rsidRPr="00F65579" w:rsidRDefault="009C30BA" w:rsidP="009C30BA">
            <w:pPr>
              <w:pStyle w:val="Tabletextrightbold"/>
            </w:pPr>
            <w:r w:rsidRPr="00131408">
              <w:t>13</w:t>
            </w:r>
          </w:p>
        </w:tc>
        <w:tc>
          <w:tcPr>
            <w:tcW w:w="778" w:type="dxa"/>
            <w:shd w:val="clear" w:color="auto" w:fill="auto"/>
          </w:tcPr>
          <w:p w14:paraId="726091BE" w14:textId="69081CF8" w:rsidR="009C30BA" w:rsidRPr="00F65579" w:rsidRDefault="009C30BA" w:rsidP="009C30BA">
            <w:pPr>
              <w:pStyle w:val="Tabletextrightbold"/>
            </w:pPr>
            <w:r w:rsidRPr="00131408">
              <w:t>13.0</w:t>
            </w:r>
          </w:p>
        </w:tc>
        <w:tc>
          <w:tcPr>
            <w:tcW w:w="979" w:type="dxa"/>
            <w:shd w:val="clear" w:color="auto" w:fill="E0E0E0"/>
            <w:noWrap/>
          </w:tcPr>
          <w:p w14:paraId="7DC42852" w14:textId="4247A4F1" w:rsidR="009C30BA" w:rsidRPr="00F65579" w:rsidRDefault="009C30BA" w:rsidP="009C30BA">
            <w:pPr>
              <w:pStyle w:val="Tabletextrightbold"/>
            </w:pPr>
            <w:r w:rsidRPr="00131408">
              <w:t>13</w:t>
            </w:r>
          </w:p>
        </w:tc>
        <w:tc>
          <w:tcPr>
            <w:tcW w:w="979" w:type="dxa"/>
            <w:shd w:val="clear" w:color="auto" w:fill="E0E0E0"/>
          </w:tcPr>
          <w:p w14:paraId="694BCD32" w14:textId="3463F73C" w:rsidR="009C30BA" w:rsidRPr="00F65579" w:rsidRDefault="009C30BA" w:rsidP="009C30BA">
            <w:pPr>
              <w:pStyle w:val="Tabletextrightbold"/>
            </w:pPr>
            <w:r w:rsidRPr="005218A5">
              <w:t>–</w:t>
            </w:r>
          </w:p>
        </w:tc>
        <w:tc>
          <w:tcPr>
            <w:tcW w:w="778" w:type="dxa"/>
            <w:shd w:val="clear" w:color="auto" w:fill="E0E0E0"/>
          </w:tcPr>
          <w:p w14:paraId="1C0BD74D" w14:textId="3F43EDB2" w:rsidR="009C30BA" w:rsidRPr="00F65579" w:rsidRDefault="009C30BA" w:rsidP="009C30BA">
            <w:pPr>
              <w:pStyle w:val="Tabletextrightbold"/>
            </w:pPr>
            <w:r w:rsidRPr="00131408">
              <w:t>13.0</w:t>
            </w:r>
          </w:p>
        </w:tc>
        <w:tc>
          <w:tcPr>
            <w:tcW w:w="950" w:type="dxa"/>
          </w:tcPr>
          <w:p w14:paraId="0D4F5A2D" w14:textId="6A786CEB" w:rsidR="009C30BA" w:rsidRPr="00F65579" w:rsidRDefault="009C30BA" w:rsidP="009C30BA">
            <w:pPr>
              <w:pStyle w:val="Tabletextrightbold"/>
            </w:pPr>
            <w:r w:rsidRPr="0039772A">
              <w:t>–</w:t>
            </w:r>
          </w:p>
        </w:tc>
        <w:tc>
          <w:tcPr>
            <w:tcW w:w="778" w:type="dxa"/>
          </w:tcPr>
          <w:p w14:paraId="3843227A" w14:textId="2AB4CEB0" w:rsidR="009C30BA" w:rsidRPr="00F65579" w:rsidRDefault="009C30BA" w:rsidP="009C30BA">
            <w:pPr>
              <w:pStyle w:val="Tabletextrightbold"/>
            </w:pPr>
            <w:r w:rsidRPr="0039772A">
              <w:t>–</w:t>
            </w:r>
          </w:p>
        </w:tc>
      </w:tr>
      <w:tr w:rsidR="009C30BA" w:rsidRPr="00F65579" w14:paraId="51C0E5C6" w14:textId="77777777" w:rsidTr="009C30BA">
        <w:trPr>
          <w:cantSplit/>
        </w:trPr>
        <w:tc>
          <w:tcPr>
            <w:tcW w:w="1483" w:type="dxa"/>
            <w:shd w:val="clear" w:color="auto" w:fill="auto"/>
            <w:vAlign w:val="bottom"/>
          </w:tcPr>
          <w:p w14:paraId="2C780283" w14:textId="77777777" w:rsidR="009C30BA" w:rsidRPr="00F65579" w:rsidRDefault="009C30BA" w:rsidP="009C30BA">
            <w:pPr>
              <w:pStyle w:val="Tabletext"/>
              <w:rPr>
                <w:color w:val="000000"/>
              </w:rPr>
            </w:pPr>
            <w:r w:rsidRPr="00F65579">
              <w:rPr>
                <w:color w:val="000000"/>
              </w:rPr>
              <w:t>STS</w:t>
            </w:r>
          </w:p>
        </w:tc>
        <w:tc>
          <w:tcPr>
            <w:tcW w:w="950" w:type="dxa"/>
            <w:shd w:val="clear" w:color="auto" w:fill="E0E0E0"/>
          </w:tcPr>
          <w:p w14:paraId="13052314" w14:textId="1E0EDF09" w:rsidR="009C30BA" w:rsidRPr="007434B8" w:rsidRDefault="009C30BA" w:rsidP="009C30BA">
            <w:pPr>
              <w:pStyle w:val="Tabletextright"/>
            </w:pPr>
            <w:r w:rsidRPr="00131408">
              <w:t>4</w:t>
            </w:r>
          </w:p>
        </w:tc>
        <w:tc>
          <w:tcPr>
            <w:tcW w:w="778" w:type="dxa"/>
            <w:shd w:val="clear" w:color="auto" w:fill="E0E0E0"/>
          </w:tcPr>
          <w:p w14:paraId="471F6552" w14:textId="7D0F34F4" w:rsidR="009C30BA" w:rsidRPr="007434B8" w:rsidRDefault="009C30BA" w:rsidP="009C30BA">
            <w:pPr>
              <w:pStyle w:val="Tabletextright"/>
            </w:pPr>
            <w:r w:rsidRPr="00131408">
              <w:t>4.0</w:t>
            </w:r>
          </w:p>
        </w:tc>
        <w:tc>
          <w:tcPr>
            <w:tcW w:w="979" w:type="dxa"/>
            <w:shd w:val="clear" w:color="auto" w:fill="auto"/>
          </w:tcPr>
          <w:p w14:paraId="1A7ED754" w14:textId="0BE58B2F" w:rsidR="009C30BA" w:rsidRPr="007434B8" w:rsidRDefault="009C30BA" w:rsidP="009C30BA">
            <w:pPr>
              <w:pStyle w:val="Tabletextright"/>
            </w:pPr>
            <w:r w:rsidRPr="00131408">
              <w:t>3</w:t>
            </w:r>
          </w:p>
        </w:tc>
        <w:tc>
          <w:tcPr>
            <w:tcW w:w="979" w:type="dxa"/>
            <w:shd w:val="clear" w:color="auto" w:fill="auto"/>
          </w:tcPr>
          <w:p w14:paraId="0F177182" w14:textId="6CACA935" w:rsidR="009C30BA" w:rsidRPr="007434B8" w:rsidRDefault="009C30BA" w:rsidP="009C30BA">
            <w:pPr>
              <w:pStyle w:val="Tabletextright"/>
            </w:pPr>
            <w:r>
              <w:t>–</w:t>
            </w:r>
          </w:p>
        </w:tc>
        <w:tc>
          <w:tcPr>
            <w:tcW w:w="778" w:type="dxa"/>
            <w:shd w:val="clear" w:color="auto" w:fill="auto"/>
          </w:tcPr>
          <w:p w14:paraId="116A405A" w14:textId="4EB73AE8" w:rsidR="009C30BA" w:rsidRPr="007434B8" w:rsidRDefault="009C30BA" w:rsidP="009C30BA">
            <w:pPr>
              <w:pStyle w:val="Tabletextright"/>
            </w:pPr>
            <w:r w:rsidRPr="00131408">
              <w:t>3.0</w:t>
            </w:r>
          </w:p>
        </w:tc>
        <w:tc>
          <w:tcPr>
            <w:tcW w:w="950" w:type="dxa"/>
            <w:shd w:val="clear" w:color="auto" w:fill="E0E0E0"/>
          </w:tcPr>
          <w:p w14:paraId="3433720C" w14:textId="6985A425" w:rsidR="009C30BA" w:rsidRPr="007434B8" w:rsidRDefault="009C30BA" w:rsidP="009C30BA">
            <w:pPr>
              <w:pStyle w:val="Tabletextright"/>
            </w:pPr>
            <w:r w:rsidRPr="00131408">
              <w:t>1</w:t>
            </w:r>
          </w:p>
        </w:tc>
        <w:tc>
          <w:tcPr>
            <w:tcW w:w="778" w:type="dxa"/>
            <w:shd w:val="clear" w:color="auto" w:fill="E0E0E0"/>
          </w:tcPr>
          <w:p w14:paraId="34AAF66D" w14:textId="0C4D2AC1" w:rsidR="009C30BA" w:rsidRPr="007434B8" w:rsidRDefault="009C30BA" w:rsidP="009C30BA">
            <w:pPr>
              <w:pStyle w:val="Tabletextright"/>
            </w:pPr>
            <w:r w:rsidRPr="00131408">
              <w:t>1.0</w:t>
            </w:r>
          </w:p>
        </w:tc>
        <w:tc>
          <w:tcPr>
            <w:tcW w:w="950" w:type="dxa"/>
            <w:shd w:val="clear" w:color="auto" w:fill="auto"/>
            <w:noWrap/>
          </w:tcPr>
          <w:p w14:paraId="1DBC72B1" w14:textId="55051937" w:rsidR="009C30BA" w:rsidRPr="00F65579" w:rsidRDefault="009C30BA" w:rsidP="009C30BA">
            <w:pPr>
              <w:pStyle w:val="Tabletextright"/>
            </w:pPr>
            <w:r w:rsidRPr="00131408">
              <w:t>3</w:t>
            </w:r>
          </w:p>
        </w:tc>
        <w:tc>
          <w:tcPr>
            <w:tcW w:w="778" w:type="dxa"/>
            <w:shd w:val="clear" w:color="auto" w:fill="auto"/>
          </w:tcPr>
          <w:p w14:paraId="6188A187" w14:textId="40A3AFB8" w:rsidR="009C30BA" w:rsidRPr="00F65579" w:rsidRDefault="009C30BA" w:rsidP="009C30BA">
            <w:pPr>
              <w:pStyle w:val="Tabletextright"/>
            </w:pPr>
            <w:r w:rsidRPr="00131408">
              <w:t>3.0</w:t>
            </w:r>
          </w:p>
        </w:tc>
        <w:tc>
          <w:tcPr>
            <w:tcW w:w="979" w:type="dxa"/>
            <w:shd w:val="clear" w:color="auto" w:fill="E0E0E0"/>
            <w:noWrap/>
          </w:tcPr>
          <w:p w14:paraId="51A99ED8" w14:textId="1FC70E94" w:rsidR="009C30BA" w:rsidRPr="00F65579" w:rsidRDefault="009C30BA" w:rsidP="009C30BA">
            <w:pPr>
              <w:pStyle w:val="Tabletextright"/>
            </w:pPr>
            <w:r w:rsidRPr="00131408">
              <w:t>3</w:t>
            </w:r>
          </w:p>
        </w:tc>
        <w:tc>
          <w:tcPr>
            <w:tcW w:w="979" w:type="dxa"/>
            <w:shd w:val="clear" w:color="auto" w:fill="E0E0E0"/>
          </w:tcPr>
          <w:p w14:paraId="733FA666" w14:textId="6A155A87" w:rsidR="009C30BA" w:rsidRPr="00F65579" w:rsidRDefault="009C30BA" w:rsidP="009C30BA">
            <w:pPr>
              <w:pStyle w:val="Tabletextright"/>
            </w:pPr>
            <w:r w:rsidRPr="005218A5">
              <w:t>–</w:t>
            </w:r>
          </w:p>
        </w:tc>
        <w:tc>
          <w:tcPr>
            <w:tcW w:w="778" w:type="dxa"/>
            <w:shd w:val="clear" w:color="auto" w:fill="E0E0E0"/>
          </w:tcPr>
          <w:p w14:paraId="6BDF8067" w14:textId="04D9D769" w:rsidR="009C30BA" w:rsidRPr="00F65579" w:rsidRDefault="009C30BA" w:rsidP="009C30BA">
            <w:pPr>
              <w:pStyle w:val="Tabletextright"/>
            </w:pPr>
            <w:r w:rsidRPr="00131408">
              <w:t>3.0</w:t>
            </w:r>
          </w:p>
        </w:tc>
        <w:tc>
          <w:tcPr>
            <w:tcW w:w="950" w:type="dxa"/>
          </w:tcPr>
          <w:p w14:paraId="784DD83D" w14:textId="34DAE573" w:rsidR="009C30BA" w:rsidRPr="00F65579" w:rsidRDefault="009C30BA" w:rsidP="009C30BA">
            <w:pPr>
              <w:pStyle w:val="Tabletextright"/>
            </w:pPr>
            <w:r w:rsidRPr="0039772A">
              <w:t>–</w:t>
            </w:r>
          </w:p>
        </w:tc>
        <w:tc>
          <w:tcPr>
            <w:tcW w:w="778" w:type="dxa"/>
          </w:tcPr>
          <w:p w14:paraId="5D6DA0DB" w14:textId="010315EF" w:rsidR="009C30BA" w:rsidRPr="00F65579" w:rsidRDefault="009C30BA" w:rsidP="009C30BA">
            <w:pPr>
              <w:pStyle w:val="Tabletextright"/>
            </w:pPr>
            <w:r w:rsidRPr="0039772A">
              <w:t>–</w:t>
            </w:r>
          </w:p>
        </w:tc>
      </w:tr>
      <w:tr w:rsidR="009C30BA" w:rsidRPr="00F65579" w14:paraId="1EEB57E8" w14:textId="77777777" w:rsidTr="009C30BA">
        <w:trPr>
          <w:cantSplit/>
        </w:trPr>
        <w:tc>
          <w:tcPr>
            <w:tcW w:w="1483" w:type="dxa"/>
            <w:shd w:val="clear" w:color="auto" w:fill="auto"/>
            <w:vAlign w:val="bottom"/>
          </w:tcPr>
          <w:p w14:paraId="703BAC34" w14:textId="77777777" w:rsidR="009C30BA" w:rsidRPr="00F65579" w:rsidRDefault="009C30BA" w:rsidP="009C30BA">
            <w:pPr>
              <w:pStyle w:val="Tabletext"/>
              <w:rPr>
                <w:color w:val="000000"/>
              </w:rPr>
            </w:pPr>
            <w:r w:rsidRPr="00F65579">
              <w:rPr>
                <w:color w:val="000000"/>
              </w:rPr>
              <w:t>SRA</w:t>
            </w:r>
          </w:p>
        </w:tc>
        <w:tc>
          <w:tcPr>
            <w:tcW w:w="950" w:type="dxa"/>
            <w:shd w:val="clear" w:color="auto" w:fill="E0E0E0"/>
          </w:tcPr>
          <w:p w14:paraId="3C4A2779" w14:textId="1D1B138A" w:rsidR="009C30BA" w:rsidRPr="007434B8" w:rsidRDefault="009C30BA" w:rsidP="009C30BA">
            <w:pPr>
              <w:pStyle w:val="Tabletextright"/>
            </w:pPr>
            <w:r w:rsidRPr="00131408">
              <w:t>6</w:t>
            </w:r>
          </w:p>
        </w:tc>
        <w:tc>
          <w:tcPr>
            <w:tcW w:w="778" w:type="dxa"/>
            <w:shd w:val="clear" w:color="auto" w:fill="E0E0E0"/>
          </w:tcPr>
          <w:p w14:paraId="03D92C0C" w14:textId="70C7E543" w:rsidR="009C30BA" w:rsidRPr="007434B8" w:rsidRDefault="009C30BA" w:rsidP="009C30BA">
            <w:pPr>
              <w:pStyle w:val="Tabletextright"/>
            </w:pPr>
            <w:r w:rsidRPr="00131408">
              <w:t>6.0</w:t>
            </w:r>
          </w:p>
        </w:tc>
        <w:tc>
          <w:tcPr>
            <w:tcW w:w="979" w:type="dxa"/>
            <w:shd w:val="clear" w:color="auto" w:fill="auto"/>
          </w:tcPr>
          <w:p w14:paraId="3D7B68BB" w14:textId="570097B2" w:rsidR="009C30BA" w:rsidRPr="007434B8" w:rsidRDefault="009C30BA" w:rsidP="009C30BA">
            <w:pPr>
              <w:pStyle w:val="Tabletextright"/>
            </w:pPr>
            <w:r w:rsidRPr="00131408">
              <w:t>6</w:t>
            </w:r>
          </w:p>
        </w:tc>
        <w:tc>
          <w:tcPr>
            <w:tcW w:w="979" w:type="dxa"/>
            <w:shd w:val="clear" w:color="auto" w:fill="auto"/>
          </w:tcPr>
          <w:p w14:paraId="426D9364" w14:textId="0499BB5E" w:rsidR="009C30BA" w:rsidRPr="007434B8" w:rsidRDefault="009C30BA" w:rsidP="009C30BA">
            <w:pPr>
              <w:pStyle w:val="Tabletextright"/>
            </w:pPr>
            <w:r w:rsidRPr="007938EF">
              <w:t>–</w:t>
            </w:r>
          </w:p>
        </w:tc>
        <w:tc>
          <w:tcPr>
            <w:tcW w:w="778" w:type="dxa"/>
            <w:shd w:val="clear" w:color="auto" w:fill="auto"/>
          </w:tcPr>
          <w:p w14:paraId="00BC4BC8" w14:textId="36D660AB" w:rsidR="009C30BA" w:rsidRPr="007434B8" w:rsidRDefault="009C30BA" w:rsidP="009C30BA">
            <w:pPr>
              <w:pStyle w:val="Tabletextright"/>
            </w:pPr>
            <w:r w:rsidRPr="00131408">
              <w:t>6.0</w:t>
            </w:r>
          </w:p>
        </w:tc>
        <w:tc>
          <w:tcPr>
            <w:tcW w:w="950" w:type="dxa"/>
            <w:shd w:val="clear" w:color="auto" w:fill="E0E0E0"/>
          </w:tcPr>
          <w:p w14:paraId="52B3F313" w14:textId="67C1E102" w:rsidR="009C30BA" w:rsidRPr="007434B8" w:rsidRDefault="009C30BA" w:rsidP="009C30BA">
            <w:pPr>
              <w:pStyle w:val="Tabletextright"/>
            </w:pPr>
            <w:r w:rsidRPr="0076420C">
              <w:t>–</w:t>
            </w:r>
          </w:p>
        </w:tc>
        <w:tc>
          <w:tcPr>
            <w:tcW w:w="778" w:type="dxa"/>
            <w:shd w:val="clear" w:color="auto" w:fill="E0E0E0"/>
          </w:tcPr>
          <w:p w14:paraId="5C80FB51" w14:textId="0F8C841C" w:rsidR="009C30BA" w:rsidRPr="007434B8" w:rsidRDefault="009C30BA" w:rsidP="009C30BA">
            <w:pPr>
              <w:pStyle w:val="Tabletextright"/>
            </w:pPr>
            <w:r w:rsidRPr="0076420C">
              <w:t>–</w:t>
            </w:r>
          </w:p>
        </w:tc>
        <w:tc>
          <w:tcPr>
            <w:tcW w:w="950" w:type="dxa"/>
            <w:shd w:val="clear" w:color="auto" w:fill="auto"/>
            <w:noWrap/>
          </w:tcPr>
          <w:p w14:paraId="5B362871" w14:textId="5BE4EB53" w:rsidR="009C30BA" w:rsidRPr="00F65579" w:rsidRDefault="009C30BA" w:rsidP="009C30BA">
            <w:pPr>
              <w:pStyle w:val="Tabletextright"/>
            </w:pPr>
            <w:r w:rsidRPr="00131408">
              <w:t>5</w:t>
            </w:r>
          </w:p>
        </w:tc>
        <w:tc>
          <w:tcPr>
            <w:tcW w:w="778" w:type="dxa"/>
            <w:shd w:val="clear" w:color="auto" w:fill="auto"/>
          </w:tcPr>
          <w:p w14:paraId="47BA64F8" w14:textId="34E3825F" w:rsidR="009C30BA" w:rsidRPr="00F65579" w:rsidRDefault="009C30BA" w:rsidP="009C30BA">
            <w:pPr>
              <w:pStyle w:val="Tabletextright"/>
            </w:pPr>
            <w:r w:rsidRPr="00131408">
              <w:t>5.0</w:t>
            </w:r>
          </w:p>
        </w:tc>
        <w:tc>
          <w:tcPr>
            <w:tcW w:w="979" w:type="dxa"/>
            <w:shd w:val="clear" w:color="auto" w:fill="E0E0E0"/>
            <w:noWrap/>
          </w:tcPr>
          <w:p w14:paraId="54C069D7" w14:textId="757CD69B" w:rsidR="009C30BA" w:rsidRPr="00F65579" w:rsidRDefault="009C30BA" w:rsidP="009C30BA">
            <w:pPr>
              <w:pStyle w:val="Tabletextright"/>
            </w:pPr>
            <w:r w:rsidRPr="00131408">
              <w:t>5</w:t>
            </w:r>
          </w:p>
        </w:tc>
        <w:tc>
          <w:tcPr>
            <w:tcW w:w="979" w:type="dxa"/>
            <w:shd w:val="clear" w:color="auto" w:fill="E0E0E0"/>
          </w:tcPr>
          <w:p w14:paraId="74A93E96" w14:textId="1982172A" w:rsidR="009C30BA" w:rsidRPr="00F65579" w:rsidRDefault="009C30BA" w:rsidP="009C30BA">
            <w:pPr>
              <w:pStyle w:val="Tabletextright"/>
            </w:pPr>
            <w:r w:rsidRPr="005218A5">
              <w:t>–</w:t>
            </w:r>
          </w:p>
        </w:tc>
        <w:tc>
          <w:tcPr>
            <w:tcW w:w="778" w:type="dxa"/>
            <w:shd w:val="clear" w:color="auto" w:fill="E0E0E0"/>
          </w:tcPr>
          <w:p w14:paraId="1BD2E666" w14:textId="591B889A" w:rsidR="009C30BA" w:rsidRPr="00F65579" w:rsidRDefault="009C30BA" w:rsidP="009C30BA">
            <w:pPr>
              <w:pStyle w:val="Tabletextright"/>
            </w:pPr>
            <w:r w:rsidRPr="00131408">
              <w:t>5.0</w:t>
            </w:r>
          </w:p>
        </w:tc>
        <w:tc>
          <w:tcPr>
            <w:tcW w:w="950" w:type="dxa"/>
          </w:tcPr>
          <w:p w14:paraId="04DD8BBC" w14:textId="624FCADF" w:rsidR="009C30BA" w:rsidRPr="00F65579" w:rsidRDefault="009C30BA" w:rsidP="009C30BA">
            <w:pPr>
              <w:pStyle w:val="Tabletextright"/>
            </w:pPr>
            <w:r w:rsidRPr="0039772A">
              <w:t>–</w:t>
            </w:r>
          </w:p>
        </w:tc>
        <w:tc>
          <w:tcPr>
            <w:tcW w:w="778" w:type="dxa"/>
          </w:tcPr>
          <w:p w14:paraId="42465302" w14:textId="6D0043D9" w:rsidR="009C30BA" w:rsidRPr="00F65579" w:rsidRDefault="009C30BA" w:rsidP="009C30BA">
            <w:pPr>
              <w:pStyle w:val="Tabletextright"/>
            </w:pPr>
            <w:r w:rsidRPr="0039772A">
              <w:t>–</w:t>
            </w:r>
          </w:p>
        </w:tc>
      </w:tr>
      <w:tr w:rsidR="009C30BA" w:rsidRPr="00F65579" w14:paraId="6C1EEC33" w14:textId="77777777" w:rsidTr="009C30BA">
        <w:trPr>
          <w:cantSplit/>
        </w:trPr>
        <w:tc>
          <w:tcPr>
            <w:tcW w:w="1483" w:type="dxa"/>
            <w:shd w:val="clear" w:color="auto" w:fill="auto"/>
            <w:vAlign w:val="bottom"/>
          </w:tcPr>
          <w:p w14:paraId="45983380" w14:textId="77777777" w:rsidR="009C30BA" w:rsidRPr="00F65579" w:rsidRDefault="009C30BA" w:rsidP="009C30BA">
            <w:pPr>
              <w:pStyle w:val="Tabletext"/>
              <w:rPr>
                <w:color w:val="000000"/>
              </w:rPr>
            </w:pPr>
            <w:r w:rsidRPr="00F65579">
              <w:rPr>
                <w:color w:val="000000"/>
              </w:rPr>
              <w:t>Executives</w:t>
            </w:r>
          </w:p>
        </w:tc>
        <w:tc>
          <w:tcPr>
            <w:tcW w:w="950" w:type="dxa"/>
            <w:shd w:val="clear" w:color="auto" w:fill="E0E0E0"/>
          </w:tcPr>
          <w:p w14:paraId="7AFC95A1" w14:textId="3BA47FE1" w:rsidR="009C30BA" w:rsidRPr="007434B8" w:rsidRDefault="009C30BA" w:rsidP="009C30BA">
            <w:pPr>
              <w:pStyle w:val="Tabletextright"/>
            </w:pPr>
            <w:r w:rsidRPr="00131408">
              <w:t>5</w:t>
            </w:r>
          </w:p>
        </w:tc>
        <w:tc>
          <w:tcPr>
            <w:tcW w:w="778" w:type="dxa"/>
            <w:shd w:val="clear" w:color="auto" w:fill="E0E0E0"/>
          </w:tcPr>
          <w:p w14:paraId="4705436A" w14:textId="6CB4D578" w:rsidR="009C30BA" w:rsidRPr="007434B8" w:rsidRDefault="009C30BA" w:rsidP="009C30BA">
            <w:pPr>
              <w:pStyle w:val="Tabletextright"/>
            </w:pPr>
            <w:r w:rsidRPr="00131408">
              <w:t>5.0</w:t>
            </w:r>
          </w:p>
        </w:tc>
        <w:tc>
          <w:tcPr>
            <w:tcW w:w="979" w:type="dxa"/>
            <w:shd w:val="clear" w:color="auto" w:fill="auto"/>
          </w:tcPr>
          <w:p w14:paraId="2FF81226" w14:textId="51643877" w:rsidR="009C30BA" w:rsidRPr="007434B8" w:rsidRDefault="009C30BA" w:rsidP="009C30BA">
            <w:pPr>
              <w:pStyle w:val="Tabletextright"/>
            </w:pPr>
            <w:r w:rsidRPr="00131408">
              <w:t>5</w:t>
            </w:r>
          </w:p>
        </w:tc>
        <w:tc>
          <w:tcPr>
            <w:tcW w:w="979" w:type="dxa"/>
            <w:shd w:val="clear" w:color="auto" w:fill="auto"/>
          </w:tcPr>
          <w:p w14:paraId="5ADD1112" w14:textId="0BE3818C" w:rsidR="009C30BA" w:rsidRPr="007434B8" w:rsidRDefault="009C30BA" w:rsidP="009C30BA">
            <w:pPr>
              <w:pStyle w:val="Tabletextright"/>
            </w:pPr>
            <w:r w:rsidRPr="007938EF">
              <w:t>–</w:t>
            </w:r>
          </w:p>
        </w:tc>
        <w:tc>
          <w:tcPr>
            <w:tcW w:w="778" w:type="dxa"/>
            <w:shd w:val="clear" w:color="auto" w:fill="auto"/>
          </w:tcPr>
          <w:p w14:paraId="6DE4D480" w14:textId="1AD4C4D1" w:rsidR="009C30BA" w:rsidRPr="007434B8" w:rsidRDefault="009C30BA" w:rsidP="009C30BA">
            <w:pPr>
              <w:pStyle w:val="Tabletextright"/>
            </w:pPr>
            <w:r w:rsidRPr="00131408">
              <w:t>5.0</w:t>
            </w:r>
          </w:p>
        </w:tc>
        <w:tc>
          <w:tcPr>
            <w:tcW w:w="950" w:type="dxa"/>
            <w:shd w:val="clear" w:color="auto" w:fill="E0E0E0"/>
          </w:tcPr>
          <w:p w14:paraId="7EB92117" w14:textId="603F512B" w:rsidR="009C30BA" w:rsidRPr="007434B8" w:rsidRDefault="009C30BA" w:rsidP="009C30BA">
            <w:pPr>
              <w:pStyle w:val="Tabletextright"/>
            </w:pPr>
            <w:r w:rsidRPr="0076420C">
              <w:t>–</w:t>
            </w:r>
          </w:p>
        </w:tc>
        <w:tc>
          <w:tcPr>
            <w:tcW w:w="778" w:type="dxa"/>
            <w:shd w:val="clear" w:color="auto" w:fill="E0E0E0"/>
          </w:tcPr>
          <w:p w14:paraId="1F377375" w14:textId="612585F1" w:rsidR="009C30BA" w:rsidRPr="007434B8" w:rsidRDefault="009C30BA" w:rsidP="009C30BA">
            <w:pPr>
              <w:pStyle w:val="Tabletextright"/>
            </w:pPr>
            <w:r w:rsidRPr="0076420C">
              <w:t>–</w:t>
            </w:r>
          </w:p>
        </w:tc>
        <w:tc>
          <w:tcPr>
            <w:tcW w:w="950" w:type="dxa"/>
            <w:shd w:val="clear" w:color="auto" w:fill="auto"/>
            <w:noWrap/>
          </w:tcPr>
          <w:p w14:paraId="2D550BF9" w14:textId="133A5324" w:rsidR="009C30BA" w:rsidRPr="00F65579" w:rsidRDefault="009C30BA" w:rsidP="009C30BA">
            <w:pPr>
              <w:pStyle w:val="Tabletextright"/>
            </w:pPr>
            <w:r w:rsidRPr="00131408">
              <w:t>5</w:t>
            </w:r>
          </w:p>
        </w:tc>
        <w:tc>
          <w:tcPr>
            <w:tcW w:w="778" w:type="dxa"/>
            <w:shd w:val="clear" w:color="auto" w:fill="auto"/>
          </w:tcPr>
          <w:p w14:paraId="32B91956" w14:textId="37456604" w:rsidR="009C30BA" w:rsidRPr="00F65579" w:rsidRDefault="009C30BA" w:rsidP="009C30BA">
            <w:pPr>
              <w:pStyle w:val="Tabletextright"/>
            </w:pPr>
            <w:r w:rsidRPr="00131408">
              <w:t>5.0</w:t>
            </w:r>
          </w:p>
        </w:tc>
        <w:tc>
          <w:tcPr>
            <w:tcW w:w="979" w:type="dxa"/>
            <w:shd w:val="clear" w:color="auto" w:fill="E0E0E0"/>
            <w:noWrap/>
          </w:tcPr>
          <w:p w14:paraId="020DD5D5" w14:textId="27094C40" w:rsidR="009C30BA" w:rsidRPr="00F65579" w:rsidRDefault="009C30BA" w:rsidP="009C30BA">
            <w:pPr>
              <w:pStyle w:val="Tabletextright"/>
            </w:pPr>
            <w:r w:rsidRPr="00131408">
              <w:t>5</w:t>
            </w:r>
          </w:p>
        </w:tc>
        <w:tc>
          <w:tcPr>
            <w:tcW w:w="979" w:type="dxa"/>
            <w:shd w:val="clear" w:color="auto" w:fill="E0E0E0"/>
          </w:tcPr>
          <w:p w14:paraId="67D0FAD5" w14:textId="7FD0BCB9" w:rsidR="009C30BA" w:rsidRPr="00F65579" w:rsidRDefault="009C30BA" w:rsidP="009C30BA">
            <w:pPr>
              <w:pStyle w:val="Tabletextright"/>
            </w:pPr>
            <w:r w:rsidRPr="005218A5">
              <w:t>–</w:t>
            </w:r>
          </w:p>
        </w:tc>
        <w:tc>
          <w:tcPr>
            <w:tcW w:w="778" w:type="dxa"/>
            <w:shd w:val="clear" w:color="auto" w:fill="E0E0E0"/>
          </w:tcPr>
          <w:p w14:paraId="5733AEE6" w14:textId="443E64E7" w:rsidR="009C30BA" w:rsidRPr="00F65579" w:rsidRDefault="009C30BA" w:rsidP="009C30BA">
            <w:pPr>
              <w:pStyle w:val="Tabletextright"/>
            </w:pPr>
            <w:r w:rsidRPr="00131408">
              <w:t>5.0</w:t>
            </w:r>
          </w:p>
        </w:tc>
        <w:tc>
          <w:tcPr>
            <w:tcW w:w="950" w:type="dxa"/>
          </w:tcPr>
          <w:p w14:paraId="74C97F26" w14:textId="28CA6023" w:rsidR="009C30BA" w:rsidRPr="00F65579" w:rsidRDefault="009C30BA" w:rsidP="009C30BA">
            <w:pPr>
              <w:pStyle w:val="Tabletextright"/>
            </w:pPr>
            <w:r w:rsidRPr="0039772A">
              <w:t>–</w:t>
            </w:r>
          </w:p>
        </w:tc>
        <w:tc>
          <w:tcPr>
            <w:tcW w:w="778" w:type="dxa"/>
          </w:tcPr>
          <w:p w14:paraId="711FCD96" w14:textId="7FEA180C" w:rsidR="009C30BA" w:rsidRPr="00F65579" w:rsidRDefault="009C30BA" w:rsidP="009C30BA">
            <w:pPr>
              <w:pStyle w:val="Tabletextright"/>
            </w:pPr>
            <w:r w:rsidRPr="0039772A">
              <w:t>–</w:t>
            </w:r>
          </w:p>
        </w:tc>
      </w:tr>
      <w:tr w:rsidR="009C30BA" w:rsidRPr="00F65579" w14:paraId="2ABF906C" w14:textId="77777777" w:rsidTr="00D90070">
        <w:trPr>
          <w:cantSplit/>
        </w:trPr>
        <w:tc>
          <w:tcPr>
            <w:tcW w:w="1483" w:type="dxa"/>
            <w:shd w:val="clear" w:color="auto" w:fill="auto"/>
          </w:tcPr>
          <w:p w14:paraId="79585257" w14:textId="77777777" w:rsidR="009C30BA" w:rsidRPr="00F65579" w:rsidRDefault="009C30BA" w:rsidP="009C30BA">
            <w:pPr>
              <w:pStyle w:val="Tabletext"/>
              <w:rPr>
                <w:sz w:val="6"/>
              </w:rPr>
            </w:pPr>
          </w:p>
        </w:tc>
        <w:tc>
          <w:tcPr>
            <w:tcW w:w="950" w:type="dxa"/>
            <w:shd w:val="clear" w:color="auto" w:fill="E0E0E0"/>
          </w:tcPr>
          <w:p w14:paraId="4C5BD083" w14:textId="77777777" w:rsidR="009C30BA" w:rsidRPr="00F65579" w:rsidRDefault="009C30BA" w:rsidP="009C30BA">
            <w:pPr>
              <w:pStyle w:val="Tabletextright"/>
              <w:rPr>
                <w:rFonts w:cstheme="minorHAnsi"/>
                <w:sz w:val="6"/>
              </w:rPr>
            </w:pPr>
          </w:p>
        </w:tc>
        <w:tc>
          <w:tcPr>
            <w:tcW w:w="778" w:type="dxa"/>
            <w:shd w:val="clear" w:color="auto" w:fill="E0E0E0"/>
          </w:tcPr>
          <w:p w14:paraId="795B03A2" w14:textId="77777777" w:rsidR="009C30BA" w:rsidRPr="00F65579" w:rsidRDefault="009C30BA" w:rsidP="009C30BA">
            <w:pPr>
              <w:pStyle w:val="Tabletextright"/>
              <w:rPr>
                <w:rFonts w:cstheme="minorHAnsi"/>
                <w:sz w:val="6"/>
              </w:rPr>
            </w:pPr>
          </w:p>
        </w:tc>
        <w:tc>
          <w:tcPr>
            <w:tcW w:w="979" w:type="dxa"/>
            <w:shd w:val="clear" w:color="auto" w:fill="auto"/>
          </w:tcPr>
          <w:p w14:paraId="33A75A15" w14:textId="77777777" w:rsidR="009C30BA" w:rsidRPr="00F65579" w:rsidRDefault="009C30BA" w:rsidP="009C30BA">
            <w:pPr>
              <w:pStyle w:val="Tabletextright"/>
              <w:rPr>
                <w:rFonts w:cstheme="minorHAnsi"/>
                <w:sz w:val="6"/>
              </w:rPr>
            </w:pPr>
          </w:p>
        </w:tc>
        <w:tc>
          <w:tcPr>
            <w:tcW w:w="979" w:type="dxa"/>
            <w:shd w:val="clear" w:color="auto" w:fill="auto"/>
          </w:tcPr>
          <w:p w14:paraId="3637B7C3" w14:textId="77777777" w:rsidR="009C30BA" w:rsidRPr="00F65579" w:rsidRDefault="009C30BA" w:rsidP="009C30BA">
            <w:pPr>
              <w:pStyle w:val="Tabletextright"/>
              <w:rPr>
                <w:sz w:val="6"/>
              </w:rPr>
            </w:pPr>
          </w:p>
        </w:tc>
        <w:tc>
          <w:tcPr>
            <w:tcW w:w="778" w:type="dxa"/>
            <w:shd w:val="clear" w:color="auto" w:fill="auto"/>
          </w:tcPr>
          <w:p w14:paraId="12918F68" w14:textId="77777777" w:rsidR="009C30BA" w:rsidRPr="00F65579" w:rsidRDefault="009C30BA" w:rsidP="009C30BA">
            <w:pPr>
              <w:pStyle w:val="Tabletextright"/>
              <w:rPr>
                <w:sz w:val="6"/>
              </w:rPr>
            </w:pPr>
          </w:p>
        </w:tc>
        <w:tc>
          <w:tcPr>
            <w:tcW w:w="950" w:type="dxa"/>
            <w:shd w:val="clear" w:color="auto" w:fill="E0E0E0"/>
          </w:tcPr>
          <w:p w14:paraId="75373AE8" w14:textId="77777777" w:rsidR="009C30BA" w:rsidRPr="00F65579" w:rsidRDefault="009C30BA" w:rsidP="009C30BA">
            <w:pPr>
              <w:pStyle w:val="Tabletextright"/>
              <w:rPr>
                <w:sz w:val="6"/>
              </w:rPr>
            </w:pPr>
          </w:p>
        </w:tc>
        <w:tc>
          <w:tcPr>
            <w:tcW w:w="778" w:type="dxa"/>
            <w:shd w:val="clear" w:color="auto" w:fill="E0E0E0"/>
          </w:tcPr>
          <w:p w14:paraId="62DBC3F9" w14:textId="77777777" w:rsidR="009C30BA" w:rsidRPr="00F65579" w:rsidRDefault="009C30BA" w:rsidP="009C30BA">
            <w:pPr>
              <w:pStyle w:val="Tabletextright"/>
              <w:rPr>
                <w:sz w:val="6"/>
              </w:rPr>
            </w:pPr>
          </w:p>
        </w:tc>
        <w:tc>
          <w:tcPr>
            <w:tcW w:w="950" w:type="dxa"/>
            <w:shd w:val="clear" w:color="auto" w:fill="auto"/>
            <w:noWrap/>
          </w:tcPr>
          <w:p w14:paraId="23FA24AA" w14:textId="77777777" w:rsidR="009C30BA" w:rsidRPr="00F65579" w:rsidRDefault="009C30BA" w:rsidP="009C30BA">
            <w:pPr>
              <w:pStyle w:val="Tabletextright"/>
              <w:rPr>
                <w:rFonts w:cstheme="minorHAnsi"/>
                <w:sz w:val="6"/>
              </w:rPr>
            </w:pPr>
          </w:p>
        </w:tc>
        <w:tc>
          <w:tcPr>
            <w:tcW w:w="778" w:type="dxa"/>
            <w:shd w:val="clear" w:color="auto" w:fill="auto"/>
          </w:tcPr>
          <w:p w14:paraId="4E5D553D" w14:textId="77777777" w:rsidR="009C30BA" w:rsidRPr="00F65579" w:rsidRDefault="009C30BA" w:rsidP="009C30BA">
            <w:pPr>
              <w:pStyle w:val="Tabletextright"/>
              <w:rPr>
                <w:rFonts w:cstheme="minorHAnsi"/>
                <w:sz w:val="6"/>
              </w:rPr>
            </w:pPr>
          </w:p>
        </w:tc>
        <w:tc>
          <w:tcPr>
            <w:tcW w:w="979" w:type="dxa"/>
            <w:shd w:val="clear" w:color="auto" w:fill="E0E0E0"/>
            <w:noWrap/>
          </w:tcPr>
          <w:p w14:paraId="6D9BE9F0" w14:textId="77777777" w:rsidR="009C30BA" w:rsidRPr="00F65579" w:rsidRDefault="009C30BA" w:rsidP="009C30BA">
            <w:pPr>
              <w:pStyle w:val="Tabletextright"/>
              <w:rPr>
                <w:rFonts w:cstheme="minorHAnsi"/>
                <w:sz w:val="6"/>
              </w:rPr>
            </w:pPr>
          </w:p>
        </w:tc>
        <w:tc>
          <w:tcPr>
            <w:tcW w:w="979" w:type="dxa"/>
            <w:shd w:val="clear" w:color="auto" w:fill="E0E0E0"/>
          </w:tcPr>
          <w:p w14:paraId="116A81CB" w14:textId="77777777" w:rsidR="009C30BA" w:rsidRPr="00F65579" w:rsidRDefault="009C30BA" w:rsidP="009C30BA">
            <w:pPr>
              <w:pStyle w:val="Tabletextright"/>
              <w:rPr>
                <w:sz w:val="6"/>
              </w:rPr>
            </w:pPr>
          </w:p>
        </w:tc>
        <w:tc>
          <w:tcPr>
            <w:tcW w:w="778" w:type="dxa"/>
            <w:shd w:val="clear" w:color="auto" w:fill="E0E0E0"/>
          </w:tcPr>
          <w:p w14:paraId="3E0207E9" w14:textId="77777777" w:rsidR="009C30BA" w:rsidRPr="00F65579" w:rsidRDefault="009C30BA" w:rsidP="009C30BA">
            <w:pPr>
              <w:pStyle w:val="Tabletextright"/>
              <w:rPr>
                <w:sz w:val="6"/>
              </w:rPr>
            </w:pPr>
          </w:p>
        </w:tc>
        <w:tc>
          <w:tcPr>
            <w:tcW w:w="950" w:type="dxa"/>
          </w:tcPr>
          <w:p w14:paraId="6EF65434" w14:textId="77777777" w:rsidR="009C30BA" w:rsidRPr="00F65579" w:rsidRDefault="009C30BA" w:rsidP="009C30BA">
            <w:pPr>
              <w:pStyle w:val="Tabletextright"/>
              <w:rPr>
                <w:sz w:val="6"/>
              </w:rPr>
            </w:pPr>
          </w:p>
        </w:tc>
        <w:tc>
          <w:tcPr>
            <w:tcW w:w="778" w:type="dxa"/>
          </w:tcPr>
          <w:p w14:paraId="7B093191" w14:textId="77777777" w:rsidR="009C30BA" w:rsidRPr="00F65579" w:rsidRDefault="009C30BA" w:rsidP="009C30BA">
            <w:pPr>
              <w:pStyle w:val="Tabletextright"/>
              <w:rPr>
                <w:sz w:val="6"/>
              </w:rPr>
            </w:pPr>
          </w:p>
        </w:tc>
      </w:tr>
      <w:tr w:rsidR="009C30BA" w:rsidRPr="00F65579" w14:paraId="4D6F85C7" w14:textId="77777777" w:rsidTr="009C30BA">
        <w:trPr>
          <w:cantSplit/>
        </w:trPr>
        <w:tc>
          <w:tcPr>
            <w:tcW w:w="1483" w:type="dxa"/>
            <w:shd w:val="clear" w:color="auto" w:fill="auto"/>
          </w:tcPr>
          <w:p w14:paraId="121445BF" w14:textId="77777777" w:rsidR="009C30BA" w:rsidRPr="00F65579" w:rsidRDefault="009C30BA" w:rsidP="009C30BA">
            <w:pPr>
              <w:pStyle w:val="Tabletextbold"/>
            </w:pPr>
            <w:r w:rsidRPr="00F65579">
              <w:t>Other</w:t>
            </w:r>
          </w:p>
        </w:tc>
        <w:tc>
          <w:tcPr>
            <w:tcW w:w="950" w:type="dxa"/>
            <w:shd w:val="clear" w:color="auto" w:fill="E0E0E0"/>
            <w:vAlign w:val="bottom"/>
          </w:tcPr>
          <w:p w14:paraId="2EC460F1" w14:textId="108AA9DB" w:rsidR="009C30BA" w:rsidRPr="00F65579" w:rsidRDefault="009C30BA" w:rsidP="009C30BA">
            <w:pPr>
              <w:pStyle w:val="Tabletextrightbold"/>
            </w:pPr>
            <w:r>
              <w:t>–</w:t>
            </w:r>
          </w:p>
        </w:tc>
        <w:tc>
          <w:tcPr>
            <w:tcW w:w="778" w:type="dxa"/>
            <w:shd w:val="clear" w:color="auto" w:fill="E0E0E0"/>
          </w:tcPr>
          <w:p w14:paraId="3EC7CC00" w14:textId="500295C1" w:rsidR="009C30BA" w:rsidRPr="00F65579" w:rsidRDefault="009C30BA" w:rsidP="009C30BA">
            <w:pPr>
              <w:pStyle w:val="Tabletextrightbold"/>
            </w:pPr>
            <w:r w:rsidRPr="005C1C1D">
              <w:t>–</w:t>
            </w:r>
          </w:p>
        </w:tc>
        <w:tc>
          <w:tcPr>
            <w:tcW w:w="979" w:type="dxa"/>
            <w:shd w:val="clear" w:color="auto" w:fill="auto"/>
          </w:tcPr>
          <w:p w14:paraId="11E9FCA9" w14:textId="0E37EF46" w:rsidR="009C30BA" w:rsidRPr="00F65579" w:rsidRDefault="009C30BA" w:rsidP="009C30BA">
            <w:pPr>
              <w:pStyle w:val="Tabletextrightbold"/>
            </w:pPr>
            <w:r w:rsidRPr="005C1C1D">
              <w:t>–</w:t>
            </w:r>
          </w:p>
        </w:tc>
        <w:tc>
          <w:tcPr>
            <w:tcW w:w="979" w:type="dxa"/>
            <w:shd w:val="clear" w:color="auto" w:fill="auto"/>
          </w:tcPr>
          <w:p w14:paraId="588E9F02" w14:textId="12E301F6" w:rsidR="009C30BA" w:rsidRPr="00F65579" w:rsidRDefault="009C30BA" w:rsidP="009C30BA">
            <w:pPr>
              <w:pStyle w:val="Tabletextrightbold"/>
            </w:pPr>
            <w:r w:rsidRPr="005C1C1D">
              <w:t>–</w:t>
            </w:r>
          </w:p>
        </w:tc>
        <w:tc>
          <w:tcPr>
            <w:tcW w:w="778" w:type="dxa"/>
            <w:shd w:val="clear" w:color="auto" w:fill="auto"/>
          </w:tcPr>
          <w:p w14:paraId="7276F1BB" w14:textId="29CEF051" w:rsidR="009C30BA" w:rsidRPr="00F65579" w:rsidRDefault="009C30BA" w:rsidP="009C30BA">
            <w:pPr>
              <w:pStyle w:val="Tabletextrightbold"/>
            </w:pPr>
            <w:r w:rsidRPr="005C1C1D">
              <w:t>–</w:t>
            </w:r>
          </w:p>
        </w:tc>
        <w:tc>
          <w:tcPr>
            <w:tcW w:w="950" w:type="dxa"/>
            <w:shd w:val="clear" w:color="auto" w:fill="E0E0E0"/>
          </w:tcPr>
          <w:p w14:paraId="58248340" w14:textId="02E624E0" w:rsidR="009C30BA" w:rsidRPr="00F65579" w:rsidRDefault="009C30BA" w:rsidP="009C30BA">
            <w:pPr>
              <w:pStyle w:val="Tabletextrightbold"/>
            </w:pPr>
            <w:r w:rsidRPr="005C1C1D">
              <w:t>–</w:t>
            </w:r>
          </w:p>
        </w:tc>
        <w:tc>
          <w:tcPr>
            <w:tcW w:w="778" w:type="dxa"/>
            <w:shd w:val="clear" w:color="auto" w:fill="E0E0E0"/>
          </w:tcPr>
          <w:p w14:paraId="0BCC12E2" w14:textId="522169DC" w:rsidR="009C30BA" w:rsidRPr="00F65579" w:rsidRDefault="009C30BA" w:rsidP="009C30BA">
            <w:pPr>
              <w:pStyle w:val="Tabletextrightbold"/>
            </w:pPr>
            <w:r w:rsidRPr="005C1C1D">
              <w:t>–</w:t>
            </w:r>
          </w:p>
        </w:tc>
        <w:tc>
          <w:tcPr>
            <w:tcW w:w="950" w:type="dxa"/>
            <w:shd w:val="clear" w:color="auto" w:fill="auto"/>
            <w:noWrap/>
          </w:tcPr>
          <w:p w14:paraId="2EFD1968" w14:textId="420AD6B1" w:rsidR="009C30BA" w:rsidRPr="00F65579" w:rsidRDefault="009C30BA" w:rsidP="009C30BA">
            <w:pPr>
              <w:pStyle w:val="Tabletextrightbold"/>
            </w:pPr>
            <w:r w:rsidRPr="00131408">
              <w:t>2</w:t>
            </w:r>
          </w:p>
        </w:tc>
        <w:tc>
          <w:tcPr>
            <w:tcW w:w="778" w:type="dxa"/>
            <w:shd w:val="clear" w:color="auto" w:fill="auto"/>
          </w:tcPr>
          <w:p w14:paraId="3EC47230" w14:textId="55AA168B" w:rsidR="009C30BA" w:rsidRPr="00F65579" w:rsidRDefault="009C30BA" w:rsidP="009C30BA">
            <w:pPr>
              <w:pStyle w:val="Tabletextrightbold"/>
            </w:pPr>
            <w:r w:rsidRPr="00131408">
              <w:t>0.7</w:t>
            </w:r>
          </w:p>
        </w:tc>
        <w:tc>
          <w:tcPr>
            <w:tcW w:w="979" w:type="dxa"/>
            <w:shd w:val="clear" w:color="auto" w:fill="E0E0E0"/>
            <w:noWrap/>
          </w:tcPr>
          <w:p w14:paraId="115D7940" w14:textId="7D4A573E" w:rsidR="009C30BA" w:rsidRPr="00F65579" w:rsidRDefault="009C30BA" w:rsidP="009C30BA">
            <w:pPr>
              <w:pStyle w:val="Tabletextrightbold"/>
            </w:pPr>
            <w:r w:rsidRPr="006173C1">
              <w:t>–</w:t>
            </w:r>
          </w:p>
        </w:tc>
        <w:tc>
          <w:tcPr>
            <w:tcW w:w="979" w:type="dxa"/>
            <w:shd w:val="clear" w:color="auto" w:fill="E0E0E0"/>
          </w:tcPr>
          <w:p w14:paraId="4A014F9C" w14:textId="6CA5D901" w:rsidR="009C30BA" w:rsidRPr="00F65579" w:rsidRDefault="009C30BA" w:rsidP="009C30BA">
            <w:pPr>
              <w:pStyle w:val="Tabletextrightbold"/>
            </w:pPr>
            <w:r w:rsidRPr="006173C1">
              <w:t>–</w:t>
            </w:r>
          </w:p>
        </w:tc>
        <w:tc>
          <w:tcPr>
            <w:tcW w:w="778" w:type="dxa"/>
            <w:shd w:val="clear" w:color="auto" w:fill="E0E0E0"/>
          </w:tcPr>
          <w:p w14:paraId="2F57F8D4" w14:textId="05BB00E0" w:rsidR="009C30BA" w:rsidRPr="00F65579" w:rsidRDefault="009C30BA" w:rsidP="009C30BA">
            <w:pPr>
              <w:pStyle w:val="Tabletextrightbold"/>
            </w:pPr>
            <w:r w:rsidRPr="006173C1">
              <w:t>–</w:t>
            </w:r>
          </w:p>
        </w:tc>
        <w:tc>
          <w:tcPr>
            <w:tcW w:w="950" w:type="dxa"/>
          </w:tcPr>
          <w:p w14:paraId="5CF198BB" w14:textId="3AC3C313" w:rsidR="009C30BA" w:rsidRPr="00F65579" w:rsidRDefault="009C30BA" w:rsidP="009C30BA">
            <w:pPr>
              <w:pStyle w:val="Tabletextrightbold"/>
            </w:pPr>
            <w:r w:rsidRPr="00131408">
              <w:t>2</w:t>
            </w:r>
          </w:p>
        </w:tc>
        <w:tc>
          <w:tcPr>
            <w:tcW w:w="778" w:type="dxa"/>
          </w:tcPr>
          <w:p w14:paraId="3B7D3538" w14:textId="6B199986" w:rsidR="009C30BA" w:rsidRPr="00F65579" w:rsidRDefault="009C30BA" w:rsidP="009C30BA">
            <w:pPr>
              <w:pStyle w:val="Tabletextrightbold"/>
            </w:pPr>
            <w:r w:rsidRPr="00131408">
              <w:t>0.7</w:t>
            </w:r>
          </w:p>
        </w:tc>
      </w:tr>
      <w:tr w:rsidR="009C30BA" w:rsidRPr="00F65579" w14:paraId="107A9640" w14:textId="77777777" w:rsidTr="009C30BA">
        <w:trPr>
          <w:cantSplit/>
        </w:trPr>
        <w:tc>
          <w:tcPr>
            <w:tcW w:w="1483" w:type="dxa"/>
            <w:shd w:val="clear" w:color="auto" w:fill="auto"/>
            <w:vAlign w:val="bottom"/>
          </w:tcPr>
          <w:p w14:paraId="4A6BF45D" w14:textId="77777777" w:rsidR="009C30BA" w:rsidRPr="00F65579" w:rsidRDefault="009C30BA" w:rsidP="009C30BA">
            <w:pPr>
              <w:pStyle w:val="Tabletext"/>
            </w:pPr>
            <w:r w:rsidRPr="00F65579">
              <w:rPr>
                <w:rFonts w:cstheme="minorHAnsi"/>
                <w:b/>
              </w:rPr>
              <w:t>Total employees</w:t>
            </w:r>
          </w:p>
        </w:tc>
        <w:tc>
          <w:tcPr>
            <w:tcW w:w="950" w:type="dxa"/>
            <w:shd w:val="clear" w:color="auto" w:fill="E0E0E0"/>
          </w:tcPr>
          <w:p w14:paraId="2A8A8228" w14:textId="1EF8BAE0" w:rsidR="009C30BA" w:rsidRPr="009C30BA" w:rsidRDefault="009C30BA" w:rsidP="009C30BA">
            <w:pPr>
              <w:pStyle w:val="Tabletextrightbold"/>
            </w:pPr>
            <w:r w:rsidRPr="009C30BA">
              <w:t>138</w:t>
            </w:r>
          </w:p>
        </w:tc>
        <w:tc>
          <w:tcPr>
            <w:tcW w:w="778" w:type="dxa"/>
            <w:shd w:val="clear" w:color="auto" w:fill="E0E0E0"/>
          </w:tcPr>
          <w:p w14:paraId="1EB0015D" w14:textId="134588A3" w:rsidR="009C30BA" w:rsidRPr="009C30BA" w:rsidRDefault="009C30BA" w:rsidP="009C30BA">
            <w:pPr>
              <w:pStyle w:val="Tabletextrightbold"/>
            </w:pPr>
            <w:r w:rsidRPr="009C30BA">
              <w:t>134.8</w:t>
            </w:r>
          </w:p>
        </w:tc>
        <w:tc>
          <w:tcPr>
            <w:tcW w:w="979" w:type="dxa"/>
            <w:shd w:val="clear" w:color="auto" w:fill="auto"/>
          </w:tcPr>
          <w:p w14:paraId="6131158A" w14:textId="687AEA72" w:rsidR="009C30BA" w:rsidRPr="009C30BA" w:rsidRDefault="009C30BA" w:rsidP="009C30BA">
            <w:pPr>
              <w:pStyle w:val="Tabletextrightbold"/>
            </w:pPr>
            <w:r w:rsidRPr="009C30BA">
              <w:t>106</w:t>
            </w:r>
          </w:p>
        </w:tc>
        <w:tc>
          <w:tcPr>
            <w:tcW w:w="979" w:type="dxa"/>
            <w:shd w:val="clear" w:color="auto" w:fill="auto"/>
          </w:tcPr>
          <w:p w14:paraId="33143749" w14:textId="47ADAE81" w:rsidR="009C30BA" w:rsidRPr="009C30BA" w:rsidRDefault="009C30BA" w:rsidP="009C30BA">
            <w:pPr>
              <w:pStyle w:val="Tabletextrightbold"/>
            </w:pPr>
            <w:r w:rsidRPr="009C30BA">
              <w:t>13</w:t>
            </w:r>
          </w:p>
        </w:tc>
        <w:tc>
          <w:tcPr>
            <w:tcW w:w="778" w:type="dxa"/>
            <w:shd w:val="clear" w:color="auto" w:fill="auto"/>
          </w:tcPr>
          <w:p w14:paraId="2999B16E" w14:textId="0F46A1A7" w:rsidR="009C30BA" w:rsidRPr="009C30BA" w:rsidRDefault="009C30BA" w:rsidP="009C30BA">
            <w:pPr>
              <w:pStyle w:val="Tabletextrightbold"/>
            </w:pPr>
            <w:r w:rsidRPr="009C30BA">
              <w:t>116.3</w:t>
            </w:r>
          </w:p>
        </w:tc>
        <w:tc>
          <w:tcPr>
            <w:tcW w:w="950" w:type="dxa"/>
            <w:shd w:val="clear" w:color="auto" w:fill="E0E0E0"/>
          </w:tcPr>
          <w:p w14:paraId="08388E80" w14:textId="54834ECD" w:rsidR="009C30BA" w:rsidRPr="009C30BA" w:rsidRDefault="009C30BA" w:rsidP="009C30BA">
            <w:pPr>
              <w:pStyle w:val="Tabletextrightbold"/>
            </w:pPr>
            <w:r w:rsidRPr="009C30BA">
              <w:t>19</w:t>
            </w:r>
          </w:p>
        </w:tc>
        <w:tc>
          <w:tcPr>
            <w:tcW w:w="778" w:type="dxa"/>
            <w:shd w:val="clear" w:color="auto" w:fill="E0E0E0"/>
          </w:tcPr>
          <w:p w14:paraId="7CBF6730" w14:textId="70BCC5EB" w:rsidR="009C30BA" w:rsidRPr="009C30BA" w:rsidRDefault="009C30BA" w:rsidP="009C30BA">
            <w:pPr>
              <w:pStyle w:val="Tabletextrightbold"/>
            </w:pPr>
            <w:r w:rsidRPr="009C30BA">
              <w:t>18.5</w:t>
            </w:r>
          </w:p>
        </w:tc>
        <w:tc>
          <w:tcPr>
            <w:tcW w:w="950" w:type="dxa"/>
            <w:shd w:val="clear" w:color="auto" w:fill="auto"/>
            <w:noWrap/>
          </w:tcPr>
          <w:p w14:paraId="55E6A076" w14:textId="009AFF9A" w:rsidR="009C30BA" w:rsidRPr="009C30BA" w:rsidRDefault="009C30BA" w:rsidP="009C30BA">
            <w:pPr>
              <w:pStyle w:val="Tabletextrightbold"/>
            </w:pPr>
            <w:r w:rsidRPr="009C30BA">
              <w:t>119</w:t>
            </w:r>
          </w:p>
        </w:tc>
        <w:tc>
          <w:tcPr>
            <w:tcW w:w="778" w:type="dxa"/>
            <w:shd w:val="clear" w:color="auto" w:fill="auto"/>
          </w:tcPr>
          <w:p w14:paraId="0BA6AACF" w14:textId="6EEC2ACB" w:rsidR="009C30BA" w:rsidRPr="009C30BA" w:rsidRDefault="009C30BA" w:rsidP="009C30BA">
            <w:pPr>
              <w:pStyle w:val="Tabletextrightbold"/>
            </w:pPr>
            <w:r w:rsidRPr="009C30BA">
              <w:t>113.9</w:t>
            </w:r>
          </w:p>
        </w:tc>
        <w:tc>
          <w:tcPr>
            <w:tcW w:w="979" w:type="dxa"/>
            <w:shd w:val="clear" w:color="auto" w:fill="E0E0E0"/>
            <w:noWrap/>
          </w:tcPr>
          <w:p w14:paraId="13F375CF" w14:textId="335C5FA1" w:rsidR="009C30BA" w:rsidRPr="009C30BA" w:rsidRDefault="009C30BA" w:rsidP="009C30BA">
            <w:pPr>
              <w:pStyle w:val="Tabletextrightbold"/>
            </w:pPr>
            <w:r w:rsidRPr="009C30BA">
              <w:t>89</w:t>
            </w:r>
          </w:p>
        </w:tc>
        <w:tc>
          <w:tcPr>
            <w:tcW w:w="979" w:type="dxa"/>
            <w:shd w:val="clear" w:color="auto" w:fill="E0E0E0"/>
          </w:tcPr>
          <w:p w14:paraId="7DFB38EC" w14:textId="5B31127B" w:rsidR="009C30BA" w:rsidRPr="009C30BA" w:rsidRDefault="009C30BA" w:rsidP="009C30BA">
            <w:pPr>
              <w:pStyle w:val="Tabletextrightbold"/>
            </w:pPr>
            <w:r w:rsidRPr="009C30BA">
              <w:t>14</w:t>
            </w:r>
          </w:p>
        </w:tc>
        <w:tc>
          <w:tcPr>
            <w:tcW w:w="778" w:type="dxa"/>
            <w:shd w:val="clear" w:color="auto" w:fill="E0E0E0"/>
          </w:tcPr>
          <w:p w14:paraId="29C3B4D0" w14:textId="5C5B2C36" w:rsidR="009C30BA" w:rsidRPr="009C30BA" w:rsidRDefault="009C30BA" w:rsidP="009C30BA">
            <w:pPr>
              <w:pStyle w:val="Tabletextrightbold"/>
            </w:pPr>
            <w:r w:rsidRPr="009C30BA">
              <w:t>98.6</w:t>
            </w:r>
          </w:p>
        </w:tc>
        <w:tc>
          <w:tcPr>
            <w:tcW w:w="950" w:type="dxa"/>
          </w:tcPr>
          <w:p w14:paraId="53FC6BCC" w14:textId="37BC0EB5" w:rsidR="009C30BA" w:rsidRPr="009C30BA" w:rsidRDefault="009C30BA" w:rsidP="009C30BA">
            <w:pPr>
              <w:pStyle w:val="Tabletextrightbold"/>
            </w:pPr>
            <w:r w:rsidRPr="009C30BA">
              <w:t>16</w:t>
            </w:r>
          </w:p>
        </w:tc>
        <w:tc>
          <w:tcPr>
            <w:tcW w:w="778" w:type="dxa"/>
          </w:tcPr>
          <w:p w14:paraId="15C061F4" w14:textId="70DBA010" w:rsidR="009C30BA" w:rsidRPr="009C30BA" w:rsidRDefault="009C30BA" w:rsidP="009C30BA">
            <w:pPr>
              <w:pStyle w:val="Tabletextrightbold"/>
            </w:pPr>
            <w:r w:rsidRPr="009C30BA">
              <w:t>15.3</w:t>
            </w:r>
          </w:p>
        </w:tc>
      </w:tr>
    </w:tbl>
    <w:bookmarkEnd w:id="203"/>
    <w:p w14:paraId="49E2C91A" w14:textId="2F9A6CE1" w:rsidR="00D90070" w:rsidRDefault="007434B8" w:rsidP="007434B8">
      <w:pPr>
        <w:pStyle w:val="Notes"/>
      </w:pPr>
      <w:r>
        <w:t>Note:</w:t>
      </w:r>
    </w:p>
    <w:p w14:paraId="524FCF13" w14:textId="4940F71B" w:rsidR="007434B8" w:rsidRPr="00F65579" w:rsidRDefault="007434B8" w:rsidP="007434B8">
      <w:pPr>
        <w:pStyle w:val="Notes"/>
      </w:pPr>
      <w:r w:rsidRPr="007434B8">
        <w:t>(a)</w:t>
      </w:r>
      <w:r>
        <w:t xml:space="preserve"> E</w:t>
      </w:r>
      <w:r w:rsidRPr="007434B8">
        <w:t>xcludes commissioners and chair.</w:t>
      </w:r>
    </w:p>
    <w:p w14:paraId="1C49B899" w14:textId="77777777" w:rsidR="00D90070" w:rsidRPr="00F65579" w:rsidRDefault="00D90070" w:rsidP="00D90070">
      <w:pPr>
        <w:sectPr w:rsidR="00D90070" w:rsidRPr="00F65579" w:rsidSect="00790E11">
          <w:headerReference w:type="default" r:id="rId198"/>
          <w:footerReference w:type="even" r:id="rId199"/>
          <w:footerReference w:type="default" r:id="rId200"/>
          <w:pgSz w:w="16834" w:h="11909" w:orient="landscape" w:code="9"/>
          <w:pgMar w:top="1152" w:right="1440" w:bottom="990" w:left="1728" w:header="720" w:footer="288" w:gutter="0"/>
          <w:cols w:space="720"/>
          <w:noEndnote/>
        </w:sectPr>
      </w:pPr>
    </w:p>
    <w:p w14:paraId="533B8A5E" w14:textId="10FB3B91" w:rsidR="00D90070" w:rsidRPr="00F65579" w:rsidRDefault="00D90070" w:rsidP="00D90070">
      <w:pPr>
        <w:pStyle w:val="Tableheading"/>
      </w:pPr>
      <w:r w:rsidRPr="00F65579">
        <w:lastRenderedPageBreak/>
        <w:t>Annualised total salary, by $20</w:t>
      </w:r>
      <w:r w:rsidRPr="00F65579">
        <w:rPr>
          <w:rFonts w:ascii="Calibri" w:hAnsi="Calibri" w:cs="Calibri"/>
        </w:rPr>
        <w:t> </w:t>
      </w:r>
      <w:r w:rsidRPr="00F65579">
        <w:t>000 bands, for executives and other senior non</w:t>
      </w:r>
      <w:r w:rsidR="00DA3A59">
        <w:noBreakHyphen/>
      </w:r>
      <w:r w:rsidRPr="00F65579">
        <w:t xml:space="preserve">executive staff – </w:t>
      </w:r>
      <w:r w:rsidRPr="00F65579">
        <w:br/>
        <w:t>Essential Services Commission</w:t>
      </w:r>
    </w:p>
    <w:tbl>
      <w:tblPr>
        <w:tblW w:w="0" w:type="auto"/>
        <w:tblLayout w:type="fixed"/>
        <w:tblLook w:val="0000" w:firstRow="0" w:lastRow="0" w:firstColumn="0" w:lastColumn="0" w:noHBand="0" w:noVBand="0"/>
      </w:tblPr>
      <w:tblGrid>
        <w:gridCol w:w="2700"/>
        <w:gridCol w:w="1080"/>
        <w:gridCol w:w="1080"/>
        <w:gridCol w:w="1080"/>
        <w:gridCol w:w="1080"/>
        <w:gridCol w:w="1080"/>
        <w:gridCol w:w="1080"/>
      </w:tblGrid>
      <w:tr w:rsidR="00D90070" w:rsidRPr="00F65579" w14:paraId="57A0EA28" w14:textId="77777777" w:rsidTr="000860CD">
        <w:tc>
          <w:tcPr>
            <w:tcW w:w="2700" w:type="dxa"/>
            <w:shd w:val="clear" w:color="auto" w:fill="FFFFFF" w:themeFill="background1"/>
          </w:tcPr>
          <w:p w14:paraId="2E380840" w14:textId="77777777" w:rsidR="00D90070" w:rsidRPr="00F65579" w:rsidRDefault="00D90070" w:rsidP="00D90070">
            <w:pPr>
              <w:pStyle w:val="Tabletextheadingleft"/>
            </w:pPr>
            <w:r w:rsidRPr="00F65579">
              <w:t>Income band (salary)</w:t>
            </w:r>
          </w:p>
        </w:tc>
        <w:tc>
          <w:tcPr>
            <w:tcW w:w="1080" w:type="dxa"/>
            <w:shd w:val="clear" w:color="auto" w:fill="FFFFFF" w:themeFill="background1"/>
          </w:tcPr>
          <w:p w14:paraId="36A13965" w14:textId="77777777" w:rsidR="00D90070" w:rsidRPr="00F65579" w:rsidRDefault="00D90070" w:rsidP="00D90070">
            <w:pPr>
              <w:pStyle w:val="Tabletextheadingcentred"/>
            </w:pPr>
            <w:r w:rsidRPr="00F65579">
              <w:t>Executives</w:t>
            </w:r>
          </w:p>
        </w:tc>
        <w:tc>
          <w:tcPr>
            <w:tcW w:w="1080" w:type="dxa"/>
            <w:shd w:val="clear" w:color="auto" w:fill="FFFFFF" w:themeFill="background1"/>
          </w:tcPr>
          <w:p w14:paraId="6223AFBB" w14:textId="77777777" w:rsidR="00D90070" w:rsidRPr="00F65579" w:rsidRDefault="00D90070" w:rsidP="00D90070">
            <w:pPr>
              <w:pStyle w:val="Tabletextheadingcentred"/>
            </w:pPr>
            <w:r w:rsidRPr="00F65579">
              <w:t>STS</w:t>
            </w:r>
          </w:p>
        </w:tc>
        <w:tc>
          <w:tcPr>
            <w:tcW w:w="1080" w:type="dxa"/>
            <w:shd w:val="clear" w:color="auto" w:fill="FFFFFF" w:themeFill="background1"/>
          </w:tcPr>
          <w:p w14:paraId="0E19832F" w14:textId="77777777" w:rsidR="00D90070" w:rsidRPr="00F65579" w:rsidRDefault="00D90070" w:rsidP="00D90070">
            <w:pPr>
              <w:pStyle w:val="Tabletextheadingcentred"/>
            </w:pPr>
            <w:r w:rsidRPr="00F65579">
              <w:t>PS</w:t>
            </w:r>
          </w:p>
        </w:tc>
        <w:tc>
          <w:tcPr>
            <w:tcW w:w="1080" w:type="dxa"/>
            <w:shd w:val="clear" w:color="auto" w:fill="FFFFFF" w:themeFill="background1"/>
          </w:tcPr>
          <w:p w14:paraId="03CA6B48" w14:textId="77777777" w:rsidR="00D90070" w:rsidRPr="00F65579" w:rsidRDefault="00D90070" w:rsidP="00D90070">
            <w:pPr>
              <w:pStyle w:val="Tabletextheadingcentred"/>
            </w:pPr>
            <w:r w:rsidRPr="00F65579">
              <w:t>SMA</w:t>
            </w:r>
          </w:p>
        </w:tc>
        <w:tc>
          <w:tcPr>
            <w:tcW w:w="1080" w:type="dxa"/>
            <w:shd w:val="clear" w:color="auto" w:fill="FFFFFF" w:themeFill="background1"/>
          </w:tcPr>
          <w:p w14:paraId="07826E65" w14:textId="77777777" w:rsidR="00D90070" w:rsidRPr="00F65579" w:rsidRDefault="00D90070" w:rsidP="00D90070">
            <w:pPr>
              <w:pStyle w:val="Tabletextheadingcentred"/>
            </w:pPr>
            <w:r w:rsidRPr="00F65579">
              <w:t>SRA</w:t>
            </w:r>
          </w:p>
        </w:tc>
        <w:tc>
          <w:tcPr>
            <w:tcW w:w="1080" w:type="dxa"/>
            <w:shd w:val="clear" w:color="auto" w:fill="FFFFFF" w:themeFill="background1"/>
          </w:tcPr>
          <w:p w14:paraId="31D1C5E0" w14:textId="77777777" w:rsidR="00D90070" w:rsidRPr="00F65579" w:rsidRDefault="00D90070" w:rsidP="00D90070">
            <w:pPr>
              <w:pStyle w:val="Tabletextheadingcentred"/>
            </w:pPr>
            <w:r w:rsidRPr="00F65579">
              <w:t>Other</w:t>
            </w:r>
          </w:p>
        </w:tc>
      </w:tr>
      <w:tr w:rsidR="007434B8" w:rsidRPr="00F65579" w14:paraId="2AF300D6" w14:textId="77777777" w:rsidTr="000860CD">
        <w:tc>
          <w:tcPr>
            <w:tcW w:w="2700" w:type="dxa"/>
            <w:vAlign w:val="bottom"/>
          </w:tcPr>
          <w:p w14:paraId="5343DAD2" w14:textId="77777777" w:rsidR="007434B8" w:rsidRPr="00F65579" w:rsidRDefault="007434B8" w:rsidP="007434B8">
            <w:pPr>
              <w:pStyle w:val="Tabletext"/>
            </w:pPr>
            <w:r w:rsidRPr="00F65579">
              <w:t>&lt;$160</w:t>
            </w:r>
            <w:r w:rsidRPr="00F65579">
              <w:rPr>
                <w:rFonts w:ascii="Calibri" w:hAnsi="Calibri" w:cs="Calibri"/>
              </w:rPr>
              <w:t> </w:t>
            </w:r>
            <w:r w:rsidRPr="00F65579">
              <w:t>000</w:t>
            </w:r>
          </w:p>
        </w:tc>
        <w:tc>
          <w:tcPr>
            <w:tcW w:w="1080" w:type="dxa"/>
            <w:shd w:val="clear" w:color="auto" w:fill="E0E0E0"/>
            <w:vAlign w:val="bottom"/>
          </w:tcPr>
          <w:p w14:paraId="6D2E7F68" w14:textId="669012D4" w:rsidR="007434B8" w:rsidRPr="007434B8" w:rsidRDefault="007434B8" w:rsidP="007434B8">
            <w:pPr>
              <w:pStyle w:val="Tabletextright"/>
            </w:pPr>
          </w:p>
        </w:tc>
        <w:tc>
          <w:tcPr>
            <w:tcW w:w="1080" w:type="dxa"/>
            <w:shd w:val="clear" w:color="auto" w:fill="auto"/>
            <w:vAlign w:val="bottom"/>
          </w:tcPr>
          <w:p w14:paraId="2BDA9FCF" w14:textId="402F4C72" w:rsidR="007434B8" w:rsidRPr="007434B8" w:rsidRDefault="007434B8" w:rsidP="007434B8">
            <w:pPr>
              <w:pStyle w:val="Tabletextright"/>
            </w:pPr>
          </w:p>
        </w:tc>
        <w:tc>
          <w:tcPr>
            <w:tcW w:w="1080" w:type="dxa"/>
            <w:shd w:val="clear" w:color="auto" w:fill="E0E0E0"/>
            <w:vAlign w:val="bottom"/>
          </w:tcPr>
          <w:p w14:paraId="7D3198BE" w14:textId="71948DCC" w:rsidR="007434B8" w:rsidRPr="007434B8" w:rsidRDefault="007434B8" w:rsidP="007434B8">
            <w:pPr>
              <w:pStyle w:val="Tabletextright"/>
            </w:pPr>
          </w:p>
        </w:tc>
        <w:tc>
          <w:tcPr>
            <w:tcW w:w="1080" w:type="dxa"/>
            <w:shd w:val="clear" w:color="auto" w:fill="auto"/>
            <w:vAlign w:val="bottom"/>
          </w:tcPr>
          <w:p w14:paraId="72BDBB57" w14:textId="6B10C9E3" w:rsidR="007434B8" w:rsidRPr="007434B8" w:rsidRDefault="007434B8" w:rsidP="007434B8">
            <w:pPr>
              <w:pStyle w:val="Tabletextright"/>
            </w:pPr>
          </w:p>
        </w:tc>
        <w:tc>
          <w:tcPr>
            <w:tcW w:w="1080" w:type="dxa"/>
            <w:shd w:val="clear" w:color="auto" w:fill="E0E0E0"/>
            <w:vAlign w:val="bottom"/>
          </w:tcPr>
          <w:p w14:paraId="73C8DE6E" w14:textId="7E1DF030" w:rsidR="007434B8" w:rsidRPr="007434B8" w:rsidRDefault="007434B8" w:rsidP="007434B8">
            <w:pPr>
              <w:pStyle w:val="Tabletextright"/>
            </w:pPr>
          </w:p>
        </w:tc>
        <w:tc>
          <w:tcPr>
            <w:tcW w:w="1080" w:type="dxa"/>
            <w:shd w:val="clear" w:color="auto" w:fill="auto"/>
            <w:vAlign w:val="bottom"/>
          </w:tcPr>
          <w:p w14:paraId="7C0A1C77" w14:textId="77777777" w:rsidR="007434B8" w:rsidRPr="00F65579" w:rsidRDefault="007434B8" w:rsidP="007434B8">
            <w:pPr>
              <w:pStyle w:val="Tabletextright"/>
              <w:rPr>
                <w:color w:val="000000"/>
              </w:rPr>
            </w:pPr>
          </w:p>
        </w:tc>
      </w:tr>
      <w:tr w:rsidR="007434B8" w:rsidRPr="00F65579" w14:paraId="72D3DD62" w14:textId="77777777" w:rsidTr="000860CD">
        <w:tc>
          <w:tcPr>
            <w:tcW w:w="2700" w:type="dxa"/>
            <w:vAlign w:val="bottom"/>
          </w:tcPr>
          <w:p w14:paraId="4773D21B" w14:textId="77777777" w:rsidR="007434B8" w:rsidRPr="00F65579" w:rsidRDefault="007434B8" w:rsidP="007434B8">
            <w:pPr>
              <w:pStyle w:val="Tabletext"/>
            </w:pPr>
            <w:r w:rsidRPr="00F65579">
              <w:t>$160</w:t>
            </w:r>
            <w:r w:rsidRPr="00F65579">
              <w:rPr>
                <w:rFonts w:ascii="Calibri" w:hAnsi="Calibri" w:cs="Calibri"/>
              </w:rPr>
              <w:t> </w:t>
            </w:r>
            <w:r w:rsidRPr="00F65579">
              <w:t>000–$179</w:t>
            </w:r>
            <w:r w:rsidRPr="00F65579">
              <w:rPr>
                <w:rFonts w:ascii="Calibri" w:hAnsi="Calibri" w:cs="Calibri"/>
              </w:rPr>
              <w:t> </w:t>
            </w:r>
            <w:r w:rsidRPr="00F65579">
              <w:t>999</w:t>
            </w:r>
          </w:p>
        </w:tc>
        <w:tc>
          <w:tcPr>
            <w:tcW w:w="1080" w:type="dxa"/>
            <w:shd w:val="clear" w:color="auto" w:fill="E0E0E0"/>
            <w:vAlign w:val="bottom"/>
          </w:tcPr>
          <w:p w14:paraId="415030C6" w14:textId="5D9462D6" w:rsidR="007434B8" w:rsidRPr="007434B8" w:rsidRDefault="007434B8" w:rsidP="007434B8">
            <w:pPr>
              <w:pStyle w:val="Tabletextright"/>
            </w:pPr>
          </w:p>
        </w:tc>
        <w:tc>
          <w:tcPr>
            <w:tcW w:w="1080" w:type="dxa"/>
            <w:shd w:val="clear" w:color="auto" w:fill="auto"/>
            <w:vAlign w:val="bottom"/>
          </w:tcPr>
          <w:p w14:paraId="3C6BE30A" w14:textId="20A0A042" w:rsidR="007434B8" w:rsidRPr="007434B8" w:rsidRDefault="007434B8" w:rsidP="007434B8">
            <w:pPr>
              <w:pStyle w:val="Tabletextright"/>
            </w:pPr>
            <w:r w:rsidRPr="007434B8">
              <w:t>1</w:t>
            </w:r>
          </w:p>
        </w:tc>
        <w:tc>
          <w:tcPr>
            <w:tcW w:w="1080" w:type="dxa"/>
            <w:shd w:val="clear" w:color="auto" w:fill="E0E0E0"/>
            <w:vAlign w:val="bottom"/>
          </w:tcPr>
          <w:p w14:paraId="11F1B893" w14:textId="4D30C8C3" w:rsidR="007434B8" w:rsidRPr="007434B8" w:rsidRDefault="007434B8" w:rsidP="007434B8">
            <w:pPr>
              <w:pStyle w:val="Tabletextright"/>
            </w:pPr>
          </w:p>
        </w:tc>
        <w:tc>
          <w:tcPr>
            <w:tcW w:w="1080" w:type="dxa"/>
            <w:shd w:val="clear" w:color="auto" w:fill="auto"/>
            <w:vAlign w:val="bottom"/>
          </w:tcPr>
          <w:p w14:paraId="01428CE3" w14:textId="6392B0F0" w:rsidR="007434B8" w:rsidRPr="007434B8" w:rsidRDefault="007434B8" w:rsidP="007434B8">
            <w:pPr>
              <w:pStyle w:val="Tabletextright"/>
            </w:pPr>
          </w:p>
        </w:tc>
        <w:tc>
          <w:tcPr>
            <w:tcW w:w="1080" w:type="dxa"/>
            <w:shd w:val="clear" w:color="auto" w:fill="E0E0E0"/>
            <w:vAlign w:val="bottom"/>
          </w:tcPr>
          <w:p w14:paraId="71239DC1" w14:textId="1FC37268" w:rsidR="007434B8" w:rsidRPr="007434B8" w:rsidRDefault="007434B8" w:rsidP="007434B8">
            <w:pPr>
              <w:pStyle w:val="Tabletextright"/>
            </w:pPr>
            <w:r w:rsidRPr="007434B8">
              <w:t>3</w:t>
            </w:r>
          </w:p>
        </w:tc>
        <w:tc>
          <w:tcPr>
            <w:tcW w:w="1080" w:type="dxa"/>
            <w:shd w:val="clear" w:color="auto" w:fill="auto"/>
            <w:vAlign w:val="bottom"/>
          </w:tcPr>
          <w:p w14:paraId="7E67E547" w14:textId="77777777" w:rsidR="007434B8" w:rsidRPr="00F65579" w:rsidRDefault="007434B8" w:rsidP="007434B8">
            <w:pPr>
              <w:pStyle w:val="Tabletextright"/>
              <w:rPr>
                <w:color w:val="000000"/>
              </w:rPr>
            </w:pPr>
          </w:p>
        </w:tc>
      </w:tr>
      <w:tr w:rsidR="007434B8" w:rsidRPr="00F65579" w14:paraId="2F007132" w14:textId="77777777" w:rsidTr="000860CD">
        <w:tc>
          <w:tcPr>
            <w:tcW w:w="2700" w:type="dxa"/>
            <w:vAlign w:val="bottom"/>
          </w:tcPr>
          <w:p w14:paraId="44E0FDE6" w14:textId="77777777" w:rsidR="007434B8" w:rsidRPr="00F65579" w:rsidRDefault="007434B8" w:rsidP="007434B8">
            <w:pPr>
              <w:pStyle w:val="Tabletext"/>
            </w:pPr>
            <w:r w:rsidRPr="00F65579">
              <w:t>$180</w:t>
            </w:r>
            <w:r w:rsidRPr="00F65579">
              <w:rPr>
                <w:rFonts w:ascii="Calibri" w:hAnsi="Calibri" w:cs="Calibri"/>
              </w:rPr>
              <w:t> </w:t>
            </w:r>
            <w:r w:rsidRPr="00F65579">
              <w:t>000–$199</w:t>
            </w:r>
            <w:r w:rsidRPr="00F65579">
              <w:rPr>
                <w:rFonts w:ascii="Calibri" w:hAnsi="Calibri" w:cs="Calibri"/>
              </w:rPr>
              <w:t> </w:t>
            </w:r>
            <w:r w:rsidRPr="00F65579">
              <w:t>999</w:t>
            </w:r>
          </w:p>
        </w:tc>
        <w:tc>
          <w:tcPr>
            <w:tcW w:w="1080" w:type="dxa"/>
            <w:shd w:val="clear" w:color="auto" w:fill="E0E0E0"/>
            <w:vAlign w:val="bottom"/>
          </w:tcPr>
          <w:p w14:paraId="06793FCB" w14:textId="0D9AC7B3" w:rsidR="007434B8" w:rsidRPr="007434B8" w:rsidRDefault="007434B8" w:rsidP="007434B8">
            <w:pPr>
              <w:pStyle w:val="Tabletextright"/>
            </w:pPr>
          </w:p>
        </w:tc>
        <w:tc>
          <w:tcPr>
            <w:tcW w:w="1080" w:type="dxa"/>
            <w:shd w:val="clear" w:color="auto" w:fill="auto"/>
            <w:vAlign w:val="bottom"/>
          </w:tcPr>
          <w:p w14:paraId="7490FD0D" w14:textId="70F43B18" w:rsidR="007434B8" w:rsidRPr="007434B8" w:rsidRDefault="007434B8" w:rsidP="007434B8">
            <w:pPr>
              <w:pStyle w:val="Tabletextright"/>
            </w:pPr>
            <w:r w:rsidRPr="007434B8">
              <w:t>3</w:t>
            </w:r>
          </w:p>
        </w:tc>
        <w:tc>
          <w:tcPr>
            <w:tcW w:w="1080" w:type="dxa"/>
            <w:shd w:val="clear" w:color="auto" w:fill="E0E0E0"/>
            <w:vAlign w:val="bottom"/>
          </w:tcPr>
          <w:p w14:paraId="7948BF4D" w14:textId="05EBCFB5" w:rsidR="007434B8" w:rsidRPr="007434B8" w:rsidRDefault="007434B8" w:rsidP="007434B8">
            <w:pPr>
              <w:pStyle w:val="Tabletextright"/>
            </w:pPr>
          </w:p>
        </w:tc>
        <w:tc>
          <w:tcPr>
            <w:tcW w:w="1080" w:type="dxa"/>
            <w:shd w:val="clear" w:color="auto" w:fill="auto"/>
            <w:vAlign w:val="bottom"/>
          </w:tcPr>
          <w:p w14:paraId="76DFD63E" w14:textId="428C16A4" w:rsidR="007434B8" w:rsidRPr="007434B8" w:rsidRDefault="007434B8" w:rsidP="007434B8">
            <w:pPr>
              <w:pStyle w:val="Tabletextright"/>
            </w:pPr>
          </w:p>
        </w:tc>
        <w:tc>
          <w:tcPr>
            <w:tcW w:w="1080" w:type="dxa"/>
            <w:shd w:val="clear" w:color="auto" w:fill="E0E0E0"/>
            <w:vAlign w:val="bottom"/>
          </w:tcPr>
          <w:p w14:paraId="042B10AC" w14:textId="585B2DE1" w:rsidR="007434B8" w:rsidRPr="007434B8" w:rsidRDefault="007434B8" w:rsidP="007434B8">
            <w:pPr>
              <w:pStyle w:val="Tabletextright"/>
            </w:pPr>
            <w:r w:rsidRPr="007434B8">
              <w:t>3</w:t>
            </w:r>
          </w:p>
        </w:tc>
        <w:tc>
          <w:tcPr>
            <w:tcW w:w="1080" w:type="dxa"/>
            <w:shd w:val="clear" w:color="auto" w:fill="auto"/>
            <w:vAlign w:val="bottom"/>
          </w:tcPr>
          <w:p w14:paraId="032B4B9D" w14:textId="77777777" w:rsidR="007434B8" w:rsidRPr="00F65579" w:rsidRDefault="007434B8" w:rsidP="007434B8">
            <w:pPr>
              <w:pStyle w:val="Tabletextright"/>
              <w:rPr>
                <w:color w:val="000000"/>
              </w:rPr>
            </w:pPr>
          </w:p>
        </w:tc>
      </w:tr>
      <w:tr w:rsidR="007434B8" w:rsidRPr="00F65579" w14:paraId="7118CCF0" w14:textId="77777777" w:rsidTr="000860CD">
        <w:tc>
          <w:tcPr>
            <w:tcW w:w="2700" w:type="dxa"/>
            <w:vAlign w:val="bottom"/>
          </w:tcPr>
          <w:p w14:paraId="3F03569F" w14:textId="77777777" w:rsidR="007434B8" w:rsidRPr="00F65579" w:rsidRDefault="007434B8" w:rsidP="007434B8">
            <w:pPr>
              <w:pStyle w:val="Tabletext"/>
            </w:pPr>
            <w:r w:rsidRPr="00F65579">
              <w:t>$200</w:t>
            </w:r>
            <w:r w:rsidRPr="00F65579">
              <w:rPr>
                <w:rFonts w:ascii="Calibri" w:hAnsi="Calibri" w:cs="Calibri"/>
              </w:rPr>
              <w:t> </w:t>
            </w:r>
            <w:r w:rsidRPr="00F65579">
              <w:t>000–$219</w:t>
            </w:r>
            <w:r w:rsidRPr="00F65579">
              <w:rPr>
                <w:rFonts w:ascii="Calibri" w:hAnsi="Calibri" w:cs="Calibri"/>
              </w:rPr>
              <w:t> </w:t>
            </w:r>
            <w:r w:rsidRPr="00F65579">
              <w:t>999</w:t>
            </w:r>
          </w:p>
        </w:tc>
        <w:tc>
          <w:tcPr>
            <w:tcW w:w="1080" w:type="dxa"/>
            <w:shd w:val="clear" w:color="auto" w:fill="E0E0E0"/>
            <w:vAlign w:val="bottom"/>
          </w:tcPr>
          <w:p w14:paraId="7E1ED8DD" w14:textId="3CFBEDE0" w:rsidR="007434B8" w:rsidRPr="007434B8" w:rsidRDefault="007434B8" w:rsidP="007434B8">
            <w:pPr>
              <w:pStyle w:val="Tabletextright"/>
            </w:pPr>
            <w:r w:rsidRPr="007434B8">
              <w:t>4</w:t>
            </w:r>
          </w:p>
        </w:tc>
        <w:tc>
          <w:tcPr>
            <w:tcW w:w="1080" w:type="dxa"/>
            <w:shd w:val="clear" w:color="auto" w:fill="auto"/>
            <w:vAlign w:val="bottom"/>
          </w:tcPr>
          <w:p w14:paraId="0072A4F4" w14:textId="134D5AC9" w:rsidR="007434B8" w:rsidRPr="007434B8" w:rsidRDefault="007434B8" w:rsidP="007434B8">
            <w:pPr>
              <w:pStyle w:val="Tabletextright"/>
            </w:pPr>
          </w:p>
        </w:tc>
        <w:tc>
          <w:tcPr>
            <w:tcW w:w="1080" w:type="dxa"/>
            <w:shd w:val="clear" w:color="auto" w:fill="E0E0E0"/>
            <w:vAlign w:val="bottom"/>
          </w:tcPr>
          <w:p w14:paraId="492ED21F" w14:textId="19A09642" w:rsidR="007434B8" w:rsidRPr="007434B8" w:rsidRDefault="007434B8" w:rsidP="007434B8">
            <w:pPr>
              <w:pStyle w:val="Tabletextright"/>
            </w:pPr>
          </w:p>
        </w:tc>
        <w:tc>
          <w:tcPr>
            <w:tcW w:w="1080" w:type="dxa"/>
            <w:shd w:val="clear" w:color="auto" w:fill="auto"/>
            <w:vAlign w:val="bottom"/>
          </w:tcPr>
          <w:p w14:paraId="243FD2EB" w14:textId="40B10F29" w:rsidR="007434B8" w:rsidRPr="007434B8" w:rsidRDefault="007434B8" w:rsidP="007434B8">
            <w:pPr>
              <w:pStyle w:val="Tabletextright"/>
            </w:pPr>
          </w:p>
        </w:tc>
        <w:tc>
          <w:tcPr>
            <w:tcW w:w="1080" w:type="dxa"/>
            <w:shd w:val="clear" w:color="auto" w:fill="E0E0E0"/>
            <w:vAlign w:val="bottom"/>
          </w:tcPr>
          <w:p w14:paraId="3F8B56A4" w14:textId="639F5FAD" w:rsidR="007434B8" w:rsidRPr="007434B8" w:rsidRDefault="007434B8" w:rsidP="007434B8">
            <w:pPr>
              <w:pStyle w:val="Tabletextright"/>
            </w:pPr>
          </w:p>
        </w:tc>
        <w:tc>
          <w:tcPr>
            <w:tcW w:w="1080" w:type="dxa"/>
            <w:shd w:val="clear" w:color="auto" w:fill="auto"/>
            <w:vAlign w:val="bottom"/>
          </w:tcPr>
          <w:p w14:paraId="5F87A02D" w14:textId="77777777" w:rsidR="007434B8" w:rsidRPr="00F65579" w:rsidRDefault="007434B8" w:rsidP="007434B8">
            <w:pPr>
              <w:pStyle w:val="Tabletextright"/>
              <w:rPr>
                <w:color w:val="000000"/>
              </w:rPr>
            </w:pPr>
          </w:p>
        </w:tc>
      </w:tr>
      <w:tr w:rsidR="007434B8" w:rsidRPr="00F65579" w14:paraId="1D94D10B" w14:textId="77777777" w:rsidTr="000860CD">
        <w:tc>
          <w:tcPr>
            <w:tcW w:w="2700" w:type="dxa"/>
            <w:vAlign w:val="bottom"/>
          </w:tcPr>
          <w:p w14:paraId="5F7B1749" w14:textId="77777777" w:rsidR="007434B8" w:rsidRPr="00F65579" w:rsidRDefault="007434B8" w:rsidP="007434B8">
            <w:pPr>
              <w:pStyle w:val="Tabletext"/>
            </w:pPr>
            <w:r w:rsidRPr="00F65579">
              <w:t>$220</w:t>
            </w:r>
            <w:r w:rsidRPr="00F65579">
              <w:rPr>
                <w:rFonts w:ascii="Calibri" w:hAnsi="Calibri" w:cs="Calibri"/>
              </w:rPr>
              <w:t> </w:t>
            </w:r>
            <w:r w:rsidRPr="00F65579">
              <w:t>000–$239</w:t>
            </w:r>
            <w:r w:rsidRPr="00F65579">
              <w:rPr>
                <w:rFonts w:ascii="Calibri" w:hAnsi="Calibri" w:cs="Calibri"/>
              </w:rPr>
              <w:t> </w:t>
            </w:r>
            <w:r w:rsidRPr="00F65579">
              <w:t>999</w:t>
            </w:r>
          </w:p>
        </w:tc>
        <w:tc>
          <w:tcPr>
            <w:tcW w:w="1080" w:type="dxa"/>
            <w:shd w:val="clear" w:color="auto" w:fill="E0E0E0"/>
            <w:vAlign w:val="bottom"/>
          </w:tcPr>
          <w:p w14:paraId="10392E5A" w14:textId="74264A22" w:rsidR="007434B8" w:rsidRPr="007434B8" w:rsidRDefault="007434B8" w:rsidP="007434B8">
            <w:pPr>
              <w:pStyle w:val="Tabletextright"/>
            </w:pPr>
          </w:p>
        </w:tc>
        <w:tc>
          <w:tcPr>
            <w:tcW w:w="1080" w:type="dxa"/>
            <w:shd w:val="clear" w:color="auto" w:fill="auto"/>
            <w:vAlign w:val="bottom"/>
          </w:tcPr>
          <w:p w14:paraId="7CB3FC92" w14:textId="7BF6F5D4" w:rsidR="007434B8" w:rsidRPr="007434B8" w:rsidRDefault="007434B8" w:rsidP="007434B8">
            <w:pPr>
              <w:pStyle w:val="Tabletextright"/>
            </w:pPr>
          </w:p>
        </w:tc>
        <w:tc>
          <w:tcPr>
            <w:tcW w:w="1080" w:type="dxa"/>
            <w:shd w:val="clear" w:color="auto" w:fill="E0E0E0"/>
            <w:vAlign w:val="bottom"/>
          </w:tcPr>
          <w:p w14:paraId="1FED70FD" w14:textId="4C41D368" w:rsidR="007434B8" w:rsidRPr="007434B8" w:rsidRDefault="007434B8" w:rsidP="007434B8">
            <w:pPr>
              <w:pStyle w:val="Tabletextright"/>
            </w:pPr>
          </w:p>
        </w:tc>
        <w:tc>
          <w:tcPr>
            <w:tcW w:w="1080" w:type="dxa"/>
            <w:shd w:val="clear" w:color="auto" w:fill="auto"/>
            <w:vAlign w:val="bottom"/>
          </w:tcPr>
          <w:p w14:paraId="73146ECD" w14:textId="14580D55" w:rsidR="007434B8" w:rsidRPr="007434B8" w:rsidRDefault="007434B8" w:rsidP="007434B8">
            <w:pPr>
              <w:pStyle w:val="Tabletextright"/>
            </w:pPr>
          </w:p>
        </w:tc>
        <w:tc>
          <w:tcPr>
            <w:tcW w:w="1080" w:type="dxa"/>
            <w:shd w:val="clear" w:color="auto" w:fill="E0E0E0"/>
            <w:vAlign w:val="bottom"/>
          </w:tcPr>
          <w:p w14:paraId="71EBA6F4" w14:textId="11043379" w:rsidR="007434B8" w:rsidRPr="007434B8" w:rsidRDefault="007434B8" w:rsidP="007434B8">
            <w:pPr>
              <w:pStyle w:val="Tabletextright"/>
            </w:pPr>
          </w:p>
        </w:tc>
        <w:tc>
          <w:tcPr>
            <w:tcW w:w="1080" w:type="dxa"/>
            <w:shd w:val="clear" w:color="auto" w:fill="auto"/>
            <w:vAlign w:val="bottom"/>
          </w:tcPr>
          <w:p w14:paraId="7870E1D6" w14:textId="77777777" w:rsidR="007434B8" w:rsidRPr="00F65579" w:rsidRDefault="007434B8" w:rsidP="007434B8">
            <w:pPr>
              <w:pStyle w:val="Tabletextright"/>
              <w:rPr>
                <w:color w:val="000000"/>
              </w:rPr>
            </w:pPr>
          </w:p>
        </w:tc>
      </w:tr>
      <w:tr w:rsidR="007434B8" w:rsidRPr="00F65579" w14:paraId="5D646FB1" w14:textId="77777777" w:rsidTr="000860CD">
        <w:tc>
          <w:tcPr>
            <w:tcW w:w="2700" w:type="dxa"/>
            <w:vAlign w:val="bottom"/>
          </w:tcPr>
          <w:p w14:paraId="71246809" w14:textId="77777777" w:rsidR="007434B8" w:rsidRPr="00F65579" w:rsidRDefault="007434B8" w:rsidP="007434B8">
            <w:pPr>
              <w:pStyle w:val="Tabletext"/>
            </w:pPr>
            <w:r w:rsidRPr="00F65579">
              <w:t>$240</w:t>
            </w:r>
            <w:r w:rsidRPr="00F65579">
              <w:rPr>
                <w:rFonts w:ascii="Calibri" w:hAnsi="Calibri" w:cs="Calibri"/>
              </w:rPr>
              <w:t> </w:t>
            </w:r>
            <w:r w:rsidRPr="00F65579">
              <w:t>000–$259</w:t>
            </w:r>
            <w:r w:rsidRPr="00F65579">
              <w:rPr>
                <w:rFonts w:ascii="Calibri" w:hAnsi="Calibri" w:cs="Calibri"/>
              </w:rPr>
              <w:t> </w:t>
            </w:r>
            <w:r w:rsidRPr="00F65579">
              <w:t>999</w:t>
            </w:r>
          </w:p>
        </w:tc>
        <w:tc>
          <w:tcPr>
            <w:tcW w:w="1080" w:type="dxa"/>
            <w:shd w:val="clear" w:color="auto" w:fill="E0E0E0"/>
            <w:vAlign w:val="bottom"/>
          </w:tcPr>
          <w:p w14:paraId="1CB827B2" w14:textId="69376845" w:rsidR="007434B8" w:rsidRPr="007434B8" w:rsidRDefault="007434B8" w:rsidP="007434B8">
            <w:pPr>
              <w:pStyle w:val="Tabletextright"/>
            </w:pPr>
          </w:p>
        </w:tc>
        <w:tc>
          <w:tcPr>
            <w:tcW w:w="1080" w:type="dxa"/>
            <w:shd w:val="clear" w:color="auto" w:fill="auto"/>
            <w:vAlign w:val="bottom"/>
          </w:tcPr>
          <w:p w14:paraId="5FD7860B" w14:textId="0DA80B91" w:rsidR="007434B8" w:rsidRPr="007434B8" w:rsidRDefault="007434B8" w:rsidP="007434B8">
            <w:pPr>
              <w:pStyle w:val="Tabletextright"/>
            </w:pPr>
          </w:p>
        </w:tc>
        <w:tc>
          <w:tcPr>
            <w:tcW w:w="1080" w:type="dxa"/>
            <w:shd w:val="clear" w:color="auto" w:fill="E0E0E0"/>
            <w:vAlign w:val="bottom"/>
          </w:tcPr>
          <w:p w14:paraId="6A3E3E8B" w14:textId="02D06DC1" w:rsidR="007434B8" w:rsidRPr="007434B8" w:rsidRDefault="007434B8" w:rsidP="007434B8">
            <w:pPr>
              <w:pStyle w:val="Tabletextright"/>
            </w:pPr>
          </w:p>
        </w:tc>
        <w:tc>
          <w:tcPr>
            <w:tcW w:w="1080" w:type="dxa"/>
            <w:shd w:val="clear" w:color="auto" w:fill="auto"/>
            <w:vAlign w:val="bottom"/>
          </w:tcPr>
          <w:p w14:paraId="70F23F92" w14:textId="110F41CF" w:rsidR="007434B8" w:rsidRPr="007434B8" w:rsidRDefault="007434B8" w:rsidP="007434B8">
            <w:pPr>
              <w:pStyle w:val="Tabletextright"/>
            </w:pPr>
          </w:p>
        </w:tc>
        <w:tc>
          <w:tcPr>
            <w:tcW w:w="1080" w:type="dxa"/>
            <w:shd w:val="clear" w:color="auto" w:fill="E0E0E0"/>
            <w:vAlign w:val="bottom"/>
          </w:tcPr>
          <w:p w14:paraId="187DC585" w14:textId="115C5AA0" w:rsidR="007434B8" w:rsidRPr="007434B8" w:rsidRDefault="007434B8" w:rsidP="007434B8">
            <w:pPr>
              <w:pStyle w:val="Tabletextright"/>
            </w:pPr>
          </w:p>
        </w:tc>
        <w:tc>
          <w:tcPr>
            <w:tcW w:w="1080" w:type="dxa"/>
            <w:shd w:val="clear" w:color="auto" w:fill="auto"/>
            <w:vAlign w:val="bottom"/>
          </w:tcPr>
          <w:p w14:paraId="2C0F2E00" w14:textId="77777777" w:rsidR="007434B8" w:rsidRPr="00F65579" w:rsidRDefault="007434B8" w:rsidP="007434B8">
            <w:pPr>
              <w:pStyle w:val="Tabletextright"/>
              <w:rPr>
                <w:color w:val="000000"/>
              </w:rPr>
            </w:pPr>
          </w:p>
        </w:tc>
      </w:tr>
      <w:tr w:rsidR="007434B8" w:rsidRPr="00F65579" w14:paraId="3AB88B5F" w14:textId="77777777" w:rsidTr="000860CD">
        <w:tc>
          <w:tcPr>
            <w:tcW w:w="2700" w:type="dxa"/>
            <w:vAlign w:val="bottom"/>
          </w:tcPr>
          <w:p w14:paraId="711DD441" w14:textId="77777777" w:rsidR="007434B8" w:rsidRPr="00F65579" w:rsidRDefault="007434B8" w:rsidP="007434B8">
            <w:pPr>
              <w:pStyle w:val="Tabletext"/>
            </w:pPr>
            <w:r w:rsidRPr="00F65579">
              <w:t>$260</w:t>
            </w:r>
            <w:r w:rsidRPr="00F65579">
              <w:rPr>
                <w:rFonts w:ascii="Calibri" w:hAnsi="Calibri" w:cs="Calibri"/>
              </w:rPr>
              <w:t> </w:t>
            </w:r>
            <w:r w:rsidRPr="00F65579">
              <w:t>000–$279</w:t>
            </w:r>
            <w:r w:rsidRPr="00F65579">
              <w:rPr>
                <w:rFonts w:ascii="Calibri" w:hAnsi="Calibri" w:cs="Calibri"/>
              </w:rPr>
              <w:t> </w:t>
            </w:r>
            <w:r w:rsidRPr="00F65579">
              <w:t>999</w:t>
            </w:r>
          </w:p>
        </w:tc>
        <w:tc>
          <w:tcPr>
            <w:tcW w:w="1080" w:type="dxa"/>
            <w:shd w:val="clear" w:color="auto" w:fill="E0E0E0"/>
            <w:vAlign w:val="bottom"/>
          </w:tcPr>
          <w:p w14:paraId="2064C497" w14:textId="1F0D6DFD" w:rsidR="007434B8" w:rsidRPr="007434B8" w:rsidRDefault="007434B8" w:rsidP="007434B8">
            <w:pPr>
              <w:pStyle w:val="Tabletextright"/>
            </w:pPr>
          </w:p>
        </w:tc>
        <w:tc>
          <w:tcPr>
            <w:tcW w:w="1080" w:type="dxa"/>
            <w:shd w:val="clear" w:color="auto" w:fill="auto"/>
            <w:vAlign w:val="bottom"/>
          </w:tcPr>
          <w:p w14:paraId="54D69BD0" w14:textId="61414FC9" w:rsidR="007434B8" w:rsidRPr="007434B8" w:rsidRDefault="007434B8" w:rsidP="007434B8">
            <w:pPr>
              <w:pStyle w:val="Tabletextright"/>
            </w:pPr>
          </w:p>
        </w:tc>
        <w:tc>
          <w:tcPr>
            <w:tcW w:w="1080" w:type="dxa"/>
            <w:shd w:val="clear" w:color="auto" w:fill="E0E0E0"/>
            <w:vAlign w:val="bottom"/>
          </w:tcPr>
          <w:p w14:paraId="482454ED" w14:textId="219EB9CC" w:rsidR="007434B8" w:rsidRPr="007434B8" w:rsidRDefault="007434B8" w:rsidP="007434B8">
            <w:pPr>
              <w:pStyle w:val="Tabletextright"/>
            </w:pPr>
          </w:p>
        </w:tc>
        <w:tc>
          <w:tcPr>
            <w:tcW w:w="1080" w:type="dxa"/>
            <w:shd w:val="clear" w:color="auto" w:fill="auto"/>
            <w:vAlign w:val="bottom"/>
          </w:tcPr>
          <w:p w14:paraId="34DAE42F" w14:textId="614A908A" w:rsidR="007434B8" w:rsidRPr="007434B8" w:rsidRDefault="007434B8" w:rsidP="007434B8">
            <w:pPr>
              <w:pStyle w:val="Tabletextright"/>
            </w:pPr>
          </w:p>
        </w:tc>
        <w:tc>
          <w:tcPr>
            <w:tcW w:w="1080" w:type="dxa"/>
            <w:shd w:val="clear" w:color="auto" w:fill="E0E0E0"/>
            <w:vAlign w:val="bottom"/>
          </w:tcPr>
          <w:p w14:paraId="4C70C1FB" w14:textId="0497D847" w:rsidR="007434B8" w:rsidRPr="007434B8" w:rsidRDefault="007434B8" w:rsidP="007434B8">
            <w:pPr>
              <w:pStyle w:val="Tabletextright"/>
            </w:pPr>
          </w:p>
        </w:tc>
        <w:tc>
          <w:tcPr>
            <w:tcW w:w="1080" w:type="dxa"/>
            <w:shd w:val="clear" w:color="auto" w:fill="auto"/>
            <w:vAlign w:val="bottom"/>
          </w:tcPr>
          <w:p w14:paraId="1CCE8B09" w14:textId="77777777" w:rsidR="007434B8" w:rsidRPr="00F65579" w:rsidRDefault="007434B8" w:rsidP="007434B8">
            <w:pPr>
              <w:pStyle w:val="Tabletextright"/>
              <w:rPr>
                <w:color w:val="000000"/>
              </w:rPr>
            </w:pPr>
          </w:p>
        </w:tc>
      </w:tr>
      <w:tr w:rsidR="007434B8" w:rsidRPr="00F65579" w14:paraId="3CE0BC73" w14:textId="77777777" w:rsidTr="000860CD">
        <w:tc>
          <w:tcPr>
            <w:tcW w:w="2700" w:type="dxa"/>
            <w:vAlign w:val="bottom"/>
          </w:tcPr>
          <w:p w14:paraId="54C790B4" w14:textId="77777777" w:rsidR="007434B8" w:rsidRPr="00F65579" w:rsidRDefault="007434B8" w:rsidP="007434B8">
            <w:pPr>
              <w:pStyle w:val="Tabletext"/>
            </w:pPr>
            <w:r w:rsidRPr="00F65579">
              <w:t>$280</w:t>
            </w:r>
            <w:r w:rsidRPr="00F65579">
              <w:rPr>
                <w:rFonts w:ascii="Calibri" w:hAnsi="Calibri" w:cs="Calibri"/>
              </w:rPr>
              <w:t> </w:t>
            </w:r>
            <w:r w:rsidRPr="00F65579">
              <w:t>000–$299</w:t>
            </w:r>
            <w:r w:rsidRPr="00F65579">
              <w:rPr>
                <w:rFonts w:ascii="Calibri" w:hAnsi="Calibri" w:cs="Calibri"/>
              </w:rPr>
              <w:t> </w:t>
            </w:r>
            <w:r w:rsidRPr="00F65579">
              <w:t>999</w:t>
            </w:r>
          </w:p>
        </w:tc>
        <w:tc>
          <w:tcPr>
            <w:tcW w:w="1080" w:type="dxa"/>
            <w:shd w:val="clear" w:color="auto" w:fill="E0E0E0"/>
            <w:vAlign w:val="bottom"/>
          </w:tcPr>
          <w:p w14:paraId="07073764" w14:textId="5050BC9C" w:rsidR="007434B8" w:rsidRPr="007434B8" w:rsidRDefault="007434B8" w:rsidP="007434B8">
            <w:pPr>
              <w:pStyle w:val="Tabletextright"/>
            </w:pPr>
          </w:p>
        </w:tc>
        <w:tc>
          <w:tcPr>
            <w:tcW w:w="1080" w:type="dxa"/>
            <w:shd w:val="clear" w:color="auto" w:fill="auto"/>
            <w:vAlign w:val="bottom"/>
          </w:tcPr>
          <w:p w14:paraId="3AE49D51" w14:textId="44609BF1" w:rsidR="007434B8" w:rsidRPr="007434B8" w:rsidRDefault="007434B8" w:rsidP="007434B8">
            <w:pPr>
              <w:pStyle w:val="Tabletextright"/>
            </w:pPr>
          </w:p>
        </w:tc>
        <w:tc>
          <w:tcPr>
            <w:tcW w:w="1080" w:type="dxa"/>
            <w:shd w:val="clear" w:color="auto" w:fill="E0E0E0"/>
            <w:vAlign w:val="bottom"/>
          </w:tcPr>
          <w:p w14:paraId="6F7409C9" w14:textId="494B3C46" w:rsidR="007434B8" w:rsidRPr="007434B8" w:rsidRDefault="007434B8" w:rsidP="007434B8">
            <w:pPr>
              <w:pStyle w:val="Tabletextright"/>
            </w:pPr>
          </w:p>
        </w:tc>
        <w:tc>
          <w:tcPr>
            <w:tcW w:w="1080" w:type="dxa"/>
            <w:shd w:val="clear" w:color="auto" w:fill="auto"/>
            <w:vAlign w:val="bottom"/>
          </w:tcPr>
          <w:p w14:paraId="51A84A4C" w14:textId="66542D75" w:rsidR="007434B8" w:rsidRPr="007434B8" w:rsidRDefault="007434B8" w:rsidP="007434B8">
            <w:pPr>
              <w:pStyle w:val="Tabletextright"/>
            </w:pPr>
          </w:p>
        </w:tc>
        <w:tc>
          <w:tcPr>
            <w:tcW w:w="1080" w:type="dxa"/>
            <w:shd w:val="clear" w:color="auto" w:fill="E0E0E0"/>
            <w:vAlign w:val="bottom"/>
          </w:tcPr>
          <w:p w14:paraId="40371D33" w14:textId="4660CE26" w:rsidR="007434B8" w:rsidRPr="007434B8" w:rsidRDefault="007434B8" w:rsidP="007434B8">
            <w:pPr>
              <w:pStyle w:val="Tabletextright"/>
            </w:pPr>
          </w:p>
        </w:tc>
        <w:tc>
          <w:tcPr>
            <w:tcW w:w="1080" w:type="dxa"/>
            <w:shd w:val="clear" w:color="auto" w:fill="auto"/>
            <w:vAlign w:val="bottom"/>
          </w:tcPr>
          <w:p w14:paraId="1D681455" w14:textId="77777777" w:rsidR="007434B8" w:rsidRPr="00F65579" w:rsidRDefault="007434B8" w:rsidP="007434B8">
            <w:pPr>
              <w:pStyle w:val="Tabletextright"/>
              <w:rPr>
                <w:color w:val="000000"/>
              </w:rPr>
            </w:pPr>
          </w:p>
        </w:tc>
      </w:tr>
      <w:tr w:rsidR="007434B8" w:rsidRPr="00F65579" w14:paraId="4F5FCBB1" w14:textId="77777777" w:rsidTr="000860CD">
        <w:tc>
          <w:tcPr>
            <w:tcW w:w="2700" w:type="dxa"/>
            <w:vAlign w:val="bottom"/>
          </w:tcPr>
          <w:p w14:paraId="14AA4AC4" w14:textId="77777777" w:rsidR="007434B8" w:rsidRPr="00F65579" w:rsidRDefault="007434B8" w:rsidP="007434B8">
            <w:pPr>
              <w:pStyle w:val="Tabletext"/>
            </w:pPr>
            <w:r w:rsidRPr="00F65579">
              <w:t>$300</w:t>
            </w:r>
            <w:r w:rsidRPr="00F65579">
              <w:rPr>
                <w:rFonts w:ascii="Calibri" w:hAnsi="Calibri" w:cs="Calibri"/>
              </w:rPr>
              <w:t> </w:t>
            </w:r>
            <w:r w:rsidRPr="00F65579">
              <w:t>000–$319</w:t>
            </w:r>
            <w:r w:rsidRPr="00F65579">
              <w:rPr>
                <w:rFonts w:ascii="Calibri" w:hAnsi="Calibri" w:cs="Calibri"/>
              </w:rPr>
              <w:t> </w:t>
            </w:r>
            <w:r w:rsidRPr="00F65579">
              <w:t>999</w:t>
            </w:r>
          </w:p>
        </w:tc>
        <w:tc>
          <w:tcPr>
            <w:tcW w:w="1080" w:type="dxa"/>
            <w:shd w:val="clear" w:color="auto" w:fill="E0E0E0"/>
            <w:vAlign w:val="bottom"/>
          </w:tcPr>
          <w:p w14:paraId="64030383" w14:textId="0AD1702F" w:rsidR="007434B8" w:rsidRPr="007434B8" w:rsidRDefault="007434B8" w:rsidP="007434B8">
            <w:pPr>
              <w:pStyle w:val="Tabletextright"/>
            </w:pPr>
          </w:p>
        </w:tc>
        <w:tc>
          <w:tcPr>
            <w:tcW w:w="1080" w:type="dxa"/>
            <w:shd w:val="clear" w:color="auto" w:fill="auto"/>
            <w:vAlign w:val="bottom"/>
          </w:tcPr>
          <w:p w14:paraId="62AAAF46" w14:textId="1FC96F87" w:rsidR="007434B8" w:rsidRPr="007434B8" w:rsidRDefault="007434B8" w:rsidP="007434B8">
            <w:pPr>
              <w:pStyle w:val="Tabletextright"/>
            </w:pPr>
          </w:p>
        </w:tc>
        <w:tc>
          <w:tcPr>
            <w:tcW w:w="1080" w:type="dxa"/>
            <w:shd w:val="clear" w:color="auto" w:fill="E0E0E0"/>
            <w:vAlign w:val="bottom"/>
          </w:tcPr>
          <w:p w14:paraId="491305D8" w14:textId="0DC84737" w:rsidR="007434B8" w:rsidRPr="007434B8" w:rsidRDefault="007434B8" w:rsidP="007434B8">
            <w:pPr>
              <w:pStyle w:val="Tabletextright"/>
            </w:pPr>
          </w:p>
        </w:tc>
        <w:tc>
          <w:tcPr>
            <w:tcW w:w="1080" w:type="dxa"/>
            <w:shd w:val="clear" w:color="auto" w:fill="auto"/>
            <w:vAlign w:val="bottom"/>
          </w:tcPr>
          <w:p w14:paraId="79D3FB25" w14:textId="5760D329" w:rsidR="007434B8" w:rsidRPr="007434B8" w:rsidRDefault="007434B8" w:rsidP="007434B8">
            <w:pPr>
              <w:pStyle w:val="Tabletextright"/>
            </w:pPr>
          </w:p>
        </w:tc>
        <w:tc>
          <w:tcPr>
            <w:tcW w:w="1080" w:type="dxa"/>
            <w:shd w:val="clear" w:color="auto" w:fill="E0E0E0"/>
            <w:vAlign w:val="bottom"/>
          </w:tcPr>
          <w:p w14:paraId="5456A5D0" w14:textId="38919EFE" w:rsidR="007434B8" w:rsidRPr="007434B8" w:rsidRDefault="007434B8" w:rsidP="007434B8">
            <w:pPr>
              <w:pStyle w:val="Tabletextright"/>
            </w:pPr>
          </w:p>
        </w:tc>
        <w:tc>
          <w:tcPr>
            <w:tcW w:w="1080" w:type="dxa"/>
            <w:shd w:val="clear" w:color="auto" w:fill="auto"/>
            <w:vAlign w:val="bottom"/>
          </w:tcPr>
          <w:p w14:paraId="1B2401A5" w14:textId="77777777" w:rsidR="007434B8" w:rsidRPr="00F65579" w:rsidRDefault="007434B8" w:rsidP="007434B8">
            <w:pPr>
              <w:pStyle w:val="Tabletextright"/>
              <w:rPr>
                <w:color w:val="000000"/>
              </w:rPr>
            </w:pPr>
          </w:p>
        </w:tc>
      </w:tr>
      <w:tr w:rsidR="007434B8" w:rsidRPr="00F65579" w14:paraId="0CB8062D" w14:textId="77777777" w:rsidTr="000860CD">
        <w:tc>
          <w:tcPr>
            <w:tcW w:w="2700" w:type="dxa"/>
            <w:vAlign w:val="bottom"/>
          </w:tcPr>
          <w:p w14:paraId="29161A59" w14:textId="77777777" w:rsidR="007434B8" w:rsidRPr="00F65579" w:rsidRDefault="007434B8" w:rsidP="007434B8">
            <w:pPr>
              <w:pStyle w:val="Tabletext"/>
            </w:pPr>
            <w:r w:rsidRPr="00F65579">
              <w:t>$320</w:t>
            </w:r>
            <w:r w:rsidRPr="00F65579">
              <w:rPr>
                <w:rFonts w:ascii="Calibri" w:hAnsi="Calibri" w:cs="Calibri"/>
              </w:rPr>
              <w:t> </w:t>
            </w:r>
            <w:r w:rsidRPr="00F65579">
              <w:t>000–$339</w:t>
            </w:r>
            <w:r w:rsidRPr="00F65579">
              <w:rPr>
                <w:rFonts w:ascii="Calibri" w:hAnsi="Calibri" w:cs="Calibri"/>
              </w:rPr>
              <w:t> </w:t>
            </w:r>
            <w:r w:rsidRPr="00F65579">
              <w:t>999</w:t>
            </w:r>
          </w:p>
        </w:tc>
        <w:tc>
          <w:tcPr>
            <w:tcW w:w="1080" w:type="dxa"/>
            <w:shd w:val="clear" w:color="auto" w:fill="E0E0E0"/>
            <w:vAlign w:val="bottom"/>
          </w:tcPr>
          <w:p w14:paraId="4FFD8207" w14:textId="6FB13296" w:rsidR="007434B8" w:rsidRPr="007434B8" w:rsidRDefault="007434B8" w:rsidP="007434B8">
            <w:pPr>
              <w:pStyle w:val="Tabletextright"/>
            </w:pPr>
            <w:r w:rsidRPr="007434B8">
              <w:t>1</w:t>
            </w:r>
          </w:p>
        </w:tc>
        <w:tc>
          <w:tcPr>
            <w:tcW w:w="1080" w:type="dxa"/>
            <w:shd w:val="clear" w:color="auto" w:fill="auto"/>
            <w:vAlign w:val="bottom"/>
          </w:tcPr>
          <w:p w14:paraId="4B721B23" w14:textId="458D3A9C" w:rsidR="007434B8" w:rsidRPr="007434B8" w:rsidRDefault="007434B8" w:rsidP="007434B8">
            <w:pPr>
              <w:pStyle w:val="Tabletextright"/>
            </w:pPr>
          </w:p>
        </w:tc>
        <w:tc>
          <w:tcPr>
            <w:tcW w:w="1080" w:type="dxa"/>
            <w:shd w:val="clear" w:color="auto" w:fill="E0E0E0"/>
            <w:vAlign w:val="bottom"/>
          </w:tcPr>
          <w:p w14:paraId="7387EA53" w14:textId="560E3F53" w:rsidR="007434B8" w:rsidRPr="007434B8" w:rsidRDefault="007434B8" w:rsidP="007434B8">
            <w:pPr>
              <w:pStyle w:val="Tabletextright"/>
            </w:pPr>
          </w:p>
        </w:tc>
        <w:tc>
          <w:tcPr>
            <w:tcW w:w="1080" w:type="dxa"/>
            <w:shd w:val="clear" w:color="auto" w:fill="auto"/>
            <w:vAlign w:val="bottom"/>
          </w:tcPr>
          <w:p w14:paraId="40355F79" w14:textId="7BA02605" w:rsidR="007434B8" w:rsidRPr="007434B8" w:rsidRDefault="007434B8" w:rsidP="007434B8">
            <w:pPr>
              <w:pStyle w:val="Tabletextright"/>
            </w:pPr>
          </w:p>
        </w:tc>
        <w:tc>
          <w:tcPr>
            <w:tcW w:w="1080" w:type="dxa"/>
            <w:shd w:val="clear" w:color="auto" w:fill="E0E0E0"/>
            <w:vAlign w:val="bottom"/>
          </w:tcPr>
          <w:p w14:paraId="5A9C7F65" w14:textId="49DF89F9" w:rsidR="007434B8" w:rsidRPr="007434B8" w:rsidRDefault="007434B8" w:rsidP="007434B8">
            <w:pPr>
              <w:pStyle w:val="Tabletextright"/>
            </w:pPr>
          </w:p>
        </w:tc>
        <w:tc>
          <w:tcPr>
            <w:tcW w:w="1080" w:type="dxa"/>
            <w:shd w:val="clear" w:color="auto" w:fill="auto"/>
            <w:vAlign w:val="bottom"/>
          </w:tcPr>
          <w:p w14:paraId="40D028BF" w14:textId="77777777" w:rsidR="007434B8" w:rsidRPr="00F65579" w:rsidRDefault="007434B8" w:rsidP="007434B8">
            <w:pPr>
              <w:pStyle w:val="Tabletextright"/>
              <w:rPr>
                <w:color w:val="000000"/>
              </w:rPr>
            </w:pPr>
          </w:p>
        </w:tc>
      </w:tr>
      <w:tr w:rsidR="007434B8" w:rsidRPr="00F65579" w14:paraId="5B7F5285" w14:textId="77777777" w:rsidTr="000860CD">
        <w:tc>
          <w:tcPr>
            <w:tcW w:w="2700" w:type="dxa"/>
          </w:tcPr>
          <w:p w14:paraId="0AD19736" w14:textId="77777777" w:rsidR="007434B8" w:rsidRPr="00F65579" w:rsidRDefault="007434B8" w:rsidP="007434B8">
            <w:pPr>
              <w:pStyle w:val="Tabletext"/>
            </w:pPr>
            <w:r w:rsidRPr="00F65579">
              <w:t>$340</w:t>
            </w:r>
            <w:r w:rsidRPr="00F65579">
              <w:rPr>
                <w:rFonts w:ascii="Calibri" w:hAnsi="Calibri" w:cs="Calibri"/>
              </w:rPr>
              <w:t> </w:t>
            </w:r>
            <w:r w:rsidRPr="00F65579">
              <w:t>000–$359</w:t>
            </w:r>
            <w:r w:rsidRPr="00F65579">
              <w:rPr>
                <w:rFonts w:ascii="Calibri" w:hAnsi="Calibri" w:cs="Calibri"/>
              </w:rPr>
              <w:t> </w:t>
            </w:r>
            <w:r w:rsidRPr="00F65579">
              <w:t>999</w:t>
            </w:r>
          </w:p>
        </w:tc>
        <w:tc>
          <w:tcPr>
            <w:tcW w:w="1080" w:type="dxa"/>
            <w:shd w:val="clear" w:color="auto" w:fill="E0E0E0"/>
            <w:vAlign w:val="bottom"/>
          </w:tcPr>
          <w:p w14:paraId="25A2A233" w14:textId="1FBCEE8D" w:rsidR="007434B8" w:rsidRPr="007434B8" w:rsidRDefault="007434B8" w:rsidP="007434B8">
            <w:pPr>
              <w:pStyle w:val="Tabletextright"/>
            </w:pPr>
          </w:p>
        </w:tc>
        <w:tc>
          <w:tcPr>
            <w:tcW w:w="1080" w:type="dxa"/>
            <w:shd w:val="clear" w:color="auto" w:fill="auto"/>
            <w:vAlign w:val="bottom"/>
          </w:tcPr>
          <w:p w14:paraId="6B353F1D" w14:textId="2E184993" w:rsidR="007434B8" w:rsidRPr="007434B8" w:rsidRDefault="007434B8" w:rsidP="007434B8">
            <w:pPr>
              <w:pStyle w:val="Tabletextright"/>
            </w:pPr>
          </w:p>
        </w:tc>
        <w:tc>
          <w:tcPr>
            <w:tcW w:w="1080" w:type="dxa"/>
            <w:shd w:val="clear" w:color="auto" w:fill="E0E0E0"/>
            <w:vAlign w:val="bottom"/>
          </w:tcPr>
          <w:p w14:paraId="74C32B66" w14:textId="74CB68A3" w:rsidR="007434B8" w:rsidRPr="007434B8" w:rsidRDefault="007434B8" w:rsidP="007434B8">
            <w:pPr>
              <w:pStyle w:val="Tabletextright"/>
            </w:pPr>
          </w:p>
        </w:tc>
        <w:tc>
          <w:tcPr>
            <w:tcW w:w="1080" w:type="dxa"/>
            <w:shd w:val="clear" w:color="auto" w:fill="auto"/>
            <w:vAlign w:val="bottom"/>
          </w:tcPr>
          <w:p w14:paraId="7E64EF99" w14:textId="3A7A260F" w:rsidR="007434B8" w:rsidRPr="007434B8" w:rsidRDefault="007434B8" w:rsidP="007434B8">
            <w:pPr>
              <w:pStyle w:val="Tabletextright"/>
            </w:pPr>
          </w:p>
        </w:tc>
        <w:tc>
          <w:tcPr>
            <w:tcW w:w="1080" w:type="dxa"/>
            <w:shd w:val="clear" w:color="auto" w:fill="E0E0E0"/>
            <w:vAlign w:val="bottom"/>
          </w:tcPr>
          <w:p w14:paraId="0148B10E" w14:textId="7B12D634" w:rsidR="007434B8" w:rsidRPr="007434B8" w:rsidRDefault="007434B8" w:rsidP="007434B8">
            <w:pPr>
              <w:pStyle w:val="Tabletextright"/>
            </w:pPr>
          </w:p>
        </w:tc>
        <w:tc>
          <w:tcPr>
            <w:tcW w:w="1080" w:type="dxa"/>
            <w:shd w:val="clear" w:color="auto" w:fill="auto"/>
            <w:vAlign w:val="bottom"/>
          </w:tcPr>
          <w:p w14:paraId="5CBD0BEC" w14:textId="77777777" w:rsidR="007434B8" w:rsidRPr="00F65579" w:rsidRDefault="007434B8" w:rsidP="007434B8">
            <w:pPr>
              <w:pStyle w:val="Tabletextright"/>
              <w:rPr>
                <w:color w:val="000000"/>
              </w:rPr>
            </w:pPr>
          </w:p>
        </w:tc>
      </w:tr>
      <w:tr w:rsidR="007434B8" w:rsidRPr="00F65579" w14:paraId="70EC4AB2" w14:textId="77777777" w:rsidTr="000860CD">
        <w:tc>
          <w:tcPr>
            <w:tcW w:w="2700" w:type="dxa"/>
          </w:tcPr>
          <w:p w14:paraId="3E8DB24D" w14:textId="77777777" w:rsidR="007434B8" w:rsidRPr="00F65579" w:rsidRDefault="007434B8" w:rsidP="007434B8">
            <w:pPr>
              <w:pStyle w:val="Tabletext"/>
            </w:pPr>
            <w:r w:rsidRPr="00F65579">
              <w:t>$360</w:t>
            </w:r>
            <w:r w:rsidRPr="00F65579">
              <w:rPr>
                <w:rFonts w:ascii="Calibri" w:hAnsi="Calibri" w:cs="Calibri"/>
              </w:rPr>
              <w:t> </w:t>
            </w:r>
            <w:r w:rsidRPr="00F65579">
              <w:t>000–$379</w:t>
            </w:r>
            <w:r w:rsidRPr="00F65579">
              <w:rPr>
                <w:rFonts w:ascii="Calibri" w:hAnsi="Calibri" w:cs="Calibri"/>
              </w:rPr>
              <w:t> </w:t>
            </w:r>
            <w:r w:rsidRPr="00F65579">
              <w:t>999</w:t>
            </w:r>
          </w:p>
        </w:tc>
        <w:tc>
          <w:tcPr>
            <w:tcW w:w="1080" w:type="dxa"/>
            <w:shd w:val="clear" w:color="auto" w:fill="E0E0E0"/>
            <w:vAlign w:val="bottom"/>
          </w:tcPr>
          <w:p w14:paraId="5CFE02B9" w14:textId="1CB0710B" w:rsidR="007434B8" w:rsidRPr="007434B8" w:rsidRDefault="007434B8" w:rsidP="007434B8">
            <w:pPr>
              <w:pStyle w:val="Tabletextright"/>
            </w:pPr>
          </w:p>
        </w:tc>
        <w:tc>
          <w:tcPr>
            <w:tcW w:w="1080" w:type="dxa"/>
            <w:shd w:val="clear" w:color="auto" w:fill="auto"/>
            <w:vAlign w:val="bottom"/>
          </w:tcPr>
          <w:p w14:paraId="17BB4961" w14:textId="37ED790E" w:rsidR="007434B8" w:rsidRPr="007434B8" w:rsidRDefault="007434B8" w:rsidP="007434B8">
            <w:pPr>
              <w:pStyle w:val="Tabletextright"/>
            </w:pPr>
          </w:p>
        </w:tc>
        <w:tc>
          <w:tcPr>
            <w:tcW w:w="1080" w:type="dxa"/>
            <w:shd w:val="clear" w:color="auto" w:fill="E0E0E0"/>
            <w:vAlign w:val="bottom"/>
          </w:tcPr>
          <w:p w14:paraId="06FABD5F" w14:textId="2C49E18F" w:rsidR="007434B8" w:rsidRPr="007434B8" w:rsidRDefault="007434B8" w:rsidP="007434B8">
            <w:pPr>
              <w:pStyle w:val="Tabletextright"/>
            </w:pPr>
          </w:p>
        </w:tc>
        <w:tc>
          <w:tcPr>
            <w:tcW w:w="1080" w:type="dxa"/>
            <w:shd w:val="clear" w:color="auto" w:fill="auto"/>
            <w:vAlign w:val="bottom"/>
          </w:tcPr>
          <w:p w14:paraId="5C3FA2A7" w14:textId="295EEBC4" w:rsidR="007434B8" w:rsidRPr="007434B8" w:rsidRDefault="007434B8" w:rsidP="007434B8">
            <w:pPr>
              <w:pStyle w:val="Tabletextright"/>
            </w:pPr>
          </w:p>
        </w:tc>
        <w:tc>
          <w:tcPr>
            <w:tcW w:w="1080" w:type="dxa"/>
            <w:shd w:val="clear" w:color="auto" w:fill="E0E0E0"/>
            <w:vAlign w:val="bottom"/>
          </w:tcPr>
          <w:p w14:paraId="104FC2E7" w14:textId="39877640" w:rsidR="007434B8" w:rsidRPr="007434B8" w:rsidRDefault="007434B8" w:rsidP="007434B8">
            <w:pPr>
              <w:pStyle w:val="Tabletextright"/>
            </w:pPr>
          </w:p>
        </w:tc>
        <w:tc>
          <w:tcPr>
            <w:tcW w:w="1080" w:type="dxa"/>
            <w:shd w:val="clear" w:color="auto" w:fill="auto"/>
            <w:vAlign w:val="bottom"/>
          </w:tcPr>
          <w:p w14:paraId="5EF4D06A" w14:textId="77777777" w:rsidR="007434B8" w:rsidRPr="00F65579" w:rsidRDefault="007434B8" w:rsidP="007434B8">
            <w:pPr>
              <w:pStyle w:val="Tabletextright"/>
              <w:rPr>
                <w:color w:val="000000"/>
              </w:rPr>
            </w:pPr>
          </w:p>
        </w:tc>
      </w:tr>
      <w:tr w:rsidR="007434B8" w:rsidRPr="00F65579" w14:paraId="1053710D" w14:textId="77777777" w:rsidTr="000860CD">
        <w:tc>
          <w:tcPr>
            <w:tcW w:w="2700" w:type="dxa"/>
          </w:tcPr>
          <w:p w14:paraId="33FA86DA" w14:textId="77777777" w:rsidR="007434B8" w:rsidRPr="00F65579" w:rsidRDefault="007434B8" w:rsidP="007434B8">
            <w:pPr>
              <w:pStyle w:val="Tabletext"/>
            </w:pPr>
            <w:r w:rsidRPr="00F65579">
              <w:t>$380</w:t>
            </w:r>
            <w:r w:rsidRPr="00F65579">
              <w:rPr>
                <w:rFonts w:ascii="Calibri" w:hAnsi="Calibri" w:cs="Calibri"/>
              </w:rPr>
              <w:t> </w:t>
            </w:r>
            <w:r w:rsidRPr="00F65579">
              <w:t>000–$399</w:t>
            </w:r>
            <w:r w:rsidRPr="00F65579">
              <w:rPr>
                <w:rFonts w:ascii="Calibri" w:hAnsi="Calibri" w:cs="Calibri"/>
              </w:rPr>
              <w:t> </w:t>
            </w:r>
            <w:r w:rsidRPr="00F65579">
              <w:t>999</w:t>
            </w:r>
          </w:p>
        </w:tc>
        <w:tc>
          <w:tcPr>
            <w:tcW w:w="1080" w:type="dxa"/>
            <w:shd w:val="clear" w:color="auto" w:fill="E0E0E0"/>
            <w:vAlign w:val="bottom"/>
          </w:tcPr>
          <w:p w14:paraId="2D141A29" w14:textId="1CD049FF" w:rsidR="007434B8" w:rsidRPr="007434B8" w:rsidRDefault="007434B8" w:rsidP="007434B8">
            <w:pPr>
              <w:pStyle w:val="Tabletextright"/>
            </w:pPr>
          </w:p>
        </w:tc>
        <w:tc>
          <w:tcPr>
            <w:tcW w:w="1080" w:type="dxa"/>
            <w:shd w:val="clear" w:color="auto" w:fill="auto"/>
            <w:vAlign w:val="bottom"/>
          </w:tcPr>
          <w:p w14:paraId="773C5CE0" w14:textId="7DB37FD1" w:rsidR="007434B8" w:rsidRPr="007434B8" w:rsidRDefault="007434B8" w:rsidP="007434B8">
            <w:pPr>
              <w:pStyle w:val="Tabletextright"/>
            </w:pPr>
          </w:p>
        </w:tc>
        <w:tc>
          <w:tcPr>
            <w:tcW w:w="1080" w:type="dxa"/>
            <w:shd w:val="clear" w:color="auto" w:fill="E0E0E0"/>
            <w:vAlign w:val="bottom"/>
          </w:tcPr>
          <w:p w14:paraId="61C3F03D" w14:textId="6A3B805D" w:rsidR="007434B8" w:rsidRPr="007434B8" w:rsidRDefault="007434B8" w:rsidP="007434B8">
            <w:pPr>
              <w:pStyle w:val="Tabletextright"/>
            </w:pPr>
          </w:p>
        </w:tc>
        <w:tc>
          <w:tcPr>
            <w:tcW w:w="1080" w:type="dxa"/>
            <w:shd w:val="clear" w:color="auto" w:fill="auto"/>
            <w:vAlign w:val="bottom"/>
          </w:tcPr>
          <w:p w14:paraId="34E43F89" w14:textId="07B87157" w:rsidR="007434B8" w:rsidRPr="007434B8" w:rsidRDefault="007434B8" w:rsidP="007434B8">
            <w:pPr>
              <w:pStyle w:val="Tabletextright"/>
            </w:pPr>
          </w:p>
        </w:tc>
        <w:tc>
          <w:tcPr>
            <w:tcW w:w="1080" w:type="dxa"/>
            <w:shd w:val="clear" w:color="auto" w:fill="E0E0E0"/>
            <w:vAlign w:val="bottom"/>
          </w:tcPr>
          <w:p w14:paraId="33662969" w14:textId="49E0CC41" w:rsidR="007434B8" w:rsidRPr="007434B8" w:rsidRDefault="007434B8" w:rsidP="007434B8">
            <w:pPr>
              <w:pStyle w:val="Tabletextright"/>
            </w:pPr>
          </w:p>
        </w:tc>
        <w:tc>
          <w:tcPr>
            <w:tcW w:w="1080" w:type="dxa"/>
            <w:shd w:val="clear" w:color="auto" w:fill="auto"/>
            <w:vAlign w:val="bottom"/>
          </w:tcPr>
          <w:p w14:paraId="714F7549" w14:textId="77777777" w:rsidR="007434B8" w:rsidRPr="00F65579" w:rsidRDefault="007434B8" w:rsidP="007434B8">
            <w:pPr>
              <w:pStyle w:val="Tabletextright"/>
              <w:rPr>
                <w:color w:val="000000"/>
              </w:rPr>
            </w:pPr>
          </w:p>
        </w:tc>
      </w:tr>
      <w:tr w:rsidR="007434B8" w:rsidRPr="00F65579" w14:paraId="5D0ACDA8" w14:textId="77777777" w:rsidTr="000860CD">
        <w:tc>
          <w:tcPr>
            <w:tcW w:w="2700" w:type="dxa"/>
          </w:tcPr>
          <w:p w14:paraId="6C24B931" w14:textId="77777777" w:rsidR="007434B8" w:rsidRPr="00F65579" w:rsidRDefault="007434B8" w:rsidP="007434B8">
            <w:pPr>
              <w:pStyle w:val="Tabletext"/>
            </w:pPr>
            <w:r w:rsidRPr="00F65579">
              <w:t>$400</w:t>
            </w:r>
            <w:r w:rsidRPr="00F65579">
              <w:rPr>
                <w:rFonts w:ascii="Calibri" w:hAnsi="Calibri" w:cs="Calibri"/>
              </w:rPr>
              <w:t> </w:t>
            </w:r>
            <w:r w:rsidRPr="00F65579">
              <w:t>000–$419</w:t>
            </w:r>
            <w:r w:rsidRPr="00F65579">
              <w:rPr>
                <w:rFonts w:ascii="Calibri" w:hAnsi="Calibri" w:cs="Calibri"/>
              </w:rPr>
              <w:t> </w:t>
            </w:r>
            <w:r w:rsidRPr="00F65579">
              <w:t>999</w:t>
            </w:r>
          </w:p>
        </w:tc>
        <w:tc>
          <w:tcPr>
            <w:tcW w:w="1080" w:type="dxa"/>
            <w:shd w:val="clear" w:color="auto" w:fill="E0E0E0"/>
            <w:vAlign w:val="bottom"/>
          </w:tcPr>
          <w:p w14:paraId="57E172DA" w14:textId="5008B58D" w:rsidR="007434B8" w:rsidRPr="007434B8" w:rsidRDefault="007434B8" w:rsidP="007434B8">
            <w:pPr>
              <w:pStyle w:val="Tabletextright"/>
            </w:pPr>
          </w:p>
        </w:tc>
        <w:tc>
          <w:tcPr>
            <w:tcW w:w="1080" w:type="dxa"/>
            <w:shd w:val="clear" w:color="auto" w:fill="auto"/>
            <w:vAlign w:val="bottom"/>
          </w:tcPr>
          <w:p w14:paraId="7EFFFE51" w14:textId="7929B730" w:rsidR="007434B8" w:rsidRPr="007434B8" w:rsidRDefault="007434B8" w:rsidP="007434B8">
            <w:pPr>
              <w:pStyle w:val="Tabletextright"/>
            </w:pPr>
          </w:p>
        </w:tc>
        <w:tc>
          <w:tcPr>
            <w:tcW w:w="1080" w:type="dxa"/>
            <w:shd w:val="clear" w:color="auto" w:fill="E0E0E0"/>
            <w:vAlign w:val="bottom"/>
          </w:tcPr>
          <w:p w14:paraId="3DCC638F" w14:textId="5065ABE4" w:rsidR="007434B8" w:rsidRPr="007434B8" w:rsidRDefault="007434B8" w:rsidP="007434B8">
            <w:pPr>
              <w:pStyle w:val="Tabletextright"/>
            </w:pPr>
          </w:p>
        </w:tc>
        <w:tc>
          <w:tcPr>
            <w:tcW w:w="1080" w:type="dxa"/>
            <w:shd w:val="clear" w:color="auto" w:fill="auto"/>
            <w:vAlign w:val="bottom"/>
          </w:tcPr>
          <w:p w14:paraId="651441C9" w14:textId="6780229E" w:rsidR="007434B8" w:rsidRPr="007434B8" w:rsidRDefault="007434B8" w:rsidP="007434B8">
            <w:pPr>
              <w:pStyle w:val="Tabletextright"/>
            </w:pPr>
          </w:p>
        </w:tc>
        <w:tc>
          <w:tcPr>
            <w:tcW w:w="1080" w:type="dxa"/>
            <w:shd w:val="clear" w:color="auto" w:fill="E0E0E0"/>
            <w:vAlign w:val="bottom"/>
          </w:tcPr>
          <w:p w14:paraId="552C97E1" w14:textId="39BCEA9B" w:rsidR="007434B8" w:rsidRPr="007434B8" w:rsidRDefault="007434B8" w:rsidP="007434B8">
            <w:pPr>
              <w:pStyle w:val="Tabletextright"/>
            </w:pPr>
          </w:p>
        </w:tc>
        <w:tc>
          <w:tcPr>
            <w:tcW w:w="1080" w:type="dxa"/>
            <w:shd w:val="clear" w:color="auto" w:fill="auto"/>
            <w:vAlign w:val="bottom"/>
          </w:tcPr>
          <w:p w14:paraId="2ACB871B" w14:textId="77777777" w:rsidR="007434B8" w:rsidRPr="00F65579" w:rsidRDefault="007434B8" w:rsidP="007434B8">
            <w:pPr>
              <w:pStyle w:val="Tabletextright"/>
              <w:rPr>
                <w:color w:val="000000"/>
              </w:rPr>
            </w:pPr>
          </w:p>
        </w:tc>
      </w:tr>
      <w:tr w:rsidR="007434B8" w:rsidRPr="00F65579" w14:paraId="72193F84" w14:textId="77777777" w:rsidTr="000860CD">
        <w:tc>
          <w:tcPr>
            <w:tcW w:w="2700" w:type="dxa"/>
          </w:tcPr>
          <w:p w14:paraId="02807E60" w14:textId="77777777" w:rsidR="007434B8" w:rsidRPr="00F65579" w:rsidRDefault="007434B8" w:rsidP="007434B8">
            <w:pPr>
              <w:pStyle w:val="Tabletext"/>
            </w:pPr>
            <w:r w:rsidRPr="00F65579">
              <w:t>$420</w:t>
            </w:r>
            <w:r w:rsidRPr="00F65579">
              <w:rPr>
                <w:rFonts w:ascii="Calibri" w:hAnsi="Calibri" w:cs="Calibri"/>
              </w:rPr>
              <w:t> </w:t>
            </w:r>
            <w:r w:rsidRPr="00F65579">
              <w:t>000–$439</w:t>
            </w:r>
            <w:r w:rsidRPr="00F65579">
              <w:rPr>
                <w:rFonts w:ascii="Calibri" w:hAnsi="Calibri" w:cs="Calibri"/>
              </w:rPr>
              <w:t> </w:t>
            </w:r>
            <w:r w:rsidRPr="00F65579">
              <w:t>999</w:t>
            </w:r>
          </w:p>
        </w:tc>
        <w:tc>
          <w:tcPr>
            <w:tcW w:w="1080" w:type="dxa"/>
            <w:shd w:val="clear" w:color="auto" w:fill="E0E0E0"/>
            <w:vAlign w:val="bottom"/>
          </w:tcPr>
          <w:p w14:paraId="167CE246" w14:textId="1F8102AB" w:rsidR="007434B8" w:rsidRPr="007434B8" w:rsidRDefault="007434B8" w:rsidP="007434B8">
            <w:pPr>
              <w:pStyle w:val="Tabletextright"/>
            </w:pPr>
          </w:p>
        </w:tc>
        <w:tc>
          <w:tcPr>
            <w:tcW w:w="1080" w:type="dxa"/>
            <w:shd w:val="clear" w:color="auto" w:fill="auto"/>
            <w:vAlign w:val="bottom"/>
          </w:tcPr>
          <w:p w14:paraId="50015027" w14:textId="3350231A" w:rsidR="007434B8" w:rsidRPr="007434B8" w:rsidRDefault="007434B8" w:rsidP="007434B8">
            <w:pPr>
              <w:pStyle w:val="Tabletextright"/>
            </w:pPr>
          </w:p>
        </w:tc>
        <w:tc>
          <w:tcPr>
            <w:tcW w:w="1080" w:type="dxa"/>
            <w:shd w:val="clear" w:color="auto" w:fill="E0E0E0"/>
            <w:vAlign w:val="bottom"/>
          </w:tcPr>
          <w:p w14:paraId="5D6CC5E7" w14:textId="245F7324" w:rsidR="007434B8" w:rsidRPr="007434B8" w:rsidRDefault="007434B8" w:rsidP="007434B8">
            <w:pPr>
              <w:pStyle w:val="Tabletextright"/>
            </w:pPr>
          </w:p>
        </w:tc>
        <w:tc>
          <w:tcPr>
            <w:tcW w:w="1080" w:type="dxa"/>
            <w:shd w:val="clear" w:color="auto" w:fill="auto"/>
            <w:vAlign w:val="bottom"/>
          </w:tcPr>
          <w:p w14:paraId="30F111AD" w14:textId="7CD0E59F" w:rsidR="007434B8" w:rsidRPr="007434B8" w:rsidRDefault="007434B8" w:rsidP="007434B8">
            <w:pPr>
              <w:pStyle w:val="Tabletextright"/>
            </w:pPr>
          </w:p>
        </w:tc>
        <w:tc>
          <w:tcPr>
            <w:tcW w:w="1080" w:type="dxa"/>
            <w:shd w:val="clear" w:color="auto" w:fill="E0E0E0"/>
            <w:vAlign w:val="bottom"/>
          </w:tcPr>
          <w:p w14:paraId="2B3FDCC3" w14:textId="7505F1C8" w:rsidR="007434B8" w:rsidRPr="007434B8" w:rsidRDefault="007434B8" w:rsidP="007434B8">
            <w:pPr>
              <w:pStyle w:val="Tabletextright"/>
            </w:pPr>
          </w:p>
        </w:tc>
        <w:tc>
          <w:tcPr>
            <w:tcW w:w="1080" w:type="dxa"/>
            <w:shd w:val="clear" w:color="auto" w:fill="auto"/>
            <w:vAlign w:val="bottom"/>
          </w:tcPr>
          <w:p w14:paraId="4C04E02F" w14:textId="77777777" w:rsidR="007434B8" w:rsidRPr="00F65579" w:rsidRDefault="007434B8" w:rsidP="007434B8">
            <w:pPr>
              <w:pStyle w:val="Tabletextright"/>
              <w:rPr>
                <w:color w:val="000000"/>
              </w:rPr>
            </w:pPr>
          </w:p>
        </w:tc>
      </w:tr>
      <w:tr w:rsidR="007434B8" w:rsidRPr="00F65579" w14:paraId="697A4A52" w14:textId="77777777" w:rsidTr="000860CD">
        <w:tc>
          <w:tcPr>
            <w:tcW w:w="2700" w:type="dxa"/>
          </w:tcPr>
          <w:p w14:paraId="4DA69FFE" w14:textId="77777777" w:rsidR="007434B8" w:rsidRPr="00F65579" w:rsidRDefault="007434B8" w:rsidP="007434B8">
            <w:pPr>
              <w:pStyle w:val="Tabletext"/>
            </w:pPr>
            <w:r w:rsidRPr="00F65579">
              <w:t>$440</w:t>
            </w:r>
            <w:r w:rsidRPr="00F65579">
              <w:rPr>
                <w:rFonts w:ascii="Calibri" w:hAnsi="Calibri" w:cs="Calibri"/>
              </w:rPr>
              <w:t> </w:t>
            </w:r>
            <w:r w:rsidRPr="00F65579">
              <w:t>000–$459</w:t>
            </w:r>
            <w:r w:rsidRPr="00F65579">
              <w:rPr>
                <w:rFonts w:ascii="Calibri" w:hAnsi="Calibri" w:cs="Calibri"/>
              </w:rPr>
              <w:t> </w:t>
            </w:r>
            <w:r w:rsidRPr="00F65579">
              <w:t>999</w:t>
            </w:r>
          </w:p>
        </w:tc>
        <w:tc>
          <w:tcPr>
            <w:tcW w:w="1080" w:type="dxa"/>
            <w:shd w:val="clear" w:color="auto" w:fill="E0E0E0"/>
            <w:vAlign w:val="bottom"/>
          </w:tcPr>
          <w:p w14:paraId="0C54A2A0" w14:textId="00196A97" w:rsidR="007434B8" w:rsidRPr="007434B8" w:rsidRDefault="007434B8" w:rsidP="007434B8">
            <w:pPr>
              <w:pStyle w:val="Tabletextright"/>
            </w:pPr>
          </w:p>
        </w:tc>
        <w:tc>
          <w:tcPr>
            <w:tcW w:w="1080" w:type="dxa"/>
            <w:shd w:val="clear" w:color="auto" w:fill="auto"/>
            <w:vAlign w:val="bottom"/>
          </w:tcPr>
          <w:p w14:paraId="25EF9551" w14:textId="6A1AC9BE" w:rsidR="007434B8" w:rsidRPr="007434B8" w:rsidRDefault="007434B8" w:rsidP="007434B8">
            <w:pPr>
              <w:pStyle w:val="Tabletextright"/>
            </w:pPr>
          </w:p>
        </w:tc>
        <w:tc>
          <w:tcPr>
            <w:tcW w:w="1080" w:type="dxa"/>
            <w:shd w:val="clear" w:color="auto" w:fill="E0E0E0"/>
            <w:vAlign w:val="bottom"/>
          </w:tcPr>
          <w:p w14:paraId="733FF8F3" w14:textId="20BA6248" w:rsidR="007434B8" w:rsidRPr="007434B8" w:rsidRDefault="007434B8" w:rsidP="007434B8">
            <w:pPr>
              <w:pStyle w:val="Tabletextright"/>
            </w:pPr>
          </w:p>
        </w:tc>
        <w:tc>
          <w:tcPr>
            <w:tcW w:w="1080" w:type="dxa"/>
            <w:shd w:val="clear" w:color="auto" w:fill="auto"/>
            <w:vAlign w:val="bottom"/>
          </w:tcPr>
          <w:p w14:paraId="783E68C7" w14:textId="2959269F" w:rsidR="007434B8" w:rsidRPr="007434B8" w:rsidRDefault="007434B8" w:rsidP="007434B8">
            <w:pPr>
              <w:pStyle w:val="Tabletextright"/>
            </w:pPr>
          </w:p>
        </w:tc>
        <w:tc>
          <w:tcPr>
            <w:tcW w:w="1080" w:type="dxa"/>
            <w:shd w:val="clear" w:color="auto" w:fill="E0E0E0"/>
            <w:vAlign w:val="bottom"/>
          </w:tcPr>
          <w:p w14:paraId="0D4686B8" w14:textId="5C2B59A8" w:rsidR="007434B8" w:rsidRPr="007434B8" w:rsidRDefault="007434B8" w:rsidP="007434B8">
            <w:pPr>
              <w:pStyle w:val="Tabletextright"/>
            </w:pPr>
          </w:p>
        </w:tc>
        <w:tc>
          <w:tcPr>
            <w:tcW w:w="1080" w:type="dxa"/>
            <w:shd w:val="clear" w:color="auto" w:fill="auto"/>
            <w:vAlign w:val="bottom"/>
          </w:tcPr>
          <w:p w14:paraId="65AAEE06" w14:textId="77777777" w:rsidR="007434B8" w:rsidRPr="00F65579" w:rsidRDefault="007434B8" w:rsidP="007434B8">
            <w:pPr>
              <w:pStyle w:val="Tabletextright"/>
              <w:rPr>
                <w:color w:val="000000"/>
              </w:rPr>
            </w:pPr>
          </w:p>
        </w:tc>
      </w:tr>
      <w:tr w:rsidR="007434B8" w:rsidRPr="00F65579" w14:paraId="0E8F38C9" w14:textId="77777777" w:rsidTr="000860CD">
        <w:tc>
          <w:tcPr>
            <w:tcW w:w="2700" w:type="dxa"/>
          </w:tcPr>
          <w:p w14:paraId="13822C72" w14:textId="77777777" w:rsidR="007434B8" w:rsidRPr="00F65579" w:rsidRDefault="007434B8" w:rsidP="007434B8">
            <w:pPr>
              <w:pStyle w:val="Tabletext"/>
            </w:pPr>
            <w:r w:rsidRPr="00F65579">
              <w:t>$460</w:t>
            </w:r>
            <w:r w:rsidRPr="00F65579">
              <w:rPr>
                <w:rFonts w:ascii="Calibri" w:hAnsi="Calibri" w:cs="Calibri"/>
              </w:rPr>
              <w:t> </w:t>
            </w:r>
            <w:r w:rsidRPr="00F65579">
              <w:t>000–$479</w:t>
            </w:r>
            <w:r w:rsidRPr="00F65579">
              <w:rPr>
                <w:rFonts w:ascii="Calibri" w:hAnsi="Calibri" w:cs="Calibri"/>
              </w:rPr>
              <w:t> </w:t>
            </w:r>
            <w:r w:rsidRPr="00F65579">
              <w:t>999</w:t>
            </w:r>
          </w:p>
        </w:tc>
        <w:tc>
          <w:tcPr>
            <w:tcW w:w="1080" w:type="dxa"/>
            <w:shd w:val="clear" w:color="auto" w:fill="E0E0E0"/>
            <w:vAlign w:val="bottom"/>
          </w:tcPr>
          <w:p w14:paraId="03EFC02C" w14:textId="061B6F35" w:rsidR="007434B8" w:rsidRPr="007434B8" w:rsidRDefault="007434B8" w:rsidP="007434B8">
            <w:pPr>
              <w:pStyle w:val="Tabletextright"/>
            </w:pPr>
          </w:p>
        </w:tc>
        <w:tc>
          <w:tcPr>
            <w:tcW w:w="1080" w:type="dxa"/>
            <w:shd w:val="clear" w:color="auto" w:fill="auto"/>
            <w:vAlign w:val="bottom"/>
          </w:tcPr>
          <w:p w14:paraId="1FAC18A6" w14:textId="6585EA51" w:rsidR="007434B8" w:rsidRPr="007434B8" w:rsidRDefault="007434B8" w:rsidP="007434B8">
            <w:pPr>
              <w:pStyle w:val="Tabletextright"/>
            </w:pPr>
          </w:p>
        </w:tc>
        <w:tc>
          <w:tcPr>
            <w:tcW w:w="1080" w:type="dxa"/>
            <w:shd w:val="clear" w:color="auto" w:fill="E0E0E0"/>
            <w:vAlign w:val="bottom"/>
          </w:tcPr>
          <w:p w14:paraId="283A68C8" w14:textId="5D7B09C1" w:rsidR="007434B8" w:rsidRPr="007434B8" w:rsidRDefault="007434B8" w:rsidP="007434B8">
            <w:pPr>
              <w:pStyle w:val="Tabletextright"/>
            </w:pPr>
          </w:p>
        </w:tc>
        <w:tc>
          <w:tcPr>
            <w:tcW w:w="1080" w:type="dxa"/>
            <w:shd w:val="clear" w:color="auto" w:fill="auto"/>
            <w:vAlign w:val="bottom"/>
          </w:tcPr>
          <w:p w14:paraId="63D27747" w14:textId="54321345" w:rsidR="007434B8" w:rsidRPr="007434B8" w:rsidRDefault="007434B8" w:rsidP="007434B8">
            <w:pPr>
              <w:pStyle w:val="Tabletextright"/>
            </w:pPr>
          </w:p>
        </w:tc>
        <w:tc>
          <w:tcPr>
            <w:tcW w:w="1080" w:type="dxa"/>
            <w:shd w:val="clear" w:color="auto" w:fill="E0E0E0"/>
            <w:vAlign w:val="bottom"/>
          </w:tcPr>
          <w:p w14:paraId="1C36C898" w14:textId="201A15F6" w:rsidR="007434B8" w:rsidRPr="007434B8" w:rsidRDefault="007434B8" w:rsidP="007434B8">
            <w:pPr>
              <w:pStyle w:val="Tabletextright"/>
            </w:pPr>
          </w:p>
        </w:tc>
        <w:tc>
          <w:tcPr>
            <w:tcW w:w="1080" w:type="dxa"/>
            <w:shd w:val="clear" w:color="auto" w:fill="auto"/>
            <w:vAlign w:val="bottom"/>
          </w:tcPr>
          <w:p w14:paraId="7CBA34F9" w14:textId="77777777" w:rsidR="007434B8" w:rsidRPr="00F65579" w:rsidRDefault="007434B8" w:rsidP="007434B8">
            <w:pPr>
              <w:pStyle w:val="Tabletextright"/>
              <w:rPr>
                <w:color w:val="000000"/>
              </w:rPr>
            </w:pPr>
          </w:p>
        </w:tc>
      </w:tr>
      <w:tr w:rsidR="007434B8" w:rsidRPr="00F65579" w14:paraId="025F3384" w14:textId="77777777" w:rsidTr="000860CD">
        <w:tc>
          <w:tcPr>
            <w:tcW w:w="2700" w:type="dxa"/>
          </w:tcPr>
          <w:p w14:paraId="2782221B" w14:textId="77777777" w:rsidR="007434B8" w:rsidRPr="00F65579" w:rsidRDefault="007434B8" w:rsidP="007434B8">
            <w:pPr>
              <w:pStyle w:val="Tabletext"/>
            </w:pPr>
            <w:r w:rsidRPr="00F65579">
              <w:t>$480</w:t>
            </w:r>
            <w:r w:rsidRPr="00F65579">
              <w:rPr>
                <w:rFonts w:ascii="Calibri" w:hAnsi="Calibri" w:cs="Calibri"/>
              </w:rPr>
              <w:t> </w:t>
            </w:r>
            <w:r w:rsidRPr="00F65579">
              <w:t>000–$499</w:t>
            </w:r>
            <w:r w:rsidRPr="00F65579">
              <w:rPr>
                <w:rFonts w:ascii="Calibri" w:hAnsi="Calibri" w:cs="Calibri"/>
              </w:rPr>
              <w:t> </w:t>
            </w:r>
            <w:r w:rsidRPr="00F65579">
              <w:t>999</w:t>
            </w:r>
          </w:p>
        </w:tc>
        <w:tc>
          <w:tcPr>
            <w:tcW w:w="1080" w:type="dxa"/>
            <w:shd w:val="clear" w:color="auto" w:fill="E0E0E0"/>
            <w:vAlign w:val="bottom"/>
          </w:tcPr>
          <w:p w14:paraId="46632A4B" w14:textId="23C93451" w:rsidR="007434B8" w:rsidRPr="007434B8" w:rsidRDefault="007434B8" w:rsidP="007434B8">
            <w:pPr>
              <w:pStyle w:val="Tabletextright"/>
            </w:pPr>
          </w:p>
        </w:tc>
        <w:tc>
          <w:tcPr>
            <w:tcW w:w="1080" w:type="dxa"/>
            <w:shd w:val="clear" w:color="auto" w:fill="auto"/>
            <w:vAlign w:val="bottom"/>
          </w:tcPr>
          <w:p w14:paraId="655A59D5" w14:textId="78E8D8DF" w:rsidR="007434B8" w:rsidRPr="007434B8" w:rsidRDefault="007434B8" w:rsidP="007434B8">
            <w:pPr>
              <w:pStyle w:val="Tabletextright"/>
            </w:pPr>
          </w:p>
        </w:tc>
        <w:tc>
          <w:tcPr>
            <w:tcW w:w="1080" w:type="dxa"/>
            <w:shd w:val="clear" w:color="auto" w:fill="E0E0E0"/>
            <w:vAlign w:val="bottom"/>
          </w:tcPr>
          <w:p w14:paraId="5635315F" w14:textId="17D4CDDD" w:rsidR="007434B8" w:rsidRPr="007434B8" w:rsidRDefault="007434B8" w:rsidP="007434B8">
            <w:pPr>
              <w:pStyle w:val="Tabletextright"/>
            </w:pPr>
          </w:p>
        </w:tc>
        <w:tc>
          <w:tcPr>
            <w:tcW w:w="1080" w:type="dxa"/>
            <w:shd w:val="clear" w:color="auto" w:fill="auto"/>
            <w:vAlign w:val="bottom"/>
          </w:tcPr>
          <w:p w14:paraId="51B3E00E" w14:textId="59EA4BA9" w:rsidR="007434B8" w:rsidRPr="007434B8" w:rsidRDefault="007434B8" w:rsidP="007434B8">
            <w:pPr>
              <w:pStyle w:val="Tabletextright"/>
            </w:pPr>
          </w:p>
        </w:tc>
        <w:tc>
          <w:tcPr>
            <w:tcW w:w="1080" w:type="dxa"/>
            <w:shd w:val="clear" w:color="auto" w:fill="E0E0E0"/>
            <w:vAlign w:val="bottom"/>
          </w:tcPr>
          <w:p w14:paraId="7CA74B0E" w14:textId="0C656AF7" w:rsidR="007434B8" w:rsidRPr="007434B8" w:rsidRDefault="007434B8" w:rsidP="007434B8">
            <w:pPr>
              <w:pStyle w:val="Tabletextright"/>
            </w:pPr>
          </w:p>
        </w:tc>
        <w:tc>
          <w:tcPr>
            <w:tcW w:w="1080" w:type="dxa"/>
            <w:shd w:val="clear" w:color="auto" w:fill="auto"/>
            <w:vAlign w:val="bottom"/>
          </w:tcPr>
          <w:p w14:paraId="38F74D59" w14:textId="77777777" w:rsidR="007434B8" w:rsidRPr="00F65579" w:rsidRDefault="007434B8" w:rsidP="007434B8">
            <w:pPr>
              <w:pStyle w:val="Tabletextright"/>
              <w:rPr>
                <w:color w:val="000000"/>
              </w:rPr>
            </w:pPr>
          </w:p>
        </w:tc>
      </w:tr>
      <w:tr w:rsidR="007434B8" w:rsidRPr="00F65579" w14:paraId="3E59061D" w14:textId="77777777" w:rsidTr="000860CD">
        <w:tc>
          <w:tcPr>
            <w:tcW w:w="2700" w:type="dxa"/>
            <w:vAlign w:val="bottom"/>
          </w:tcPr>
          <w:p w14:paraId="1947FCD0" w14:textId="77777777" w:rsidR="007434B8" w:rsidRPr="00F65579" w:rsidRDefault="007434B8" w:rsidP="007434B8">
            <w:pPr>
              <w:pStyle w:val="Tabletextbold"/>
            </w:pPr>
            <w:r w:rsidRPr="00F65579">
              <w:t xml:space="preserve">Total </w:t>
            </w:r>
          </w:p>
        </w:tc>
        <w:tc>
          <w:tcPr>
            <w:tcW w:w="1080" w:type="dxa"/>
            <w:shd w:val="clear" w:color="auto" w:fill="E0E0E0"/>
            <w:vAlign w:val="bottom"/>
          </w:tcPr>
          <w:p w14:paraId="79BA7155" w14:textId="60384C26" w:rsidR="007434B8" w:rsidRPr="007434B8" w:rsidRDefault="007434B8" w:rsidP="007434B8">
            <w:pPr>
              <w:pStyle w:val="Tabletextrightbold"/>
            </w:pPr>
            <w:r>
              <w:t>5</w:t>
            </w:r>
          </w:p>
        </w:tc>
        <w:tc>
          <w:tcPr>
            <w:tcW w:w="1080" w:type="dxa"/>
            <w:shd w:val="clear" w:color="auto" w:fill="auto"/>
            <w:vAlign w:val="bottom"/>
          </w:tcPr>
          <w:p w14:paraId="009ABC73" w14:textId="6ACE45EA" w:rsidR="007434B8" w:rsidRPr="007434B8" w:rsidRDefault="007434B8" w:rsidP="007434B8">
            <w:pPr>
              <w:pStyle w:val="Tabletextrightbold"/>
            </w:pPr>
            <w:r>
              <w:t>4</w:t>
            </w:r>
          </w:p>
        </w:tc>
        <w:tc>
          <w:tcPr>
            <w:tcW w:w="1080" w:type="dxa"/>
            <w:shd w:val="clear" w:color="auto" w:fill="E0E0E0"/>
            <w:vAlign w:val="bottom"/>
          </w:tcPr>
          <w:p w14:paraId="4B3C30EA" w14:textId="1E19E554" w:rsidR="007434B8" w:rsidRPr="007434B8" w:rsidRDefault="007434B8" w:rsidP="007434B8">
            <w:pPr>
              <w:pStyle w:val="Tabletextrightbold"/>
            </w:pPr>
          </w:p>
        </w:tc>
        <w:tc>
          <w:tcPr>
            <w:tcW w:w="1080" w:type="dxa"/>
            <w:shd w:val="clear" w:color="auto" w:fill="auto"/>
            <w:vAlign w:val="bottom"/>
          </w:tcPr>
          <w:p w14:paraId="5F2D5022" w14:textId="627F8268" w:rsidR="007434B8" w:rsidRPr="007434B8" w:rsidRDefault="007434B8" w:rsidP="007434B8">
            <w:pPr>
              <w:pStyle w:val="Tabletextrightbold"/>
            </w:pPr>
          </w:p>
        </w:tc>
        <w:tc>
          <w:tcPr>
            <w:tcW w:w="1080" w:type="dxa"/>
            <w:shd w:val="clear" w:color="auto" w:fill="E0E0E0"/>
            <w:vAlign w:val="bottom"/>
          </w:tcPr>
          <w:p w14:paraId="68680676" w14:textId="065D025F" w:rsidR="007434B8" w:rsidRPr="007434B8" w:rsidRDefault="007434B8" w:rsidP="007434B8">
            <w:pPr>
              <w:pStyle w:val="Tabletextrightbold"/>
            </w:pPr>
            <w:r>
              <w:t>6</w:t>
            </w:r>
          </w:p>
        </w:tc>
        <w:tc>
          <w:tcPr>
            <w:tcW w:w="1080" w:type="dxa"/>
            <w:shd w:val="clear" w:color="auto" w:fill="auto"/>
            <w:vAlign w:val="bottom"/>
          </w:tcPr>
          <w:p w14:paraId="79CCBC19" w14:textId="77777777" w:rsidR="007434B8" w:rsidRPr="007434B8" w:rsidRDefault="007434B8" w:rsidP="007434B8">
            <w:pPr>
              <w:pStyle w:val="Tabletextrightbold"/>
            </w:pPr>
          </w:p>
        </w:tc>
      </w:tr>
    </w:tbl>
    <w:p w14:paraId="4209F39D" w14:textId="7A3CE3E4" w:rsidR="007434B8" w:rsidRDefault="007434B8" w:rsidP="007434B8">
      <w:pPr>
        <w:pStyle w:val="Notes"/>
      </w:pPr>
      <w:r>
        <w:t xml:space="preserve">Note: </w:t>
      </w:r>
    </w:p>
    <w:p w14:paraId="42740B5E" w14:textId="6A599493" w:rsidR="007434B8" w:rsidRDefault="007434B8" w:rsidP="007434B8">
      <w:pPr>
        <w:pStyle w:val="Notes"/>
      </w:pPr>
      <w:r>
        <w:t>The salaries reported above are for the full financial year, at a 1</w:t>
      </w:r>
      <w:r w:rsidR="00DA3A59">
        <w:noBreakHyphen/>
      </w:r>
      <w:r>
        <w:t>FTE rate, and exclude superannuation.</w:t>
      </w:r>
    </w:p>
    <w:p w14:paraId="18A03B7C" w14:textId="77777777" w:rsidR="007434B8" w:rsidRPr="00F65579" w:rsidRDefault="007434B8" w:rsidP="007434B8">
      <w:pPr>
        <w:pStyle w:val="Notes"/>
      </w:pPr>
    </w:p>
    <w:p w14:paraId="2695837A" w14:textId="77777777" w:rsidR="00D90070" w:rsidRPr="00F65579" w:rsidRDefault="00D90070" w:rsidP="00D90070">
      <w:pPr>
        <w:sectPr w:rsidR="00D90070" w:rsidRPr="00F65579" w:rsidSect="00790E11">
          <w:headerReference w:type="even" r:id="rId201"/>
          <w:headerReference w:type="default" r:id="rId202"/>
          <w:footerReference w:type="even" r:id="rId203"/>
          <w:footerReference w:type="default" r:id="rId204"/>
          <w:pgSz w:w="11909" w:h="16834" w:code="9"/>
          <w:pgMar w:top="1440" w:right="994" w:bottom="1728" w:left="1152" w:header="720" w:footer="288" w:gutter="0"/>
          <w:cols w:space="720"/>
          <w:noEndnote/>
          <w:docGrid w:linePitch="231"/>
        </w:sectPr>
      </w:pPr>
    </w:p>
    <w:p w14:paraId="50E1B1F7" w14:textId="2BE50915" w:rsidR="00D90070" w:rsidRPr="00F65579" w:rsidRDefault="00D90070" w:rsidP="00D90070">
      <w:pPr>
        <w:pStyle w:val="Heading4"/>
      </w:pPr>
      <w:r w:rsidRPr="00AD7FD5">
        <w:lastRenderedPageBreak/>
        <w:t>Profile of Cenitex</w:t>
      </w:r>
      <w:r w:rsidR="00E90E48">
        <w:t>’</w:t>
      </w:r>
      <w:r w:rsidRPr="00AD7FD5">
        <w:t>s workforce: June 2020</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D90070" w:rsidRPr="00F65579" w14:paraId="0F6E149F" w14:textId="77777777" w:rsidTr="00D90070">
        <w:trPr>
          <w:cantSplit/>
        </w:trPr>
        <w:tc>
          <w:tcPr>
            <w:tcW w:w="1483" w:type="dxa"/>
            <w:shd w:val="clear" w:color="auto" w:fill="auto"/>
          </w:tcPr>
          <w:p w14:paraId="7D7537FA" w14:textId="77777777" w:rsidR="00D90070" w:rsidRPr="00F65579" w:rsidRDefault="00D90070" w:rsidP="00D90070">
            <w:pPr>
              <w:pStyle w:val="Tabletext"/>
            </w:pPr>
          </w:p>
        </w:tc>
        <w:tc>
          <w:tcPr>
            <w:tcW w:w="6192" w:type="dxa"/>
            <w:gridSpan w:val="7"/>
            <w:shd w:val="clear" w:color="auto" w:fill="E0E0E0"/>
            <w:vAlign w:val="bottom"/>
          </w:tcPr>
          <w:p w14:paraId="14F17D91" w14:textId="77777777" w:rsidR="00D90070" w:rsidRPr="00F65579" w:rsidRDefault="00D90070" w:rsidP="00D90070">
            <w:pPr>
              <w:pStyle w:val="Tabletextheadingcentred"/>
            </w:pPr>
            <w:r w:rsidRPr="00F65579">
              <w:t>June 20</w:t>
            </w:r>
            <w:r>
              <w:t>20</w:t>
            </w:r>
          </w:p>
        </w:tc>
        <w:tc>
          <w:tcPr>
            <w:tcW w:w="6192" w:type="dxa"/>
            <w:gridSpan w:val="7"/>
            <w:shd w:val="clear" w:color="auto" w:fill="auto"/>
            <w:noWrap/>
            <w:vAlign w:val="bottom"/>
          </w:tcPr>
          <w:p w14:paraId="0F6ACE03" w14:textId="77777777" w:rsidR="00D90070" w:rsidRPr="00F65579" w:rsidRDefault="00D90070" w:rsidP="00D90070">
            <w:pPr>
              <w:pStyle w:val="Tabletextheadingcentred"/>
            </w:pPr>
            <w:r w:rsidRPr="00F65579">
              <w:t>June 201</w:t>
            </w:r>
            <w:r>
              <w:t>9</w:t>
            </w:r>
          </w:p>
        </w:tc>
      </w:tr>
      <w:tr w:rsidR="00D90070" w:rsidRPr="00F65579" w14:paraId="593618B8" w14:textId="77777777" w:rsidTr="00D90070">
        <w:trPr>
          <w:cantSplit/>
        </w:trPr>
        <w:tc>
          <w:tcPr>
            <w:tcW w:w="1483" w:type="dxa"/>
            <w:shd w:val="clear" w:color="auto" w:fill="auto"/>
          </w:tcPr>
          <w:p w14:paraId="0D19CED6" w14:textId="77777777" w:rsidR="00D90070" w:rsidRPr="00F65579" w:rsidRDefault="00D90070" w:rsidP="00D90070">
            <w:pPr>
              <w:pStyle w:val="Tabletext"/>
            </w:pPr>
          </w:p>
        </w:tc>
        <w:tc>
          <w:tcPr>
            <w:tcW w:w="1728" w:type="dxa"/>
            <w:gridSpan w:val="2"/>
            <w:shd w:val="clear" w:color="auto" w:fill="auto"/>
            <w:vAlign w:val="bottom"/>
          </w:tcPr>
          <w:p w14:paraId="3220AEA0" w14:textId="77777777" w:rsidR="00D90070" w:rsidRPr="00F65579" w:rsidRDefault="00D90070" w:rsidP="00D90070">
            <w:pPr>
              <w:pStyle w:val="Tabletextheadingcentred"/>
              <w:spacing w:after="20"/>
            </w:pPr>
            <w:r w:rsidRPr="00F65579">
              <w:t>All employees</w:t>
            </w:r>
          </w:p>
        </w:tc>
        <w:tc>
          <w:tcPr>
            <w:tcW w:w="2736" w:type="dxa"/>
            <w:gridSpan w:val="3"/>
            <w:shd w:val="clear" w:color="auto" w:fill="auto"/>
            <w:vAlign w:val="bottom"/>
          </w:tcPr>
          <w:p w14:paraId="2AD80386" w14:textId="77777777" w:rsidR="00D90070" w:rsidRPr="00F65579" w:rsidRDefault="00D90070" w:rsidP="00D90070">
            <w:pPr>
              <w:pStyle w:val="Tabletextheadingcentred"/>
              <w:spacing w:after="20"/>
            </w:pPr>
            <w:r w:rsidRPr="00F65579">
              <w:t>Ongoing</w:t>
            </w:r>
          </w:p>
        </w:tc>
        <w:tc>
          <w:tcPr>
            <w:tcW w:w="1728" w:type="dxa"/>
            <w:gridSpan w:val="2"/>
            <w:shd w:val="clear" w:color="auto" w:fill="auto"/>
          </w:tcPr>
          <w:p w14:paraId="3C0BE586" w14:textId="77777777" w:rsidR="00D90070" w:rsidRPr="00F65579" w:rsidRDefault="00D90070" w:rsidP="00D90070">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2F712836" w14:textId="77777777" w:rsidR="00D90070" w:rsidRPr="00F65579" w:rsidRDefault="00D90070" w:rsidP="00D90070">
            <w:pPr>
              <w:pStyle w:val="Tabletextheadingcentred"/>
              <w:spacing w:after="20"/>
            </w:pPr>
            <w:r w:rsidRPr="00F65579">
              <w:t>All employees</w:t>
            </w:r>
          </w:p>
        </w:tc>
        <w:tc>
          <w:tcPr>
            <w:tcW w:w="2736" w:type="dxa"/>
            <w:gridSpan w:val="3"/>
            <w:shd w:val="clear" w:color="auto" w:fill="auto"/>
            <w:noWrap/>
            <w:vAlign w:val="bottom"/>
          </w:tcPr>
          <w:p w14:paraId="232073FD" w14:textId="77777777" w:rsidR="00D90070" w:rsidRPr="00F65579" w:rsidRDefault="00D90070" w:rsidP="00D90070">
            <w:pPr>
              <w:pStyle w:val="Tabletextheadingcentred"/>
              <w:spacing w:after="20"/>
            </w:pPr>
            <w:r w:rsidRPr="00F65579">
              <w:t>Ongoing</w:t>
            </w:r>
          </w:p>
        </w:tc>
        <w:tc>
          <w:tcPr>
            <w:tcW w:w="1728" w:type="dxa"/>
            <w:gridSpan w:val="2"/>
          </w:tcPr>
          <w:p w14:paraId="2F0E789E" w14:textId="77777777" w:rsidR="00D90070" w:rsidRPr="00F65579" w:rsidRDefault="00D90070" w:rsidP="00D90070">
            <w:pPr>
              <w:pStyle w:val="Tabletextheadingcentred"/>
              <w:spacing w:after="20"/>
              <w:rPr>
                <w:rFonts w:cstheme="minorHAnsi"/>
              </w:rPr>
            </w:pPr>
            <w:r w:rsidRPr="00F65579">
              <w:t>Fixed term</w:t>
            </w:r>
            <w:r w:rsidRPr="00F65579">
              <w:br/>
              <w:t>and casual</w:t>
            </w:r>
          </w:p>
        </w:tc>
      </w:tr>
      <w:tr w:rsidR="00D90070" w:rsidRPr="00F65579" w14:paraId="4292BBA7" w14:textId="77777777" w:rsidTr="00D90070">
        <w:trPr>
          <w:cantSplit/>
        </w:trPr>
        <w:tc>
          <w:tcPr>
            <w:tcW w:w="1483" w:type="dxa"/>
            <w:shd w:val="clear" w:color="auto" w:fill="auto"/>
          </w:tcPr>
          <w:p w14:paraId="0B5F2416" w14:textId="77777777" w:rsidR="00D90070" w:rsidRPr="00F65579" w:rsidRDefault="00D90070" w:rsidP="00D90070">
            <w:pPr>
              <w:pStyle w:val="Tabletext"/>
            </w:pPr>
          </w:p>
        </w:tc>
        <w:tc>
          <w:tcPr>
            <w:tcW w:w="950" w:type="dxa"/>
            <w:shd w:val="clear" w:color="auto" w:fill="auto"/>
            <w:vAlign w:val="bottom"/>
          </w:tcPr>
          <w:p w14:paraId="5BF82047"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58FB3E26" w14:textId="77777777" w:rsidR="00D90070" w:rsidRPr="00F65579" w:rsidRDefault="00D90070" w:rsidP="00D90070">
            <w:pPr>
              <w:pStyle w:val="Tabletextheadingright"/>
              <w:rPr>
                <w:rFonts w:cstheme="minorHAnsi"/>
              </w:rPr>
            </w:pPr>
            <w:r w:rsidRPr="00F65579">
              <w:rPr>
                <w:rFonts w:cstheme="minorHAnsi"/>
              </w:rPr>
              <w:t>FTE</w:t>
            </w:r>
          </w:p>
        </w:tc>
        <w:tc>
          <w:tcPr>
            <w:tcW w:w="979" w:type="dxa"/>
            <w:shd w:val="clear" w:color="auto" w:fill="auto"/>
            <w:vAlign w:val="bottom"/>
          </w:tcPr>
          <w:p w14:paraId="398C2966" w14:textId="37A654CF" w:rsidR="00D90070" w:rsidRPr="00F65579" w:rsidRDefault="00D90070" w:rsidP="00D90070">
            <w:pPr>
              <w:pStyle w:val="Tabletextheadingright"/>
              <w:rPr>
                <w:rFonts w:cstheme="minorHAnsi"/>
              </w:rPr>
            </w:pPr>
            <w:r w:rsidRPr="00F65579">
              <w:rPr>
                <w:rFonts w:cstheme="minorHAnsi"/>
              </w:rPr>
              <w:t>Full</w:t>
            </w:r>
            <w:r w:rsidR="00DA3A5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511CEF9E" w14:textId="27947E38" w:rsidR="00D90070" w:rsidRPr="00F65579" w:rsidRDefault="00D90070" w:rsidP="00D90070">
            <w:pPr>
              <w:pStyle w:val="Tabletextheadingright"/>
              <w:rPr>
                <w:rFonts w:cstheme="minorHAnsi"/>
              </w:rPr>
            </w:pPr>
            <w:r w:rsidRPr="00F65579">
              <w:rPr>
                <w:rFonts w:cstheme="minorHAnsi"/>
              </w:rPr>
              <w:t>Part</w:t>
            </w:r>
            <w:r w:rsidR="00DA3A5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5E2157C3" w14:textId="77777777" w:rsidR="00D90070" w:rsidRPr="00F65579" w:rsidRDefault="00D90070" w:rsidP="00D90070">
            <w:pPr>
              <w:pStyle w:val="Tabletextheadingright"/>
              <w:rPr>
                <w:rFonts w:cstheme="minorHAnsi"/>
              </w:rPr>
            </w:pPr>
            <w:r w:rsidRPr="00F65579">
              <w:rPr>
                <w:rFonts w:cstheme="minorHAnsi"/>
              </w:rPr>
              <w:t>FTE</w:t>
            </w:r>
          </w:p>
        </w:tc>
        <w:tc>
          <w:tcPr>
            <w:tcW w:w="950" w:type="dxa"/>
            <w:shd w:val="clear" w:color="auto" w:fill="auto"/>
          </w:tcPr>
          <w:p w14:paraId="4030CC1A"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tcPr>
          <w:p w14:paraId="2B12C961" w14:textId="77777777" w:rsidR="00D90070" w:rsidRPr="00F65579" w:rsidRDefault="00D90070" w:rsidP="00D90070">
            <w:pPr>
              <w:pStyle w:val="Tabletextheadingright"/>
              <w:rPr>
                <w:rFonts w:cstheme="minorHAnsi"/>
              </w:rPr>
            </w:pPr>
            <w:r w:rsidRPr="00F65579">
              <w:rPr>
                <w:rFonts w:cstheme="minorHAnsi"/>
              </w:rPr>
              <w:t>FTE</w:t>
            </w:r>
          </w:p>
        </w:tc>
        <w:tc>
          <w:tcPr>
            <w:tcW w:w="950" w:type="dxa"/>
            <w:shd w:val="clear" w:color="auto" w:fill="auto"/>
            <w:noWrap/>
            <w:vAlign w:val="bottom"/>
          </w:tcPr>
          <w:p w14:paraId="0AC4501B"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2841C253" w14:textId="77777777" w:rsidR="00D90070" w:rsidRPr="00F65579" w:rsidRDefault="00D90070" w:rsidP="00D90070">
            <w:pPr>
              <w:pStyle w:val="Tabletextheadingright"/>
              <w:rPr>
                <w:rFonts w:cstheme="minorHAnsi"/>
              </w:rPr>
            </w:pPr>
            <w:r w:rsidRPr="00F65579">
              <w:rPr>
                <w:rFonts w:cstheme="minorHAnsi"/>
              </w:rPr>
              <w:t>FTE</w:t>
            </w:r>
          </w:p>
        </w:tc>
        <w:tc>
          <w:tcPr>
            <w:tcW w:w="979" w:type="dxa"/>
            <w:shd w:val="clear" w:color="auto" w:fill="auto"/>
            <w:noWrap/>
            <w:vAlign w:val="bottom"/>
          </w:tcPr>
          <w:p w14:paraId="7DC8AB90" w14:textId="4D5D819D" w:rsidR="00D90070" w:rsidRPr="00F65579" w:rsidRDefault="00D90070" w:rsidP="00D90070">
            <w:pPr>
              <w:pStyle w:val="Tabletextheadingright"/>
              <w:rPr>
                <w:rFonts w:cstheme="minorHAnsi"/>
              </w:rPr>
            </w:pPr>
            <w:r w:rsidRPr="00F65579">
              <w:rPr>
                <w:rFonts w:cstheme="minorHAnsi"/>
              </w:rPr>
              <w:t>Full</w:t>
            </w:r>
            <w:r w:rsidR="00DA3A5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166AA31C" w14:textId="64A85C66" w:rsidR="00D90070" w:rsidRPr="00F65579" w:rsidRDefault="00D90070" w:rsidP="00D90070">
            <w:pPr>
              <w:pStyle w:val="Tabletextheadingright"/>
              <w:rPr>
                <w:rFonts w:cstheme="minorHAnsi"/>
              </w:rPr>
            </w:pPr>
            <w:r w:rsidRPr="00F65579">
              <w:rPr>
                <w:rFonts w:cstheme="minorHAnsi"/>
              </w:rPr>
              <w:t>Part</w:t>
            </w:r>
            <w:r w:rsidR="00DA3A5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14001CF3" w14:textId="77777777" w:rsidR="00D90070" w:rsidRPr="00F65579" w:rsidRDefault="00D90070" w:rsidP="00D90070">
            <w:pPr>
              <w:pStyle w:val="Tabletextheadingright"/>
              <w:rPr>
                <w:rFonts w:cstheme="minorHAnsi"/>
              </w:rPr>
            </w:pPr>
            <w:r w:rsidRPr="00F65579">
              <w:rPr>
                <w:rFonts w:cstheme="minorHAnsi"/>
              </w:rPr>
              <w:t>FTE</w:t>
            </w:r>
          </w:p>
        </w:tc>
        <w:tc>
          <w:tcPr>
            <w:tcW w:w="950" w:type="dxa"/>
          </w:tcPr>
          <w:p w14:paraId="63635D75"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tcPr>
          <w:p w14:paraId="760540C5" w14:textId="77777777" w:rsidR="00D90070" w:rsidRPr="00F65579" w:rsidRDefault="00D90070" w:rsidP="00D90070">
            <w:pPr>
              <w:pStyle w:val="Tabletextheadingright"/>
              <w:rPr>
                <w:rFonts w:cstheme="minorHAnsi"/>
              </w:rPr>
            </w:pPr>
            <w:r w:rsidRPr="00F65579">
              <w:rPr>
                <w:rFonts w:cstheme="minorHAnsi"/>
              </w:rPr>
              <w:t>FTE</w:t>
            </w:r>
          </w:p>
        </w:tc>
      </w:tr>
      <w:tr w:rsidR="00D90070" w:rsidRPr="00F65579" w14:paraId="290E4B51" w14:textId="77777777" w:rsidTr="00D90070">
        <w:trPr>
          <w:cantSplit/>
        </w:trPr>
        <w:tc>
          <w:tcPr>
            <w:tcW w:w="1483" w:type="dxa"/>
            <w:shd w:val="clear" w:color="auto" w:fill="auto"/>
          </w:tcPr>
          <w:p w14:paraId="1235D9B3" w14:textId="77777777" w:rsidR="00D90070" w:rsidRPr="00F65579" w:rsidRDefault="00D90070" w:rsidP="00D90070">
            <w:pPr>
              <w:pStyle w:val="Tabletext"/>
            </w:pPr>
            <w:r w:rsidRPr="00F65579">
              <w:rPr>
                <w:rFonts w:cstheme="minorHAnsi"/>
                <w:b/>
              </w:rPr>
              <w:t>Gender</w:t>
            </w:r>
          </w:p>
        </w:tc>
        <w:tc>
          <w:tcPr>
            <w:tcW w:w="950" w:type="dxa"/>
            <w:shd w:val="clear" w:color="auto" w:fill="E0E0E0"/>
            <w:vAlign w:val="bottom"/>
          </w:tcPr>
          <w:p w14:paraId="36ED6E50" w14:textId="77777777" w:rsidR="00D90070" w:rsidRPr="00F65579" w:rsidRDefault="00D90070" w:rsidP="00D90070">
            <w:pPr>
              <w:pStyle w:val="Tabletextright"/>
              <w:rPr>
                <w:rFonts w:cstheme="minorHAnsi"/>
              </w:rPr>
            </w:pPr>
          </w:p>
        </w:tc>
        <w:tc>
          <w:tcPr>
            <w:tcW w:w="778" w:type="dxa"/>
            <w:shd w:val="clear" w:color="auto" w:fill="E0E0E0"/>
            <w:vAlign w:val="bottom"/>
          </w:tcPr>
          <w:p w14:paraId="4DADB513" w14:textId="77777777" w:rsidR="00D90070" w:rsidRPr="00F65579" w:rsidRDefault="00D90070" w:rsidP="00D90070">
            <w:pPr>
              <w:pStyle w:val="Tabletextright"/>
              <w:rPr>
                <w:rFonts w:cstheme="minorHAnsi"/>
              </w:rPr>
            </w:pPr>
          </w:p>
        </w:tc>
        <w:tc>
          <w:tcPr>
            <w:tcW w:w="979" w:type="dxa"/>
            <w:shd w:val="clear" w:color="auto" w:fill="auto"/>
            <w:vAlign w:val="bottom"/>
          </w:tcPr>
          <w:p w14:paraId="1C0874B8" w14:textId="77777777" w:rsidR="00D90070" w:rsidRPr="00F65579" w:rsidRDefault="00D90070" w:rsidP="00D90070">
            <w:pPr>
              <w:pStyle w:val="Tabletextright"/>
              <w:rPr>
                <w:rFonts w:cstheme="minorHAnsi"/>
              </w:rPr>
            </w:pPr>
          </w:p>
        </w:tc>
        <w:tc>
          <w:tcPr>
            <w:tcW w:w="979" w:type="dxa"/>
            <w:shd w:val="clear" w:color="auto" w:fill="auto"/>
          </w:tcPr>
          <w:p w14:paraId="0B727004" w14:textId="77777777" w:rsidR="00D90070" w:rsidRPr="00F65579" w:rsidRDefault="00D90070" w:rsidP="00D90070">
            <w:pPr>
              <w:pStyle w:val="Tabletextright"/>
            </w:pPr>
          </w:p>
        </w:tc>
        <w:tc>
          <w:tcPr>
            <w:tcW w:w="778" w:type="dxa"/>
            <w:shd w:val="clear" w:color="auto" w:fill="auto"/>
          </w:tcPr>
          <w:p w14:paraId="404013A2" w14:textId="77777777" w:rsidR="00D90070" w:rsidRPr="00F65579" w:rsidRDefault="00D90070" w:rsidP="00D90070">
            <w:pPr>
              <w:pStyle w:val="Tabletextright"/>
            </w:pPr>
          </w:p>
        </w:tc>
        <w:tc>
          <w:tcPr>
            <w:tcW w:w="950" w:type="dxa"/>
            <w:shd w:val="clear" w:color="auto" w:fill="E0E0E0"/>
          </w:tcPr>
          <w:p w14:paraId="753E00F2" w14:textId="77777777" w:rsidR="00D90070" w:rsidRPr="00F65579" w:rsidRDefault="00D90070" w:rsidP="00D90070">
            <w:pPr>
              <w:pStyle w:val="Tabletextright"/>
            </w:pPr>
          </w:p>
        </w:tc>
        <w:tc>
          <w:tcPr>
            <w:tcW w:w="778" w:type="dxa"/>
            <w:shd w:val="clear" w:color="auto" w:fill="E0E0E0"/>
          </w:tcPr>
          <w:p w14:paraId="66B72E9C" w14:textId="77777777" w:rsidR="00D90070" w:rsidRPr="00F65579" w:rsidRDefault="00D90070" w:rsidP="00D90070">
            <w:pPr>
              <w:pStyle w:val="Tabletextright"/>
            </w:pPr>
          </w:p>
        </w:tc>
        <w:tc>
          <w:tcPr>
            <w:tcW w:w="950" w:type="dxa"/>
            <w:shd w:val="clear" w:color="auto" w:fill="auto"/>
            <w:noWrap/>
            <w:vAlign w:val="bottom"/>
          </w:tcPr>
          <w:p w14:paraId="1C8409B0" w14:textId="77777777" w:rsidR="00D90070" w:rsidRPr="00F65579" w:rsidRDefault="00D90070" w:rsidP="00D90070">
            <w:pPr>
              <w:pStyle w:val="Tabletextright"/>
              <w:rPr>
                <w:rFonts w:cstheme="minorHAnsi"/>
              </w:rPr>
            </w:pPr>
          </w:p>
        </w:tc>
        <w:tc>
          <w:tcPr>
            <w:tcW w:w="778" w:type="dxa"/>
            <w:shd w:val="clear" w:color="auto" w:fill="auto"/>
            <w:vAlign w:val="bottom"/>
          </w:tcPr>
          <w:p w14:paraId="107477D0" w14:textId="77777777" w:rsidR="00D90070" w:rsidRPr="00F65579" w:rsidRDefault="00D90070" w:rsidP="00D90070">
            <w:pPr>
              <w:pStyle w:val="Tabletextright"/>
              <w:rPr>
                <w:rFonts w:cstheme="minorHAnsi"/>
              </w:rPr>
            </w:pPr>
          </w:p>
        </w:tc>
        <w:tc>
          <w:tcPr>
            <w:tcW w:w="979" w:type="dxa"/>
            <w:shd w:val="clear" w:color="auto" w:fill="E0E0E0"/>
            <w:noWrap/>
            <w:vAlign w:val="bottom"/>
          </w:tcPr>
          <w:p w14:paraId="5F2515FE" w14:textId="77777777" w:rsidR="00D90070" w:rsidRPr="00F65579" w:rsidRDefault="00D90070" w:rsidP="00D90070">
            <w:pPr>
              <w:pStyle w:val="Tabletextright"/>
              <w:rPr>
                <w:rFonts w:cstheme="minorHAnsi"/>
              </w:rPr>
            </w:pPr>
          </w:p>
        </w:tc>
        <w:tc>
          <w:tcPr>
            <w:tcW w:w="979" w:type="dxa"/>
            <w:shd w:val="clear" w:color="auto" w:fill="E0E0E0"/>
          </w:tcPr>
          <w:p w14:paraId="2CC98A4A" w14:textId="77777777" w:rsidR="00D90070" w:rsidRPr="00F65579" w:rsidRDefault="00D90070" w:rsidP="00D90070">
            <w:pPr>
              <w:pStyle w:val="Tabletextright"/>
            </w:pPr>
          </w:p>
        </w:tc>
        <w:tc>
          <w:tcPr>
            <w:tcW w:w="778" w:type="dxa"/>
            <w:shd w:val="clear" w:color="auto" w:fill="E0E0E0"/>
          </w:tcPr>
          <w:p w14:paraId="4ACB0AA1" w14:textId="77777777" w:rsidR="00D90070" w:rsidRPr="00F65579" w:rsidRDefault="00D90070" w:rsidP="00D90070">
            <w:pPr>
              <w:pStyle w:val="Tabletextright"/>
            </w:pPr>
          </w:p>
        </w:tc>
        <w:tc>
          <w:tcPr>
            <w:tcW w:w="950" w:type="dxa"/>
          </w:tcPr>
          <w:p w14:paraId="6A63A2D8" w14:textId="77777777" w:rsidR="00D90070" w:rsidRPr="00F65579" w:rsidRDefault="00D90070" w:rsidP="00D90070">
            <w:pPr>
              <w:pStyle w:val="Tabletextright"/>
            </w:pPr>
          </w:p>
        </w:tc>
        <w:tc>
          <w:tcPr>
            <w:tcW w:w="778" w:type="dxa"/>
          </w:tcPr>
          <w:p w14:paraId="0B6B28F1" w14:textId="77777777" w:rsidR="00D90070" w:rsidRPr="00F65579" w:rsidRDefault="00D90070" w:rsidP="00D90070">
            <w:pPr>
              <w:pStyle w:val="Tabletextright"/>
            </w:pPr>
          </w:p>
        </w:tc>
      </w:tr>
      <w:tr w:rsidR="00016629" w:rsidRPr="00F65579" w14:paraId="72D25DAE" w14:textId="77777777" w:rsidTr="00016629">
        <w:trPr>
          <w:cantSplit/>
        </w:trPr>
        <w:tc>
          <w:tcPr>
            <w:tcW w:w="1483" w:type="dxa"/>
            <w:shd w:val="clear" w:color="auto" w:fill="auto"/>
          </w:tcPr>
          <w:p w14:paraId="246C2AE2" w14:textId="77777777" w:rsidR="00016629" w:rsidRPr="00F65579" w:rsidRDefault="00016629" w:rsidP="00016629">
            <w:pPr>
              <w:pStyle w:val="Tabletext"/>
            </w:pPr>
            <w:r w:rsidRPr="00F65579">
              <w:t>Male</w:t>
            </w:r>
          </w:p>
        </w:tc>
        <w:tc>
          <w:tcPr>
            <w:tcW w:w="950" w:type="dxa"/>
            <w:shd w:val="clear" w:color="auto" w:fill="E0E0E0"/>
          </w:tcPr>
          <w:p w14:paraId="64B5EC60" w14:textId="3EA0967F" w:rsidR="00016629" w:rsidRPr="00AD7FD5" w:rsidRDefault="00016629" w:rsidP="00016629">
            <w:pPr>
              <w:pStyle w:val="Tabletextright"/>
            </w:pPr>
            <w:r w:rsidRPr="00131408">
              <w:t>399</w:t>
            </w:r>
          </w:p>
        </w:tc>
        <w:tc>
          <w:tcPr>
            <w:tcW w:w="778" w:type="dxa"/>
            <w:shd w:val="clear" w:color="auto" w:fill="E0E0E0"/>
          </w:tcPr>
          <w:p w14:paraId="323A1BA2" w14:textId="57933963" w:rsidR="00016629" w:rsidRPr="00AD7FD5" w:rsidRDefault="00016629" w:rsidP="00016629">
            <w:pPr>
              <w:pStyle w:val="Tabletextright"/>
            </w:pPr>
            <w:r w:rsidRPr="00131408">
              <w:t>398.3</w:t>
            </w:r>
          </w:p>
        </w:tc>
        <w:tc>
          <w:tcPr>
            <w:tcW w:w="979" w:type="dxa"/>
            <w:shd w:val="clear" w:color="auto" w:fill="auto"/>
          </w:tcPr>
          <w:p w14:paraId="7A42D9E2" w14:textId="0A9647E0" w:rsidR="00016629" w:rsidRPr="00AD7FD5" w:rsidRDefault="00016629" w:rsidP="00016629">
            <w:pPr>
              <w:pStyle w:val="Tabletextright"/>
            </w:pPr>
            <w:r w:rsidRPr="00131408">
              <w:t>349</w:t>
            </w:r>
          </w:p>
        </w:tc>
        <w:tc>
          <w:tcPr>
            <w:tcW w:w="979" w:type="dxa"/>
            <w:shd w:val="clear" w:color="auto" w:fill="auto"/>
          </w:tcPr>
          <w:p w14:paraId="71ADB09B" w14:textId="133AFE5B" w:rsidR="00016629" w:rsidRPr="00AD7FD5" w:rsidRDefault="00016629" w:rsidP="00016629">
            <w:pPr>
              <w:pStyle w:val="Tabletextright"/>
            </w:pPr>
            <w:r w:rsidRPr="00131408">
              <w:t>2</w:t>
            </w:r>
          </w:p>
        </w:tc>
        <w:tc>
          <w:tcPr>
            <w:tcW w:w="778" w:type="dxa"/>
            <w:shd w:val="clear" w:color="auto" w:fill="auto"/>
          </w:tcPr>
          <w:p w14:paraId="2F5D0DBD" w14:textId="056AC427" w:rsidR="00016629" w:rsidRPr="00AD7FD5" w:rsidRDefault="00016629" w:rsidP="00016629">
            <w:pPr>
              <w:pStyle w:val="Tabletextright"/>
            </w:pPr>
            <w:r w:rsidRPr="00131408">
              <w:t>350.3</w:t>
            </w:r>
          </w:p>
        </w:tc>
        <w:tc>
          <w:tcPr>
            <w:tcW w:w="950" w:type="dxa"/>
            <w:shd w:val="clear" w:color="auto" w:fill="E0E0E0"/>
          </w:tcPr>
          <w:p w14:paraId="1FE4E700" w14:textId="008D744F" w:rsidR="00016629" w:rsidRPr="00AD7FD5" w:rsidRDefault="00016629" w:rsidP="00016629">
            <w:pPr>
              <w:pStyle w:val="Tabletextright"/>
            </w:pPr>
            <w:r w:rsidRPr="00131408">
              <w:t>48</w:t>
            </w:r>
          </w:p>
        </w:tc>
        <w:tc>
          <w:tcPr>
            <w:tcW w:w="778" w:type="dxa"/>
            <w:shd w:val="clear" w:color="auto" w:fill="E0E0E0"/>
          </w:tcPr>
          <w:p w14:paraId="2B7EAE96" w14:textId="7F8FD8A4" w:rsidR="00016629" w:rsidRPr="00AD7FD5" w:rsidRDefault="00016629" w:rsidP="00016629">
            <w:pPr>
              <w:pStyle w:val="Tabletextright"/>
            </w:pPr>
            <w:r w:rsidRPr="00131408">
              <w:t>48.0</w:t>
            </w:r>
          </w:p>
        </w:tc>
        <w:tc>
          <w:tcPr>
            <w:tcW w:w="950" w:type="dxa"/>
            <w:shd w:val="clear" w:color="auto" w:fill="auto"/>
            <w:noWrap/>
          </w:tcPr>
          <w:p w14:paraId="35FC8430" w14:textId="0CA479A6" w:rsidR="00016629" w:rsidRPr="00F65579" w:rsidRDefault="00016629" w:rsidP="00016629">
            <w:pPr>
              <w:pStyle w:val="Tabletextright"/>
            </w:pPr>
            <w:r w:rsidRPr="00131408">
              <w:t>424</w:t>
            </w:r>
          </w:p>
        </w:tc>
        <w:tc>
          <w:tcPr>
            <w:tcW w:w="778" w:type="dxa"/>
            <w:shd w:val="clear" w:color="auto" w:fill="auto"/>
          </w:tcPr>
          <w:p w14:paraId="3367FB28" w14:textId="2BD660F2" w:rsidR="00016629" w:rsidRPr="00F65579" w:rsidRDefault="00016629" w:rsidP="00016629">
            <w:pPr>
              <w:pStyle w:val="Tabletextright"/>
            </w:pPr>
            <w:r w:rsidRPr="00131408">
              <w:t>420.0</w:t>
            </w:r>
          </w:p>
        </w:tc>
        <w:tc>
          <w:tcPr>
            <w:tcW w:w="979" w:type="dxa"/>
            <w:shd w:val="clear" w:color="auto" w:fill="E0E0E0"/>
            <w:noWrap/>
          </w:tcPr>
          <w:p w14:paraId="371AFF94" w14:textId="117BC099" w:rsidR="00016629" w:rsidRPr="00F65579" w:rsidRDefault="00016629" w:rsidP="00016629">
            <w:pPr>
              <w:pStyle w:val="Tabletextright"/>
            </w:pPr>
            <w:r w:rsidRPr="00131408">
              <w:t>369</w:t>
            </w:r>
          </w:p>
        </w:tc>
        <w:tc>
          <w:tcPr>
            <w:tcW w:w="979" w:type="dxa"/>
            <w:shd w:val="clear" w:color="auto" w:fill="E0E0E0"/>
          </w:tcPr>
          <w:p w14:paraId="21CBA6A3" w14:textId="17D8EDBC" w:rsidR="00016629" w:rsidRPr="00F65579" w:rsidRDefault="00016629" w:rsidP="00016629">
            <w:pPr>
              <w:pStyle w:val="Tabletextright"/>
            </w:pPr>
            <w:r w:rsidRPr="00131408">
              <w:t>5</w:t>
            </w:r>
          </w:p>
        </w:tc>
        <w:tc>
          <w:tcPr>
            <w:tcW w:w="778" w:type="dxa"/>
            <w:shd w:val="clear" w:color="auto" w:fill="E0E0E0"/>
          </w:tcPr>
          <w:p w14:paraId="1CC474D6" w14:textId="413CC980" w:rsidR="00016629" w:rsidRPr="00F65579" w:rsidRDefault="00016629" w:rsidP="00016629">
            <w:pPr>
              <w:pStyle w:val="Tabletextright"/>
            </w:pPr>
            <w:r w:rsidRPr="00131408">
              <w:t>373.1</w:t>
            </w:r>
          </w:p>
        </w:tc>
        <w:tc>
          <w:tcPr>
            <w:tcW w:w="950" w:type="dxa"/>
          </w:tcPr>
          <w:p w14:paraId="37C3035E" w14:textId="491C7C7B" w:rsidR="00016629" w:rsidRPr="00F65579" w:rsidRDefault="00016629" w:rsidP="00016629">
            <w:pPr>
              <w:pStyle w:val="Tabletextright"/>
            </w:pPr>
            <w:r w:rsidRPr="00131408">
              <w:t>50</w:t>
            </w:r>
          </w:p>
        </w:tc>
        <w:tc>
          <w:tcPr>
            <w:tcW w:w="778" w:type="dxa"/>
          </w:tcPr>
          <w:p w14:paraId="4F650DE1" w14:textId="0E5F1B9D" w:rsidR="00016629" w:rsidRPr="00F65579" w:rsidRDefault="00016629" w:rsidP="00016629">
            <w:pPr>
              <w:pStyle w:val="Tabletextright"/>
            </w:pPr>
            <w:r w:rsidRPr="00131408">
              <w:t>46.9</w:t>
            </w:r>
          </w:p>
        </w:tc>
      </w:tr>
      <w:tr w:rsidR="00016629" w:rsidRPr="00F65579" w14:paraId="39DEDCA9" w14:textId="77777777" w:rsidTr="00016629">
        <w:trPr>
          <w:cantSplit/>
        </w:trPr>
        <w:tc>
          <w:tcPr>
            <w:tcW w:w="1483" w:type="dxa"/>
            <w:shd w:val="clear" w:color="auto" w:fill="auto"/>
          </w:tcPr>
          <w:p w14:paraId="0B60E077" w14:textId="77777777" w:rsidR="00016629" w:rsidRPr="00F65579" w:rsidRDefault="00016629" w:rsidP="00016629">
            <w:pPr>
              <w:pStyle w:val="Tabletext"/>
            </w:pPr>
            <w:r w:rsidRPr="00F65579">
              <w:rPr>
                <w:rFonts w:cstheme="minorHAnsi"/>
              </w:rPr>
              <w:t>Female</w:t>
            </w:r>
          </w:p>
        </w:tc>
        <w:tc>
          <w:tcPr>
            <w:tcW w:w="950" w:type="dxa"/>
            <w:shd w:val="clear" w:color="auto" w:fill="E0E0E0"/>
          </w:tcPr>
          <w:p w14:paraId="1E8FD946" w14:textId="7B054954" w:rsidR="00016629" w:rsidRPr="00AD7FD5" w:rsidRDefault="00016629" w:rsidP="00016629">
            <w:pPr>
              <w:pStyle w:val="Tabletextright"/>
            </w:pPr>
            <w:r w:rsidRPr="00131408">
              <w:t>113</w:t>
            </w:r>
          </w:p>
        </w:tc>
        <w:tc>
          <w:tcPr>
            <w:tcW w:w="778" w:type="dxa"/>
            <w:shd w:val="clear" w:color="auto" w:fill="E0E0E0"/>
          </w:tcPr>
          <w:p w14:paraId="0F8F1412" w14:textId="35C02836" w:rsidR="00016629" w:rsidRPr="00AD7FD5" w:rsidRDefault="00016629" w:rsidP="00016629">
            <w:pPr>
              <w:pStyle w:val="Tabletextright"/>
            </w:pPr>
            <w:r w:rsidRPr="00131408">
              <w:t>110.4</w:t>
            </w:r>
          </w:p>
        </w:tc>
        <w:tc>
          <w:tcPr>
            <w:tcW w:w="979" w:type="dxa"/>
            <w:shd w:val="clear" w:color="auto" w:fill="auto"/>
          </w:tcPr>
          <w:p w14:paraId="7F01AE82" w14:textId="754681ED" w:rsidR="00016629" w:rsidRPr="00AD7FD5" w:rsidRDefault="00016629" w:rsidP="00016629">
            <w:pPr>
              <w:pStyle w:val="Tabletextright"/>
            </w:pPr>
            <w:r w:rsidRPr="00131408">
              <w:t>81</w:t>
            </w:r>
          </w:p>
        </w:tc>
        <w:tc>
          <w:tcPr>
            <w:tcW w:w="979" w:type="dxa"/>
            <w:shd w:val="clear" w:color="auto" w:fill="auto"/>
          </w:tcPr>
          <w:p w14:paraId="7E90A55D" w14:textId="0D67957D" w:rsidR="00016629" w:rsidRPr="00AD7FD5" w:rsidRDefault="00016629" w:rsidP="00016629">
            <w:pPr>
              <w:pStyle w:val="Tabletextright"/>
            </w:pPr>
            <w:r w:rsidRPr="00131408">
              <w:t>11</w:t>
            </w:r>
          </w:p>
        </w:tc>
        <w:tc>
          <w:tcPr>
            <w:tcW w:w="778" w:type="dxa"/>
            <w:shd w:val="clear" w:color="auto" w:fill="auto"/>
          </w:tcPr>
          <w:p w14:paraId="0E24CF9C" w14:textId="49EF6CE3" w:rsidR="00016629" w:rsidRPr="00AD7FD5" w:rsidRDefault="00016629" w:rsidP="00016629">
            <w:pPr>
              <w:pStyle w:val="Tabletextright"/>
            </w:pPr>
            <w:r w:rsidRPr="00131408">
              <w:t>89.4</w:t>
            </w:r>
          </w:p>
        </w:tc>
        <w:tc>
          <w:tcPr>
            <w:tcW w:w="950" w:type="dxa"/>
            <w:shd w:val="clear" w:color="auto" w:fill="E0E0E0"/>
          </w:tcPr>
          <w:p w14:paraId="353D39A9" w14:textId="54634D27" w:rsidR="00016629" w:rsidRPr="00AD7FD5" w:rsidRDefault="00016629" w:rsidP="00016629">
            <w:pPr>
              <w:pStyle w:val="Tabletextright"/>
            </w:pPr>
            <w:r w:rsidRPr="00131408">
              <w:t>21</w:t>
            </w:r>
          </w:p>
        </w:tc>
        <w:tc>
          <w:tcPr>
            <w:tcW w:w="778" w:type="dxa"/>
            <w:shd w:val="clear" w:color="auto" w:fill="E0E0E0"/>
          </w:tcPr>
          <w:p w14:paraId="08D9E5C2" w14:textId="3DC65556" w:rsidR="00016629" w:rsidRPr="00AD7FD5" w:rsidRDefault="00016629" w:rsidP="00016629">
            <w:pPr>
              <w:pStyle w:val="Tabletextright"/>
            </w:pPr>
            <w:r w:rsidRPr="00131408">
              <w:t>21.0</w:t>
            </w:r>
          </w:p>
        </w:tc>
        <w:tc>
          <w:tcPr>
            <w:tcW w:w="950" w:type="dxa"/>
            <w:shd w:val="clear" w:color="auto" w:fill="auto"/>
            <w:noWrap/>
          </w:tcPr>
          <w:p w14:paraId="2A500364" w14:textId="1B67C5FF" w:rsidR="00016629" w:rsidRPr="00F65579" w:rsidRDefault="00016629" w:rsidP="00016629">
            <w:pPr>
              <w:pStyle w:val="Tabletextright"/>
            </w:pPr>
            <w:r w:rsidRPr="00131408">
              <w:t>110</w:t>
            </w:r>
          </w:p>
        </w:tc>
        <w:tc>
          <w:tcPr>
            <w:tcW w:w="778" w:type="dxa"/>
            <w:shd w:val="clear" w:color="auto" w:fill="auto"/>
          </w:tcPr>
          <w:p w14:paraId="5A9EEAD8" w14:textId="278D1554" w:rsidR="00016629" w:rsidRPr="00F65579" w:rsidRDefault="00016629" w:rsidP="00016629">
            <w:pPr>
              <w:pStyle w:val="Tabletextright"/>
            </w:pPr>
            <w:r w:rsidRPr="00131408">
              <w:t>105.7</w:t>
            </w:r>
          </w:p>
        </w:tc>
        <w:tc>
          <w:tcPr>
            <w:tcW w:w="979" w:type="dxa"/>
            <w:shd w:val="clear" w:color="auto" w:fill="E0E0E0"/>
            <w:noWrap/>
          </w:tcPr>
          <w:p w14:paraId="1DA4404E" w14:textId="19E5B141" w:rsidR="00016629" w:rsidRPr="00F65579" w:rsidRDefault="00016629" w:rsidP="00016629">
            <w:pPr>
              <w:pStyle w:val="Tabletextright"/>
            </w:pPr>
            <w:r w:rsidRPr="00131408">
              <w:t>78</w:t>
            </w:r>
          </w:p>
        </w:tc>
        <w:tc>
          <w:tcPr>
            <w:tcW w:w="979" w:type="dxa"/>
            <w:shd w:val="clear" w:color="auto" w:fill="E0E0E0"/>
          </w:tcPr>
          <w:p w14:paraId="4143B006" w14:textId="3E50120C" w:rsidR="00016629" w:rsidRPr="00F65579" w:rsidRDefault="00016629" w:rsidP="00016629">
            <w:pPr>
              <w:pStyle w:val="Tabletextright"/>
            </w:pPr>
            <w:r w:rsidRPr="00131408">
              <w:t>14</w:t>
            </w:r>
          </w:p>
        </w:tc>
        <w:tc>
          <w:tcPr>
            <w:tcW w:w="778" w:type="dxa"/>
            <w:shd w:val="clear" w:color="auto" w:fill="E0E0E0"/>
          </w:tcPr>
          <w:p w14:paraId="5CC4BF27" w14:textId="122D7D7B" w:rsidR="00016629" w:rsidRPr="00F65579" w:rsidRDefault="00016629" w:rsidP="00016629">
            <w:pPr>
              <w:pStyle w:val="Tabletextright"/>
            </w:pPr>
            <w:r w:rsidRPr="00131408">
              <w:t>88.1</w:t>
            </w:r>
          </w:p>
        </w:tc>
        <w:tc>
          <w:tcPr>
            <w:tcW w:w="950" w:type="dxa"/>
          </w:tcPr>
          <w:p w14:paraId="02E6275E" w14:textId="344BA019" w:rsidR="00016629" w:rsidRPr="00F65579" w:rsidRDefault="00016629" w:rsidP="00016629">
            <w:pPr>
              <w:pStyle w:val="Tabletextright"/>
            </w:pPr>
            <w:r w:rsidRPr="00131408">
              <w:t>18</w:t>
            </w:r>
          </w:p>
        </w:tc>
        <w:tc>
          <w:tcPr>
            <w:tcW w:w="778" w:type="dxa"/>
          </w:tcPr>
          <w:p w14:paraId="5280FFB6" w14:textId="2C2DFD10" w:rsidR="00016629" w:rsidRPr="00F65579" w:rsidRDefault="00016629" w:rsidP="00016629">
            <w:pPr>
              <w:pStyle w:val="Tabletextright"/>
            </w:pPr>
            <w:r w:rsidRPr="00131408">
              <w:t>17.6</w:t>
            </w:r>
          </w:p>
        </w:tc>
      </w:tr>
      <w:tr w:rsidR="00016629" w:rsidRPr="00F65579" w14:paraId="343DF251" w14:textId="77777777" w:rsidTr="003B134F">
        <w:trPr>
          <w:cantSplit/>
        </w:trPr>
        <w:tc>
          <w:tcPr>
            <w:tcW w:w="1483" w:type="dxa"/>
            <w:shd w:val="clear" w:color="auto" w:fill="auto"/>
          </w:tcPr>
          <w:p w14:paraId="35C40D52" w14:textId="19815983" w:rsidR="00016629" w:rsidRPr="00F65579" w:rsidRDefault="00016629" w:rsidP="00016629">
            <w:pPr>
              <w:pStyle w:val="Tabletext"/>
              <w:rPr>
                <w:rFonts w:cstheme="minorHAnsi"/>
              </w:rPr>
            </w:pPr>
            <w:r w:rsidRPr="00F65579">
              <w:rPr>
                <w:rFonts w:cstheme="minorHAnsi"/>
              </w:rPr>
              <w:t>Self</w:t>
            </w:r>
            <w:r w:rsidR="00DA3A59">
              <w:rPr>
                <w:rFonts w:cstheme="minorHAnsi"/>
              </w:rPr>
              <w:noBreakHyphen/>
            </w:r>
            <w:r w:rsidRPr="00F65579">
              <w:rPr>
                <w:rFonts w:cstheme="minorHAnsi"/>
              </w:rPr>
              <w:t>described</w:t>
            </w:r>
          </w:p>
        </w:tc>
        <w:tc>
          <w:tcPr>
            <w:tcW w:w="950" w:type="dxa"/>
            <w:shd w:val="clear" w:color="auto" w:fill="E0E0E0"/>
          </w:tcPr>
          <w:p w14:paraId="3D3FD908" w14:textId="2AD0E8AD" w:rsidR="00016629" w:rsidRPr="00F65579" w:rsidRDefault="00016629" w:rsidP="00016629">
            <w:pPr>
              <w:pStyle w:val="Tabletextright"/>
            </w:pPr>
            <w:r w:rsidRPr="00E26563">
              <w:t>–</w:t>
            </w:r>
          </w:p>
        </w:tc>
        <w:tc>
          <w:tcPr>
            <w:tcW w:w="778" w:type="dxa"/>
            <w:shd w:val="clear" w:color="auto" w:fill="E0E0E0"/>
          </w:tcPr>
          <w:p w14:paraId="5575E45E" w14:textId="266E9B79" w:rsidR="00016629" w:rsidRPr="00F65579" w:rsidRDefault="00016629" w:rsidP="00016629">
            <w:pPr>
              <w:pStyle w:val="Tabletextright"/>
            </w:pPr>
            <w:r w:rsidRPr="00E26563">
              <w:t>–</w:t>
            </w:r>
          </w:p>
        </w:tc>
        <w:tc>
          <w:tcPr>
            <w:tcW w:w="979" w:type="dxa"/>
            <w:shd w:val="clear" w:color="auto" w:fill="auto"/>
          </w:tcPr>
          <w:p w14:paraId="26C6C989" w14:textId="039463BB" w:rsidR="00016629" w:rsidRPr="00F65579" w:rsidRDefault="00016629" w:rsidP="00016629">
            <w:pPr>
              <w:pStyle w:val="Tabletextright"/>
              <w:rPr>
                <w:color w:val="000000"/>
              </w:rPr>
            </w:pPr>
            <w:r w:rsidRPr="00E26563">
              <w:t>–</w:t>
            </w:r>
          </w:p>
        </w:tc>
        <w:tc>
          <w:tcPr>
            <w:tcW w:w="979" w:type="dxa"/>
            <w:shd w:val="clear" w:color="auto" w:fill="auto"/>
          </w:tcPr>
          <w:p w14:paraId="332E4903" w14:textId="4085E055" w:rsidR="00016629" w:rsidRPr="00F65579" w:rsidRDefault="00016629" w:rsidP="00016629">
            <w:pPr>
              <w:pStyle w:val="Tabletextright"/>
            </w:pPr>
            <w:r w:rsidRPr="00E26563">
              <w:t>–</w:t>
            </w:r>
          </w:p>
        </w:tc>
        <w:tc>
          <w:tcPr>
            <w:tcW w:w="778" w:type="dxa"/>
            <w:shd w:val="clear" w:color="auto" w:fill="auto"/>
          </w:tcPr>
          <w:p w14:paraId="11B3D36E" w14:textId="5C54E39F" w:rsidR="00016629" w:rsidRPr="00F65579" w:rsidRDefault="00016629" w:rsidP="00016629">
            <w:pPr>
              <w:pStyle w:val="Tabletextright"/>
            </w:pPr>
            <w:r w:rsidRPr="00E26563">
              <w:t>–</w:t>
            </w:r>
          </w:p>
        </w:tc>
        <w:tc>
          <w:tcPr>
            <w:tcW w:w="950" w:type="dxa"/>
            <w:shd w:val="clear" w:color="auto" w:fill="E0E0E0"/>
          </w:tcPr>
          <w:p w14:paraId="3AC2E68C" w14:textId="73365906" w:rsidR="00016629" w:rsidRPr="00F65579" w:rsidRDefault="00016629" w:rsidP="00016629">
            <w:pPr>
              <w:pStyle w:val="Tabletextright"/>
              <w:rPr>
                <w:color w:val="000000"/>
              </w:rPr>
            </w:pPr>
            <w:r w:rsidRPr="00E26563">
              <w:t>–</w:t>
            </w:r>
          </w:p>
        </w:tc>
        <w:tc>
          <w:tcPr>
            <w:tcW w:w="778" w:type="dxa"/>
            <w:shd w:val="clear" w:color="auto" w:fill="E0E0E0"/>
          </w:tcPr>
          <w:p w14:paraId="62135C8D" w14:textId="7B3435C7" w:rsidR="00016629" w:rsidRPr="00F65579" w:rsidRDefault="00016629" w:rsidP="00016629">
            <w:pPr>
              <w:pStyle w:val="Tabletextright"/>
            </w:pPr>
            <w:r w:rsidRPr="00E26563">
              <w:t>–</w:t>
            </w:r>
          </w:p>
        </w:tc>
        <w:tc>
          <w:tcPr>
            <w:tcW w:w="950" w:type="dxa"/>
            <w:shd w:val="clear" w:color="auto" w:fill="auto"/>
            <w:noWrap/>
            <w:vAlign w:val="center"/>
          </w:tcPr>
          <w:p w14:paraId="1BD2894E" w14:textId="77777777" w:rsidR="00016629" w:rsidRPr="00F65579" w:rsidRDefault="00016629" w:rsidP="00016629">
            <w:pPr>
              <w:pStyle w:val="Tabletextright"/>
            </w:pPr>
            <w:r w:rsidRPr="00F65579">
              <w:t>–</w:t>
            </w:r>
          </w:p>
        </w:tc>
        <w:tc>
          <w:tcPr>
            <w:tcW w:w="778" w:type="dxa"/>
            <w:shd w:val="clear" w:color="auto" w:fill="auto"/>
            <w:vAlign w:val="center"/>
          </w:tcPr>
          <w:p w14:paraId="76EA4761" w14:textId="77777777" w:rsidR="00016629" w:rsidRPr="00F65579" w:rsidRDefault="00016629" w:rsidP="00016629">
            <w:pPr>
              <w:pStyle w:val="Tabletextright"/>
            </w:pPr>
            <w:r w:rsidRPr="00F65579">
              <w:t>–</w:t>
            </w:r>
          </w:p>
        </w:tc>
        <w:tc>
          <w:tcPr>
            <w:tcW w:w="979" w:type="dxa"/>
            <w:shd w:val="clear" w:color="auto" w:fill="E0E0E0"/>
            <w:noWrap/>
            <w:vAlign w:val="center"/>
          </w:tcPr>
          <w:p w14:paraId="14C15079" w14:textId="77777777" w:rsidR="00016629" w:rsidRPr="00F65579" w:rsidRDefault="00016629" w:rsidP="00016629">
            <w:pPr>
              <w:pStyle w:val="Tabletextright"/>
            </w:pPr>
            <w:r w:rsidRPr="00F65579">
              <w:t>–</w:t>
            </w:r>
          </w:p>
        </w:tc>
        <w:tc>
          <w:tcPr>
            <w:tcW w:w="979" w:type="dxa"/>
            <w:shd w:val="clear" w:color="auto" w:fill="E0E0E0"/>
            <w:vAlign w:val="center"/>
          </w:tcPr>
          <w:p w14:paraId="5738EBBA" w14:textId="77777777" w:rsidR="00016629" w:rsidRPr="00F65579" w:rsidRDefault="00016629" w:rsidP="00016629">
            <w:pPr>
              <w:pStyle w:val="Tabletextright"/>
            </w:pPr>
            <w:r w:rsidRPr="00F65579">
              <w:t>–</w:t>
            </w:r>
          </w:p>
        </w:tc>
        <w:tc>
          <w:tcPr>
            <w:tcW w:w="778" w:type="dxa"/>
            <w:shd w:val="clear" w:color="auto" w:fill="E0E0E0"/>
            <w:vAlign w:val="center"/>
          </w:tcPr>
          <w:p w14:paraId="3DB81A22" w14:textId="77777777" w:rsidR="00016629" w:rsidRPr="00F65579" w:rsidRDefault="00016629" w:rsidP="00016629">
            <w:pPr>
              <w:pStyle w:val="Tabletextright"/>
            </w:pPr>
            <w:r w:rsidRPr="00F65579">
              <w:t>–</w:t>
            </w:r>
          </w:p>
        </w:tc>
        <w:tc>
          <w:tcPr>
            <w:tcW w:w="950" w:type="dxa"/>
            <w:vAlign w:val="center"/>
          </w:tcPr>
          <w:p w14:paraId="5ACF62D7" w14:textId="77777777" w:rsidR="00016629" w:rsidRPr="00F65579" w:rsidRDefault="00016629" w:rsidP="00016629">
            <w:pPr>
              <w:pStyle w:val="Tabletextright"/>
            </w:pPr>
            <w:r w:rsidRPr="00F65579">
              <w:t>–</w:t>
            </w:r>
          </w:p>
        </w:tc>
        <w:tc>
          <w:tcPr>
            <w:tcW w:w="778" w:type="dxa"/>
            <w:vAlign w:val="center"/>
          </w:tcPr>
          <w:p w14:paraId="610FBFCC" w14:textId="77777777" w:rsidR="00016629" w:rsidRPr="00F65579" w:rsidRDefault="00016629" w:rsidP="00016629">
            <w:pPr>
              <w:pStyle w:val="Tabletextright"/>
            </w:pPr>
            <w:r w:rsidRPr="00F65579">
              <w:t>–</w:t>
            </w:r>
          </w:p>
        </w:tc>
      </w:tr>
      <w:tr w:rsidR="00016629" w:rsidRPr="00F65579" w14:paraId="24474A00" w14:textId="77777777" w:rsidTr="00D90070">
        <w:trPr>
          <w:cantSplit/>
        </w:trPr>
        <w:tc>
          <w:tcPr>
            <w:tcW w:w="1483" w:type="dxa"/>
            <w:shd w:val="clear" w:color="auto" w:fill="auto"/>
          </w:tcPr>
          <w:p w14:paraId="4785D4E8" w14:textId="77777777" w:rsidR="00016629" w:rsidRPr="00F65579" w:rsidRDefault="00016629" w:rsidP="00016629">
            <w:pPr>
              <w:pStyle w:val="Tabletext"/>
              <w:rPr>
                <w:sz w:val="6"/>
              </w:rPr>
            </w:pPr>
          </w:p>
        </w:tc>
        <w:tc>
          <w:tcPr>
            <w:tcW w:w="950" w:type="dxa"/>
            <w:shd w:val="clear" w:color="auto" w:fill="E0E0E0"/>
          </w:tcPr>
          <w:p w14:paraId="7445AD0F" w14:textId="77777777" w:rsidR="00016629" w:rsidRPr="00F65579" w:rsidRDefault="00016629" w:rsidP="00016629">
            <w:pPr>
              <w:pStyle w:val="Tabletextright"/>
              <w:rPr>
                <w:rFonts w:cstheme="minorHAnsi"/>
                <w:sz w:val="6"/>
              </w:rPr>
            </w:pPr>
          </w:p>
        </w:tc>
        <w:tc>
          <w:tcPr>
            <w:tcW w:w="778" w:type="dxa"/>
            <w:shd w:val="clear" w:color="auto" w:fill="E0E0E0"/>
          </w:tcPr>
          <w:p w14:paraId="300CFE0E" w14:textId="77777777" w:rsidR="00016629" w:rsidRPr="00F65579" w:rsidRDefault="00016629" w:rsidP="00016629">
            <w:pPr>
              <w:pStyle w:val="Tabletextright"/>
              <w:rPr>
                <w:rFonts w:cstheme="minorHAnsi"/>
                <w:sz w:val="6"/>
              </w:rPr>
            </w:pPr>
          </w:p>
        </w:tc>
        <w:tc>
          <w:tcPr>
            <w:tcW w:w="979" w:type="dxa"/>
            <w:shd w:val="clear" w:color="auto" w:fill="auto"/>
          </w:tcPr>
          <w:p w14:paraId="7D7B1E3F" w14:textId="77777777" w:rsidR="00016629" w:rsidRPr="00F65579" w:rsidRDefault="00016629" w:rsidP="00016629">
            <w:pPr>
              <w:pStyle w:val="Tabletextright"/>
              <w:rPr>
                <w:rFonts w:cstheme="minorHAnsi"/>
                <w:sz w:val="6"/>
              </w:rPr>
            </w:pPr>
          </w:p>
        </w:tc>
        <w:tc>
          <w:tcPr>
            <w:tcW w:w="979" w:type="dxa"/>
            <w:shd w:val="clear" w:color="auto" w:fill="auto"/>
          </w:tcPr>
          <w:p w14:paraId="77445BCE" w14:textId="77777777" w:rsidR="00016629" w:rsidRPr="00F65579" w:rsidRDefault="00016629" w:rsidP="00016629">
            <w:pPr>
              <w:pStyle w:val="Tabletextright"/>
              <w:rPr>
                <w:sz w:val="6"/>
              </w:rPr>
            </w:pPr>
          </w:p>
        </w:tc>
        <w:tc>
          <w:tcPr>
            <w:tcW w:w="778" w:type="dxa"/>
            <w:shd w:val="clear" w:color="auto" w:fill="auto"/>
          </w:tcPr>
          <w:p w14:paraId="1482F708" w14:textId="77777777" w:rsidR="00016629" w:rsidRPr="00F65579" w:rsidRDefault="00016629" w:rsidP="00016629">
            <w:pPr>
              <w:pStyle w:val="Tabletextright"/>
              <w:rPr>
                <w:sz w:val="6"/>
              </w:rPr>
            </w:pPr>
          </w:p>
        </w:tc>
        <w:tc>
          <w:tcPr>
            <w:tcW w:w="950" w:type="dxa"/>
            <w:shd w:val="clear" w:color="auto" w:fill="E0E0E0"/>
          </w:tcPr>
          <w:p w14:paraId="7F4BB7DB" w14:textId="77777777" w:rsidR="00016629" w:rsidRPr="00F65579" w:rsidRDefault="00016629" w:rsidP="00016629">
            <w:pPr>
              <w:pStyle w:val="Tabletextright"/>
              <w:rPr>
                <w:sz w:val="6"/>
              </w:rPr>
            </w:pPr>
          </w:p>
        </w:tc>
        <w:tc>
          <w:tcPr>
            <w:tcW w:w="778" w:type="dxa"/>
            <w:shd w:val="clear" w:color="auto" w:fill="E0E0E0"/>
          </w:tcPr>
          <w:p w14:paraId="16D9577A" w14:textId="77777777" w:rsidR="00016629" w:rsidRPr="00F65579" w:rsidRDefault="00016629" w:rsidP="00016629">
            <w:pPr>
              <w:pStyle w:val="Tabletextright"/>
              <w:rPr>
                <w:sz w:val="6"/>
              </w:rPr>
            </w:pPr>
          </w:p>
        </w:tc>
        <w:tc>
          <w:tcPr>
            <w:tcW w:w="950" w:type="dxa"/>
            <w:shd w:val="clear" w:color="auto" w:fill="auto"/>
            <w:noWrap/>
          </w:tcPr>
          <w:p w14:paraId="2AFDB42B" w14:textId="77777777" w:rsidR="00016629" w:rsidRPr="00F65579" w:rsidRDefault="00016629" w:rsidP="00016629">
            <w:pPr>
              <w:pStyle w:val="Tabletextright"/>
              <w:rPr>
                <w:rFonts w:cstheme="minorHAnsi"/>
                <w:sz w:val="6"/>
              </w:rPr>
            </w:pPr>
          </w:p>
        </w:tc>
        <w:tc>
          <w:tcPr>
            <w:tcW w:w="778" w:type="dxa"/>
            <w:shd w:val="clear" w:color="auto" w:fill="auto"/>
          </w:tcPr>
          <w:p w14:paraId="61F5AF15" w14:textId="77777777" w:rsidR="00016629" w:rsidRPr="00F65579" w:rsidRDefault="00016629" w:rsidP="00016629">
            <w:pPr>
              <w:pStyle w:val="Tabletextright"/>
              <w:rPr>
                <w:rFonts w:cstheme="minorHAnsi"/>
                <w:sz w:val="6"/>
              </w:rPr>
            </w:pPr>
          </w:p>
        </w:tc>
        <w:tc>
          <w:tcPr>
            <w:tcW w:w="979" w:type="dxa"/>
            <w:shd w:val="clear" w:color="auto" w:fill="E0E0E0"/>
            <w:noWrap/>
          </w:tcPr>
          <w:p w14:paraId="294AB430" w14:textId="77777777" w:rsidR="00016629" w:rsidRPr="00F65579" w:rsidRDefault="00016629" w:rsidP="00016629">
            <w:pPr>
              <w:pStyle w:val="Tabletextright"/>
              <w:rPr>
                <w:rFonts w:cstheme="minorHAnsi"/>
                <w:sz w:val="6"/>
              </w:rPr>
            </w:pPr>
          </w:p>
        </w:tc>
        <w:tc>
          <w:tcPr>
            <w:tcW w:w="979" w:type="dxa"/>
            <w:shd w:val="clear" w:color="auto" w:fill="E0E0E0"/>
          </w:tcPr>
          <w:p w14:paraId="31EF5D12" w14:textId="77777777" w:rsidR="00016629" w:rsidRPr="00F65579" w:rsidRDefault="00016629" w:rsidP="00016629">
            <w:pPr>
              <w:pStyle w:val="Tabletextright"/>
              <w:rPr>
                <w:sz w:val="6"/>
              </w:rPr>
            </w:pPr>
          </w:p>
        </w:tc>
        <w:tc>
          <w:tcPr>
            <w:tcW w:w="778" w:type="dxa"/>
            <w:shd w:val="clear" w:color="auto" w:fill="E0E0E0"/>
          </w:tcPr>
          <w:p w14:paraId="46D247E4" w14:textId="77777777" w:rsidR="00016629" w:rsidRPr="00F65579" w:rsidRDefault="00016629" w:rsidP="00016629">
            <w:pPr>
              <w:pStyle w:val="Tabletextright"/>
              <w:rPr>
                <w:sz w:val="6"/>
              </w:rPr>
            </w:pPr>
          </w:p>
        </w:tc>
        <w:tc>
          <w:tcPr>
            <w:tcW w:w="950" w:type="dxa"/>
          </w:tcPr>
          <w:p w14:paraId="0C1CD331" w14:textId="77777777" w:rsidR="00016629" w:rsidRPr="00F65579" w:rsidRDefault="00016629" w:rsidP="00016629">
            <w:pPr>
              <w:pStyle w:val="Tabletextright"/>
              <w:rPr>
                <w:sz w:val="6"/>
              </w:rPr>
            </w:pPr>
          </w:p>
        </w:tc>
        <w:tc>
          <w:tcPr>
            <w:tcW w:w="778" w:type="dxa"/>
          </w:tcPr>
          <w:p w14:paraId="48DEBEB7" w14:textId="77777777" w:rsidR="00016629" w:rsidRPr="00F65579" w:rsidRDefault="00016629" w:rsidP="00016629">
            <w:pPr>
              <w:pStyle w:val="Tabletextright"/>
              <w:rPr>
                <w:sz w:val="6"/>
              </w:rPr>
            </w:pPr>
          </w:p>
        </w:tc>
      </w:tr>
      <w:tr w:rsidR="00016629" w:rsidRPr="00F65579" w14:paraId="6336D739" w14:textId="77777777" w:rsidTr="00074331">
        <w:trPr>
          <w:cantSplit/>
        </w:trPr>
        <w:tc>
          <w:tcPr>
            <w:tcW w:w="1483" w:type="dxa"/>
            <w:shd w:val="clear" w:color="auto" w:fill="auto"/>
          </w:tcPr>
          <w:p w14:paraId="5DEE9B78" w14:textId="77777777" w:rsidR="00016629" w:rsidRPr="00F65579" w:rsidRDefault="00016629" w:rsidP="00016629">
            <w:pPr>
              <w:pStyle w:val="Tabletext"/>
            </w:pPr>
            <w:r w:rsidRPr="00F65579">
              <w:rPr>
                <w:rFonts w:cstheme="minorHAnsi"/>
                <w:b/>
              </w:rPr>
              <w:t>Age</w:t>
            </w:r>
          </w:p>
        </w:tc>
        <w:tc>
          <w:tcPr>
            <w:tcW w:w="950" w:type="dxa"/>
            <w:shd w:val="clear" w:color="auto" w:fill="E0E0E0"/>
            <w:vAlign w:val="center"/>
          </w:tcPr>
          <w:p w14:paraId="25CF30A6" w14:textId="63479F00" w:rsidR="00016629" w:rsidRPr="00AD7FD5" w:rsidRDefault="00016629" w:rsidP="00016629">
            <w:pPr>
              <w:pStyle w:val="Tabletextright"/>
            </w:pPr>
          </w:p>
        </w:tc>
        <w:tc>
          <w:tcPr>
            <w:tcW w:w="778" w:type="dxa"/>
            <w:shd w:val="clear" w:color="auto" w:fill="E0E0E0"/>
            <w:vAlign w:val="center"/>
          </w:tcPr>
          <w:p w14:paraId="188A12EB" w14:textId="2FAB8CDC" w:rsidR="00016629" w:rsidRPr="00AD7FD5" w:rsidRDefault="00016629" w:rsidP="00016629">
            <w:pPr>
              <w:pStyle w:val="Tabletextright"/>
            </w:pPr>
          </w:p>
        </w:tc>
        <w:tc>
          <w:tcPr>
            <w:tcW w:w="979" w:type="dxa"/>
            <w:shd w:val="clear" w:color="auto" w:fill="auto"/>
            <w:vAlign w:val="center"/>
          </w:tcPr>
          <w:p w14:paraId="04048735" w14:textId="1C66D2A4" w:rsidR="00016629" w:rsidRPr="00AD7FD5" w:rsidRDefault="00016629" w:rsidP="00016629">
            <w:pPr>
              <w:pStyle w:val="Tabletextright"/>
            </w:pPr>
          </w:p>
        </w:tc>
        <w:tc>
          <w:tcPr>
            <w:tcW w:w="979" w:type="dxa"/>
            <w:shd w:val="clear" w:color="auto" w:fill="auto"/>
            <w:vAlign w:val="center"/>
          </w:tcPr>
          <w:p w14:paraId="3CC3BAD2" w14:textId="0DDE18B7" w:rsidR="00016629" w:rsidRPr="00AD7FD5" w:rsidRDefault="00016629" w:rsidP="00016629">
            <w:pPr>
              <w:pStyle w:val="Tabletextright"/>
            </w:pPr>
          </w:p>
        </w:tc>
        <w:tc>
          <w:tcPr>
            <w:tcW w:w="778" w:type="dxa"/>
            <w:shd w:val="clear" w:color="auto" w:fill="auto"/>
            <w:vAlign w:val="center"/>
          </w:tcPr>
          <w:p w14:paraId="3BE2D777" w14:textId="4CC071E4" w:rsidR="00016629" w:rsidRPr="00AD7FD5" w:rsidRDefault="00016629" w:rsidP="00016629">
            <w:pPr>
              <w:pStyle w:val="Tabletextright"/>
            </w:pPr>
          </w:p>
        </w:tc>
        <w:tc>
          <w:tcPr>
            <w:tcW w:w="950" w:type="dxa"/>
            <w:shd w:val="clear" w:color="auto" w:fill="E0E0E0"/>
            <w:vAlign w:val="center"/>
          </w:tcPr>
          <w:p w14:paraId="0870CD85" w14:textId="57D2CAF1" w:rsidR="00016629" w:rsidRPr="00AD7FD5" w:rsidRDefault="00016629" w:rsidP="00016629">
            <w:pPr>
              <w:pStyle w:val="Tabletextright"/>
            </w:pPr>
          </w:p>
        </w:tc>
        <w:tc>
          <w:tcPr>
            <w:tcW w:w="778" w:type="dxa"/>
            <w:shd w:val="clear" w:color="auto" w:fill="E0E0E0"/>
            <w:vAlign w:val="center"/>
          </w:tcPr>
          <w:p w14:paraId="6A892042" w14:textId="43DB86E5" w:rsidR="00016629" w:rsidRPr="00AD7FD5" w:rsidRDefault="00016629" w:rsidP="00016629">
            <w:pPr>
              <w:pStyle w:val="Tabletextright"/>
            </w:pPr>
          </w:p>
        </w:tc>
        <w:tc>
          <w:tcPr>
            <w:tcW w:w="950" w:type="dxa"/>
            <w:shd w:val="clear" w:color="auto" w:fill="auto"/>
            <w:noWrap/>
          </w:tcPr>
          <w:p w14:paraId="29A785FB" w14:textId="77777777" w:rsidR="00016629" w:rsidRPr="00F65579" w:rsidRDefault="00016629" w:rsidP="00016629">
            <w:pPr>
              <w:pStyle w:val="Tabletextright"/>
              <w:rPr>
                <w:rFonts w:cstheme="minorHAnsi"/>
              </w:rPr>
            </w:pPr>
          </w:p>
        </w:tc>
        <w:tc>
          <w:tcPr>
            <w:tcW w:w="778" w:type="dxa"/>
            <w:shd w:val="clear" w:color="auto" w:fill="auto"/>
          </w:tcPr>
          <w:p w14:paraId="1ACBA748" w14:textId="77777777" w:rsidR="00016629" w:rsidRPr="00F65579" w:rsidRDefault="00016629" w:rsidP="00016629">
            <w:pPr>
              <w:pStyle w:val="Tabletextright"/>
              <w:rPr>
                <w:rFonts w:cstheme="minorHAnsi"/>
              </w:rPr>
            </w:pPr>
          </w:p>
        </w:tc>
        <w:tc>
          <w:tcPr>
            <w:tcW w:w="979" w:type="dxa"/>
            <w:shd w:val="clear" w:color="auto" w:fill="E0E0E0"/>
            <w:noWrap/>
          </w:tcPr>
          <w:p w14:paraId="11DD385F" w14:textId="77777777" w:rsidR="00016629" w:rsidRPr="00F65579" w:rsidRDefault="00016629" w:rsidP="00016629">
            <w:pPr>
              <w:pStyle w:val="Tabletextright"/>
              <w:rPr>
                <w:rFonts w:cstheme="minorHAnsi"/>
              </w:rPr>
            </w:pPr>
          </w:p>
        </w:tc>
        <w:tc>
          <w:tcPr>
            <w:tcW w:w="979" w:type="dxa"/>
            <w:shd w:val="clear" w:color="auto" w:fill="E0E0E0"/>
          </w:tcPr>
          <w:p w14:paraId="6EC8455D" w14:textId="77777777" w:rsidR="00016629" w:rsidRPr="00F65579" w:rsidRDefault="00016629" w:rsidP="00016629">
            <w:pPr>
              <w:pStyle w:val="Tabletextright"/>
            </w:pPr>
          </w:p>
        </w:tc>
        <w:tc>
          <w:tcPr>
            <w:tcW w:w="778" w:type="dxa"/>
            <w:shd w:val="clear" w:color="auto" w:fill="E0E0E0"/>
          </w:tcPr>
          <w:p w14:paraId="1419EB1D" w14:textId="77777777" w:rsidR="00016629" w:rsidRPr="00F65579" w:rsidRDefault="00016629" w:rsidP="00016629">
            <w:pPr>
              <w:pStyle w:val="Tabletextright"/>
            </w:pPr>
          </w:p>
        </w:tc>
        <w:tc>
          <w:tcPr>
            <w:tcW w:w="950" w:type="dxa"/>
          </w:tcPr>
          <w:p w14:paraId="415D616C" w14:textId="77777777" w:rsidR="00016629" w:rsidRPr="00F65579" w:rsidRDefault="00016629" w:rsidP="00016629">
            <w:pPr>
              <w:pStyle w:val="Tabletextright"/>
            </w:pPr>
          </w:p>
        </w:tc>
        <w:tc>
          <w:tcPr>
            <w:tcW w:w="778" w:type="dxa"/>
          </w:tcPr>
          <w:p w14:paraId="366F3451" w14:textId="77777777" w:rsidR="00016629" w:rsidRPr="00F65579" w:rsidRDefault="00016629" w:rsidP="00016629">
            <w:pPr>
              <w:pStyle w:val="Tabletextright"/>
            </w:pPr>
          </w:p>
        </w:tc>
      </w:tr>
      <w:tr w:rsidR="00016629" w:rsidRPr="00F65579" w14:paraId="09F19346" w14:textId="77777777" w:rsidTr="00016629">
        <w:trPr>
          <w:cantSplit/>
        </w:trPr>
        <w:tc>
          <w:tcPr>
            <w:tcW w:w="1483" w:type="dxa"/>
            <w:shd w:val="clear" w:color="auto" w:fill="auto"/>
          </w:tcPr>
          <w:p w14:paraId="49EB90B4" w14:textId="77777777" w:rsidR="00016629" w:rsidRPr="00F65579" w:rsidRDefault="00016629" w:rsidP="00016629">
            <w:pPr>
              <w:pStyle w:val="Tabletext"/>
            </w:pPr>
            <w:r w:rsidRPr="00F65579">
              <w:rPr>
                <w:rFonts w:cstheme="minorHAnsi"/>
              </w:rPr>
              <w:t>15–24</w:t>
            </w:r>
          </w:p>
        </w:tc>
        <w:tc>
          <w:tcPr>
            <w:tcW w:w="950" w:type="dxa"/>
            <w:shd w:val="clear" w:color="auto" w:fill="E0E0E0"/>
          </w:tcPr>
          <w:p w14:paraId="6D1B31EA" w14:textId="5B85E6E2" w:rsidR="00016629" w:rsidRPr="00AD7FD5" w:rsidRDefault="00016629" w:rsidP="00016629">
            <w:pPr>
              <w:pStyle w:val="Tabletextright"/>
            </w:pPr>
            <w:r w:rsidRPr="00131408">
              <w:t>10</w:t>
            </w:r>
          </w:p>
        </w:tc>
        <w:tc>
          <w:tcPr>
            <w:tcW w:w="778" w:type="dxa"/>
            <w:shd w:val="clear" w:color="auto" w:fill="E0E0E0"/>
          </w:tcPr>
          <w:p w14:paraId="4756C6C2" w14:textId="3C513411" w:rsidR="00016629" w:rsidRPr="00AD7FD5" w:rsidRDefault="00016629" w:rsidP="00016629">
            <w:pPr>
              <w:pStyle w:val="Tabletextright"/>
            </w:pPr>
            <w:r w:rsidRPr="00131408">
              <w:t>10.0</w:t>
            </w:r>
          </w:p>
        </w:tc>
        <w:tc>
          <w:tcPr>
            <w:tcW w:w="979" w:type="dxa"/>
            <w:shd w:val="clear" w:color="auto" w:fill="auto"/>
          </w:tcPr>
          <w:p w14:paraId="6713D7EA" w14:textId="534E545E" w:rsidR="00016629" w:rsidRPr="00AD7FD5" w:rsidRDefault="00016629" w:rsidP="00016629">
            <w:pPr>
              <w:pStyle w:val="Tabletextright"/>
            </w:pPr>
            <w:r w:rsidRPr="00131408">
              <w:t>5</w:t>
            </w:r>
          </w:p>
        </w:tc>
        <w:tc>
          <w:tcPr>
            <w:tcW w:w="979" w:type="dxa"/>
            <w:shd w:val="clear" w:color="auto" w:fill="auto"/>
          </w:tcPr>
          <w:p w14:paraId="7F4F2B3C" w14:textId="1E97EF49" w:rsidR="00016629" w:rsidRPr="00AD7FD5" w:rsidRDefault="00016629" w:rsidP="00016629">
            <w:pPr>
              <w:pStyle w:val="Tabletextright"/>
            </w:pPr>
            <w:r w:rsidRPr="00E26563">
              <w:t>–</w:t>
            </w:r>
          </w:p>
        </w:tc>
        <w:tc>
          <w:tcPr>
            <w:tcW w:w="778" w:type="dxa"/>
            <w:shd w:val="clear" w:color="auto" w:fill="auto"/>
          </w:tcPr>
          <w:p w14:paraId="1B3A86F9" w14:textId="200FC7F3" w:rsidR="00016629" w:rsidRPr="00AD7FD5" w:rsidRDefault="00016629" w:rsidP="00016629">
            <w:pPr>
              <w:pStyle w:val="Tabletextright"/>
            </w:pPr>
            <w:r w:rsidRPr="00131408">
              <w:t>5.0</w:t>
            </w:r>
          </w:p>
        </w:tc>
        <w:tc>
          <w:tcPr>
            <w:tcW w:w="950" w:type="dxa"/>
            <w:shd w:val="clear" w:color="auto" w:fill="E0E0E0"/>
          </w:tcPr>
          <w:p w14:paraId="2F58C0C5" w14:textId="1432A80B" w:rsidR="00016629" w:rsidRPr="00AD7FD5" w:rsidRDefault="00016629" w:rsidP="00016629">
            <w:pPr>
              <w:pStyle w:val="Tabletextright"/>
            </w:pPr>
            <w:r w:rsidRPr="00131408">
              <w:t>5</w:t>
            </w:r>
          </w:p>
        </w:tc>
        <w:tc>
          <w:tcPr>
            <w:tcW w:w="778" w:type="dxa"/>
            <w:shd w:val="clear" w:color="auto" w:fill="E0E0E0"/>
          </w:tcPr>
          <w:p w14:paraId="7AE815E3" w14:textId="2BF71E02" w:rsidR="00016629" w:rsidRPr="00AD7FD5" w:rsidRDefault="00016629" w:rsidP="00016629">
            <w:pPr>
              <w:pStyle w:val="Tabletextright"/>
            </w:pPr>
            <w:r w:rsidRPr="00131408">
              <w:t>5.0</w:t>
            </w:r>
          </w:p>
        </w:tc>
        <w:tc>
          <w:tcPr>
            <w:tcW w:w="950" w:type="dxa"/>
            <w:shd w:val="clear" w:color="auto" w:fill="auto"/>
            <w:noWrap/>
          </w:tcPr>
          <w:p w14:paraId="349C9AE1" w14:textId="37FC87E7" w:rsidR="00016629" w:rsidRPr="00F65579" w:rsidRDefault="00016629" w:rsidP="00016629">
            <w:pPr>
              <w:pStyle w:val="Tabletextright"/>
            </w:pPr>
            <w:r w:rsidRPr="00131408">
              <w:t>17</w:t>
            </w:r>
          </w:p>
        </w:tc>
        <w:tc>
          <w:tcPr>
            <w:tcW w:w="778" w:type="dxa"/>
            <w:shd w:val="clear" w:color="auto" w:fill="auto"/>
          </w:tcPr>
          <w:p w14:paraId="76EE757D" w14:textId="262850F6" w:rsidR="00016629" w:rsidRPr="00F65579" w:rsidRDefault="00016629" w:rsidP="00016629">
            <w:pPr>
              <w:pStyle w:val="Tabletextright"/>
            </w:pPr>
            <w:r w:rsidRPr="00131408">
              <w:t>14.7</w:t>
            </w:r>
          </w:p>
        </w:tc>
        <w:tc>
          <w:tcPr>
            <w:tcW w:w="979" w:type="dxa"/>
            <w:shd w:val="clear" w:color="auto" w:fill="E0E0E0"/>
            <w:noWrap/>
          </w:tcPr>
          <w:p w14:paraId="351E2EC0" w14:textId="40734E12" w:rsidR="00016629" w:rsidRPr="00F65579" w:rsidRDefault="00016629" w:rsidP="00016629">
            <w:pPr>
              <w:pStyle w:val="Tabletextright"/>
            </w:pPr>
            <w:r w:rsidRPr="00131408">
              <w:t>5</w:t>
            </w:r>
          </w:p>
        </w:tc>
        <w:tc>
          <w:tcPr>
            <w:tcW w:w="979" w:type="dxa"/>
            <w:shd w:val="clear" w:color="auto" w:fill="E0E0E0"/>
          </w:tcPr>
          <w:p w14:paraId="61F45CC8" w14:textId="2D39E2CE" w:rsidR="00016629" w:rsidRPr="00F65579" w:rsidRDefault="00016629" w:rsidP="00016629">
            <w:pPr>
              <w:pStyle w:val="Tabletextright"/>
            </w:pPr>
            <w:r w:rsidRPr="00131408">
              <w:t>1</w:t>
            </w:r>
          </w:p>
        </w:tc>
        <w:tc>
          <w:tcPr>
            <w:tcW w:w="778" w:type="dxa"/>
            <w:shd w:val="clear" w:color="auto" w:fill="E0E0E0"/>
          </w:tcPr>
          <w:p w14:paraId="7698471C" w14:textId="535A4BE2" w:rsidR="00016629" w:rsidRPr="00F65579" w:rsidRDefault="00016629" w:rsidP="00016629">
            <w:pPr>
              <w:pStyle w:val="Tabletextright"/>
            </w:pPr>
            <w:r w:rsidRPr="00131408">
              <w:t>5.8</w:t>
            </w:r>
          </w:p>
        </w:tc>
        <w:tc>
          <w:tcPr>
            <w:tcW w:w="950" w:type="dxa"/>
          </w:tcPr>
          <w:p w14:paraId="4AECF0F0" w14:textId="79555BB4" w:rsidR="00016629" w:rsidRPr="00F65579" w:rsidRDefault="00016629" w:rsidP="00016629">
            <w:pPr>
              <w:pStyle w:val="Tabletextright"/>
            </w:pPr>
            <w:r w:rsidRPr="00131408">
              <w:t>11</w:t>
            </w:r>
          </w:p>
        </w:tc>
        <w:tc>
          <w:tcPr>
            <w:tcW w:w="778" w:type="dxa"/>
          </w:tcPr>
          <w:p w14:paraId="7EE3F316" w14:textId="14EF3FAD" w:rsidR="00016629" w:rsidRPr="00F65579" w:rsidRDefault="00016629" w:rsidP="00016629">
            <w:pPr>
              <w:pStyle w:val="Tabletextright"/>
            </w:pPr>
            <w:r w:rsidRPr="00131408">
              <w:t>8.9</w:t>
            </w:r>
          </w:p>
        </w:tc>
      </w:tr>
      <w:tr w:rsidR="00016629" w:rsidRPr="00F65579" w14:paraId="1DCBD378" w14:textId="77777777" w:rsidTr="00016629">
        <w:trPr>
          <w:cantSplit/>
        </w:trPr>
        <w:tc>
          <w:tcPr>
            <w:tcW w:w="1483" w:type="dxa"/>
            <w:shd w:val="clear" w:color="auto" w:fill="auto"/>
          </w:tcPr>
          <w:p w14:paraId="13AB96B6" w14:textId="31B55D0F" w:rsidR="00016629" w:rsidRPr="00F65579" w:rsidRDefault="00016629" w:rsidP="00016629">
            <w:pPr>
              <w:pStyle w:val="Tabletext"/>
            </w:pPr>
            <w:r w:rsidRPr="00F65579">
              <w:rPr>
                <w:rFonts w:cstheme="minorHAnsi"/>
              </w:rPr>
              <w:t>25</w:t>
            </w:r>
            <w:r w:rsidR="00DA3A59">
              <w:rPr>
                <w:rFonts w:cstheme="minorHAnsi"/>
              </w:rPr>
              <w:noBreakHyphen/>
            </w:r>
            <w:r w:rsidRPr="00F65579">
              <w:rPr>
                <w:rFonts w:cstheme="minorHAnsi"/>
              </w:rPr>
              <w:t>34</w:t>
            </w:r>
          </w:p>
        </w:tc>
        <w:tc>
          <w:tcPr>
            <w:tcW w:w="950" w:type="dxa"/>
            <w:shd w:val="clear" w:color="auto" w:fill="E0E0E0"/>
          </w:tcPr>
          <w:p w14:paraId="38C17306" w14:textId="46C9B27D" w:rsidR="00016629" w:rsidRPr="00AD7FD5" w:rsidRDefault="00016629" w:rsidP="00016629">
            <w:pPr>
              <w:pStyle w:val="Tabletextright"/>
            </w:pPr>
            <w:r w:rsidRPr="00131408">
              <w:t>110</w:t>
            </w:r>
          </w:p>
        </w:tc>
        <w:tc>
          <w:tcPr>
            <w:tcW w:w="778" w:type="dxa"/>
            <w:shd w:val="clear" w:color="auto" w:fill="E0E0E0"/>
          </w:tcPr>
          <w:p w14:paraId="70667BC7" w14:textId="6EDEFE27" w:rsidR="00016629" w:rsidRPr="00AD7FD5" w:rsidRDefault="00016629" w:rsidP="00016629">
            <w:pPr>
              <w:pStyle w:val="Tabletextright"/>
            </w:pPr>
            <w:r w:rsidRPr="00131408">
              <w:t>109.6</w:t>
            </w:r>
          </w:p>
        </w:tc>
        <w:tc>
          <w:tcPr>
            <w:tcW w:w="979" w:type="dxa"/>
            <w:shd w:val="clear" w:color="auto" w:fill="auto"/>
          </w:tcPr>
          <w:p w14:paraId="26A76FE4" w14:textId="6E654B42" w:rsidR="00016629" w:rsidRPr="00AD7FD5" w:rsidRDefault="00016629" w:rsidP="00016629">
            <w:pPr>
              <w:pStyle w:val="Tabletextright"/>
            </w:pPr>
            <w:r w:rsidRPr="00131408">
              <w:t>77</w:t>
            </w:r>
          </w:p>
        </w:tc>
        <w:tc>
          <w:tcPr>
            <w:tcW w:w="979" w:type="dxa"/>
            <w:shd w:val="clear" w:color="auto" w:fill="auto"/>
          </w:tcPr>
          <w:p w14:paraId="007C3534" w14:textId="40B68964" w:rsidR="00016629" w:rsidRPr="00AD7FD5" w:rsidRDefault="00016629" w:rsidP="00016629">
            <w:pPr>
              <w:pStyle w:val="Tabletextright"/>
            </w:pPr>
            <w:r w:rsidRPr="00131408">
              <w:t>1</w:t>
            </w:r>
          </w:p>
        </w:tc>
        <w:tc>
          <w:tcPr>
            <w:tcW w:w="778" w:type="dxa"/>
            <w:shd w:val="clear" w:color="auto" w:fill="auto"/>
          </w:tcPr>
          <w:p w14:paraId="3811C849" w14:textId="618F9997" w:rsidR="00016629" w:rsidRPr="00AD7FD5" w:rsidRDefault="00016629" w:rsidP="00016629">
            <w:pPr>
              <w:pStyle w:val="Tabletextright"/>
            </w:pPr>
            <w:r w:rsidRPr="00131408">
              <w:t>77.6</w:t>
            </w:r>
          </w:p>
        </w:tc>
        <w:tc>
          <w:tcPr>
            <w:tcW w:w="950" w:type="dxa"/>
            <w:shd w:val="clear" w:color="auto" w:fill="E0E0E0"/>
          </w:tcPr>
          <w:p w14:paraId="1D3D5B6F" w14:textId="028FB22C" w:rsidR="00016629" w:rsidRPr="00AD7FD5" w:rsidRDefault="00016629" w:rsidP="00016629">
            <w:pPr>
              <w:pStyle w:val="Tabletextright"/>
            </w:pPr>
            <w:r w:rsidRPr="00131408">
              <w:t>29</w:t>
            </w:r>
          </w:p>
        </w:tc>
        <w:tc>
          <w:tcPr>
            <w:tcW w:w="778" w:type="dxa"/>
            <w:shd w:val="clear" w:color="auto" w:fill="E0E0E0"/>
          </w:tcPr>
          <w:p w14:paraId="55E97821" w14:textId="36121AF2" w:rsidR="00016629" w:rsidRPr="00AD7FD5" w:rsidRDefault="00016629" w:rsidP="00016629">
            <w:pPr>
              <w:pStyle w:val="Tabletextright"/>
            </w:pPr>
            <w:r w:rsidRPr="00131408">
              <w:t>29.0</w:t>
            </w:r>
          </w:p>
        </w:tc>
        <w:tc>
          <w:tcPr>
            <w:tcW w:w="950" w:type="dxa"/>
            <w:shd w:val="clear" w:color="auto" w:fill="auto"/>
            <w:noWrap/>
          </w:tcPr>
          <w:p w14:paraId="78B27CC6" w14:textId="7E58A98A" w:rsidR="00016629" w:rsidRPr="00F65579" w:rsidRDefault="00016629" w:rsidP="00016629">
            <w:pPr>
              <w:pStyle w:val="Tabletextright"/>
            </w:pPr>
            <w:r w:rsidRPr="00131408">
              <w:t>103</w:t>
            </w:r>
          </w:p>
        </w:tc>
        <w:tc>
          <w:tcPr>
            <w:tcW w:w="778" w:type="dxa"/>
            <w:shd w:val="clear" w:color="auto" w:fill="auto"/>
          </w:tcPr>
          <w:p w14:paraId="7269C29F" w14:textId="35691D8B" w:rsidR="00016629" w:rsidRPr="00F65579" w:rsidRDefault="00016629" w:rsidP="00016629">
            <w:pPr>
              <w:pStyle w:val="Tabletextright"/>
            </w:pPr>
            <w:r w:rsidRPr="00131408">
              <w:t>101.8</w:t>
            </w:r>
          </w:p>
        </w:tc>
        <w:tc>
          <w:tcPr>
            <w:tcW w:w="979" w:type="dxa"/>
            <w:shd w:val="clear" w:color="auto" w:fill="E0E0E0"/>
            <w:noWrap/>
          </w:tcPr>
          <w:p w14:paraId="5E5C2FFE" w14:textId="1FFE73BD" w:rsidR="00016629" w:rsidRPr="00F65579" w:rsidRDefault="00016629" w:rsidP="00016629">
            <w:pPr>
              <w:pStyle w:val="Tabletextright"/>
            </w:pPr>
            <w:r w:rsidRPr="00131408">
              <w:t>76</w:t>
            </w:r>
          </w:p>
        </w:tc>
        <w:tc>
          <w:tcPr>
            <w:tcW w:w="979" w:type="dxa"/>
            <w:shd w:val="clear" w:color="auto" w:fill="E0E0E0"/>
          </w:tcPr>
          <w:p w14:paraId="11AA0236" w14:textId="5AD3B81D" w:rsidR="00016629" w:rsidRPr="00F65579" w:rsidRDefault="00016629" w:rsidP="00016629">
            <w:pPr>
              <w:pStyle w:val="Tabletextright"/>
            </w:pPr>
            <w:r w:rsidRPr="00131408">
              <w:t>5</w:t>
            </w:r>
          </w:p>
        </w:tc>
        <w:tc>
          <w:tcPr>
            <w:tcW w:w="778" w:type="dxa"/>
            <w:shd w:val="clear" w:color="auto" w:fill="E0E0E0"/>
          </w:tcPr>
          <w:p w14:paraId="42238A6A" w14:textId="6535D268" w:rsidR="00016629" w:rsidRPr="00F65579" w:rsidRDefault="00016629" w:rsidP="00016629">
            <w:pPr>
              <w:pStyle w:val="Tabletextright"/>
            </w:pPr>
            <w:r w:rsidRPr="00131408">
              <w:t>80.2</w:t>
            </w:r>
          </w:p>
        </w:tc>
        <w:tc>
          <w:tcPr>
            <w:tcW w:w="950" w:type="dxa"/>
          </w:tcPr>
          <w:p w14:paraId="6881D235" w14:textId="116975F8" w:rsidR="00016629" w:rsidRPr="00F65579" w:rsidRDefault="00016629" w:rsidP="00016629">
            <w:pPr>
              <w:pStyle w:val="Tabletextright"/>
            </w:pPr>
            <w:r w:rsidRPr="00131408">
              <w:t>22</w:t>
            </w:r>
          </w:p>
        </w:tc>
        <w:tc>
          <w:tcPr>
            <w:tcW w:w="778" w:type="dxa"/>
          </w:tcPr>
          <w:p w14:paraId="576A22F4" w14:textId="337B6CE3" w:rsidR="00016629" w:rsidRPr="00F65579" w:rsidRDefault="00016629" w:rsidP="00016629">
            <w:pPr>
              <w:pStyle w:val="Tabletextright"/>
            </w:pPr>
            <w:r w:rsidRPr="00131408">
              <w:t>21.6</w:t>
            </w:r>
          </w:p>
        </w:tc>
      </w:tr>
      <w:tr w:rsidR="00016629" w:rsidRPr="00F65579" w14:paraId="57F07FB7" w14:textId="77777777" w:rsidTr="00016629">
        <w:trPr>
          <w:cantSplit/>
        </w:trPr>
        <w:tc>
          <w:tcPr>
            <w:tcW w:w="1483" w:type="dxa"/>
            <w:shd w:val="clear" w:color="auto" w:fill="auto"/>
          </w:tcPr>
          <w:p w14:paraId="2F7C5A7E" w14:textId="7DE01C79" w:rsidR="00016629" w:rsidRPr="00F65579" w:rsidRDefault="00016629" w:rsidP="00016629">
            <w:pPr>
              <w:pStyle w:val="Tabletext"/>
            </w:pPr>
            <w:r w:rsidRPr="00F65579">
              <w:rPr>
                <w:rFonts w:cstheme="minorHAnsi"/>
              </w:rPr>
              <w:t>35</w:t>
            </w:r>
            <w:r w:rsidR="00DA3A59">
              <w:rPr>
                <w:rFonts w:cstheme="minorHAnsi"/>
              </w:rPr>
              <w:noBreakHyphen/>
            </w:r>
            <w:r w:rsidRPr="00F65579">
              <w:rPr>
                <w:rFonts w:cstheme="minorHAnsi"/>
              </w:rPr>
              <w:t>44</w:t>
            </w:r>
          </w:p>
        </w:tc>
        <w:tc>
          <w:tcPr>
            <w:tcW w:w="950" w:type="dxa"/>
            <w:shd w:val="clear" w:color="auto" w:fill="E0E0E0"/>
          </w:tcPr>
          <w:p w14:paraId="50A85A94" w14:textId="0D4144D3" w:rsidR="00016629" w:rsidRPr="00AD7FD5" w:rsidRDefault="00016629" w:rsidP="00016629">
            <w:pPr>
              <w:pStyle w:val="Tabletextright"/>
            </w:pPr>
            <w:r w:rsidRPr="00131408">
              <w:t>194</w:t>
            </w:r>
          </w:p>
        </w:tc>
        <w:tc>
          <w:tcPr>
            <w:tcW w:w="778" w:type="dxa"/>
            <w:shd w:val="clear" w:color="auto" w:fill="E0E0E0"/>
          </w:tcPr>
          <w:p w14:paraId="65A7D28E" w14:textId="6184F4C3" w:rsidR="00016629" w:rsidRPr="00AD7FD5" w:rsidRDefault="00016629" w:rsidP="00016629">
            <w:pPr>
              <w:pStyle w:val="Tabletextright"/>
            </w:pPr>
            <w:r w:rsidRPr="00131408">
              <w:t>191.9</w:t>
            </w:r>
          </w:p>
        </w:tc>
        <w:tc>
          <w:tcPr>
            <w:tcW w:w="979" w:type="dxa"/>
            <w:shd w:val="clear" w:color="auto" w:fill="auto"/>
          </w:tcPr>
          <w:p w14:paraId="724575EA" w14:textId="00E49D62" w:rsidR="00016629" w:rsidRPr="00AD7FD5" w:rsidRDefault="00016629" w:rsidP="00016629">
            <w:pPr>
              <w:pStyle w:val="Tabletextright"/>
            </w:pPr>
            <w:r w:rsidRPr="00131408">
              <w:t>159</w:t>
            </w:r>
          </w:p>
        </w:tc>
        <w:tc>
          <w:tcPr>
            <w:tcW w:w="979" w:type="dxa"/>
            <w:shd w:val="clear" w:color="auto" w:fill="auto"/>
          </w:tcPr>
          <w:p w14:paraId="6DC97429" w14:textId="222B97CE" w:rsidR="00016629" w:rsidRPr="00AD7FD5" w:rsidRDefault="00016629" w:rsidP="00016629">
            <w:pPr>
              <w:pStyle w:val="Tabletextright"/>
            </w:pPr>
            <w:r w:rsidRPr="00131408">
              <w:t>8</w:t>
            </w:r>
          </w:p>
        </w:tc>
        <w:tc>
          <w:tcPr>
            <w:tcW w:w="778" w:type="dxa"/>
            <w:shd w:val="clear" w:color="auto" w:fill="auto"/>
          </w:tcPr>
          <w:p w14:paraId="647A474C" w14:textId="1F16732D" w:rsidR="00016629" w:rsidRPr="00AD7FD5" w:rsidRDefault="00016629" w:rsidP="00016629">
            <w:pPr>
              <w:pStyle w:val="Tabletextright"/>
            </w:pPr>
            <w:r w:rsidRPr="00131408">
              <w:t>164.9</w:t>
            </w:r>
          </w:p>
        </w:tc>
        <w:tc>
          <w:tcPr>
            <w:tcW w:w="950" w:type="dxa"/>
            <w:shd w:val="clear" w:color="auto" w:fill="E0E0E0"/>
          </w:tcPr>
          <w:p w14:paraId="420E18EF" w14:textId="1C058E47" w:rsidR="00016629" w:rsidRPr="00AD7FD5" w:rsidRDefault="00016629" w:rsidP="00016629">
            <w:pPr>
              <w:pStyle w:val="Tabletextright"/>
            </w:pPr>
            <w:r w:rsidRPr="00131408">
              <w:t>15</w:t>
            </w:r>
          </w:p>
        </w:tc>
        <w:tc>
          <w:tcPr>
            <w:tcW w:w="778" w:type="dxa"/>
            <w:shd w:val="clear" w:color="auto" w:fill="E0E0E0"/>
          </w:tcPr>
          <w:p w14:paraId="31DF5900" w14:textId="7546C664" w:rsidR="00016629" w:rsidRPr="00AD7FD5" w:rsidRDefault="00016629" w:rsidP="00016629">
            <w:pPr>
              <w:pStyle w:val="Tabletextright"/>
            </w:pPr>
            <w:r w:rsidRPr="00131408">
              <w:t>15.0</w:t>
            </w:r>
          </w:p>
        </w:tc>
        <w:tc>
          <w:tcPr>
            <w:tcW w:w="950" w:type="dxa"/>
            <w:shd w:val="clear" w:color="auto" w:fill="auto"/>
            <w:noWrap/>
          </w:tcPr>
          <w:p w14:paraId="6066161C" w14:textId="299E7EBA" w:rsidR="00016629" w:rsidRPr="00F65579" w:rsidRDefault="00016629" w:rsidP="00016629">
            <w:pPr>
              <w:pStyle w:val="Tabletextright"/>
            </w:pPr>
            <w:r w:rsidRPr="00131408">
              <w:t>205</w:t>
            </w:r>
          </w:p>
        </w:tc>
        <w:tc>
          <w:tcPr>
            <w:tcW w:w="778" w:type="dxa"/>
            <w:shd w:val="clear" w:color="auto" w:fill="auto"/>
          </w:tcPr>
          <w:p w14:paraId="476B2A74" w14:textId="31C44B25" w:rsidR="00016629" w:rsidRPr="00F65579" w:rsidRDefault="00016629" w:rsidP="00016629">
            <w:pPr>
              <w:pStyle w:val="Tabletextright"/>
            </w:pPr>
            <w:r w:rsidRPr="00131408">
              <w:t>201.9</w:t>
            </w:r>
          </w:p>
        </w:tc>
        <w:tc>
          <w:tcPr>
            <w:tcW w:w="979" w:type="dxa"/>
            <w:shd w:val="clear" w:color="auto" w:fill="E0E0E0"/>
            <w:noWrap/>
          </w:tcPr>
          <w:p w14:paraId="75488EC3" w14:textId="1C037535" w:rsidR="00016629" w:rsidRPr="00F65579" w:rsidRDefault="00016629" w:rsidP="00016629">
            <w:pPr>
              <w:pStyle w:val="Tabletextright"/>
            </w:pPr>
            <w:r w:rsidRPr="00131408">
              <w:t>176</w:t>
            </w:r>
          </w:p>
        </w:tc>
        <w:tc>
          <w:tcPr>
            <w:tcW w:w="979" w:type="dxa"/>
            <w:shd w:val="clear" w:color="auto" w:fill="E0E0E0"/>
          </w:tcPr>
          <w:p w14:paraId="7B99BAE2" w14:textId="59492668" w:rsidR="00016629" w:rsidRPr="00F65579" w:rsidRDefault="00016629" w:rsidP="00016629">
            <w:pPr>
              <w:pStyle w:val="Tabletextright"/>
            </w:pPr>
            <w:r w:rsidRPr="00131408">
              <w:t>6</w:t>
            </w:r>
          </w:p>
        </w:tc>
        <w:tc>
          <w:tcPr>
            <w:tcW w:w="778" w:type="dxa"/>
            <w:shd w:val="clear" w:color="auto" w:fill="E0E0E0"/>
          </w:tcPr>
          <w:p w14:paraId="53A36D9B" w14:textId="235E63B4" w:rsidR="00016629" w:rsidRPr="00F65579" w:rsidRDefault="00016629" w:rsidP="00016629">
            <w:pPr>
              <w:pStyle w:val="Tabletextright"/>
            </w:pPr>
            <w:r w:rsidRPr="00131408">
              <w:t>179.9</w:t>
            </w:r>
          </w:p>
        </w:tc>
        <w:tc>
          <w:tcPr>
            <w:tcW w:w="950" w:type="dxa"/>
          </w:tcPr>
          <w:p w14:paraId="3FB0B6BD" w14:textId="2DBCA889" w:rsidR="00016629" w:rsidRPr="00F65579" w:rsidRDefault="00016629" w:rsidP="00016629">
            <w:pPr>
              <w:pStyle w:val="Tabletextright"/>
            </w:pPr>
            <w:r w:rsidRPr="00131408">
              <w:t>23</w:t>
            </w:r>
          </w:p>
        </w:tc>
        <w:tc>
          <w:tcPr>
            <w:tcW w:w="778" w:type="dxa"/>
          </w:tcPr>
          <w:p w14:paraId="795F4BEB" w14:textId="73E9564E" w:rsidR="00016629" w:rsidRPr="00F65579" w:rsidRDefault="00016629" w:rsidP="00016629">
            <w:pPr>
              <w:pStyle w:val="Tabletextright"/>
            </w:pPr>
            <w:r w:rsidRPr="00131408">
              <w:t>22.0</w:t>
            </w:r>
          </w:p>
        </w:tc>
      </w:tr>
      <w:tr w:rsidR="00016629" w:rsidRPr="00F65579" w14:paraId="7705A239" w14:textId="77777777" w:rsidTr="00016629">
        <w:trPr>
          <w:cantSplit/>
        </w:trPr>
        <w:tc>
          <w:tcPr>
            <w:tcW w:w="1483" w:type="dxa"/>
            <w:shd w:val="clear" w:color="auto" w:fill="auto"/>
          </w:tcPr>
          <w:p w14:paraId="4060675F" w14:textId="41B73093" w:rsidR="00016629" w:rsidRPr="00F65579" w:rsidRDefault="00016629" w:rsidP="00016629">
            <w:pPr>
              <w:pStyle w:val="Tabletext"/>
            </w:pPr>
            <w:r w:rsidRPr="00F65579">
              <w:rPr>
                <w:rFonts w:cstheme="minorHAnsi"/>
              </w:rPr>
              <w:t>45</w:t>
            </w:r>
            <w:r w:rsidR="00DA3A59">
              <w:rPr>
                <w:rFonts w:cstheme="minorHAnsi"/>
              </w:rPr>
              <w:noBreakHyphen/>
            </w:r>
            <w:r w:rsidRPr="00F65579">
              <w:rPr>
                <w:rFonts w:cstheme="minorHAnsi"/>
              </w:rPr>
              <w:t>54</w:t>
            </w:r>
          </w:p>
        </w:tc>
        <w:tc>
          <w:tcPr>
            <w:tcW w:w="950" w:type="dxa"/>
            <w:shd w:val="clear" w:color="auto" w:fill="E0E0E0"/>
          </w:tcPr>
          <w:p w14:paraId="4D6A83D3" w14:textId="0EA9AD59" w:rsidR="00016629" w:rsidRPr="00AD7FD5" w:rsidRDefault="00016629" w:rsidP="00016629">
            <w:pPr>
              <w:pStyle w:val="Tabletextright"/>
            </w:pPr>
            <w:r w:rsidRPr="00131408">
              <w:t>140</w:t>
            </w:r>
          </w:p>
        </w:tc>
        <w:tc>
          <w:tcPr>
            <w:tcW w:w="778" w:type="dxa"/>
            <w:shd w:val="clear" w:color="auto" w:fill="E0E0E0"/>
          </w:tcPr>
          <w:p w14:paraId="0A50071A" w14:textId="2C5ECB92" w:rsidR="00016629" w:rsidRPr="00AD7FD5" w:rsidRDefault="00016629" w:rsidP="00016629">
            <w:pPr>
              <w:pStyle w:val="Tabletextright"/>
            </w:pPr>
            <w:r w:rsidRPr="00131408">
              <w:t>139.3</w:t>
            </w:r>
          </w:p>
        </w:tc>
        <w:tc>
          <w:tcPr>
            <w:tcW w:w="979" w:type="dxa"/>
            <w:shd w:val="clear" w:color="auto" w:fill="auto"/>
          </w:tcPr>
          <w:p w14:paraId="3B2D34EE" w14:textId="635039F4" w:rsidR="00016629" w:rsidRPr="00AD7FD5" w:rsidRDefault="00016629" w:rsidP="00016629">
            <w:pPr>
              <w:pStyle w:val="Tabletextright"/>
            </w:pPr>
            <w:r w:rsidRPr="00131408">
              <w:t>118</w:t>
            </w:r>
          </w:p>
        </w:tc>
        <w:tc>
          <w:tcPr>
            <w:tcW w:w="979" w:type="dxa"/>
            <w:shd w:val="clear" w:color="auto" w:fill="auto"/>
          </w:tcPr>
          <w:p w14:paraId="5054690C" w14:textId="11DFA9CF" w:rsidR="00016629" w:rsidRPr="00AD7FD5" w:rsidRDefault="00016629" w:rsidP="00016629">
            <w:pPr>
              <w:pStyle w:val="Tabletextright"/>
            </w:pPr>
            <w:r w:rsidRPr="00131408">
              <w:t>2</w:t>
            </w:r>
          </w:p>
        </w:tc>
        <w:tc>
          <w:tcPr>
            <w:tcW w:w="778" w:type="dxa"/>
            <w:shd w:val="clear" w:color="auto" w:fill="auto"/>
          </w:tcPr>
          <w:p w14:paraId="514EE25A" w14:textId="37CA5B3C" w:rsidR="00016629" w:rsidRPr="00AD7FD5" w:rsidRDefault="00016629" w:rsidP="00016629">
            <w:pPr>
              <w:pStyle w:val="Tabletextright"/>
            </w:pPr>
            <w:r w:rsidRPr="00131408">
              <w:t>119.7</w:t>
            </w:r>
          </w:p>
        </w:tc>
        <w:tc>
          <w:tcPr>
            <w:tcW w:w="950" w:type="dxa"/>
            <w:shd w:val="clear" w:color="auto" w:fill="E0E0E0"/>
          </w:tcPr>
          <w:p w14:paraId="5A4E6D3C" w14:textId="46CFBB3E" w:rsidR="00016629" w:rsidRPr="00AD7FD5" w:rsidRDefault="00016629" w:rsidP="00016629">
            <w:pPr>
              <w:pStyle w:val="Tabletextright"/>
            </w:pPr>
            <w:r w:rsidRPr="00131408">
              <w:t>12</w:t>
            </w:r>
          </w:p>
        </w:tc>
        <w:tc>
          <w:tcPr>
            <w:tcW w:w="778" w:type="dxa"/>
            <w:shd w:val="clear" w:color="auto" w:fill="E0E0E0"/>
          </w:tcPr>
          <w:p w14:paraId="0DC18F23" w14:textId="36254E47" w:rsidR="00016629" w:rsidRPr="00AD7FD5" w:rsidRDefault="00016629" w:rsidP="00016629">
            <w:pPr>
              <w:pStyle w:val="Tabletextright"/>
            </w:pPr>
            <w:r w:rsidRPr="00131408">
              <w:t>12.0</w:t>
            </w:r>
          </w:p>
        </w:tc>
        <w:tc>
          <w:tcPr>
            <w:tcW w:w="950" w:type="dxa"/>
            <w:shd w:val="clear" w:color="auto" w:fill="auto"/>
            <w:noWrap/>
          </w:tcPr>
          <w:p w14:paraId="559CDA40" w14:textId="2E162B4B" w:rsidR="00016629" w:rsidRPr="00F65579" w:rsidRDefault="00016629" w:rsidP="00016629">
            <w:pPr>
              <w:pStyle w:val="Tabletextright"/>
            </w:pPr>
            <w:r w:rsidRPr="00131408">
              <w:t>125</w:t>
            </w:r>
          </w:p>
        </w:tc>
        <w:tc>
          <w:tcPr>
            <w:tcW w:w="778" w:type="dxa"/>
            <w:shd w:val="clear" w:color="auto" w:fill="auto"/>
          </w:tcPr>
          <w:p w14:paraId="7D6DAD5A" w14:textId="27056B50" w:rsidR="00016629" w:rsidRPr="00F65579" w:rsidRDefault="00016629" w:rsidP="00016629">
            <w:pPr>
              <w:pStyle w:val="Tabletextright"/>
            </w:pPr>
            <w:r w:rsidRPr="00131408">
              <w:t>124.1</w:t>
            </w:r>
          </w:p>
        </w:tc>
        <w:tc>
          <w:tcPr>
            <w:tcW w:w="979" w:type="dxa"/>
            <w:shd w:val="clear" w:color="auto" w:fill="E0E0E0"/>
            <w:noWrap/>
          </w:tcPr>
          <w:p w14:paraId="73A0494F" w14:textId="1B25117F" w:rsidR="00016629" w:rsidRPr="00F65579" w:rsidRDefault="00016629" w:rsidP="00016629">
            <w:pPr>
              <w:pStyle w:val="Tabletextright"/>
            </w:pPr>
            <w:r w:rsidRPr="00131408">
              <w:t>114</w:t>
            </w:r>
          </w:p>
        </w:tc>
        <w:tc>
          <w:tcPr>
            <w:tcW w:w="979" w:type="dxa"/>
            <w:shd w:val="clear" w:color="auto" w:fill="E0E0E0"/>
          </w:tcPr>
          <w:p w14:paraId="67294007" w14:textId="0C560FB2" w:rsidR="00016629" w:rsidRPr="00F65579" w:rsidRDefault="00016629" w:rsidP="00016629">
            <w:pPr>
              <w:pStyle w:val="Tabletextright"/>
            </w:pPr>
            <w:r w:rsidRPr="00131408">
              <w:t>4</w:t>
            </w:r>
          </w:p>
        </w:tc>
        <w:tc>
          <w:tcPr>
            <w:tcW w:w="778" w:type="dxa"/>
            <w:shd w:val="clear" w:color="auto" w:fill="E0E0E0"/>
          </w:tcPr>
          <w:p w14:paraId="348A2EC6" w14:textId="3BDD0B63" w:rsidR="00016629" w:rsidRPr="00F65579" w:rsidRDefault="00016629" w:rsidP="00016629">
            <w:pPr>
              <w:pStyle w:val="Tabletextright"/>
            </w:pPr>
            <w:r w:rsidRPr="00131408">
              <w:t>117.1</w:t>
            </w:r>
          </w:p>
        </w:tc>
        <w:tc>
          <w:tcPr>
            <w:tcW w:w="950" w:type="dxa"/>
          </w:tcPr>
          <w:p w14:paraId="343140CA" w14:textId="7559F818" w:rsidR="00016629" w:rsidRPr="00F65579" w:rsidRDefault="00016629" w:rsidP="00016629">
            <w:pPr>
              <w:pStyle w:val="Tabletextright"/>
            </w:pPr>
            <w:r w:rsidRPr="00131408">
              <w:t>7</w:t>
            </w:r>
          </w:p>
        </w:tc>
        <w:tc>
          <w:tcPr>
            <w:tcW w:w="778" w:type="dxa"/>
          </w:tcPr>
          <w:p w14:paraId="608F5D92" w14:textId="7C32FA1E" w:rsidR="00016629" w:rsidRPr="00F65579" w:rsidRDefault="00016629" w:rsidP="00016629">
            <w:pPr>
              <w:pStyle w:val="Tabletextright"/>
            </w:pPr>
            <w:r w:rsidRPr="00131408">
              <w:t>7.0</w:t>
            </w:r>
          </w:p>
        </w:tc>
      </w:tr>
      <w:tr w:rsidR="00016629" w:rsidRPr="00F65579" w14:paraId="685ED055" w14:textId="77777777" w:rsidTr="00016629">
        <w:trPr>
          <w:cantSplit/>
        </w:trPr>
        <w:tc>
          <w:tcPr>
            <w:tcW w:w="1483" w:type="dxa"/>
            <w:shd w:val="clear" w:color="auto" w:fill="auto"/>
          </w:tcPr>
          <w:p w14:paraId="2E2D4C09" w14:textId="4D41141D" w:rsidR="00016629" w:rsidRPr="00F65579" w:rsidRDefault="00016629" w:rsidP="00016629">
            <w:pPr>
              <w:pStyle w:val="Tabletext"/>
            </w:pPr>
            <w:r w:rsidRPr="00F65579">
              <w:rPr>
                <w:rFonts w:cstheme="minorHAnsi"/>
              </w:rPr>
              <w:t>55</w:t>
            </w:r>
            <w:r w:rsidR="00DA3A59">
              <w:rPr>
                <w:rFonts w:cstheme="minorHAnsi"/>
              </w:rPr>
              <w:noBreakHyphen/>
            </w:r>
            <w:r w:rsidRPr="00F65579">
              <w:rPr>
                <w:rFonts w:cstheme="minorHAnsi"/>
              </w:rPr>
              <w:t>64</w:t>
            </w:r>
          </w:p>
        </w:tc>
        <w:tc>
          <w:tcPr>
            <w:tcW w:w="950" w:type="dxa"/>
            <w:shd w:val="clear" w:color="auto" w:fill="E0E0E0"/>
          </w:tcPr>
          <w:p w14:paraId="1ACABB55" w14:textId="3795F055" w:rsidR="00016629" w:rsidRPr="00AD7FD5" w:rsidRDefault="00016629" w:rsidP="00016629">
            <w:pPr>
              <w:pStyle w:val="Tabletextright"/>
            </w:pPr>
            <w:r w:rsidRPr="00131408">
              <w:t>81</w:t>
            </w:r>
          </w:p>
        </w:tc>
        <w:tc>
          <w:tcPr>
            <w:tcW w:w="778" w:type="dxa"/>
            <w:shd w:val="clear" w:color="auto" w:fill="E0E0E0"/>
          </w:tcPr>
          <w:p w14:paraId="6E8158FC" w14:textId="240F1022" w:rsidR="00016629" w:rsidRPr="00AD7FD5" w:rsidRDefault="00016629" w:rsidP="00016629">
            <w:pPr>
              <w:pStyle w:val="Tabletextright"/>
            </w:pPr>
            <w:r w:rsidRPr="00131408">
              <w:t>79.8</w:t>
            </w:r>
          </w:p>
        </w:tc>
        <w:tc>
          <w:tcPr>
            <w:tcW w:w="979" w:type="dxa"/>
            <w:shd w:val="clear" w:color="auto" w:fill="auto"/>
          </w:tcPr>
          <w:p w14:paraId="733FA2B8" w14:textId="76CA1EC2" w:rsidR="00016629" w:rsidRPr="00AD7FD5" w:rsidRDefault="00016629" w:rsidP="00016629">
            <w:pPr>
              <w:pStyle w:val="Tabletextright"/>
            </w:pPr>
            <w:r w:rsidRPr="00131408">
              <w:t>63</w:t>
            </w:r>
          </w:p>
        </w:tc>
        <w:tc>
          <w:tcPr>
            <w:tcW w:w="979" w:type="dxa"/>
            <w:shd w:val="clear" w:color="auto" w:fill="auto"/>
          </w:tcPr>
          <w:p w14:paraId="6B5271B0" w14:textId="14F913B9" w:rsidR="00016629" w:rsidRPr="00AD7FD5" w:rsidRDefault="00016629" w:rsidP="00016629">
            <w:pPr>
              <w:pStyle w:val="Tabletextright"/>
            </w:pPr>
            <w:r w:rsidRPr="00131408">
              <w:t>2</w:t>
            </w:r>
          </w:p>
        </w:tc>
        <w:tc>
          <w:tcPr>
            <w:tcW w:w="778" w:type="dxa"/>
            <w:shd w:val="clear" w:color="auto" w:fill="auto"/>
          </w:tcPr>
          <w:p w14:paraId="54E06F16" w14:textId="00E54D35" w:rsidR="00016629" w:rsidRPr="00AD7FD5" w:rsidRDefault="00016629" w:rsidP="00016629">
            <w:pPr>
              <w:pStyle w:val="Tabletextright"/>
            </w:pPr>
            <w:r w:rsidRPr="00131408">
              <w:t>64.6</w:t>
            </w:r>
          </w:p>
        </w:tc>
        <w:tc>
          <w:tcPr>
            <w:tcW w:w="950" w:type="dxa"/>
            <w:shd w:val="clear" w:color="auto" w:fill="E0E0E0"/>
          </w:tcPr>
          <w:p w14:paraId="41128C76" w14:textId="71BACDED" w:rsidR="00016629" w:rsidRPr="00AD7FD5" w:rsidRDefault="00016629" w:rsidP="00016629">
            <w:pPr>
              <w:pStyle w:val="Tabletextright"/>
            </w:pPr>
            <w:r w:rsidRPr="00131408">
              <w:t>8</w:t>
            </w:r>
          </w:p>
        </w:tc>
        <w:tc>
          <w:tcPr>
            <w:tcW w:w="778" w:type="dxa"/>
            <w:shd w:val="clear" w:color="auto" w:fill="E0E0E0"/>
          </w:tcPr>
          <w:p w14:paraId="7FA3732A" w14:textId="539FAF65" w:rsidR="00016629" w:rsidRPr="00AD7FD5" w:rsidRDefault="00016629" w:rsidP="00016629">
            <w:pPr>
              <w:pStyle w:val="Tabletextright"/>
            </w:pPr>
            <w:r w:rsidRPr="00131408">
              <w:t>8.0</w:t>
            </w:r>
          </w:p>
        </w:tc>
        <w:tc>
          <w:tcPr>
            <w:tcW w:w="950" w:type="dxa"/>
            <w:shd w:val="clear" w:color="auto" w:fill="auto"/>
            <w:noWrap/>
          </w:tcPr>
          <w:p w14:paraId="3C860C77" w14:textId="3CD65D15" w:rsidR="00016629" w:rsidRPr="00F65579" w:rsidRDefault="00016629" w:rsidP="00016629">
            <w:pPr>
              <w:pStyle w:val="Tabletextright"/>
            </w:pPr>
            <w:r w:rsidRPr="00131408">
              <w:t>76</w:t>
            </w:r>
          </w:p>
        </w:tc>
        <w:tc>
          <w:tcPr>
            <w:tcW w:w="778" w:type="dxa"/>
            <w:shd w:val="clear" w:color="auto" w:fill="auto"/>
          </w:tcPr>
          <w:p w14:paraId="7D9914F5" w14:textId="39619989" w:rsidR="00016629" w:rsidRPr="00F65579" w:rsidRDefault="00016629" w:rsidP="00016629">
            <w:pPr>
              <w:pStyle w:val="Tabletextright"/>
            </w:pPr>
            <w:r w:rsidRPr="00131408">
              <w:t>75.6</w:t>
            </w:r>
          </w:p>
        </w:tc>
        <w:tc>
          <w:tcPr>
            <w:tcW w:w="979" w:type="dxa"/>
            <w:shd w:val="clear" w:color="auto" w:fill="E0E0E0"/>
            <w:noWrap/>
          </w:tcPr>
          <w:p w14:paraId="74C5F223" w14:textId="2A918F41" w:rsidR="00016629" w:rsidRPr="00F65579" w:rsidRDefault="00016629" w:rsidP="00016629">
            <w:pPr>
              <w:pStyle w:val="Tabletextright"/>
            </w:pPr>
            <w:r w:rsidRPr="00131408">
              <w:t>69</w:t>
            </w:r>
          </w:p>
        </w:tc>
        <w:tc>
          <w:tcPr>
            <w:tcW w:w="979" w:type="dxa"/>
            <w:shd w:val="clear" w:color="auto" w:fill="E0E0E0"/>
          </w:tcPr>
          <w:p w14:paraId="68E721B9" w14:textId="5EAAEC0E" w:rsidR="00016629" w:rsidRPr="00F65579" w:rsidRDefault="00016629" w:rsidP="00016629">
            <w:pPr>
              <w:pStyle w:val="Tabletextright"/>
            </w:pPr>
            <w:r w:rsidRPr="00131408">
              <w:t>2</w:t>
            </w:r>
          </w:p>
        </w:tc>
        <w:tc>
          <w:tcPr>
            <w:tcW w:w="778" w:type="dxa"/>
            <w:shd w:val="clear" w:color="auto" w:fill="E0E0E0"/>
          </w:tcPr>
          <w:p w14:paraId="06059D89" w14:textId="42A5ACFD" w:rsidR="00016629" w:rsidRPr="00F65579" w:rsidRDefault="00016629" w:rsidP="00016629">
            <w:pPr>
              <w:pStyle w:val="Tabletextright"/>
            </w:pPr>
            <w:r w:rsidRPr="00131408">
              <w:t>70.6</w:t>
            </w:r>
          </w:p>
        </w:tc>
        <w:tc>
          <w:tcPr>
            <w:tcW w:w="950" w:type="dxa"/>
          </w:tcPr>
          <w:p w14:paraId="207956C1" w14:textId="00095E7E" w:rsidR="00016629" w:rsidRPr="00F65579" w:rsidRDefault="00016629" w:rsidP="00016629">
            <w:pPr>
              <w:pStyle w:val="Tabletextright"/>
            </w:pPr>
            <w:r w:rsidRPr="00131408">
              <w:t>5</w:t>
            </w:r>
          </w:p>
        </w:tc>
        <w:tc>
          <w:tcPr>
            <w:tcW w:w="778" w:type="dxa"/>
          </w:tcPr>
          <w:p w14:paraId="6A01F69D" w14:textId="38322626" w:rsidR="00016629" w:rsidRPr="00F65579" w:rsidRDefault="00016629" w:rsidP="00016629">
            <w:pPr>
              <w:pStyle w:val="Tabletextright"/>
            </w:pPr>
            <w:r w:rsidRPr="00131408">
              <w:t>5.0</w:t>
            </w:r>
          </w:p>
        </w:tc>
      </w:tr>
      <w:tr w:rsidR="00016629" w:rsidRPr="00F65579" w14:paraId="551B7E3F" w14:textId="77777777" w:rsidTr="00016629">
        <w:trPr>
          <w:cantSplit/>
        </w:trPr>
        <w:tc>
          <w:tcPr>
            <w:tcW w:w="1483" w:type="dxa"/>
            <w:shd w:val="clear" w:color="auto" w:fill="auto"/>
          </w:tcPr>
          <w:p w14:paraId="186B2AEB" w14:textId="77777777" w:rsidR="00016629" w:rsidRPr="00F65579" w:rsidRDefault="00016629" w:rsidP="00016629">
            <w:pPr>
              <w:pStyle w:val="Tabletext"/>
            </w:pPr>
            <w:r w:rsidRPr="00F65579">
              <w:rPr>
                <w:rFonts w:cstheme="minorHAnsi"/>
              </w:rPr>
              <w:t>Over 64</w:t>
            </w:r>
          </w:p>
        </w:tc>
        <w:tc>
          <w:tcPr>
            <w:tcW w:w="950" w:type="dxa"/>
            <w:shd w:val="clear" w:color="auto" w:fill="E0E0E0"/>
          </w:tcPr>
          <w:p w14:paraId="625A2B46" w14:textId="31DE4DF5" w:rsidR="00016629" w:rsidRPr="00AD7FD5" w:rsidRDefault="00016629" w:rsidP="00016629">
            <w:pPr>
              <w:pStyle w:val="Tabletextright"/>
            </w:pPr>
            <w:r w:rsidRPr="00131408">
              <w:t>10</w:t>
            </w:r>
          </w:p>
        </w:tc>
        <w:tc>
          <w:tcPr>
            <w:tcW w:w="778" w:type="dxa"/>
            <w:shd w:val="clear" w:color="auto" w:fill="E0E0E0"/>
          </w:tcPr>
          <w:p w14:paraId="383AF538" w14:textId="1192EDE7" w:rsidR="00016629" w:rsidRPr="00AD7FD5" w:rsidRDefault="00016629" w:rsidP="00016629">
            <w:pPr>
              <w:pStyle w:val="Tabletextright"/>
            </w:pPr>
            <w:r w:rsidRPr="00131408">
              <w:t>10.0</w:t>
            </w:r>
          </w:p>
        </w:tc>
        <w:tc>
          <w:tcPr>
            <w:tcW w:w="979" w:type="dxa"/>
            <w:shd w:val="clear" w:color="auto" w:fill="auto"/>
          </w:tcPr>
          <w:p w14:paraId="48DE488C" w14:textId="197F382D" w:rsidR="00016629" w:rsidRPr="00AD7FD5" w:rsidRDefault="00016629" w:rsidP="00016629">
            <w:pPr>
              <w:pStyle w:val="Tabletextright"/>
            </w:pPr>
            <w:r w:rsidRPr="00131408">
              <w:t>8</w:t>
            </w:r>
          </w:p>
        </w:tc>
        <w:tc>
          <w:tcPr>
            <w:tcW w:w="979" w:type="dxa"/>
            <w:shd w:val="clear" w:color="auto" w:fill="auto"/>
          </w:tcPr>
          <w:p w14:paraId="12920F95" w14:textId="39216B6E" w:rsidR="00016629" w:rsidRPr="00AD7FD5" w:rsidRDefault="00016629" w:rsidP="00016629">
            <w:pPr>
              <w:pStyle w:val="Tabletextright"/>
            </w:pPr>
            <w:r w:rsidRPr="00E26563">
              <w:t>–</w:t>
            </w:r>
          </w:p>
        </w:tc>
        <w:tc>
          <w:tcPr>
            <w:tcW w:w="778" w:type="dxa"/>
            <w:shd w:val="clear" w:color="auto" w:fill="auto"/>
          </w:tcPr>
          <w:p w14:paraId="086C901D" w14:textId="02E7F7D3" w:rsidR="00016629" w:rsidRPr="00AD7FD5" w:rsidRDefault="00016629" w:rsidP="00016629">
            <w:pPr>
              <w:pStyle w:val="Tabletextright"/>
            </w:pPr>
            <w:r w:rsidRPr="00131408">
              <w:t>8.0</w:t>
            </w:r>
          </w:p>
        </w:tc>
        <w:tc>
          <w:tcPr>
            <w:tcW w:w="950" w:type="dxa"/>
            <w:shd w:val="clear" w:color="auto" w:fill="E0E0E0"/>
          </w:tcPr>
          <w:p w14:paraId="47E158DD" w14:textId="7336C1DE" w:rsidR="00016629" w:rsidRPr="00AD7FD5" w:rsidRDefault="00016629" w:rsidP="00016629">
            <w:pPr>
              <w:pStyle w:val="Tabletextright"/>
            </w:pPr>
            <w:r w:rsidRPr="00F77737">
              <w:t>–</w:t>
            </w:r>
          </w:p>
        </w:tc>
        <w:tc>
          <w:tcPr>
            <w:tcW w:w="778" w:type="dxa"/>
            <w:shd w:val="clear" w:color="auto" w:fill="E0E0E0"/>
          </w:tcPr>
          <w:p w14:paraId="2B1AF632" w14:textId="396C6714" w:rsidR="00016629" w:rsidRPr="00AD7FD5" w:rsidRDefault="00016629" w:rsidP="00016629">
            <w:pPr>
              <w:pStyle w:val="Tabletextright"/>
            </w:pPr>
            <w:r w:rsidRPr="00F77737">
              <w:t>–</w:t>
            </w:r>
          </w:p>
        </w:tc>
        <w:tc>
          <w:tcPr>
            <w:tcW w:w="950" w:type="dxa"/>
            <w:shd w:val="clear" w:color="auto" w:fill="auto"/>
            <w:noWrap/>
          </w:tcPr>
          <w:p w14:paraId="4463A2D2" w14:textId="67BA9EC1" w:rsidR="00016629" w:rsidRPr="00F65579" w:rsidRDefault="00016629" w:rsidP="00016629">
            <w:pPr>
              <w:pStyle w:val="Tabletextright"/>
            </w:pPr>
            <w:r w:rsidRPr="00131408">
              <w:t>8</w:t>
            </w:r>
          </w:p>
        </w:tc>
        <w:tc>
          <w:tcPr>
            <w:tcW w:w="778" w:type="dxa"/>
            <w:shd w:val="clear" w:color="auto" w:fill="auto"/>
          </w:tcPr>
          <w:p w14:paraId="3D6A3725" w14:textId="49AAC013" w:rsidR="00016629" w:rsidRPr="00F65579" w:rsidRDefault="00016629" w:rsidP="00016629">
            <w:pPr>
              <w:pStyle w:val="Tabletextright"/>
            </w:pPr>
            <w:r w:rsidRPr="00131408">
              <w:t>7.6</w:t>
            </w:r>
          </w:p>
        </w:tc>
        <w:tc>
          <w:tcPr>
            <w:tcW w:w="979" w:type="dxa"/>
            <w:shd w:val="clear" w:color="auto" w:fill="E0E0E0"/>
            <w:noWrap/>
          </w:tcPr>
          <w:p w14:paraId="2ED24CA7" w14:textId="6D4D1B58" w:rsidR="00016629" w:rsidRPr="00F65579" w:rsidRDefault="00016629" w:rsidP="00016629">
            <w:pPr>
              <w:pStyle w:val="Tabletextright"/>
            </w:pPr>
            <w:r w:rsidRPr="00131408">
              <w:t>7</w:t>
            </w:r>
          </w:p>
        </w:tc>
        <w:tc>
          <w:tcPr>
            <w:tcW w:w="979" w:type="dxa"/>
            <w:shd w:val="clear" w:color="auto" w:fill="E0E0E0"/>
          </w:tcPr>
          <w:p w14:paraId="54D35DB6" w14:textId="39CE5121" w:rsidR="00016629" w:rsidRPr="00F65579" w:rsidRDefault="00016629" w:rsidP="00016629">
            <w:pPr>
              <w:pStyle w:val="Tabletextright"/>
            </w:pPr>
            <w:r w:rsidRPr="00131408">
              <w:t>1</w:t>
            </w:r>
          </w:p>
        </w:tc>
        <w:tc>
          <w:tcPr>
            <w:tcW w:w="778" w:type="dxa"/>
            <w:shd w:val="clear" w:color="auto" w:fill="E0E0E0"/>
          </w:tcPr>
          <w:p w14:paraId="4BBEEE0D" w14:textId="378A5A75" w:rsidR="00016629" w:rsidRPr="00F65579" w:rsidRDefault="00016629" w:rsidP="00016629">
            <w:pPr>
              <w:pStyle w:val="Tabletextright"/>
            </w:pPr>
            <w:r w:rsidRPr="00131408">
              <w:t>7.6</w:t>
            </w:r>
          </w:p>
        </w:tc>
        <w:tc>
          <w:tcPr>
            <w:tcW w:w="950" w:type="dxa"/>
          </w:tcPr>
          <w:p w14:paraId="76BF47E1" w14:textId="1EB32F7B" w:rsidR="00016629" w:rsidRPr="00F65579" w:rsidRDefault="00016629" w:rsidP="00016629">
            <w:pPr>
              <w:pStyle w:val="Tabletextright"/>
            </w:pPr>
            <w:r w:rsidRPr="00EC5569">
              <w:t>–</w:t>
            </w:r>
          </w:p>
        </w:tc>
        <w:tc>
          <w:tcPr>
            <w:tcW w:w="778" w:type="dxa"/>
          </w:tcPr>
          <w:p w14:paraId="233576CE" w14:textId="0C5DBA36" w:rsidR="00016629" w:rsidRPr="00F65579" w:rsidRDefault="00016629" w:rsidP="00016629">
            <w:pPr>
              <w:pStyle w:val="Tabletextright"/>
            </w:pPr>
            <w:r w:rsidRPr="00EC5569">
              <w:t>–</w:t>
            </w:r>
          </w:p>
        </w:tc>
      </w:tr>
      <w:tr w:rsidR="00016629" w:rsidRPr="00F65579" w14:paraId="0AF93256" w14:textId="77777777" w:rsidTr="00D90070">
        <w:trPr>
          <w:cantSplit/>
        </w:trPr>
        <w:tc>
          <w:tcPr>
            <w:tcW w:w="1483" w:type="dxa"/>
            <w:shd w:val="clear" w:color="auto" w:fill="auto"/>
          </w:tcPr>
          <w:p w14:paraId="1AC726AF" w14:textId="77777777" w:rsidR="00016629" w:rsidRPr="00F65579" w:rsidRDefault="00016629" w:rsidP="00016629">
            <w:pPr>
              <w:pStyle w:val="Tabletext"/>
              <w:rPr>
                <w:sz w:val="6"/>
              </w:rPr>
            </w:pPr>
          </w:p>
        </w:tc>
        <w:tc>
          <w:tcPr>
            <w:tcW w:w="950" w:type="dxa"/>
            <w:shd w:val="clear" w:color="auto" w:fill="E0E0E0"/>
          </w:tcPr>
          <w:p w14:paraId="6523BB59" w14:textId="77777777" w:rsidR="00016629" w:rsidRPr="00F65579" w:rsidRDefault="00016629" w:rsidP="00016629">
            <w:pPr>
              <w:pStyle w:val="Tabletextright"/>
              <w:rPr>
                <w:rFonts w:cstheme="minorHAnsi"/>
                <w:sz w:val="6"/>
              </w:rPr>
            </w:pPr>
          </w:p>
        </w:tc>
        <w:tc>
          <w:tcPr>
            <w:tcW w:w="778" w:type="dxa"/>
            <w:shd w:val="clear" w:color="auto" w:fill="E0E0E0"/>
          </w:tcPr>
          <w:p w14:paraId="26D732E1" w14:textId="77777777" w:rsidR="00016629" w:rsidRPr="00F65579" w:rsidRDefault="00016629" w:rsidP="00016629">
            <w:pPr>
              <w:pStyle w:val="Tabletextright"/>
              <w:rPr>
                <w:rFonts w:cstheme="minorHAnsi"/>
                <w:sz w:val="6"/>
              </w:rPr>
            </w:pPr>
          </w:p>
        </w:tc>
        <w:tc>
          <w:tcPr>
            <w:tcW w:w="979" w:type="dxa"/>
            <w:shd w:val="clear" w:color="auto" w:fill="auto"/>
          </w:tcPr>
          <w:p w14:paraId="28C7AAA5" w14:textId="77777777" w:rsidR="00016629" w:rsidRPr="00F65579" w:rsidRDefault="00016629" w:rsidP="00016629">
            <w:pPr>
              <w:pStyle w:val="Tabletextright"/>
              <w:rPr>
                <w:rFonts w:cstheme="minorHAnsi"/>
                <w:sz w:val="6"/>
              </w:rPr>
            </w:pPr>
          </w:p>
        </w:tc>
        <w:tc>
          <w:tcPr>
            <w:tcW w:w="979" w:type="dxa"/>
            <w:shd w:val="clear" w:color="auto" w:fill="auto"/>
          </w:tcPr>
          <w:p w14:paraId="0EEA4BAB" w14:textId="77777777" w:rsidR="00016629" w:rsidRPr="00F65579" w:rsidRDefault="00016629" w:rsidP="00016629">
            <w:pPr>
              <w:pStyle w:val="Tabletextright"/>
              <w:rPr>
                <w:sz w:val="6"/>
              </w:rPr>
            </w:pPr>
          </w:p>
        </w:tc>
        <w:tc>
          <w:tcPr>
            <w:tcW w:w="778" w:type="dxa"/>
            <w:shd w:val="clear" w:color="auto" w:fill="auto"/>
          </w:tcPr>
          <w:p w14:paraId="4D659CC9" w14:textId="77777777" w:rsidR="00016629" w:rsidRPr="00F65579" w:rsidRDefault="00016629" w:rsidP="00016629">
            <w:pPr>
              <w:pStyle w:val="Tabletextright"/>
              <w:rPr>
                <w:sz w:val="6"/>
              </w:rPr>
            </w:pPr>
          </w:p>
        </w:tc>
        <w:tc>
          <w:tcPr>
            <w:tcW w:w="950" w:type="dxa"/>
            <w:shd w:val="clear" w:color="auto" w:fill="E0E0E0"/>
          </w:tcPr>
          <w:p w14:paraId="4E3CB7AA" w14:textId="77777777" w:rsidR="00016629" w:rsidRPr="00F65579" w:rsidRDefault="00016629" w:rsidP="00016629">
            <w:pPr>
              <w:pStyle w:val="Tabletextright"/>
              <w:rPr>
                <w:sz w:val="6"/>
              </w:rPr>
            </w:pPr>
          </w:p>
        </w:tc>
        <w:tc>
          <w:tcPr>
            <w:tcW w:w="778" w:type="dxa"/>
            <w:shd w:val="clear" w:color="auto" w:fill="E0E0E0"/>
          </w:tcPr>
          <w:p w14:paraId="0A5EDD23" w14:textId="77777777" w:rsidR="00016629" w:rsidRPr="00F65579" w:rsidRDefault="00016629" w:rsidP="00016629">
            <w:pPr>
              <w:pStyle w:val="Tabletextright"/>
              <w:rPr>
                <w:sz w:val="6"/>
              </w:rPr>
            </w:pPr>
          </w:p>
        </w:tc>
        <w:tc>
          <w:tcPr>
            <w:tcW w:w="950" w:type="dxa"/>
            <w:shd w:val="clear" w:color="auto" w:fill="auto"/>
            <w:noWrap/>
          </w:tcPr>
          <w:p w14:paraId="74563C29" w14:textId="77777777" w:rsidR="00016629" w:rsidRPr="00F65579" w:rsidRDefault="00016629" w:rsidP="00016629">
            <w:pPr>
              <w:pStyle w:val="Tabletextright"/>
              <w:rPr>
                <w:rFonts w:cstheme="minorHAnsi"/>
                <w:sz w:val="6"/>
              </w:rPr>
            </w:pPr>
          </w:p>
        </w:tc>
        <w:tc>
          <w:tcPr>
            <w:tcW w:w="778" w:type="dxa"/>
            <w:shd w:val="clear" w:color="auto" w:fill="auto"/>
          </w:tcPr>
          <w:p w14:paraId="2B4EF6CB" w14:textId="77777777" w:rsidR="00016629" w:rsidRPr="00F65579" w:rsidRDefault="00016629" w:rsidP="00016629">
            <w:pPr>
              <w:pStyle w:val="Tabletextright"/>
              <w:rPr>
                <w:rFonts w:cstheme="minorHAnsi"/>
                <w:sz w:val="6"/>
              </w:rPr>
            </w:pPr>
          </w:p>
        </w:tc>
        <w:tc>
          <w:tcPr>
            <w:tcW w:w="979" w:type="dxa"/>
            <w:shd w:val="clear" w:color="auto" w:fill="E0E0E0"/>
            <w:noWrap/>
          </w:tcPr>
          <w:p w14:paraId="0F5E9401" w14:textId="77777777" w:rsidR="00016629" w:rsidRPr="00F65579" w:rsidRDefault="00016629" w:rsidP="00016629">
            <w:pPr>
              <w:pStyle w:val="Tabletextright"/>
              <w:rPr>
                <w:rFonts w:cstheme="minorHAnsi"/>
                <w:sz w:val="6"/>
              </w:rPr>
            </w:pPr>
          </w:p>
        </w:tc>
        <w:tc>
          <w:tcPr>
            <w:tcW w:w="979" w:type="dxa"/>
            <w:shd w:val="clear" w:color="auto" w:fill="E0E0E0"/>
          </w:tcPr>
          <w:p w14:paraId="3A609E11" w14:textId="77777777" w:rsidR="00016629" w:rsidRPr="00F65579" w:rsidRDefault="00016629" w:rsidP="00016629">
            <w:pPr>
              <w:pStyle w:val="Tabletextright"/>
              <w:rPr>
                <w:sz w:val="6"/>
              </w:rPr>
            </w:pPr>
          </w:p>
        </w:tc>
        <w:tc>
          <w:tcPr>
            <w:tcW w:w="778" w:type="dxa"/>
            <w:shd w:val="clear" w:color="auto" w:fill="E0E0E0"/>
          </w:tcPr>
          <w:p w14:paraId="279CB264" w14:textId="77777777" w:rsidR="00016629" w:rsidRPr="00F65579" w:rsidRDefault="00016629" w:rsidP="00016629">
            <w:pPr>
              <w:pStyle w:val="Tabletextright"/>
              <w:rPr>
                <w:sz w:val="6"/>
              </w:rPr>
            </w:pPr>
          </w:p>
        </w:tc>
        <w:tc>
          <w:tcPr>
            <w:tcW w:w="950" w:type="dxa"/>
          </w:tcPr>
          <w:p w14:paraId="4174735B" w14:textId="77777777" w:rsidR="00016629" w:rsidRPr="00F65579" w:rsidRDefault="00016629" w:rsidP="00016629">
            <w:pPr>
              <w:pStyle w:val="Tabletextright"/>
              <w:rPr>
                <w:sz w:val="6"/>
              </w:rPr>
            </w:pPr>
          </w:p>
        </w:tc>
        <w:tc>
          <w:tcPr>
            <w:tcW w:w="778" w:type="dxa"/>
          </w:tcPr>
          <w:p w14:paraId="2B7A3969" w14:textId="77777777" w:rsidR="00016629" w:rsidRPr="00F65579" w:rsidRDefault="00016629" w:rsidP="00016629">
            <w:pPr>
              <w:pStyle w:val="Tabletextright"/>
              <w:rPr>
                <w:sz w:val="6"/>
              </w:rPr>
            </w:pPr>
          </w:p>
        </w:tc>
      </w:tr>
      <w:tr w:rsidR="00016629" w:rsidRPr="00F65579" w14:paraId="0408CBD0" w14:textId="77777777" w:rsidTr="00016629">
        <w:trPr>
          <w:cantSplit/>
        </w:trPr>
        <w:tc>
          <w:tcPr>
            <w:tcW w:w="1483" w:type="dxa"/>
            <w:shd w:val="clear" w:color="auto" w:fill="auto"/>
          </w:tcPr>
          <w:p w14:paraId="150CC1C5" w14:textId="77777777" w:rsidR="00016629" w:rsidRPr="00F65579" w:rsidRDefault="00016629" w:rsidP="00016629">
            <w:pPr>
              <w:pStyle w:val="Tabletext"/>
            </w:pPr>
            <w:r w:rsidRPr="00F65579">
              <w:rPr>
                <w:rFonts w:cstheme="minorHAnsi"/>
                <w:b/>
                <w:szCs w:val="18"/>
              </w:rPr>
              <w:t>VPS1–6 Grades</w:t>
            </w:r>
          </w:p>
        </w:tc>
        <w:tc>
          <w:tcPr>
            <w:tcW w:w="950" w:type="dxa"/>
            <w:shd w:val="clear" w:color="auto" w:fill="E0E0E0"/>
          </w:tcPr>
          <w:p w14:paraId="257262B5" w14:textId="4C7E3BCE" w:rsidR="00016629" w:rsidRPr="00AD7FD5" w:rsidRDefault="00016629" w:rsidP="00016629">
            <w:pPr>
              <w:pStyle w:val="Tabletextrightbold"/>
            </w:pPr>
            <w:r>
              <w:t>472</w:t>
            </w:r>
          </w:p>
        </w:tc>
        <w:tc>
          <w:tcPr>
            <w:tcW w:w="778" w:type="dxa"/>
            <w:shd w:val="clear" w:color="auto" w:fill="E0E0E0"/>
          </w:tcPr>
          <w:p w14:paraId="30417FD0" w14:textId="3F768D54" w:rsidR="00016629" w:rsidRPr="00AD7FD5" w:rsidRDefault="00016629" w:rsidP="00016629">
            <w:pPr>
              <w:pStyle w:val="Tabletextrightbold"/>
            </w:pPr>
            <w:r>
              <w:t>469.0</w:t>
            </w:r>
          </w:p>
        </w:tc>
        <w:tc>
          <w:tcPr>
            <w:tcW w:w="979" w:type="dxa"/>
            <w:shd w:val="clear" w:color="auto" w:fill="auto"/>
          </w:tcPr>
          <w:p w14:paraId="5BD12208" w14:textId="44AD762F" w:rsidR="00016629" w:rsidRPr="00AD7FD5" w:rsidRDefault="00016629" w:rsidP="00016629">
            <w:pPr>
              <w:pStyle w:val="Tabletextrightbold"/>
            </w:pPr>
            <w:r>
              <w:t>400</w:t>
            </w:r>
          </w:p>
        </w:tc>
        <w:tc>
          <w:tcPr>
            <w:tcW w:w="979" w:type="dxa"/>
            <w:shd w:val="clear" w:color="auto" w:fill="auto"/>
          </w:tcPr>
          <w:p w14:paraId="01137416" w14:textId="6963B5C4" w:rsidR="00016629" w:rsidRPr="00AD7FD5" w:rsidRDefault="00016629" w:rsidP="00016629">
            <w:pPr>
              <w:pStyle w:val="Tabletextrightbold"/>
            </w:pPr>
            <w:r>
              <w:t>12</w:t>
            </w:r>
          </w:p>
        </w:tc>
        <w:tc>
          <w:tcPr>
            <w:tcW w:w="778" w:type="dxa"/>
            <w:shd w:val="clear" w:color="auto" w:fill="auto"/>
          </w:tcPr>
          <w:p w14:paraId="62592809" w14:textId="298812D6" w:rsidR="00016629" w:rsidRPr="00AD7FD5" w:rsidRDefault="00016629" w:rsidP="00016629">
            <w:pPr>
              <w:pStyle w:val="Tabletextrightbold"/>
            </w:pPr>
            <w:r>
              <w:t>409.0</w:t>
            </w:r>
          </w:p>
        </w:tc>
        <w:tc>
          <w:tcPr>
            <w:tcW w:w="950" w:type="dxa"/>
            <w:shd w:val="clear" w:color="auto" w:fill="E0E0E0"/>
          </w:tcPr>
          <w:p w14:paraId="1161DC62" w14:textId="21408BCA" w:rsidR="00016629" w:rsidRPr="00AD7FD5" w:rsidRDefault="00016629" w:rsidP="00016629">
            <w:pPr>
              <w:pStyle w:val="Tabletextrightbold"/>
            </w:pPr>
            <w:r>
              <w:t>60</w:t>
            </w:r>
          </w:p>
        </w:tc>
        <w:tc>
          <w:tcPr>
            <w:tcW w:w="778" w:type="dxa"/>
            <w:shd w:val="clear" w:color="auto" w:fill="E0E0E0"/>
          </w:tcPr>
          <w:p w14:paraId="725044E2" w14:textId="55FC5585" w:rsidR="00016629" w:rsidRPr="00AD7FD5" w:rsidRDefault="00016629" w:rsidP="00016629">
            <w:pPr>
              <w:pStyle w:val="Tabletextrightbold"/>
            </w:pPr>
            <w:r>
              <w:t>60.0</w:t>
            </w:r>
          </w:p>
        </w:tc>
        <w:tc>
          <w:tcPr>
            <w:tcW w:w="950" w:type="dxa"/>
            <w:shd w:val="clear" w:color="auto" w:fill="auto"/>
            <w:noWrap/>
          </w:tcPr>
          <w:p w14:paraId="0C6F9587" w14:textId="0BE47CB5" w:rsidR="00016629" w:rsidRPr="00F65579" w:rsidRDefault="00016629" w:rsidP="00016629">
            <w:pPr>
              <w:pStyle w:val="Tabletextrightbold"/>
            </w:pPr>
            <w:r>
              <w:t>505</w:t>
            </w:r>
          </w:p>
        </w:tc>
        <w:tc>
          <w:tcPr>
            <w:tcW w:w="778" w:type="dxa"/>
            <w:shd w:val="clear" w:color="auto" w:fill="auto"/>
          </w:tcPr>
          <w:p w14:paraId="2FC82699" w14:textId="6D129D9E" w:rsidR="00016629" w:rsidRPr="00F65579" w:rsidRDefault="00016629" w:rsidP="00016629">
            <w:pPr>
              <w:pStyle w:val="Tabletextrightbold"/>
            </w:pPr>
            <w:r>
              <w:t>496.9</w:t>
            </w:r>
          </w:p>
        </w:tc>
        <w:tc>
          <w:tcPr>
            <w:tcW w:w="979" w:type="dxa"/>
            <w:shd w:val="clear" w:color="auto" w:fill="E0E0E0"/>
            <w:noWrap/>
          </w:tcPr>
          <w:p w14:paraId="2C7D8B28" w14:textId="6D6BC689" w:rsidR="00016629" w:rsidRPr="00F65579" w:rsidRDefault="00016629" w:rsidP="00016629">
            <w:pPr>
              <w:pStyle w:val="Tabletextrightbold"/>
            </w:pPr>
            <w:r>
              <w:t>426</w:t>
            </w:r>
          </w:p>
        </w:tc>
        <w:tc>
          <w:tcPr>
            <w:tcW w:w="979" w:type="dxa"/>
            <w:shd w:val="clear" w:color="auto" w:fill="E0E0E0"/>
          </w:tcPr>
          <w:p w14:paraId="6750539F" w14:textId="228A81FC" w:rsidR="00016629" w:rsidRPr="00F65579" w:rsidRDefault="00016629" w:rsidP="00016629">
            <w:pPr>
              <w:pStyle w:val="Tabletextrightbold"/>
            </w:pPr>
            <w:r>
              <w:t>18</w:t>
            </w:r>
          </w:p>
        </w:tc>
        <w:tc>
          <w:tcPr>
            <w:tcW w:w="778" w:type="dxa"/>
            <w:shd w:val="clear" w:color="auto" w:fill="E0E0E0"/>
          </w:tcPr>
          <w:p w14:paraId="0FA4EFA7" w14:textId="1D44EB19" w:rsidR="00016629" w:rsidRPr="00F65579" w:rsidRDefault="00016629" w:rsidP="00016629">
            <w:pPr>
              <w:pStyle w:val="Tabletextrightbold"/>
            </w:pPr>
            <w:r>
              <w:t>439.4</w:t>
            </w:r>
          </w:p>
        </w:tc>
        <w:tc>
          <w:tcPr>
            <w:tcW w:w="950" w:type="dxa"/>
          </w:tcPr>
          <w:p w14:paraId="458A9AEE" w14:textId="1574AC2A" w:rsidR="00016629" w:rsidRPr="00F65579" w:rsidRDefault="00016629" w:rsidP="00016629">
            <w:pPr>
              <w:pStyle w:val="Tabletextrightbold"/>
            </w:pPr>
            <w:r>
              <w:t>61</w:t>
            </w:r>
          </w:p>
        </w:tc>
        <w:tc>
          <w:tcPr>
            <w:tcW w:w="778" w:type="dxa"/>
          </w:tcPr>
          <w:p w14:paraId="71667E51" w14:textId="12828E29" w:rsidR="00016629" w:rsidRPr="00F65579" w:rsidRDefault="00016629" w:rsidP="00016629">
            <w:pPr>
              <w:pStyle w:val="Tabletextrightbold"/>
            </w:pPr>
            <w:r>
              <w:t>57.5</w:t>
            </w:r>
          </w:p>
        </w:tc>
      </w:tr>
      <w:tr w:rsidR="00016629" w:rsidRPr="00F65579" w14:paraId="17B38A5C" w14:textId="77777777" w:rsidTr="00D90070">
        <w:trPr>
          <w:cantSplit/>
        </w:trPr>
        <w:tc>
          <w:tcPr>
            <w:tcW w:w="1483" w:type="dxa"/>
            <w:shd w:val="clear" w:color="auto" w:fill="auto"/>
            <w:vAlign w:val="bottom"/>
          </w:tcPr>
          <w:p w14:paraId="607F8AB5" w14:textId="77777777" w:rsidR="00016629" w:rsidRPr="00F65579" w:rsidRDefault="00016629" w:rsidP="00016629">
            <w:pPr>
              <w:pStyle w:val="Tabletext"/>
            </w:pPr>
            <w:r w:rsidRPr="00F65579">
              <w:t>Grade 1</w:t>
            </w:r>
          </w:p>
        </w:tc>
        <w:tc>
          <w:tcPr>
            <w:tcW w:w="950" w:type="dxa"/>
            <w:shd w:val="clear" w:color="auto" w:fill="E0E0E0"/>
          </w:tcPr>
          <w:p w14:paraId="17F918AC" w14:textId="359480F4" w:rsidR="00016629" w:rsidRPr="00F65579" w:rsidRDefault="00016629" w:rsidP="00016629">
            <w:pPr>
              <w:pStyle w:val="Tabletextright"/>
            </w:pPr>
          </w:p>
        </w:tc>
        <w:tc>
          <w:tcPr>
            <w:tcW w:w="778" w:type="dxa"/>
            <w:shd w:val="clear" w:color="auto" w:fill="E0E0E0"/>
          </w:tcPr>
          <w:p w14:paraId="4A344CEF" w14:textId="1D23E41D" w:rsidR="00016629" w:rsidRPr="00F65579" w:rsidRDefault="00016629" w:rsidP="00016629">
            <w:pPr>
              <w:pStyle w:val="Tabletextright"/>
            </w:pPr>
          </w:p>
        </w:tc>
        <w:tc>
          <w:tcPr>
            <w:tcW w:w="979" w:type="dxa"/>
            <w:shd w:val="clear" w:color="auto" w:fill="auto"/>
          </w:tcPr>
          <w:p w14:paraId="53784D7B" w14:textId="04F2ED5A" w:rsidR="00016629" w:rsidRPr="00F65579" w:rsidRDefault="00016629" w:rsidP="00016629">
            <w:pPr>
              <w:pStyle w:val="Tabletextright"/>
            </w:pPr>
          </w:p>
        </w:tc>
        <w:tc>
          <w:tcPr>
            <w:tcW w:w="979" w:type="dxa"/>
            <w:shd w:val="clear" w:color="auto" w:fill="auto"/>
          </w:tcPr>
          <w:p w14:paraId="49414DA9" w14:textId="76884DBD" w:rsidR="00016629" w:rsidRPr="00F65579" w:rsidRDefault="00016629" w:rsidP="00016629">
            <w:pPr>
              <w:pStyle w:val="Tabletextright"/>
            </w:pPr>
          </w:p>
        </w:tc>
        <w:tc>
          <w:tcPr>
            <w:tcW w:w="778" w:type="dxa"/>
            <w:shd w:val="clear" w:color="auto" w:fill="auto"/>
          </w:tcPr>
          <w:p w14:paraId="694D2E66" w14:textId="661B46C4" w:rsidR="00016629" w:rsidRPr="00F65579" w:rsidRDefault="00016629" w:rsidP="00016629">
            <w:pPr>
              <w:pStyle w:val="Tabletextright"/>
            </w:pPr>
          </w:p>
        </w:tc>
        <w:tc>
          <w:tcPr>
            <w:tcW w:w="950" w:type="dxa"/>
            <w:shd w:val="clear" w:color="auto" w:fill="E0E0E0"/>
          </w:tcPr>
          <w:p w14:paraId="50F9EF5F" w14:textId="3F76B7D4" w:rsidR="00016629" w:rsidRPr="00F65579" w:rsidRDefault="00016629" w:rsidP="00016629">
            <w:pPr>
              <w:pStyle w:val="Tabletextright"/>
            </w:pPr>
          </w:p>
        </w:tc>
        <w:tc>
          <w:tcPr>
            <w:tcW w:w="778" w:type="dxa"/>
            <w:shd w:val="clear" w:color="auto" w:fill="E0E0E0"/>
          </w:tcPr>
          <w:p w14:paraId="1F60F411" w14:textId="487705B3" w:rsidR="00016629" w:rsidRPr="00F65579" w:rsidRDefault="00016629" w:rsidP="00016629">
            <w:pPr>
              <w:pStyle w:val="Tabletextright"/>
            </w:pPr>
          </w:p>
        </w:tc>
        <w:tc>
          <w:tcPr>
            <w:tcW w:w="950" w:type="dxa"/>
            <w:shd w:val="clear" w:color="auto" w:fill="auto"/>
            <w:noWrap/>
          </w:tcPr>
          <w:p w14:paraId="658000DF" w14:textId="19227B06" w:rsidR="00016629" w:rsidRPr="00F65579" w:rsidRDefault="00016629" w:rsidP="00016629">
            <w:pPr>
              <w:pStyle w:val="Tabletextright"/>
            </w:pPr>
          </w:p>
        </w:tc>
        <w:tc>
          <w:tcPr>
            <w:tcW w:w="778" w:type="dxa"/>
            <w:shd w:val="clear" w:color="auto" w:fill="auto"/>
          </w:tcPr>
          <w:p w14:paraId="7AAE5CE6" w14:textId="5AD6443C" w:rsidR="00016629" w:rsidRPr="00F65579" w:rsidRDefault="00016629" w:rsidP="00016629">
            <w:pPr>
              <w:pStyle w:val="Tabletextright"/>
            </w:pPr>
          </w:p>
        </w:tc>
        <w:tc>
          <w:tcPr>
            <w:tcW w:w="979" w:type="dxa"/>
            <w:shd w:val="clear" w:color="auto" w:fill="E0E0E0"/>
            <w:noWrap/>
          </w:tcPr>
          <w:p w14:paraId="0E2EE75B" w14:textId="69048E55" w:rsidR="00016629" w:rsidRPr="00F65579" w:rsidRDefault="00016629" w:rsidP="00016629">
            <w:pPr>
              <w:pStyle w:val="Tabletextright"/>
            </w:pPr>
          </w:p>
        </w:tc>
        <w:tc>
          <w:tcPr>
            <w:tcW w:w="979" w:type="dxa"/>
            <w:shd w:val="clear" w:color="auto" w:fill="E0E0E0"/>
          </w:tcPr>
          <w:p w14:paraId="386E5504" w14:textId="6ED5393A" w:rsidR="00016629" w:rsidRPr="00F65579" w:rsidRDefault="00016629" w:rsidP="00016629">
            <w:pPr>
              <w:pStyle w:val="Tabletextright"/>
            </w:pPr>
          </w:p>
        </w:tc>
        <w:tc>
          <w:tcPr>
            <w:tcW w:w="778" w:type="dxa"/>
            <w:shd w:val="clear" w:color="auto" w:fill="E0E0E0"/>
          </w:tcPr>
          <w:p w14:paraId="7BC054D0" w14:textId="05016AEC" w:rsidR="00016629" w:rsidRPr="00F65579" w:rsidRDefault="00016629" w:rsidP="00016629">
            <w:pPr>
              <w:pStyle w:val="Tabletextright"/>
            </w:pPr>
          </w:p>
        </w:tc>
        <w:tc>
          <w:tcPr>
            <w:tcW w:w="950" w:type="dxa"/>
          </w:tcPr>
          <w:p w14:paraId="1C82B204" w14:textId="226F9529" w:rsidR="00016629" w:rsidRPr="00F65579" w:rsidRDefault="00016629" w:rsidP="00016629">
            <w:pPr>
              <w:pStyle w:val="Tabletextright"/>
            </w:pPr>
          </w:p>
        </w:tc>
        <w:tc>
          <w:tcPr>
            <w:tcW w:w="778" w:type="dxa"/>
          </w:tcPr>
          <w:p w14:paraId="5CF40012" w14:textId="2DBA0CEE" w:rsidR="00016629" w:rsidRPr="00F65579" w:rsidRDefault="00016629" w:rsidP="00016629">
            <w:pPr>
              <w:pStyle w:val="Tabletextright"/>
            </w:pPr>
          </w:p>
        </w:tc>
      </w:tr>
      <w:tr w:rsidR="00016629" w:rsidRPr="00F65579" w14:paraId="2615C1B0" w14:textId="77777777" w:rsidTr="00016629">
        <w:trPr>
          <w:cantSplit/>
        </w:trPr>
        <w:tc>
          <w:tcPr>
            <w:tcW w:w="1483" w:type="dxa"/>
            <w:shd w:val="clear" w:color="auto" w:fill="auto"/>
            <w:vAlign w:val="bottom"/>
          </w:tcPr>
          <w:p w14:paraId="5DCF9A67" w14:textId="77777777" w:rsidR="00016629" w:rsidRPr="00F65579" w:rsidRDefault="00016629" w:rsidP="00016629">
            <w:pPr>
              <w:pStyle w:val="Tabletext"/>
            </w:pPr>
            <w:r w:rsidRPr="00F65579">
              <w:t>Grade 2</w:t>
            </w:r>
          </w:p>
        </w:tc>
        <w:tc>
          <w:tcPr>
            <w:tcW w:w="950" w:type="dxa"/>
            <w:shd w:val="clear" w:color="auto" w:fill="E0E0E0"/>
          </w:tcPr>
          <w:p w14:paraId="006336FE" w14:textId="609F70ED" w:rsidR="00016629" w:rsidRPr="00AD7FD5" w:rsidRDefault="00016629" w:rsidP="00016629">
            <w:pPr>
              <w:pStyle w:val="Tabletextright"/>
            </w:pPr>
            <w:r w:rsidRPr="00131408">
              <w:t>7</w:t>
            </w:r>
          </w:p>
        </w:tc>
        <w:tc>
          <w:tcPr>
            <w:tcW w:w="778" w:type="dxa"/>
            <w:shd w:val="clear" w:color="auto" w:fill="E0E0E0"/>
          </w:tcPr>
          <w:p w14:paraId="79414C04" w14:textId="4DD9B190" w:rsidR="00016629" w:rsidRPr="00AD7FD5" w:rsidRDefault="00016629" w:rsidP="00016629">
            <w:pPr>
              <w:pStyle w:val="Tabletextright"/>
            </w:pPr>
            <w:r w:rsidRPr="00131408">
              <w:t>7.0</w:t>
            </w:r>
          </w:p>
        </w:tc>
        <w:tc>
          <w:tcPr>
            <w:tcW w:w="979" w:type="dxa"/>
            <w:shd w:val="clear" w:color="auto" w:fill="auto"/>
          </w:tcPr>
          <w:p w14:paraId="590E39ED" w14:textId="7C1C7AD5" w:rsidR="00016629" w:rsidRPr="00AD7FD5" w:rsidRDefault="00016629" w:rsidP="00016629">
            <w:pPr>
              <w:pStyle w:val="Tabletextright"/>
            </w:pPr>
            <w:r w:rsidRPr="00131408">
              <w:t>2</w:t>
            </w:r>
          </w:p>
        </w:tc>
        <w:tc>
          <w:tcPr>
            <w:tcW w:w="979" w:type="dxa"/>
            <w:shd w:val="clear" w:color="auto" w:fill="auto"/>
          </w:tcPr>
          <w:p w14:paraId="11D126B9" w14:textId="3FB3131B" w:rsidR="00016629" w:rsidRPr="00AD7FD5" w:rsidRDefault="00016629" w:rsidP="00016629">
            <w:pPr>
              <w:pStyle w:val="Tabletextright"/>
            </w:pPr>
            <w:r w:rsidRPr="00E26563">
              <w:t>–</w:t>
            </w:r>
          </w:p>
        </w:tc>
        <w:tc>
          <w:tcPr>
            <w:tcW w:w="778" w:type="dxa"/>
            <w:shd w:val="clear" w:color="auto" w:fill="auto"/>
          </w:tcPr>
          <w:p w14:paraId="1FC730B8" w14:textId="04AAC82B" w:rsidR="00016629" w:rsidRPr="00AD7FD5" w:rsidRDefault="00016629" w:rsidP="00016629">
            <w:pPr>
              <w:pStyle w:val="Tabletextright"/>
            </w:pPr>
            <w:r w:rsidRPr="00131408">
              <w:t>2.0</w:t>
            </w:r>
          </w:p>
        </w:tc>
        <w:tc>
          <w:tcPr>
            <w:tcW w:w="950" w:type="dxa"/>
            <w:shd w:val="clear" w:color="auto" w:fill="E0E0E0"/>
          </w:tcPr>
          <w:p w14:paraId="37A4CE72" w14:textId="42A36E56" w:rsidR="00016629" w:rsidRPr="00AD7FD5" w:rsidRDefault="00016629" w:rsidP="00016629">
            <w:pPr>
              <w:pStyle w:val="Tabletextright"/>
            </w:pPr>
            <w:r w:rsidRPr="00131408">
              <w:t>5</w:t>
            </w:r>
          </w:p>
        </w:tc>
        <w:tc>
          <w:tcPr>
            <w:tcW w:w="778" w:type="dxa"/>
            <w:shd w:val="clear" w:color="auto" w:fill="E0E0E0"/>
          </w:tcPr>
          <w:p w14:paraId="4890CFD1" w14:textId="533B3013" w:rsidR="00016629" w:rsidRPr="00AD7FD5" w:rsidRDefault="00016629" w:rsidP="00016629">
            <w:pPr>
              <w:pStyle w:val="Tabletextright"/>
            </w:pPr>
            <w:r w:rsidRPr="00131408">
              <w:t>5.0</w:t>
            </w:r>
          </w:p>
        </w:tc>
        <w:tc>
          <w:tcPr>
            <w:tcW w:w="950" w:type="dxa"/>
            <w:shd w:val="clear" w:color="auto" w:fill="auto"/>
            <w:noWrap/>
          </w:tcPr>
          <w:p w14:paraId="76816E0C" w14:textId="212E9951" w:rsidR="00016629" w:rsidRPr="00F65579" w:rsidRDefault="00016629" w:rsidP="00016629">
            <w:pPr>
              <w:pStyle w:val="Tabletextright"/>
            </w:pPr>
            <w:r w:rsidRPr="00131408">
              <w:t>9</w:t>
            </w:r>
          </w:p>
        </w:tc>
        <w:tc>
          <w:tcPr>
            <w:tcW w:w="778" w:type="dxa"/>
            <w:shd w:val="clear" w:color="auto" w:fill="auto"/>
          </w:tcPr>
          <w:p w14:paraId="5E67BC7E" w14:textId="4197EB28" w:rsidR="00016629" w:rsidRPr="00F65579" w:rsidRDefault="00016629" w:rsidP="00016629">
            <w:pPr>
              <w:pStyle w:val="Tabletextright"/>
            </w:pPr>
            <w:r w:rsidRPr="00131408">
              <w:t>8.0</w:t>
            </w:r>
          </w:p>
        </w:tc>
        <w:tc>
          <w:tcPr>
            <w:tcW w:w="979" w:type="dxa"/>
            <w:shd w:val="clear" w:color="auto" w:fill="E0E0E0"/>
            <w:noWrap/>
          </w:tcPr>
          <w:p w14:paraId="4CB70A9C" w14:textId="383AA6AC" w:rsidR="00016629" w:rsidRPr="00F65579" w:rsidRDefault="00016629" w:rsidP="00016629">
            <w:pPr>
              <w:pStyle w:val="Tabletextright"/>
            </w:pPr>
            <w:r w:rsidRPr="00131408">
              <w:t>1</w:t>
            </w:r>
          </w:p>
        </w:tc>
        <w:tc>
          <w:tcPr>
            <w:tcW w:w="979" w:type="dxa"/>
            <w:shd w:val="clear" w:color="auto" w:fill="E0E0E0"/>
          </w:tcPr>
          <w:p w14:paraId="251EDE89" w14:textId="7D84D9F6" w:rsidR="00016629" w:rsidRPr="00F65579" w:rsidRDefault="00016629" w:rsidP="00016629">
            <w:pPr>
              <w:pStyle w:val="Tabletextright"/>
            </w:pPr>
            <w:r w:rsidRPr="00131408">
              <w:t>2</w:t>
            </w:r>
          </w:p>
        </w:tc>
        <w:tc>
          <w:tcPr>
            <w:tcW w:w="778" w:type="dxa"/>
            <w:shd w:val="clear" w:color="auto" w:fill="E0E0E0"/>
          </w:tcPr>
          <w:p w14:paraId="2C4BFBC5" w14:textId="6D9105C3" w:rsidR="00016629" w:rsidRPr="00F65579" w:rsidRDefault="00016629" w:rsidP="00016629">
            <w:pPr>
              <w:pStyle w:val="Tabletextright"/>
            </w:pPr>
            <w:r w:rsidRPr="00131408">
              <w:t>2.6</w:t>
            </w:r>
          </w:p>
        </w:tc>
        <w:tc>
          <w:tcPr>
            <w:tcW w:w="950" w:type="dxa"/>
          </w:tcPr>
          <w:p w14:paraId="7A0691C6" w14:textId="10B3D662" w:rsidR="00016629" w:rsidRPr="00F65579" w:rsidRDefault="00016629" w:rsidP="00016629">
            <w:pPr>
              <w:pStyle w:val="Tabletextright"/>
            </w:pPr>
            <w:r w:rsidRPr="00131408">
              <w:t>6</w:t>
            </w:r>
          </w:p>
        </w:tc>
        <w:tc>
          <w:tcPr>
            <w:tcW w:w="778" w:type="dxa"/>
          </w:tcPr>
          <w:p w14:paraId="691357A2" w14:textId="131374DA" w:rsidR="00016629" w:rsidRPr="00F65579" w:rsidRDefault="00016629" w:rsidP="00016629">
            <w:pPr>
              <w:pStyle w:val="Tabletextright"/>
            </w:pPr>
            <w:r w:rsidRPr="00131408">
              <w:t>5.4</w:t>
            </w:r>
          </w:p>
        </w:tc>
      </w:tr>
      <w:tr w:rsidR="00016629" w:rsidRPr="00F65579" w14:paraId="3A47297B" w14:textId="77777777" w:rsidTr="00016629">
        <w:trPr>
          <w:cantSplit/>
        </w:trPr>
        <w:tc>
          <w:tcPr>
            <w:tcW w:w="1483" w:type="dxa"/>
            <w:shd w:val="clear" w:color="auto" w:fill="auto"/>
            <w:vAlign w:val="bottom"/>
          </w:tcPr>
          <w:p w14:paraId="2BB43CA1" w14:textId="77777777" w:rsidR="00016629" w:rsidRPr="00F65579" w:rsidRDefault="00016629" w:rsidP="00016629">
            <w:pPr>
              <w:pStyle w:val="Tabletext"/>
            </w:pPr>
            <w:r w:rsidRPr="00F65579">
              <w:t>Grade 3</w:t>
            </w:r>
          </w:p>
        </w:tc>
        <w:tc>
          <w:tcPr>
            <w:tcW w:w="950" w:type="dxa"/>
            <w:shd w:val="clear" w:color="auto" w:fill="E0E0E0"/>
          </w:tcPr>
          <w:p w14:paraId="3C86AF1A" w14:textId="1A5A4855" w:rsidR="00016629" w:rsidRPr="00AD7FD5" w:rsidRDefault="00016629" w:rsidP="00016629">
            <w:pPr>
              <w:pStyle w:val="Tabletextright"/>
            </w:pPr>
            <w:r w:rsidRPr="00131408">
              <w:t>116</w:t>
            </w:r>
          </w:p>
        </w:tc>
        <w:tc>
          <w:tcPr>
            <w:tcW w:w="778" w:type="dxa"/>
            <w:shd w:val="clear" w:color="auto" w:fill="E0E0E0"/>
          </w:tcPr>
          <w:p w14:paraId="15F83E48" w14:textId="4905B81C" w:rsidR="00016629" w:rsidRPr="00AD7FD5" w:rsidRDefault="00016629" w:rsidP="00016629">
            <w:pPr>
              <w:pStyle w:val="Tabletextright"/>
            </w:pPr>
            <w:r w:rsidRPr="00131408">
              <w:t>115.5</w:t>
            </w:r>
          </w:p>
        </w:tc>
        <w:tc>
          <w:tcPr>
            <w:tcW w:w="979" w:type="dxa"/>
            <w:shd w:val="clear" w:color="auto" w:fill="auto"/>
          </w:tcPr>
          <w:p w14:paraId="6F7A0EB8" w14:textId="50E5BB89" w:rsidR="00016629" w:rsidRPr="00AD7FD5" w:rsidRDefault="00016629" w:rsidP="00016629">
            <w:pPr>
              <w:pStyle w:val="Tabletextright"/>
            </w:pPr>
            <w:r w:rsidRPr="00131408">
              <w:t>89</w:t>
            </w:r>
          </w:p>
        </w:tc>
        <w:tc>
          <w:tcPr>
            <w:tcW w:w="979" w:type="dxa"/>
            <w:shd w:val="clear" w:color="auto" w:fill="auto"/>
          </w:tcPr>
          <w:p w14:paraId="38939C62" w14:textId="0D6FD57D" w:rsidR="00016629" w:rsidRPr="00AD7FD5" w:rsidRDefault="00016629" w:rsidP="00016629">
            <w:pPr>
              <w:pStyle w:val="Tabletextright"/>
            </w:pPr>
            <w:r w:rsidRPr="00131408">
              <w:t>2</w:t>
            </w:r>
          </w:p>
        </w:tc>
        <w:tc>
          <w:tcPr>
            <w:tcW w:w="778" w:type="dxa"/>
            <w:shd w:val="clear" w:color="auto" w:fill="auto"/>
          </w:tcPr>
          <w:p w14:paraId="11E3390A" w14:textId="275650A4" w:rsidR="00016629" w:rsidRPr="00AD7FD5" w:rsidRDefault="00016629" w:rsidP="00016629">
            <w:pPr>
              <w:pStyle w:val="Tabletextright"/>
            </w:pPr>
            <w:r w:rsidRPr="00131408">
              <w:t>90.5</w:t>
            </w:r>
          </w:p>
        </w:tc>
        <w:tc>
          <w:tcPr>
            <w:tcW w:w="950" w:type="dxa"/>
            <w:shd w:val="clear" w:color="auto" w:fill="E0E0E0"/>
          </w:tcPr>
          <w:p w14:paraId="550FFB84" w14:textId="4D3A7746" w:rsidR="00016629" w:rsidRPr="00AD7FD5" w:rsidRDefault="00016629" w:rsidP="00016629">
            <w:pPr>
              <w:pStyle w:val="Tabletextright"/>
            </w:pPr>
            <w:r w:rsidRPr="00131408">
              <w:t>25</w:t>
            </w:r>
          </w:p>
        </w:tc>
        <w:tc>
          <w:tcPr>
            <w:tcW w:w="778" w:type="dxa"/>
            <w:shd w:val="clear" w:color="auto" w:fill="E0E0E0"/>
          </w:tcPr>
          <w:p w14:paraId="6130CA59" w14:textId="7EFEF594" w:rsidR="00016629" w:rsidRPr="00AD7FD5" w:rsidRDefault="00016629" w:rsidP="00016629">
            <w:pPr>
              <w:pStyle w:val="Tabletextright"/>
            </w:pPr>
            <w:r w:rsidRPr="00131408">
              <w:t>25.0</w:t>
            </w:r>
          </w:p>
        </w:tc>
        <w:tc>
          <w:tcPr>
            <w:tcW w:w="950" w:type="dxa"/>
            <w:shd w:val="clear" w:color="auto" w:fill="auto"/>
            <w:noWrap/>
          </w:tcPr>
          <w:p w14:paraId="27CF988B" w14:textId="6DBC1A8F" w:rsidR="00016629" w:rsidRPr="00F65579" w:rsidRDefault="00016629" w:rsidP="00016629">
            <w:pPr>
              <w:pStyle w:val="Tabletextright"/>
            </w:pPr>
            <w:r w:rsidRPr="00131408">
              <w:t>114</w:t>
            </w:r>
          </w:p>
        </w:tc>
        <w:tc>
          <w:tcPr>
            <w:tcW w:w="778" w:type="dxa"/>
            <w:shd w:val="clear" w:color="auto" w:fill="auto"/>
          </w:tcPr>
          <w:p w14:paraId="621BC8A9" w14:textId="7FD6B4FB" w:rsidR="00016629" w:rsidRPr="00F65579" w:rsidRDefault="00016629" w:rsidP="00016629">
            <w:pPr>
              <w:pStyle w:val="Tabletextright"/>
            </w:pPr>
            <w:r w:rsidRPr="00131408">
              <w:t>110.0</w:t>
            </w:r>
          </w:p>
        </w:tc>
        <w:tc>
          <w:tcPr>
            <w:tcW w:w="979" w:type="dxa"/>
            <w:shd w:val="clear" w:color="auto" w:fill="E0E0E0"/>
            <w:noWrap/>
          </w:tcPr>
          <w:p w14:paraId="5EEDF620" w14:textId="2B4A470F" w:rsidR="00016629" w:rsidRPr="00F65579" w:rsidRDefault="00016629" w:rsidP="00016629">
            <w:pPr>
              <w:pStyle w:val="Tabletextright"/>
            </w:pPr>
            <w:r w:rsidRPr="00131408">
              <w:t>81</w:t>
            </w:r>
          </w:p>
        </w:tc>
        <w:tc>
          <w:tcPr>
            <w:tcW w:w="979" w:type="dxa"/>
            <w:shd w:val="clear" w:color="auto" w:fill="E0E0E0"/>
          </w:tcPr>
          <w:p w14:paraId="6A0817B1" w14:textId="78FE4873" w:rsidR="00016629" w:rsidRPr="00F65579" w:rsidRDefault="00016629" w:rsidP="00016629">
            <w:pPr>
              <w:pStyle w:val="Tabletextright"/>
            </w:pPr>
            <w:r w:rsidRPr="00131408">
              <w:t>6</w:t>
            </w:r>
          </w:p>
        </w:tc>
        <w:tc>
          <w:tcPr>
            <w:tcW w:w="778" w:type="dxa"/>
            <w:shd w:val="clear" w:color="auto" w:fill="E0E0E0"/>
          </w:tcPr>
          <w:p w14:paraId="5381DAFC" w14:textId="6400AE77" w:rsidR="00016629" w:rsidRPr="00F65579" w:rsidRDefault="00016629" w:rsidP="00016629">
            <w:pPr>
              <w:pStyle w:val="Tabletextright"/>
            </w:pPr>
            <w:r w:rsidRPr="00131408">
              <w:t>85.9</w:t>
            </w:r>
          </w:p>
        </w:tc>
        <w:tc>
          <w:tcPr>
            <w:tcW w:w="950" w:type="dxa"/>
          </w:tcPr>
          <w:p w14:paraId="37BACECA" w14:textId="5BAC0402" w:rsidR="00016629" w:rsidRPr="00F65579" w:rsidRDefault="00016629" w:rsidP="00016629">
            <w:pPr>
              <w:pStyle w:val="Tabletextright"/>
            </w:pPr>
            <w:r w:rsidRPr="00131408">
              <w:t>27</w:t>
            </w:r>
          </w:p>
        </w:tc>
        <w:tc>
          <w:tcPr>
            <w:tcW w:w="778" w:type="dxa"/>
          </w:tcPr>
          <w:p w14:paraId="149BDBAD" w14:textId="5B986FEB" w:rsidR="00016629" w:rsidRPr="00F65579" w:rsidRDefault="00016629" w:rsidP="00016629">
            <w:pPr>
              <w:pStyle w:val="Tabletextright"/>
            </w:pPr>
            <w:r w:rsidRPr="00131408">
              <w:t>24.1</w:t>
            </w:r>
          </w:p>
        </w:tc>
      </w:tr>
      <w:tr w:rsidR="00016629" w:rsidRPr="00F65579" w14:paraId="08201ABA" w14:textId="77777777" w:rsidTr="00016629">
        <w:trPr>
          <w:cantSplit/>
        </w:trPr>
        <w:tc>
          <w:tcPr>
            <w:tcW w:w="1483" w:type="dxa"/>
            <w:shd w:val="clear" w:color="auto" w:fill="auto"/>
            <w:vAlign w:val="bottom"/>
          </w:tcPr>
          <w:p w14:paraId="570F1EE9" w14:textId="77777777" w:rsidR="00016629" w:rsidRPr="00F65579" w:rsidRDefault="00016629" w:rsidP="00016629">
            <w:pPr>
              <w:pStyle w:val="Tabletext"/>
            </w:pPr>
            <w:r w:rsidRPr="00F65579">
              <w:t>Grade 4</w:t>
            </w:r>
          </w:p>
        </w:tc>
        <w:tc>
          <w:tcPr>
            <w:tcW w:w="950" w:type="dxa"/>
            <w:shd w:val="clear" w:color="auto" w:fill="E0E0E0"/>
          </w:tcPr>
          <w:p w14:paraId="7A21B891" w14:textId="6625E118" w:rsidR="00016629" w:rsidRPr="00AD7FD5" w:rsidRDefault="00016629" w:rsidP="00016629">
            <w:pPr>
              <w:pStyle w:val="Tabletextright"/>
            </w:pPr>
            <w:r w:rsidRPr="00131408">
              <w:t>71</w:t>
            </w:r>
          </w:p>
        </w:tc>
        <w:tc>
          <w:tcPr>
            <w:tcW w:w="778" w:type="dxa"/>
            <w:shd w:val="clear" w:color="auto" w:fill="E0E0E0"/>
          </w:tcPr>
          <w:p w14:paraId="7AB29067" w14:textId="6E29C3DC" w:rsidR="00016629" w:rsidRPr="00AD7FD5" w:rsidRDefault="00016629" w:rsidP="00016629">
            <w:pPr>
              <w:pStyle w:val="Tabletextright"/>
            </w:pPr>
            <w:r w:rsidRPr="00131408">
              <w:t>70.6</w:t>
            </w:r>
          </w:p>
        </w:tc>
        <w:tc>
          <w:tcPr>
            <w:tcW w:w="979" w:type="dxa"/>
            <w:shd w:val="clear" w:color="auto" w:fill="auto"/>
          </w:tcPr>
          <w:p w14:paraId="2F5AB7D4" w14:textId="1ACC5909" w:rsidR="00016629" w:rsidRPr="00AD7FD5" w:rsidRDefault="00016629" w:rsidP="00016629">
            <w:pPr>
              <w:pStyle w:val="Tabletextright"/>
            </w:pPr>
            <w:r w:rsidRPr="00131408">
              <w:t>61</w:t>
            </w:r>
          </w:p>
        </w:tc>
        <w:tc>
          <w:tcPr>
            <w:tcW w:w="979" w:type="dxa"/>
            <w:shd w:val="clear" w:color="auto" w:fill="auto"/>
          </w:tcPr>
          <w:p w14:paraId="464B15F5" w14:textId="58F2975A" w:rsidR="00016629" w:rsidRPr="00AD7FD5" w:rsidRDefault="00016629" w:rsidP="00016629">
            <w:pPr>
              <w:pStyle w:val="Tabletextright"/>
            </w:pPr>
            <w:r w:rsidRPr="00131408">
              <w:t>2</w:t>
            </w:r>
          </w:p>
        </w:tc>
        <w:tc>
          <w:tcPr>
            <w:tcW w:w="778" w:type="dxa"/>
            <w:shd w:val="clear" w:color="auto" w:fill="auto"/>
          </w:tcPr>
          <w:p w14:paraId="49963EF5" w14:textId="7891E219" w:rsidR="00016629" w:rsidRPr="00AD7FD5" w:rsidRDefault="00016629" w:rsidP="00016629">
            <w:pPr>
              <w:pStyle w:val="Tabletextright"/>
            </w:pPr>
            <w:r w:rsidRPr="00131408">
              <w:t>62.6</w:t>
            </w:r>
          </w:p>
        </w:tc>
        <w:tc>
          <w:tcPr>
            <w:tcW w:w="950" w:type="dxa"/>
            <w:shd w:val="clear" w:color="auto" w:fill="E0E0E0"/>
          </w:tcPr>
          <w:p w14:paraId="23FA0683" w14:textId="67CC2432" w:rsidR="00016629" w:rsidRPr="00AD7FD5" w:rsidRDefault="00016629" w:rsidP="00016629">
            <w:pPr>
              <w:pStyle w:val="Tabletextright"/>
            </w:pPr>
            <w:r w:rsidRPr="00131408">
              <w:t>8</w:t>
            </w:r>
          </w:p>
        </w:tc>
        <w:tc>
          <w:tcPr>
            <w:tcW w:w="778" w:type="dxa"/>
            <w:shd w:val="clear" w:color="auto" w:fill="E0E0E0"/>
          </w:tcPr>
          <w:p w14:paraId="49D88A55" w14:textId="0D9B97A5" w:rsidR="00016629" w:rsidRPr="00AD7FD5" w:rsidRDefault="00016629" w:rsidP="00016629">
            <w:pPr>
              <w:pStyle w:val="Tabletextright"/>
            </w:pPr>
            <w:r w:rsidRPr="00131408">
              <w:t>8.0</w:t>
            </w:r>
          </w:p>
        </w:tc>
        <w:tc>
          <w:tcPr>
            <w:tcW w:w="950" w:type="dxa"/>
            <w:shd w:val="clear" w:color="auto" w:fill="auto"/>
            <w:noWrap/>
          </w:tcPr>
          <w:p w14:paraId="133FC84E" w14:textId="3B826E50" w:rsidR="00016629" w:rsidRPr="00F65579" w:rsidRDefault="00016629" w:rsidP="00016629">
            <w:pPr>
              <w:pStyle w:val="Tabletextright"/>
            </w:pPr>
            <w:r w:rsidRPr="00131408">
              <w:t>82</w:t>
            </w:r>
          </w:p>
        </w:tc>
        <w:tc>
          <w:tcPr>
            <w:tcW w:w="778" w:type="dxa"/>
            <w:shd w:val="clear" w:color="auto" w:fill="auto"/>
          </w:tcPr>
          <w:p w14:paraId="10F4219E" w14:textId="383BBB3D" w:rsidR="00016629" w:rsidRPr="00F65579" w:rsidRDefault="00016629" w:rsidP="00016629">
            <w:pPr>
              <w:pStyle w:val="Tabletextright"/>
            </w:pPr>
            <w:r w:rsidRPr="00131408">
              <w:t>81.2</w:t>
            </w:r>
          </w:p>
        </w:tc>
        <w:tc>
          <w:tcPr>
            <w:tcW w:w="979" w:type="dxa"/>
            <w:shd w:val="clear" w:color="auto" w:fill="E0E0E0"/>
            <w:noWrap/>
          </w:tcPr>
          <w:p w14:paraId="00BA769B" w14:textId="7A9ECB93" w:rsidR="00016629" w:rsidRPr="00F65579" w:rsidRDefault="00016629" w:rsidP="00016629">
            <w:pPr>
              <w:pStyle w:val="Tabletextright"/>
            </w:pPr>
            <w:r w:rsidRPr="00131408">
              <w:t>74</w:t>
            </w:r>
          </w:p>
        </w:tc>
        <w:tc>
          <w:tcPr>
            <w:tcW w:w="979" w:type="dxa"/>
            <w:shd w:val="clear" w:color="auto" w:fill="E0E0E0"/>
          </w:tcPr>
          <w:p w14:paraId="0C64C15F" w14:textId="1FF5AB55" w:rsidR="00016629" w:rsidRPr="00F65579" w:rsidRDefault="00016629" w:rsidP="00016629">
            <w:pPr>
              <w:pStyle w:val="Tabletextright"/>
            </w:pPr>
            <w:r w:rsidRPr="00131408">
              <w:t>3</w:t>
            </w:r>
          </w:p>
        </w:tc>
        <w:tc>
          <w:tcPr>
            <w:tcW w:w="778" w:type="dxa"/>
            <w:shd w:val="clear" w:color="auto" w:fill="E0E0E0"/>
          </w:tcPr>
          <w:p w14:paraId="105B21AC" w14:textId="49C65D71" w:rsidR="00016629" w:rsidRPr="00F65579" w:rsidRDefault="00016629" w:rsidP="00016629">
            <w:pPr>
              <w:pStyle w:val="Tabletextright"/>
            </w:pPr>
            <w:r w:rsidRPr="00131408">
              <w:t>76.2</w:t>
            </w:r>
          </w:p>
        </w:tc>
        <w:tc>
          <w:tcPr>
            <w:tcW w:w="950" w:type="dxa"/>
          </w:tcPr>
          <w:p w14:paraId="13277F65" w14:textId="224C92AF" w:rsidR="00016629" w:rsidRPr="00F65579" w:rsidRDefault="00016629" w:rsidP="00016629">
            <w:pPr>
              <w:pStyle w:val="Tabletextright"/>
            </w:pPr>
            <w:r w:rsidRPr="00131408">
              <w:t>5</w:t>
            </w:r>
          </w:p>
        </w:tc>
        <w:tc>
          <w:tcPr>
            <w:tcW w:w="778" w:type="dxa"/>
          </w:tcPr>
          <w:p w14:paraId="6D4EEE7D" w14:textId="26D2F6A9" w:rsidR="00016629" w:rsidRPr="00F65579" w:rsidRDefault="00016629" w:rsidP="00016629">
            <w:pPr>
              <w:pStyle w:val="Tabletextright"/>
            </w:pPr>
            <w:r w:rsidRPr="00131408">
              <w:t>5.0</w:t>
            </w:r>
          </w:p>
        </w:tc>
      </w:tr>
      <w:tr w:rsidR="00016629" w:rsidRPr="00F65579" w14:paraId="02A0C307" w14:textId="77777777" w:rsidTr="00016629">
        <w:trPr>
          <w:cantSplit/>
        </w:trPr>
        <w:tc>
          <w:tcPr>
            <w:tcW w:w="1483" w:type="dxa"/>
            <w:shd w:val="clear" w:color="auto" w:fill="auto"/>
            <w:vAlign w:val="bottom"/>
          </w:tcPr>
          <w:p w14:paraId="52ADFD41" w14:textId="77777777" w:rsidR="00016629" w:rsidRPr="00F65579" w:rsidRDefault="00016629" w:rsidP="00016629">
            <w:pPr>
              <w:pStyle w:val="Tabletext"/>
            </w:pPr>
            <w:r w:rsidRPr="00F65579">
              <w:t>Grade 5</w:t>
            </w:r>
          </w:p>
        </w:tc>
        <w:tc>
          <w:tcPr>
            <w:tcW w:w="950" w:type="dxa"/>
            <w:shd w:val="clear" w:color="auto" w:fill="E0E0E0"/>
          </w:tcPr>
          <w:p w14:paraId="77D97C7A" w14:textId="6303C698" w:rsidR="00016629" w:rsidRPr="00AD7FD5" w:rsidRDefault="00016629" w:rsidP="00016629">
            <w:pPr>
              <w:pStyle w:val="Tabletextright"/>
            </w:pPr>
            <w:r w:rsidRPr="00131408">
              <w:t>134</w:t>
            </w:r>
          </w:p>
        </w:tc>
        <w:tc>
          <w:tcPr>
            <w:tcW w:w="778" w:type="dxa"/>
            <w:shd w:val="clear" w:color="auto" w:fill="E0E0E0"/>
          </w:tcPr>
          <w:p w14:paraId="6D895AAA" w14:textId="058BDBC6" w:rsidR="00016629" w:rsidRPr="00AD7FD5" w:rsidRDefault="00016629" w:rsidP="00016629">
            <w:pPr>
              <w:pStyle w:val="Tabletextright"/>
            </w:pPr>
            <w:r w:rsidRPr="00131408">
              <w:t>132.9</w:t>
            </w:r>
          </w:p>
        </w:tc>
        <w:tc>
          <w:tcPr>
            <w:tcW w:w="979" w:type="dxa"/>
            <w:shd w:val="clear" w:color="auto" w:fill="auto"/>
          </w:tcPr>
          <w:p w14:paraId="49681FD2" w14:textId="46D07E28" w:rsidR="00016629" w:rsidRPr="00AD7FD5" w:rsidRDefault="00016629" w:rsidP="00016629">
            <w:pPr>
              <w:pStyle w:val="Tabletextright"/>
            </w:pPr>
            <w:r w:rsidRPr="00131408">
              <w:t>121</w:t>
            </w:r>
          </w:p>
        </w:tc>
        <w:tc>
          <w:tcPr>
            <w:tcW w:w="979" w:type="dxa"/>
            <w:shd w:val="clear" w:color="auto" w:fill="auto"/>
          </w:tcPr>
          <w:p w14:paraId="3A99A311" w14:textId="45B0F4B3" w:rsidR="00016629" w:rsidRPr="00AD7FD5" w:rsidRDefault="00016629" w:rsidP="00016629">
            <w:pPr>
              <w:pStyle w:val="Tabletextright"/>
            </w:pPr>
            <w:r w:rsidRPr="00131408">
              <w:t>4</w:t>
            </w:r>
          </w:p>
        </w:tc>
        <w:tc>
          <w:tcPr>
            <w:tcW w:w="778" w:type="dxa"/>
            <w:shd w:val="clear" w:color="auto" w:fill="auto"/>
          </w:tcPr>
          <w:p w14:paraId="33118C9B" w14:textId="469A4AA5" w:rsidR="00016629" w:rsidRPr="00AD7FD5" w:rsidRDefault="00016629" w:rsidP="00016629">
            <w:pPr>
              <w:pStyle w:val="Tabletextright"/>
            </w:pPr>
            <w:r w:rsidRPr="00131408">
              <w:t>123.9</w:t>
            </w:r>
          </w:p>
        </w:tc>
        <w:tc>
          <w:tcPr>
            <w:tcW w:w="950" w:type="dxa"/>
            <w:shd w:val="clear" w:color="auto" w:fill="E0E0E0"/>
          </w:tcPr>
          <w:p w14:paraId="434BF073" w14:textId="19694B55" w:rsidR="00016629" w:rsidRPr="00AD7FD5" w:rsidRDefault="00016629" w:rsidP="00016629">
            <w:pPr>
              <w:pStyle w:val="Tabletextright"/>
            </w:pPr>
            <w:r w:rsidRPr="00131408">
              <w:t>9</w:t>
            </w:r>
          </w:p>
        </w:tc>
        <w:tc>
          <w:tcPr>
            <w:tcW w:w="778" w:type="dxa"/>
            <w:shd w:val="clear" w:color="auto" w:fill="E0E0E0"/>
          </w:tcPr>
          <w:p w14:paraId="535432F5" w14:textId="5EF1C881" w:rsidR="00016629" w:rsidRPr="00AD7FD5" w:rsidRDefault="00016629" w:rsidP="00016629">
            <w:pPr>
              <w:pStyle w:val="Tabletextright"/>
            </w:pPr>
            <w:r w:rsidRPr="00131408">
              <w:t>9.0</w:t>
            </w:r>
          </w:p>
        </w:tc>
        <w:tc>
          <w:tcPr>
            <w:tcW w:w="950" w:type="dxa"/>
            <w:shd w:val="clear" w:color="auto" w:fill="auto"/>
            <w:noWrap/>
          </w:tcPr>
          <w:p w14:paraId="6033D045" w14:textId="04CDDF2A" w:rsidR="00016629" w:rsidRPr="00F65579" w:rsidRDefault="00016629" w:rsidP="00016629">
            <w:pPr>
              <w:pStyle w:val="Tabletextright"/>
            </w:pPr>
            <w:r w:rsidRPr="00131408">
              <w:t>146</w:t>
            </w:r>
          </w:p>
        </w:tc>
        <w:tc>
          <w:tcPr>
            <w:tcW w:w="778" w:type="dxa"/>
            <w:shd w:val="clear" w:color="auto" w:fill="auto"/>
          </w:tcPr>
          <w:p w14:paraId="3EC9DD27" w14:textId="681E4E8D" w:rsidR="00016629" w:rsidRPr="00F65579" w:rsidRDefault="00016629" w:rsidP="00016629">
            <w:pPr>
              <w:pStyle w:val="Tabletextright"/>
            </w:pPr>
            <w:r w:rsidRPr="00131408">
              <w:t>145.2</w:t>
            </w:r>
          </w:p>
        </w:tc>
        <w:tc>
          <w:tcPr>
            <w:tcW w:w="979" w:type="dxa"/>
            <w:shd w:val="clear" w:color="auto" w:fill="E0E0E0"/>
            <w:noWrap/>
          </w:tcPr>
          <w:p w14:paraId="61360532" w14:textId="56ED37BD" w:rsidR="00016629" w:rsidRPr="00F65579" w:rsidRDefault="00016629" w:rsidP="00016629">
            <w:pPr>
              <w:pStyle w:val="Tabletextright"/>
            </w:pPr>
            <w:r w:rsidRPr="00131408">
              <w:t>130</w:t>
            </w:r>
          </w:p>
        </w:tc>
        <w:tc>
          <w:tcPr>
            <w:tcW w:w="979" w:type="dxa"/>
            <w:shd w:val="clear" w:color="auto" w:fill="E0E0E0"/>
          </w:tcPr>
          <w:p w14:paraId="70723BCF" w14:textId="7F6FB711" w:rsidR="00016629" w:rsidRPr="00F65579" w:rsidRDefault="00016629" w:rsidP="00016629">
            <w:pPr>
              <w:pStyle w:val="Tabletextright"/>
            </w:pPr>
            <w:r w:rsidRPr="00131408">
              <w:t>3</w:t>
            </w:r>
          </w:p>
        </w:tc>
        <w:tc>
          <w:tcPr>
            <w:tcW w:w="778" w:type="dxa"/>
            <w:shd w:val="clear" w:color="auto" w:fill="E0E0E0"/>
          </w:tcPr>
          <w:p w14:paraId="696D5C92" w14:textId="4F9D2E85" w:rsidR="00016629" w:rsidRPr="00F65579" w:rsidRDefault="00016629" w:rsidP="00016629">
            <w:pPr>
              <w:pStyle w:val="Tabletextright"/>
            </w:pPr>
            <w:r w:rsidRPr="00131408">
              <w:t>132.2</w:t>
            </w:r>
          </w:p>
        </w:tc>
        <w:tc>
          <w:tcPr>
            <w:tcW w:w="950" w:type="dxa"/>
          </w:tcPr>
          <w:p w14:paraId="23854E4B" w14:textId="348BC4E0" w:rsidR="00016629" w:rsidRPr="00F65579" w:rsidRDefault="00016629" w:rsidP="00016629">
            <w:pPr>
              <w:pStyle w:val="Tabletextright"/>
            </w:pPr>
            <w:r w:rsidRPr="00131408">
              <w:t>13</w:t>
            </w:r>
          </w:p>
        </w:tc>
        <w:tc>
          <w:tcPr>
            <w:tcW w:w="778" w:type="dxa"/>
          </w:tcPr>
          <w:p w14:paraId="4C195362" w14:textId="09EEED8E" w:rsidR="00016629" w:rsidRPr="00F65579" w:rsidRDefault="00016629" w:rsidP="00016629">
            <w:pPr>
              <w:pStyle w:val="Tabletextright"/>
            </w:pPr>
            <w:r w:rsidRPr="00131408">
              <w:t>13.0</w:t>
            </w:r>
          </w:p>
        </w:tc>
      </w:tr>
      <w:tr w:rsidR="00016629" w:rsidRPr="00F65579" w14:paraId="0852169E" w14:textId="77777777" w:rsidTr="00016629">
        <w:trPr>
          <w:cantSplit/>
        </w:trPr>
        <w:tc>
          <w:tcPr>
            <w:tcW w:w="1483" w:type="dxa"/>
            <w:shd w:val="clear" w:color="auto" w:fill="auto"/>
            <w:vAlign w:val="bottom"/>
          </w:tcPr>
          <w:p w14:paraId="6C6690A6" w14:textId="77777777" w:rsidR="00016629" w:rsidRPr="00F65579" w:rsidRDefault="00016629" w:rsidP="00016629">
            <w:pPr>
              <w:pStyle w:val="Tabletext"/>
            </w:pPr>
            <w:r w:rsidRPr="00F65579">
              <w:t>Grade 6</w:t>
            </w:r>
          </w:p>
        </w:tc>
        <w:tc>
          <w:tcPr>
            <w:tcW w:w="950" w:type="dxa"/>
            <w:shd w:val="clear" w:color="auto" w:fill="E0E0E0"/>
          </w:tcPr>
          <w:p w14:paraId="35C8177C" w14:textId="0828E53E" w:rsidR="00016629" w:rsidRPr="00AD7FD5" w:rsidRDefault="00016629" w:rsidP="00016629">
            <w:pPr>
              <w:pStyle w:val="Tabletextright"/>
            </w:pPr>
            <w:r w:rsidRPr="00131408">
              <w:t>144</w:t>
            </w:r>
          </w:p>
        </w:tc>
        <w:tc>
          <w:tcPr>
            <w:tcW w:w="778" w:type="dxa"/>
            <w:shd w:val="clear" w:color="auto" w:fill="E0E0E0"/>
          </w:tcPr>
          <w:p w14:paraId="5839BF18" w14:textId="2CDC02CA" w:rsidR="00016629" w:rsidRPr="00AD7FD5" w:rsidRDefault="00016629" w:rsidP="00016629">
            <w:pPr>
              <w:pStyle w:val="Tabletextright"/>
            </w:pPr>
            <w:r w:rsidRPr="00131408">
              <w:t>143.0</w:t>
            </w:r>
          </w:p>
        </w:tc>
        <w:tc>
          <w:tcPr>
            <w:tcW w:w="979" w:type="dxa"/>
            <w:shd w:val="clear" w:color="auto" w:fill="auto"/>
          </w:tcPr>
          <w:p w14:paraId="3A64EDC3" w14:textId="03AB3BBB" w:rsidR="00016629" w:rsidRPr="00AD7FD5" w:rsidRDefault="00016629" w:rsidP="00016629">
            <w:pPr>
              <w:pStyle w:val="Tabletextright"/>
            </w:pPr>
            <w:r w:rsidRPr="00131408">
              <w:t>127</w:t>
            </w:r>
          </w:p>
        </w:tc>
        <w:tc>
          <w:tcPr>
            <w:tcW w:w="979" w:type="dxa"/>
            <w:shd w:val="clear" w:color="auto" w:fill="auto"/>
          </w:tcPr>
          <w:p w14:paraId="4D0216D9" w14:textId="52F6F17E" w:rsidR="00016629" w:rsidRPr="00AD7FD5" w:rsidRDefault="00016629" w:rsidP="00016629">
            <w:pPr>
              <w:pStyle w:val="Tabletextright"/>
            </w:pPr>
            <w:r w:rsidRPr="00131408">
              <w:t>4</w:t>
            </w:r>
          </w:p>
        </w:tc>
        <w:tc>
          <w:tcPr>
            <w:tcW w:w="778" w:type="dxa"/>
            <w:shd w:val="clear" w:color="auto" w:fill="auto"/>
          </w:tcPr>
          <w:p w14:paraId="643367D5" w14:textId="6E1B0242" w:rsidR="00016629" w:rsidRPr="00AD7FD5" w:rsidRDefault="00016629" w:rsidP="00016629">
            <w:pPr>
              <w:pStyle w:val="Tabletextright"/>
            </w:pPr>
            <w:r w:rsidRPr="00131408">
              <w:t>130.0</w:t>
            </w:r>
          </w:p>
        </w:tc>
        <w:tc>
          <w:tcPr>
            <w:tcW w:w="950" w:type="dxa"/>
            <w:shd w:val="clear" w:color="auto" w:fill="E0E0E0"/>
          </w:tcPr>
          <w:p w14:paraId="232350E4" w14:textId="35C38C4F" w:rsidR="00016629" w:rsidRPr="00AD7FD5" w:rsidRDefault="00016629" w:rsidP="00016629">
            <w:pPr>
              <w:pStyle w:val="Tabletextright"/>
            </w:pPr>
            <w:r w:rsidRPr="00131408">
              <w:t>13</w:t>
            </w:r>
          </w:p>
        </w:tc>
        <w:tc>
          <w:tcPr>
            <w:tcW w:w="778" w:type="dxa"/>
            <w:shd w:val="clear" w:color="auto" w:fill="E0E0E0"/>
          </w:tcPr>
          <w:p w14:paraId="1CE2EDA2" w14:textId="25A2C15E" w:rsidR="00016629" w:rsidRPr="00AD7FD5" w:rsidRDefault="00016629" w:rsidP="00016629">
            <w:pPr>
              <w:pStyle w:val="Tabletextright"/>
            </w:pPr>
            <w:r w:rsidRPr="00131408">
              <w:t>13.0</w:t>
            </w:r>
          </w:p>
        </w:tc>
        <w:tc>
          <w:tcPr>
            <w:tcW w:w="950" w:type="dxa"/>
            <w:shd w:val="clear" w:color="auto" w:fill="auto"/>
            <w:noWrap/>
          </w:tcPr>
          <w:p w14:paraId="48C3192C" w14:textId="257A5194" w:rsidR="00016629" w:rsidRPr="00F65579" w:rsidRDefault="00016629" w:rsidP="00016629">
            <w:pPr>
              <w:pStyle w:val="Tabletextright"/>
            </w:pPr>
            <w:r w:rsidRPr="00131408">
              <w:t>154</w:t>
            </w:r>
          </w:p>
        </w:tc>
        <w:tc>
          <w:tcPr>
            <w:tcW w:w="778" w:type="dxa"/>
            <w:shd w:val="clear" w:color="auto" w:fill="auto"/>
          </w:tcPr>
          <w:p w14:paraId="7FA98519" w14:textId="51570BA8" w:rsidR="00016629" w:rsidRPr="00F65579" w:rsidRDefault="00016629" w:rsidP="00016629">
            <w:pPr>
              <w:pStyle w:val="Tabletextright"/>
            </w:pPr>
            <w:r w:rsidRPr="00131408">
              <w:t>152.5</w:t>
            </w:r>
          </w:p>
        </w:tc>
        <w:tc>
          <w:tcPr>
            <w:tcW w:w="979" w:type="dxa"/>
            <w:shd w:val="clear" w:color="auto" w:fill="E0E0E0"/>
            <w:noWrap/>
          </w:tcPr>
          <w:p w14:paraId="2564014D" w14:textId="72368F3C" w:rsidR="00016629" w:rsidRPr="00F65579" w:rsidRDefault="00016629" w:rsidP="00016629">
            <w:pPr>
              <w:pStyle w:val="Tabletextright"/>
            </w:pPr>
            <w:r w:rsidRPr="00131408">
              <w:t>140</w:t>
            </w:r>
          </w:p>
        </w:tc>
        <w:tc>
          <w:tcPr>
            <w:tcW w:w="979" w:type="dxa"/>
            <w:shd w:val="clear" w:color="auto" w:fill="E0E0E0"/>
          </w:tcPr>
          <w:p w14:paraId="0892AC23" w14:textId="56FFCE99" w:rsidR="00016629" w:rsidRPr="00F65579" w:rsidRDefault="00016629" w:rsidP="00016629">
            <w:pPr>
              <w:pStyle w:val="Tabletextright"/>
            </w:pPr>
            <w:r w:rsidRPr="00131408">
              <w:t>4</w:t>
            </w:r>
          </w:p>
        </w:tc>
        <w:tc>
          <w:tcPr>
            <w:tcW w:w="778" w:type="dxa"/>
            <w:shd w:val="clear" w:color="auto" w:fill="E0E0E0"/>
          </w:tcPr>
          <w:p w14:paraId="7DE260ED" w14:textId="22196F78" w:rsidR="00016629" w:rsidRPr="00F65579" w:rsidRDefault="00016629" w:rsidP="00016629">
            <w:pPr>
              <w:pStyle w:val="Tabletextright"/>
            </w:pPr>
            <w:r w:rsidRPr="00131408">
              <w:t>142.5</w:t>
            </w:r>
          </w:p>
        </w:tc>
        <w:tc>
          <w:tcPr>
            <w:tcW w:w="950" w:type="dxa"/>
          </w:tcPr>
          <w:p w14:paraId="70AD565C" w14:textId="649835FD" w:rsidR="00016629" w:rsidRPr="00F65579" w:rsidRDefault="00016629" w:rsidP="00016629">
            <w:pPr>
              <w:pStyle w:val="Tabletextright"/>
            </w:pPr>
            <w:r w:rsidRPr="00131408">
              <w:t>10</w:t>
            </w:r>
          </w:p>
        </w:tc>
        <w:tc>
          <w:tcPr>
            <w:tcW w:w="778" w:type="dxa"/>
          </w:tcPr>
          <w:p w14:paraId="44D707C6" w14:textId="6E84C502" w:rsidR="00016629" w:rsidRPr="00F65579" w:rsidRDefault="00016629" w:rsidP="00016629">
            <w:pPr>
              <w:pStyle w:val="Tabletextright"/>
            </w:pPr>
            <w:r w:rsidRPr="00131408">
              <w:t>10.0</w:t>
            </w:r>
          </w:p>
        </w:tc>
      </w:tr>
      <w:tr w:rsidR="00016629" w:rsidRPr="00F65579" w14:paraId="7D8C8C2C" w14:textId="77777777" w:rsidTr="00D90070">
        <w:trPr>
          <w:cantSplit/>
        </w:trPr>
        <w:tc>
          <w:tcPr>
            <w:tcW w:w="1483" w:type="dxa"/>
            <w:shd w:val="clear" w:color="auto" w:fill="auto"/>
          </w:tcPr>
          <w:p w14:paraId="503A5D26" w14:textId="77777777" w:rsidR="00016629" w:rsidRPr="00F65579" w:rsidRDefault="00016629" w:rsidP="00016629">
            <w:pPr>
              <w:pStyle w:val="Tabletext"/>
              <w:rPr>
                <w:sz w:val="6"/>
              </w:rPr>
            </w:pPr>
          </w:p>
        </w:tc>
        <w:tc>
          <w:tcPr>
            <w:tcW w:w="950" w:type="dxa"/>
            <w:shd w:val="clear" w:color="auto" w:fill="E0E0E0"/>
          </w:tcPr>
          <w:p w14:paraId="6A146C05" w14:textId="77777777" w:rsidR="00016629" w:rsidRPr="00F65579" w:rsidRDefault="00016629" w:rsidP="00016629">
            <w:pPr>
              <w:pStyle w:val="Tabletextright"/>
              <w:rPr>
                <w:rFonts w:cstheme="minorHAnsi"/>
                <w:sz w:val="6"/>
              </w:rPr>
            </w:pPr>
          </w:p>
        </w:tc>
        <w:tc>
          <w:tcPr>
            <w:tcW w:w="778" w:type="dxa"/>
            <w:shd w:val="clear" w:color="auto" w:fill="E0E0E0"/>
          </w:tcPr>
          <w:p w14:paraId="2C80E744" w14:textId="77777777" w:rsidR="00016629" w:rsidRPr="00F65579" w:rsidRDefault="00016629" w:rsidP="00016629">
            <w:pPr>
              <w:pStyle w:val="Tabletextright"/>
              <w:rPr>
                <w:rFonts w:cstheme="minorHAnsi"/>
                <w:sz w:val="6"/>
              </w:rPr>
            </w:pPr>
          </w:p>
        </w:tc>
        <w:tc>
          <w:tcPr>
            <w:tcW w:w="979" w:type="dxa"/>
            <w:shd w:val="clear" w:color="auto" w:fill="auto"/>
          </w:tcPr>
          <w:p w14:paraId="6834E14F" w14:textId="77777777" w:rsidR="00016629" w:rsidRPr="00F65579" w:rsidRDefault="00016629" w:rsidP="00016629">
            <w:pPr>
              <w:pStyle w:val="Tabletextright"/>
              <w:rPr>
                <w:rFonts w:cstheme="minorHAnsi"/>
                <w:sz w:val="6"/>
              </w:rPr>
            </w:pPr>
          </w:p>
        </w:tc>
        <w:tc>
          <w:tcPr>
            <w:tcW w:w="979" w:type="dxa"/>
            <w:shd w:val="clear" w:color="auto" w:fill="auto"/>
          </w:tcPr>
          <w:p w14:paraId="4FB48A16" w14:textId="77777777" w:rsidR="00016629" w:rsidRPr="00F65579" w:rsidRDefault="00016629" w:rsidP="00016629">
            <w:pPr>
              <w:pStyle w:val="Tabletextright"/>
              <w:rPr>
                <w:sz w:val="6"/>
              </w:rPr>
            </w:pPr>
          </w:p>
        </w:tc>
        <w:tc>
          <w:tcPr>
            <w:tcW w:w="778" w:type="dxa"/>
            <w:shd w:val="clear" w:color="auto" w:fill="auto"/>
          </w:tcPr>
          <w:p w14:paraId="5C224788" w14:textId="77777777" w:rsidR="00016629" w:rsidRPr="00F65579" w:rsidRDefault="00016629" w:rsidP="00016629">
            <w:pPr>
              <w:pStyle w:val="Tabletextright"/>
              <w:rPr>
                <w:sz w:val="6"/>
              </w:rPr>
            </w:pPr>
          </w:p>
        </w:tc>
        <w:tc>
          <w:tcPr>
            <w:tcW w:w="950" w:type="dxa"/>
            <w:shd w:val="clear" w:color="auto" w:fill="E0E0E0"/>
          </w:tcPr>
          <w:p w14:paraId="2A1F0892" w14:textId="77777777" w:rsidR="00016629" w:rsidRPr="00F65579" w:rsidRDefault="00016629" w:rsidP="00016629">
            <w:pPr>
              <w:pStyle w:val="Tabletextright"/>
              <w:rPr>
                <w:sz w:val="6"/>
              </w:rPr>
            </w:pPr>
          </w:p>
        </w:tc>
        <w:tc>
          <w:tcPr>
            <w:tcW w:w="778" w:type="dxa"/>
            <w:shd w:val="clear" w:color="auto" w:fill="E0E0E0"/>
          </w:tcPr>
          <w:p w14:paraId="03988C8E" w14:textId="77777777" w:rsidR="00016629" w:rsidRPr="00F65579" w:rsidRDefault="00016629" w:rsidP="00016629">
            <w:pPr>
              <w:pStyle w:val="Tabletextright"/>
              <w:rPr>
                <w:sz w:val="6"/>
              </w:rPr>
            </w:pPr>
          </w:p>
        </w:tc>
        <w:tc>
          <w:tcPr>
            <w:tcW w:w="950" w:type="dxa"/>
            <w:shd w:val="clear" w:color="auto" w:fill="auto"/>
            <w:noWrap/>
          </w:tcPr>
          <w:p w14:paraId="0E54C9F4" w14:textId="77777777" w:rsidR="00016629" w:rsidRPr="00F65579" w:rsidRDefault="00016629" w:rsidP="00016629">
            <w:pPr>
              <w:pStyle w:val="Tabletextright"/>
              <w:rPr>
                <w:rFonts w:cstheme="minorHAnsi"/>
                <w:sz w:val="6"/>
              </w:rPr>
            </w:pPr>
          </w:p>
        </w:tc>
        <w:tc>
          <w:tcPr>
            <w:tcW w:w="778" w:type="dxa"/>
            <w:shd w:val="clear" w:color="auto" w:fill="auto"/>
          </w:tcPr>
          <w:p w14:paraId="65D4491D" w14:textId="77777777" w:rsidR="00016629" w:rsidRPr="00F65579" w:rsidRDefault="00016629" w:rsidP="00016629">
            <w:pPr>
              <w:pStyle w:val="Tabletextright"/>
              <w:rPr>
                <w:rFonts w:cstheme="minorHAnsi"/>
                <w:sz w:val="6"/>
              </w:rPr>
            </w:pPr>
          </w:p>
        </w:tc>
        <w:tc>
          <w:tcPr>
            <w:tcW w:w="979" w:type="dxa"/>
            <w:shd w:val="clear" w:color="auto" w:fill="E0E0E0"/>
            <w:noWrap/>
          </w:tcPr>
          <w:p w14:paraId="1C05D593" w14:textId="77777777" w:rsidR="00016629" w:rsidRPr="00F65579" w:rsidRDefault="00016629" w:rsidP="00016629">
            <w:pPr>
              <w:pStyle w:val="Tabletextright"/>
              <w:rPr>
                <w:rFonts w:cstheme="minorHAnsi"/>
                <w:sz w:val="6"/>
              </w:rPr>
            </w:pPr>
          </w:p>
        </w:tc>
        <w:tc>
          <w:tcPr>
            <w:tcW w:w="979" w:type="dxa"/>
            <w:shd w:val="clear" w:color="auto" w:fill="E0E0E0"/>
          </w:tcPr>
          <w:p w14:paraId="26DF1B6E" w14:textId="77777777" w:rsidR="00016629" w:rsidRPr="00F65579" w:rsidRDefault="00016629" w:rsidP="00016629">
            <w:pPr>
              <w:pStyle w:val="Tabletextright"/>
              <w:rPr>
                <w:sz w:val="6"/>
              </w:rPr>
            </w:pPr>
          </w:p>
        </w:tc>
        <w:tc>
          <w:tcPr>
            <w:tcW w:w="778" w:type="dxa"/>
            <w:shd w:val="clear" w:color="auto" w:fill="E0E0E0"/>
          </w:tcPr>
          <w:p w14:paraId="582C192F" w14:textId="77777777" w:rsidR="00016629" w:rsidRPr="00F65579" w:rsidRDefault="00016629" w:rsidP="00016629">
            <w:pPr>
              <w:pStyle w:val="Tabletextright"/>
              <w:rPr>
                <w:sz w:val="6"/>
              </w:rPr>
            </w:pPr>
          </w:p>
        </w:tc>
        <w:tc>
          <w:tcPr>
            <w:tcW w:w="950" w:type="dxa"/>
          </w:tcPr>
          <w:p w14:paraId="2ECF1231" w14:textId="77777777" w:rsidR="00016629" w:rsidRPr="00F65579" w:rsidRDefault="00016629" w:rsidP="00016629">
            <w:pPr>
              <w:pStyle w:val="Tabletextright"/>
              <w:rPr>
                <w:sz w:val="6"/>
              </w:rPr>
            </w:pPr>
          </w:p>
        </w:tc>
        <w:tc>
          <w:tcPr>
            <w:tcW w:w="778" w:type="dxa"/>
          </w:tcPr>
          <w:p w14:paraId="58F9ADC7" w14:textId="77777777" w:rsidR="00016629" w:rsidRPr="00F65579" w:rsidRDefault="00016629" w:rsidP="00016629">
            <w:pPr>
              <w:pStyle w:val="Tabletextright"/>
              <w:rPr>
                <w:sz w:val="6"/>
              </w:rPr>
            </w:pPr>
          </w:p>
        </w:tc>
      </w:tr>
      <w:tr w:rsidR="00016629" w:rsidRPr="00F65579" w14:paraId="46A7A797" w14:textId="77777777" w:rsidTr="00016629">
        <w:trPr>
          <w:cantSplit/>
        </w:trPr>
        <w:tc>
          <w:tcPr>
            <w:tcW w:w="1483" w:type="dxa"/>
            <w:shd w:val="clear" w:color="auto" w:fill="auto"/>
          </w:tcPr>
          <w:p w14:paraId="13EA6EDF" w14:textId="77777777" w:rsidR="00016629" w:rsidRPr="00F65579" w:rsidRDefault="00016629" w:rsidP="00016629">
            <w:pPr>
              <w:pStyle w:val="Tabletext"/>
            </w:pPr>
            <w:r w:rsidRPr="00F65579">
              <w:rPr>
                <w:rFonts w:cstheme="minorHAnsi"/>
                <w:b/>
                <w:szCs w:val="18"/>
              </w:rPr>
              <w:t>Senior employees</w:t>
            </w:r>
          </w:p>
        </w:tc>
        <w:tc>
          <w:tcPr>
            <w:tcW w:w="950" w:type="dxa"/>
            <w:shd w:val="clear" w:color="auto" w:fill="E0E0E0"/>
          </w:tcPr>
          <w:p w14:paraId="23AC104B" w14:textId="207EC324" w:rsidR="00016629" w:rsidRPr="00AD7FD5" w:rsidRDefault="00016629" w:rsidP="00016629">
            <w:pPr>
              <w:pStyle w:val="Tabletextrightbold"/>
            </w:pPr>
            <w:r>
              <w:t>40</w:t>
            </w:r>
          </w:p>
        </w:tc>
        <w:tc>
          <w:tcPr>
            <w:tcW w:w="778" w:type="dxa"/>
            <w:shd w:val="clear" w:color="auto" w:fill="E0E0E0"/>
          </w:tcPr>
          <w:p w14:paraId="1AF9D854" w14:textId="3B68F6B8" w:rsidR="00016629" w:rsidRPr="00AD7FD5" w:rsidRDefault="00016629" w:rsidP="00016629">
            <w:pPr>
              <w:pStyle w:val="Tabletextrightbold"/>
            </w:pPr>
            <w:r>
              <w:t>39.8</w:t>
            </w:r>
          </w:p>
        </w:tc>
        <w:tc>
          <w:tcPr>
            <w:tcW w:w="979" w:type="dxa"/>
            <w:shd w:val="clear" w:color="auto" w:fill="auto"/>
          </w:tcPr>
          <w:p w14:paraId="7DECC223" w14:textId="231C8D52" w:rsidR="00016629" w:rsidRPr="00AD7FD5" w:rsidRDefault="00016629" w:rsidP="00016629">
            <w:pPr>
              <w:pStyle w:val="Tabletextrightbold"/>
            </w:pPr>
            <w:r>
              <w:t>30</w:t>
            </w:r>
          </w:p>
        </w:tc>
        <w:tc>
          <w:tcPr>
            <w:tcW w:w="979" w:type="dxa"/>
            <w:shd w:val="clear" w:color="auto" w:fill="auto"/>
          </w:tcPr>
          <w:p w14:paraId="7EE0BEAF" w14:textId="04DA36BC" w:rsidR="00016629" w:rsidRPr="00AD7FD5" w:rsidRDefault="00016629" w:rsidP="00016629">
            <w:pPr>
              <w:pStyle w:val="Tabletextrightbold"/>
            </w:pPr>
            <w:r>
              <w:t>1</w:t>
            </w:r>
          </w:p>
        </w:tc>
        <w:tc>
          <w:tcPr>
            <w:tcW w:w="778" w:type="dxa"/>
            <w:shd w:val="clear" w:color="auto" w:fill="auto"/>
          </w:tcPr>
          <w:p w14:paraId="0F003717" w14:textId="3F9A4C38" w:rsidR="00016629" w:rsidRPr="00AD7FD5" w:rsidRDefault="00016629" w:rsidP="00016629">
            <w:pPr>
              <w:pStyle w:val="Tabletextrightbold"/>
            </w:pPr>
            <w:r>
              <w:t>30.8</w:t>
            </w:r>
          </w:p>
        </w:tc>
        <w:tc>
          <w:tcPr>
            <w:tcW w:w="950" w:type="dxa"/>
            <w:shd w:val="clear" w:color="auto" w:fill="E0E0E0"/>
          </w:tcPr>
          <w:p w14:paraId="164E160B" w14:textId="27AE49D5" w:rsidR="00016629" w:rsidRPr="00AD7FD5" w:rsidRDefault="00016629" w:rsidP="00016629">
            <w:pPr>
              <w:pStyle w:val="Tabletextrightbold"/>
            </w:pPr>
            <w:r>
              <w:t>9</w:t>
            </w:r>
          </w:p>
        </w:tc>
        <w:tc>
          <w:tcPr>
            <w:tcW w:w="778" w:type="dxa"/>
            <w:shd w:val="clear" w:color="auto" w:fill="E0E0E0"/>
          </w:tcPr>
          <w:p w14:paraId="4CB06FAC" w14:textId="69C91E39" w:rsidR="00016629" w:rsidRPr="00AD7FD5" w:rsidRDefault="00016629" w:rsidP="00016629">
            <w:pPr>
              <w:pStyle w:val="Tabletextrightbold"/>
            </w:pPr>
            <w:r>
              <w:t>9.0</w:t>
            </w:r>
          </w:p>
        </w:tc>
        <w:tc>
          <w:tcPr>
            <w:tcW w:w="950" w:type="dxa"/>
            <w:shd w:val="clear" w:color="auto" w:fill="auto"/>
            <w:noWrap/>
          </w:tcPr>
          <w:p w14:paraId="27B904DC" w14:textId="0BA264F7" w:rsidR="00016629" w:rsidRPr="00F65579" w:rsidRDefault="00016629" w:rsidP="00016629">
            <w:pPr>
              <w:pStyle w:val="Tabletextrightbold"/>
            </w:pPr>
            <w:r>
              <w:t>29</w:t>
            </w:r>
          </w:p>
        </w:tc>
        <w:tc>
          <w:tcPr>
            <w:tcW w:w="778" w:type="dxa"/>
            <w:shd w:val="clear" w:color="auto" w:fill="auto"/>
          </w:tcPr>
          <w:p w14:paraId="7FFC2A8F" w14:textId="7FDC3F56" w:rsidR="00016629" w:rsidRPr="00F65579" w:rsidRDefault="00016629" w:rsidP="00016629">
            <w:pPr>
              <w:pStyle w:val="Tabletextrightbold"/>
            </w:pPr>
            <w:r>
              <w:t>28.8</w:t>
            </w:r>
          </w:p>
        </w:tc>
        <w:tc>
          <w:tcPr>
            <w:tcW w:w="979" w:type="dxa"/>
            <w:shd w:val="clear" w:color="auto" w:fill="E0E0E0"/>
            <w:noWrap/>
          </w:tcPr>
          <w:p w14:paraId="07F9AA76" w14:textId="49C1DF82" w:rsidR="00016629" w:rsidRPr="00F65579" w:rsidRDefault="00016629" w:rsidP="00016629">
            <w:pPr>
              <w:pStyle w:val="Tabletextrightbold"/>
            </w:pPr>
            <w:r>
              <w:t>21</w:t>
            </w:r>
          </w:p>
        </w:tc>
        <w:tc>
          <w:tcPr>
            <w:tcW w:w="979" w:type="dxa"/>
            <w:shd w:val="clear" w:color="auto" w:fill="E0E0E0"/>
          </w:tcPr>
          <w:p w14:paraId="100D23BF" w14:textId="2CEB857F" w:rsidR="00016629" w:rsidRPr="00F65579" w:rsidRDefault="00016629" w:rsidP="00016629">
            <w:pPr>
              <w:pStyle w:val="Tabletextrightbold"/>
            </w:pPr>
            <w:r>
              <w:t>1</w:t>
            </w:r>
          </w:p>
        </w:tc>
        <w:tc>
          <w:tcPr>
            <w:tcW w:w="778" w:type="dxa"/>
            <w:shd w:val="clear" w:color="auto" w:fill="E0E0E0"/>
          </w:tcPr>
          <w:p w14:paraId="632116AC" w14:textId="12355367" w:rsidR="00016629" w:rsidRPr="00F65579" w:rsidRDefault="00016629" w:rsidP="00016629">
            <w:pPr>
              <w:pStyle w:val="Tabletextrightbold"/>
            </w:pPr>
            <w:r>
              <w:t>21.8</w:t>
            </w:r>
          </w:p>
        </w:tc>
        <w:tc>
          <w:tcPr>
            <w:tcW w:w="950" w:type="dxa"/>
          </w:tcPr>
          <w:p w14:paraId="076FBED9" w14:textId="371A5911" w:rsidR="00016629" w:rsidRPr="00F65579" w:rsidRDefault="00016629" w:rsidP="00016629">
            <w:pPr>
              <w:pStyle w:val="Tabletextrightbold"/>
            </w:pPr>
            <w:r>
              <w:t>7</w:t>
            </w:r>
          </w:p>
        </w:tc>
        <w:tc>
          <w:tcPr>
            <w:tcW w:w="778" w:type="dxa"/>
          </w:tcPr>
          <w:p w14:paraId="64F92FB2" w14:textId="5303EA1B" w:rsidR="00016629" w:rsidRPr="00F65579" w:rsidRDefault="00016629" w:rsidP="00016629">
            <w:pPr>
              <w:pStyle w:val="Tabletextrightbold"/>
            </w:pPr>
            <w:r>
              <w:t>7.0</w:t>
            </w:r>
          </w:p>
        </w:tc>
      </w:tr>
      <w:tr w:rsidR="00016629" w:rsidRPr="00F65579" w14:paraId="4791E46D" w14:textId="77777777" w:rsidTr="00016629">
        <w:trPr>
          <w:cantSplit/>
        </w:trPr>
        <w:tc>
          <w:tcPr>
            <w:tcW w:w="1483" w:type="dxa"/>
            <w:shd w:val="clear" w:color="auto" w:fill="auto"/>
            <w:vAlign w:val="bottom"/>
          </w:tcPr>
          <w:p w14:paraId="28D52339" w14:textId="77777777" w:rsidR="00016629" w:rsidRPr="00F65579" w:rsidRDefault="00016629" w:rsidP="00016629">
            <w:pPr>
              <w:pStyle w:val="Tabletext"/>
            </w:pPr>
            <w:r w:rsidRPr="00F65579">
              <w:t>STS</w:t>
            </w:r>
          </w:p>
        </w:tc>
        <w:tc>
          <w:tcPr>
            <w:tcW w:w="950" w:type="dxa"/>
            <w:shd w:val="clear" w:color="auto" w:fill="E0E0E0"/>
          </w:tcPr>
          <w:p w14:paraId="13B5139B" w14:textId="1932C774" w:rsidR="00016629" w:rsidRPr="00AD7FD5" w:rsidRDefault="00016629" w:rsidP="00016629">
            <w:pPr>
              <w:pStyle w:val="Tabletextright"/>
            </w:pPr>
            <w:r w:rsidRPr="00131408">
              <w:t>33</w:t>
            </w:r>
          </w:p>
        </w:tc>
        <w:tc>
          <w:tcPr>
            <w:tcW w:w="778" w:type="dxa"/>
            <w:shd w:val="clear" w:color="auto" w:fill="E0E0E0"/>
          </w:tcPr>
          <w:p w14:paraId="24BDE93E" w14:textId="2EF0116B" w:rsidR="00016629" w:rsidRPr="00AD7FD5" w:rsidRDefault="00016629" w:rsidP="00016629">
            <w:pPr>
              <w:pStyle w:val="Tabletextright"/>
            </w:pPr>
            <w:r w:rsidRPr="00131408">
              <w:t>32.8</w:t>
            </w:r>
          </w:p>
        </w:tc>
        <w:tc>
          <w:tcPr>
            <w:tcW w:w="979" w:type="dxa"/>
            <w:shd w:val="clear" w:color="auto" w:fill="auto"/>
          </w:tcPr>
          <w:p w14:paraId="24A9B163" w14:textId="04A12644" w:rsidR="00016629" w:rsidRPr="00AD7FD5" w:rsidRDefault="00016629" w:rsidP="00016629">
            <w:pPr>
              <w:pStyle w:val="Tabletextright"/>
            </w:pPr>
            <w:r w:rsidRPr="00131408">
              <w:t>29</w:t>
            </w:r>
          </w:p>
        </w:tc>
        <w:tc>
          <w:tcPr>
            <w:tcW w:w="979" w:type="dxa"/>
            <w:shd w:val="clear" w:color="auto" w:fill="auto"/>
          </w:tcPr>
          <w:p w14:paraId="1D06EFD8" w14:textId="4F21B140" w:rsidR="00016629" w:rsidRPr="00AD7FD5" w:rsidRDefault="00016629" w:rsidP="00016629">
            <w:pPr>
              <w:pStyle w:val="Tabletextright"/>
            </w:pPr>
            <w:r w:rsidRPr="00131408">
              <w:t>1</w:t>
            </w:r>
          </w:p>
        </w:tc>
        <w:tc>
          <w:tcPr>
            <w:tcW w:w="778" w:type="dxa"/>
            <w:shd w:val="clear" w:color="auto" w:fill="auto"/>
          </w:tcPr>
          <w:p w14:paraId="2E2BF2E2" w14:textId="59884E39" w:rsidR="00016629" w:rsidRPr="00AD7FD5" w:rsidRDefault="00016629" w:rsidP="00016629">
            <w:pPr>
              <w:pStyle w:val="Tabletextright"/>
            </w:pPr>
            <w:r w:rsidRPr="00131408">
              <w:t>29.8</w:t>
            </w:r>
          </w:p>
        </w:tc>
        <w:tc>
          <w:tcPr>
            <w:tcW w:w="950" w:type="dxa"/>
            <w:shd w:val="clear" w:color="auto" w:fill="E0E0E0"/>
          </w:tcPr>
          <w:p w14:paraId="67119187" w14:textId="3DBC45A5" w:rsidR="00016629" w:rsidRPr="00AD7FD5" w:rsidRDefault="00016629" w:rsidP="00016629">
            <w:pPr>
              <w:pStyle w:val="Tabletextright"/>
            </w:pPr>
            <w:r w:rsidRPr="00131408">
              <w:t>3</w:t>
            </w:r>
          </w:p>
        </w:tc>
        <w:tc>
          <w:tcPr>
            <w:tcW w:w="778" w:type="dxa"/>
            <w:shd w:val="clear" w:color="auto" w:fill="E0E0E0"/>
          </w:tcPr>
          <w:p w14:paraId="2808E88C" w14:textId="7DCE052E" w:rsidR="00016629" w:rsidRPr="00AD7FD5" w:rsidRDefault="00016629" w:rsidP="00016629">
            <w:pPr>
              <w:pStyle w:val="Tabletextright"/>
            </w:pPr>
            <w:r w:rsidRPr="00131408">
              <w:t>3.0</w:t>
            </w:r>
          </w:p>
        </w:tc>
        <w:tc>
          <w:tcPr>
            <w:tcW w:w="950" w:type="dxa"/>
            <w:shd w:val="clear" w:color="auto" w:fill="auto"/>
            <w:noWrap/>
          </w:tcPr>
          <w:p w14:paraId="78CE0A0A" w14:textId="7EE2F8B4" w:rsidR="00016629" w:rsidRPr="00F65579" w:rsidRDefault="00016629" w:rsidP="00016629">
            <w:pPr>
              <w:pStyle w:val="Tabletextright"/>
            </w:pPr>
            <w:r w:rsidRPr="00131408">
              <w:t>25</w:t>
            </w:r>
          </w:p>
        </w:tc>
        <w:tc>
          <w:tcPr>
            <w:tcW w:w="778" w:type="dxa"/>
            <w:shd w:val="clear" w:color="auto" w:fill="auto"/>
          </w:tcPr>
          <w:p w14:paraId="136410E8" w14:textId="1E764237" w:rsidR="00016629" w:rsidRPr="00F65579" w:rsidRDefault="00016629" w:rsidP="00016629">
            <w:pPr>
              <w:pStyle w:val="Tabletextright"/>
            </w:pPr>
            <w:r w:rsidRPr="00131408">
              <w:t>24.8</w:t>
            </w:r>
          </w:p>
        </w:tc>
        <w:tc>
          <w:tcPr>
            <w:tcW w:w="979" w:type="dxa"/>
            <w:shd w:val="clear" w:color="auto" w:fill="E0E0E0"/>
            <w:noWrap/>
          </w:tcPr>
          <w:p w14:paraId="00E93DB9" w14:textId="0807B72B" w:rsidR="00016629" w:rsidRPr="00F65579" w:rsidRDefault="00016629" w:rsidP="00016629">
            <w:pPr>
              <w:pStyle w:val="Tabletextright"/>
            </w:pPr>
            <w:r w:rsidRPr="00131408">
              <w:t>21</w:t>
            </w:r>
          </w:p>
        </w:tc>
        <w:tc>
          <w:tcPr>
            <w:tcW w:w="979" w:type="dxa"/>
            <w:shd w:val="clear" w:color="auto" w:fill="E0E0E0"/>
          </w:tcPr>
          <w:p w14:paraId="0EF1807B" w14:textId="5028A236" w:rsidR="00016629" w:rsidRPr="00F65579" w:rsidRDefault="00016629" w:rsidP="00016629">
            <w:pPr>
              <w:pStyle w:val="Tabletextright"/>
            </w:pPr>
            <w:r w:rsidRPr="00131408">
              <w:t>1</w:t>
            </w:r>
          </w:p>
        </w:tc>
        <w:tc>
          <w:tcPr>
            <w:tcW w:w="778" w:type="dxa"/>
            <w:shd w:val="clear" w:color="auto" w:fill="E0E0E0"/>
          </w:tcPr>
          <w:p w14:paraId="61DAB0D8" w14:textId="5DD298B7" w:rsidR="00016629" w:rsidRPr="00F65579" w:rsidRDefault="00016629" w:rsidP="00016629">
            <w:pPr>
              <w:pStyle w:val="Tabletextright"/>
            </w:pPr>
            <w:r w:rsidRPr="00131408">
              <w:t>21.8</w:t>
            </w:r>
          </w:p>
        </w:tc>
        <w:tc>
          <w:tcPr>
            <w:tcW w:w="950" w:type="dxa"/>
          </w:tcPr>
          <w:p w14:paraId="1DBF42B9" w14:textId="7FD53FC7" w:rsidR="00016629" w:rsidRPr="00F65579" w:rsidRDefault="00016629" w:rsidP="00016629">
            <w:pPr>
              <w:pStyle w:val="Tabletextright"/>
            </w:pPr>
            <w:r w:rsidRPr="00131408">
              <w:t>3</w:t>
            </w:r>
          </w:p>
        </w:tc>
        <w:tc>
          <w:tcPr>
            <w:tcW w:w="778" w:type="dxa"/>
          </w:tcPr>
          <w:p w14:paraId="4D6F72BF" w14:textId="2175B5C9" w:rsidR="00016629" w:rsidRPr="00F65579" w:rsidRDefault="00016629" w:rsidP="00016629">
            <w:pPr>
              <w:pStyle w:val="Tabletextright"/>
            </w:pPr>
            <w:r w:rsidRPr="00131408">
              <w:t>3.0</w:t>
            </w:r>
          </w:p>
        </w:tc>
      </w:tr>
      <w:tr w:rsidR="00016629" w:rsidRPr="00F65579" w14:paraId="2A65C6FE" w14:textId="77777777" w:rsidTr="00016629">
        <w:trPr>
          <w:cantSplit/>
        </w:trPr>
        <w:tc>
          <w:tcPr>
            <w:tcW w:w="1483" w:type="dxa"/>
            <w:shd w:val="clear" w:color="auto" w:fill="auto"/>
            <w:vAlign w:val="bottom"/>
          </w:tcPr>
          <w:p w14:paraId="42F4F7AC" w14:textId="77777777" w:rsidR="00016629" w:rsidRPr="00F65579" w:rsidRDefault="00016629" w:rsidP="00016629">
            <w:pPr>
              <w:pStyle w:val="Tabletext"/>
            </w:pPr>
            <w:r w:rsidRPr="00F65579">
              <w:t>Executives</w:t>
            </w:r>
          </w:p>
        </w:tc>
        <w:tc>
          <w:tcPr>
            <w:tcW w:w="950" w:type="dxa"/>
            <w:shd w:val="clear" w:color="auto" w:fill="E0E0E0"/>
          </w:tcPr>
          <w:p w14:paraId="4ACE65AA" w14:textId="0EDA3ECD" w:rsidR="00016629" w:rsidRPr="00AD7FD5" w:rsidRDefault="00016629" w:rsidP="00016629">
            <w:pPr>
              <w:pStyle w:val="Tabletextright"/>
            </w:pPr>
            <w:r w:rsidRPr="00131408">
              <w:t>7</w:t>
            </w:r>
          </w:p>
        </w:tc>
        <w:tc>
          <w:tcPr>
            <w:tcW w:w="778" w:type="dxa"/>
            <w:shd w:val="clear" w:color="auto" w:fill="E0E0E0"/>
          </w:tcPr>
          <w:p w14:paraId="6B1EFEFA" w14:textId="7575BA68" w:rsidR="00016629" w:rsidRPr="00AD7FD5" w:rsidRDefault="00016629" w:rsidP="00016629">
            <w:pPr>
              <w:pStyle w:val="Tabletextright"/>
            </w:pPr>
            <w:r w:rsidRPr="00131408">
              <w:t>7.0</w:t>
            </w:r>
          </w:p>
        </w:tc>
        <w:tc>
          <w:tcPr>
            <w:tcW w:w="979" w:type="dxa"/>
            <w:shd w:val="clear" w:color="auto" w:fill="auto"/>
          </w:tcPr>
          <w:p w14:paraId="1F289CF5" w14:textId="19858220" w:rsidR="00016629" w:rsidRPr="00AD7FD5" w:rsidRDefault="00016629" w:rsidP="00016629">
            <w:pPr>
              <w:pStyle w:val="Tabletextright"/>
            </w:pPr>
            <w:r w:rsidRPr="00131408">
              <w:t>1</w:t>
            </w:r>
          </w:p>
        </w:tc>
        <w:tc>
          <w:tcPr>
            <w:tcW w:w="979" w:type="dxa"/>
            <w:shd w:val="clear" w:color="auto" w:fill="auto"/>
          </w:tcPr>
          <w:p w14:paraId="741A1846" w14:textId="4C5B403C" w:rsidR="00016629" w:rsidRPr="00AD7FD5" w:rsidRDefault="00016629" w:rsidP="00016629">
            <w:pPr>
              <w:pStyle w:val="Tabletextright"/>
            </w:pPr>
            <w:r w:rsidRPr="00E26563">
              <w:t>–</w:t>
            </w:r>
          </w:p>
        </w:tc>
        <w:tc>
          <w:tcPr>
            <w:tcW w:w="778" w:type="dxa"/>
            <w:shd w:val="clear" w:color="auto" w:fill="auto"/>
          </w:tcPr>
          <w:p w14:paraId="28223B41" w14:textId="60DE8175" w:rsidR="00016629" w:rsidRPr="00AD7FD5" w:rsidRDefault="00016629" w:rsidP="00016629">
            <w:pPr>
              <w:pStyle w:val="Tabletextright"/>
            </w:pPr>
            <w:r w:rsidRPr="00131408">
              <w:t>1.0</w:t>
            </w:r>
          </w:p>
        </w:tc>
        <w:tc>
          <w:tcPr>
            <w:tcW w:w="950" w:type="dxa"/>
            <w:shd w:val="clear" w:color="auto" w:fill="E0E0E0"/>
          </w:tcPr>
          <w:p w14:paraId="4447EFF9" w14:textId="0CB96C76" w:rsidR="00016629" w:rsidRPr="00AD7FD5" w:rsidRDefault="00016629" w:rsidP="00016629">
            <w:pPr>
              <w:pStyle w:val="Tabletextright"/>
            </w:pPr>
            <w:r w:rsidRPr="00131408">
              <w:t>6</w:t>
            </w:r>
          </w:p>
        </w:tc>
        <w:tc>
          <w:tcPr>
            <w:tcW w:w="778" w:type="dxa"/>
            <w:shd w:val="clear" w:color="auto" w:fill="E0E0E0"/>
          </w:tcPr>
          <w:p w14:paraId="16CE089D" w14:textId="6D6ECE3C" w:rsidR="00016629" w:rsidRPr="00AD7FD5" w:rsidRDefault="00016629" w:rsidP="00016629">
            <w:pPr>
              <w:pStyle w:val="Tabletextright"/>
            </w:pPr>
            <w:r w:rsidRPr="00131408">
              <w:t>6.0</w:t>
            </w:r>
          </w:p>
        </w:tc>
        <w:tc>
          <w:tcPr>
            <w:tcW w:w="950" w:type="dxa"/>
            <w:shd w:val="clear" w:color="auto" w:fill="auto"/>
            <w:noWrap/>
          </w:tcPr>
          <w:p w14:paraId="792D2AC0" w14:textId="1EC31921" w:rsidR="00016629" w:rsidRPr="00F65579" w:rsidRDefault="00016629" w:rsidP="00016629">
            <w:pPr>
              <w:pStyle w:val="Tabletextright"/>
            </w:pPr>
            <w:r w:rsidRPr="00131408">
              <w:t>4</w:t>
            </w:r>
          </w:p>
        </w:tc>
        <w:tc>
          <w:tcPr>
            <w:tcW w:w="778" w:type="dxa"/>
            <w:shd w:val="clear" w:color="auto" w:fill="auto"/>
          </w:tcPr>
          <w:p w14:paraId="54CDFF09" w14:textId="6A8EAC06" w:rsidR="00016629" w:rsidRPr="00F65579" w:rsidRDefault="00016629" w:rsidP="00016629">
            <w:pPr>
              <w:pStyle w:val="Tabletextright"/>
            </w:pPr>
            <w:r w:rsidRPr="00131408">
              <w:t>4.0</w:t>
            </w:r>
          </w:p>
        </w:tc>
        <w:tc>
          <w:tcPr>
            <w:tcW w:w="979" w:type="dxa"/>
            <w:shd w:val="clear" w:color="auto" w:fill="E0E0E0"/>
            <w:noWrap/>
          </w:tcPr>
          <w:p w14:paraId="7DBDDCB3" w14:textId="0305BDF7" w:rsidR="00016629" w:rsidRPr="00F65579" w:rsidRDefault="00016629" w:rsidP="00016629">
            <w:pPr>
              <w:pStyle w:val="Tabletextright"/>
            </w:pPr>
            <w:r w:rsidRPr="009D26FF">
              <w:t>–</w:t>
            </w:r>
          </w:p>
        </w:tc>
        <w:tc>
          <w:tcPr>
            <w:tcW w:w="979" w:type="dxa"/>
            <w:shd w:val="clear" w:color="auto" w:fill="E0E0E0"/>
          </w:tcPr>
          <w:p w14:paraId="77C8B676" w14:textId="7BA38B13" w:rsidR="00016629" w:rsidRPr="00F65579" w:rsidRDefault="00016629" w:rsidP="00016629">
            <w:pPr>
              <w:pStyle w:val="Tabletextright"/>
            </w:pPr>
            <w:r w:rsidRPr="009D26FF">
              <w:t>–</w:t>
            </w:r>
          </w:p>
        </w:tc>
        <w:tc>
          <w:tcPr>
            <w:tcW w:w="778" w:type="dxa"/>
            <w:shd w:val="clear" w:color="auto" w:fill="E0E0E0"/>
          </w:tcPr>
          <w:p w14:paraId="6A0CBB62" w14:textId="3748E6B0" w:rsidR="00016629" w:rsidRPr="00F65579" w:rsidRDefault="00016629" w:rsidP="00016629">
            <w:pPr>
              <w:pStyle w:val="Tabletextright"/>
            </w:pPr>
            <w:r w:rsidRPr="00131408">
              <w:t>0.0</w:t>
            </w:r>
          </w:p>
        </w:tc>
        <w:tc>
          <w:tcPr>
            <w:tcW w:w="950" w:type="dxa"/>
          </w:tcPr>
          <w:p w14:paraId="057D9BD0" w14:textId="1E6C74A8" w:rsidR="00016629" w:rsidRPr="00F65579" w:rsidRDefault="00016629" w:rsidP="00016629">
            <w:pPr>
              <w:pStyle w:val="Tabletextright"/>
            </w:pPr>
            <w:r w:rsidRPr="00131408">
              <w:t>4</w:t>
            </w:r>
          </w:p>
        </w:tc>
        <w:tc>
          <w:tcPr>
            <w:tcW w:w="778" w:type="dxa"/>
          </w:tcPr>
          <w:p w14:paraId="3ECF1BAE" w14:textId="1C09E892" w:rsidR="00016629" w:rsidRPr="00F65579" w:rsidRDefault="00016629" w:rsidP="00016629">
            <w:pPr>
              <w:pStyle w:val="Tabletextright"/>
            </w:pPr>
            <w:r w:rsidRPr="00131408">
              <w:t>4.0</w:t>
            </w:r>
          </w:p>
        </w:tc>
      </w:tr>
      <w:tr w:rsidR="00016629" w:rsidRPr="00F65579" w14:paraId="56BD702C" w14:textId="77777777" w:rsidTr="00D90070">
        <w:trPr>
          <w:cantSplit/>
        </w:trPr>
        <w:tc>
          <w:tcPr>
            <w:tcW w:w="1483" w:type="dxa"/>
            <w:shd w:val="clear" w:color="auto" w:fill="auto"/>
          </w:tcPr>
          <w:p w14:paraId="1D8FBD84" w14:textId="77777777" w:rsidR="00016629" w:rsidRPr="00F65579" w:rsidRDefault="00016629" w:rsidP="00016629">
            <w:pPr>
              <w:pStyle w:val="Tabletext"/>
              <w:rPr>
                <w:sz w:val="6"/>
              </w:rPr>
            </w:pPr>
          </w:p>
        </w:tc>
        <w:tc>
          <w:tcPr>
            <w:tcW w:w="950" w:type="dxa"/>
            <w:shd w:val="clear" w:color="auto" w:fill="E0E0E0"/>
          </w:tcPr>
          <w:p w14:paraId="2E66301E" w14:textId="77777777" w:rsidR="00016629" w:rsidRPr="00F65579" w:rsidRDefault="00016629" w:rsidP="00016629">
            <w:pPr>
              <w:pStyle w:val="Tabletextright"/>
              <w:rPr>
                <w:rFonts w:cstheme="minorHAnsi"/>
                <w:sz w:val="6"/>
              </w:rPr>
            </w:pPr>
          </w:p>
        </w:tc>
        <w:tc>
          <w:tcPr>
            <w:tcW w:w="778" w:type="dxa"/>
            <w:shd w:val="clear" w:color="auto" w:fill="E0E0E0"/>
          </w:tcPr>
          <w:p w14:paraId="2150CD76" w14:textId="77777777" w:rsidR="00016629" w:rsidRPr="00F65579" w:rsidRDefault="00016629" w:rsidP="00016629">
            <w:pPr>
              <w:pStyle w:val="Tabletextright"/>
              <w:rPr>
                <w:rFonts w:cstheme="minorHAnsi"/>
                <w:sz w:val="6"/>
              </w:rPr>
            </w:pPr>
          </w:p>
        </w:tc>
        <w:tc>
          <w:tcPr>
            <w:tcW w:w="979" w:type="dxa"/>
            <w:shd w:val="clear" w:color="auto" w:fill="auto"/>
          </w:tcPr>
          <w:p w14:paraId="33E6E42F" w14:textId="77777777" w:rsidR="00016629" w:rsidRPr="00F65579" w:rsidRDefault="00016629" w:rsidP="00016629">
            <w:pPr>
              <w:pStyle w:val="Tabletextright"/>
              <w:rPr>
                <w:rFonts w:cstheme="minorHAnsi"/>
                <w:sz w:val="6"/>
              </w:rPr>
            </w:pPr>
          </w:p>
        </w:tc>
        <w:tc>
          <w:tcPr>
            <w:tcW w:w="979" w:type="dxa"/>
            <w:shd w:val="clear" w:color="auto" w:fill="auto"/>
          </w:tcPr>
          <w:p w14:paraId="3BCCC161" w14:textId="77777777" w:rsidR="00016629" w:rsidRPr="00F65579" w:rsidRDefault="00016629" w:rsidP="00016629">
            <w:pPr>
              <w:pStyle w:val="Tabletextright"/>
              <w:rPr>
                <w:sz w:val="6"/>
              </w:rPr>
            </w:pPr>
          </w:p>
        </w:tc>
        <w:tc>
          <w:tcPr>
            <w:tcW w:w="778" w:type="dxa"/>
            <w:shd w:val="clear" w:color="auto" w:fill="auto"/>
          </w:tcPr>
          <w:p w14:paraId="39238C11" w14:textId="77777777" w:rsidR="00016629" w:rsidRPr="00F65579" w:rsidRDefault="00016629" w:rsidP="00016629">
            <w:pPr>
              <w:pStyle w:val="Tabletextright"/>
              <w:rPr>
                <w:sz w:val="6"/>
              </w:rPr>
            </w:pPr>
          </w:p>
        </w:tc>
        <w:tc>
          <w:tcPr>
            <w:tcW w:w="950" w:type="dxa"/>
            <w:shd w:val="clear" w:color="auto" w:fill="E0E0E0"/>
          </w:tcPr>
          <w:p w14:paraId="23C13C3F" w14:textId="77777777" w:rsidR="00016629" w:rsidRPr="00F65579" w:rsidRDefault="00016629" w:rsidP="00016629">
            <w:pPr>
              <w:pStyle w:val="Tabletextright"/>
              <w:rPr>
                <w:sz w:val="6"/>
              </w:rPr>
            </w:pPr>
          </w:p>
        </w:tc>
        <w:tc>
          <w:tcPr>
            <w:tcW w:w="778" w:type="dxa"/>
            <w:shd w:val="clear" w:color="auto" w:fill="E0E0E0"/>
          </w:tcPr>
          <w:p w14:paraId="47310F15" w14:textId="77777777" w:rsidR="00016629" w:rsidRPr="00F65579" w:rsidRDefault="00016629" w:rsidP="00016629">
            <w:pPr>
              <w:pStyle w:val="Tabletextright"/>
              <w:rPr>
                <w:sz w:val="6"/>
              </w:rPr>
            </w:pPr>
          </w:p>
        </w:tc>
        <w:tc>
          <w:tcPr>
            <w:tcW w:w="950" w:type="dxa"/>
            <w:shd w:val="clear" w:color="auto" w:fill="auto"/>
            <w:noWrap/>
          </w:tcPr>
          <w:p w14:paraId="401C7C6F" w14:textId="77777777" w:rsidR="00016629" w:rsidRPr="00F65579" w:rsidRDefault="00016629" w:rsidP="00016629">
            <w:pPr>
              <w:pStyle w:val="Tabletextright"/>
              <w:rPr>
                <w:rFonts w:cstheme="minorHAnsi"/>
                <w:sz w:val="6"/>
              </w:rPr>
            </w:pPr>
          </w:p>
        </w:tc>
        <w:tc>
          <w:tcPr>
            <w:tcW w:w="778" w:type="dxa"/>
            <w:shd w:val="clear" w:color="auto" w:fill="auto"/>
          </w:tcPr>
          <w:p w14:paraId="1FDE8611" w14:textId="77777777" w:rsidR="00016629" w:rsidRPr="00F65579" w:rsidRDefault="00016629" w:rsidP="00016629">
            <w:pPr>
              <w:pStyle w:val="Tabletextright"/>
              <w:rPr>
                <w:rFonts w:cstheme="minorHAnsi"/>
                <w:sz w:val="6"/>
              </w:rPr>
            </w:pPr>
          </w:p>
        </w:tc>
        <w:tc>
          <w:tcPr>
            <w:tcW w:w="979" w:type="dxa"/>
            <w:shd w:val="clear" w:color="auto" w:fill="E0E0E0"/>
            <w:noWrap/>
          </w:tcPr>
          <w:p w14:paraId="36CA088D" w14:textId="77777777" w:rsidR="00016629" w:rsidRPr="00F65579" w:rsidRDefault="00016629" w:rsidP="00016629">
            <w:pPr>
              <w:pStyle w:val="Tabletextright"/>
              <w:rPr>
                <w:rFonts w:cstheme="minorHAnsi"/>
                <w:sz w:val="6"/>
              </w:rPr>
            </w:pPr>
          </w:p>
        </w:tc>
        <w:tc>
          <w:tcPr>
            <w:tcW w:w="979" w:type="dxa"/>
            <w:shd w:val="clear" w:color="auto" w:fill="E0E0E0"/>
          </w:tcPr>
          <w:p w14:paraId="7FB6E2E9" w14:textId="77777777" w:rsidR="00016629" w:rsidRPr="00F65579" w:rsidRDefault="00016629" w:rsidP="00016629">
            <w:pPr>
              <w:pStyle w:val="Tabletextright"/>
              <w:rPr>
                <w:sz w:val="6"/>
              </w:rPr>
            </w:pPr>
          </w:p>
        </w:tc>
        <w:tc>
          <w:tcPr>
            <w:tcW w:w="778" w:type="dxa"/>
            <w:shd w:val="clear" w:color="auto" w:fill="E0E0E0"/>
          </w:tcPr>
          <w:p w14:paraId="262BEEBF" w14:textId="77777777" w:rsidR="00016629" w:rsidRPr="00F65579" w:rsidRDefault="00016629" w:rsidP="00016629">
            <w:pPr>
              <w:pStyle w:val="Tabletextright"/>
              <w:rPr>
                <w:sz w:val="6"/>
              </w:rPr>
            </w:pPr>
          </w:p>
        </w:tc>
        <w:tc>
          <w:tcPr>
            <w:tcW w:w="950" w:type="dxa"/>
          </w:tcPr>
          <w:p w14:paraId="7E72D0A7" w14:textId="77777777" w:rsidR="00016629" w:rsidRPr="00F65579" w:rsidRDefault="00016629" w:rsidP="00016629">
            <w:pPr>
              <w:pStyle w:val="Tabletextright"/>
              <w:rPr>
                <w:sz w:val="6"/>
              </w:rPr>
            </w:pPr>
          </w:p>
        </w:tc>
        <w:tc>
          <w:tcPr>
            <w:tcW w:w="778" w:type="dxa"/>
          </w:tcPr>
          <w:p w14:paraId="15BB8A83" w14:textId="77777777" w:rsidR="00016629" w:rsidRPr="00F65579" w:rsidRDefault="00016629" w:rsidP="00016629">
            <w:pPr>
              <w:pStyle w:val="Tabletextright"/>
              <w:rPr>
                <w:sz w:val="6"/>
              </w:rPr>
            </w:pPr>
          </w:p>
        </w:tc>
      </w:tr>
      <w:tr w:rsidR="00016629" w:rsidRPr="00F65579" w14:paraId="09A45544" w14:textId="77777777" w:rsidTr="00016629">
        <w:trPr>
          <w:cantSplit/>
        </w:trPr>
        <w:tc>
          <w:tcPr>
            <w:tcW w:w="1483" w:type="dxa"/>
            <w:shd w:val="clear" w:color="auto" w:fill="auto"/>
            <w:vAlign w:val="bottom"/>
          </w:tcPr>
          <w:p w14:paraId="3C8524BF" w14:textId="77777777" w:rsidR="00016629" w:rsidRPr="00F65579" w:rsidRDefault="00016629" w:rsidP="00016629">
            <w:pPr>
              <w:pStyle w:val="Tabletext"/>
            </w:pPr>
            <w:r w:rsidRPr="00F65579">
              <w:rPr>
                <w:rFonts w:cstheme="minorHAnsi"/>
                <w:b/>
              </w:rPr>
              <w:t>Total employees</w:t>
            </w:r>
          </w:p>
        </w:tc>
        <w:tc>
          <w:tcPr>
            <w:tcW w:w="950" w:type="dxa"/>
            <w:shd w:val="clear" w:color="auto" w:fill="E0E0E0"/>
          </w:tcPr>
          <w:p w14:paraId="5ADF8847" w14:textId="70E41A77" w:rsidR="00016629" w:rsidRPr="00074331" w:rsidRDefault="00016629" w:rsidP="00016629">
            <w:pPr>
              <w:pStyle w:val="Tabletextrightbold"/>
            </w:pPr>
            <w:r w:rsidRPr="00131408">
              <w:t>512</w:t>
            </w:r>
          </w:p>
        </w:tc>
        <w:tc>
          <w:tcPr>
            <w:tcW w:w="778" w:type="dxa"/>
            <w:shd w:val="clear" w:color="auto" w:fill="E0E0E0"/>
          </w:tcPr>
          <w:p w14:paraId="4C7C0447" w14:textId="75C6C6B2" w:rsidR="00016629" w:rsidRPr="00074331" w:rsidRDefault="00016629" w:rsidP="00016629">
            <w:pPr>
              <w:pStyle w:val="Tabletextrightbold"/>
            </w:pPr>
            <w:r w:rsidRPr="00131408">
              <w:t>508.8</w:t>
            </w:r>
          </w:p>
        </w:tc>
        <w:tc>
          <w:tcPr>
            <w:tcW w:w="979" w:type="dxa"/>
            <w:shd w:val="clear" w:color="auto" w:fill="auto"/>
          </w:tcPr>
          <w:p w14:paraId="4CBCF4A1" w14:textId="4F310A77" w:rsidR="00016629" w:rsidRPr="00074331" w:rsidRDefault="00016629" w:rsidP="00016629">
            <w:pPr>
              <w:pStyle w:val="Tabletextrightbold"/>
            </w:pPr>
            <w:r w:rsidRPr="00131408">
              <w:t>430</w:t>
            </w:r>
          </w:p>
        </w:tc>
        <w:tc>
          <w:tcPr>
            <w:tcW w:w="979" w:type="dxa"/>
            <w:shd w:val="clear" w:color="auto" w:fill="auto"/>
          </w:tcPr>
          <w:p w14:paraId="0801A05B" w14:textId="5A6E1895" w:rsidR="00016629" w:rsidRPr="00074331" w:rsidRDefault="00016629" w:rsidP="00016629">
            <w:pPr>
              <w:pStyle w:val="Tabletextrightbold"/>
            </w:pPr>
            <w:r w:rsidRPr="00131408">
              <w:t>13</w:t>
            </w:r>
          </w:p>
        </w:tc>
        <w:tc>
          <w:tcPr>
            <w:tcW w:w="778" w:type="dxa"/>
            <w:shd w:val="clear" w:color="auto" w:fill="auto"/>
          </w:tcPr>
          <w:p w14:paraId="41716AB2" w14:textId="60740564" w:rsidR="00016629" w:rsidRPr="00074331" w:rsidRDefault="00016629" w:rsidP="00016629">
            <w:pPr>
              <w:pStyle w:val="Tabletextrightbold"/>
            </w:pPr>
            <w:r w:rsidRPr="00131408">
              <w:t>439.8</w:t>
            </w:r>
          </w:p>
        </w:tc>
        <w:tc>
          <w:tcPr>
            <w:tcW w:w="950" w:type="dxa"/>
            <w:shd w:val="clear" w:color="auto" w:fill="E0E0E0"/>
          </w:tcPr>
          <w:p w14:paraId="37170BE0" w14:textId="38B65501" w:rsidR="00016629" w:rsidRPr="00074331" w:rsidRDefault="00016629" w:rsidP="00016629">
            <w:pPr>
              <w:pStyle w:val="Tabletextrightbold"/>
            </w:pPr>
            <w:r w:rsidRPr="00131408">
              <w:t>69</w:t>
            </w:r>
          </w:p>
        </w:tc>
        <w:tc>
          <w:tcPr>
            <w:tcW w:w="778" w:type="dxa"/>
            <w:shd w:val="clear" w:color="auto" w:fill="E0E0E0"/>
          </w:tcPr>
          <w:p w14:paraId="0A2F68B8" w14:textId="6844E143" w:rsidR="00016629" w:rsidRPr="00074331" w:rsidRDefault="00016629" w:rsidP="00016629">
            <w:pPr>
              <w:pStyle w:val="Tabletextrightbold"/>
            </w:pPr>
            <w:r w:rsidRPr="00131408">
              <w:t>69.0</w:t>
            </w:r>
          </w:p>
        </w:tc>
        <w:tc>
          <w:tcPr>
            <w:tcW w:w="950" w:type="dxa"/>
            <w:shd w:val="clear" w:color="auto" w:fill="auto"/>
            <w:noWrap/>
          </w:tcPr>
          <w:p w14:paraId="57D1143D" w14:textId="74FD135D" w:rsidR="00016629" w:rsidRPr="00F65579" w:rsidRDefault="00016629" w:rsidP="00016629">
            <w:pPr>
              <w:pStyle w:val="Tabletextrightbold"/>
            </w:pPr>
            <w:r w:rsidRPr="00131408">
              <w:t>534</w:t>
            </w:r>
          </w:p>
        </w:tc>
        <w:tc>
          <w:tcPr>
            <w:tcW w:w="778" w:type="dxa"/>
            <w:shd w:val="clear" w:color="auto" w:fill="auto"/>
          </w:tcPr>
          <w:p w14:paraId="0B02473F" w14:textId="511F65DE" w:rsidR="00016629" w:rsidRPr="00F65579" w:rsidRDefault="00016629" w:rsidP="00016629">
            <w:pPr>
              <w:pStyle w:val="Tabletextrightbold"/>
            </w:pPr>
            <w:r w:rsidRPr="00131408">
              <w:t>525.7</w:t>
            </w:r>
          </w:p>
        </w:tc>
        <w:tc>
          <w:tcPr>
            <w:tcW w:w="979" w:type="dxa"/>
            <w:shd w:val="clear" w:color="auto" w:fill="E0E0E0"/>
            <w:noWrap/>
          </w:tcPr>
          <w:p w14:paraId="7174029E" w14:textId="0EA85348" w:rsidR="00016629" w:rsidRPr="00F65579" w:rsidRDefault="00016629" w:rsidP="00016629">
            <w:pPr>
              <w:pStyle w:val="Tabletextrightbold"/>
            </w:pPr>
            <w:r w:rsidRPr="00131408">
              <w:t>447</w:t>
            </w:r>
          </w:p>
        </w:tc>
        <w:tc>
          <w:tcPr>
            <w:tcW w:w="979" w:type="dxa"/>
            <w:shd w:val="clear" w:color="auto" w:fill="E0E0E0"/>
          </w:tcPr>
          <w:p w14:paraId="0A955339" w14:textId="25B3F51E" w:rsidR="00016629" w:rsidRPr="00F65579" w:rsidRDefault="00016629" w:rsidP="00016629">
            <w:pPr>
              <w:pStyle w:val="Tabletextrightbold"/>
            </w:pPr>
            <w:r w:rsidRPr="00131408">
              <w:t>19</w:t>
            </w:r>
          </w:p>
        </w:tc>
        <w:tc>
          <w:tcPr>
            <w:tcW w:w="778" w:type="dxa"/>
            <w:shd w:val="clear" w:color="auto" w:fill="E0E0E0"/>
          </w:tcPr>
          <w:p w14:paraId="1DA673DF" w14:textId="4214B777" w:rsidR="00016629" w:rsidRPr="00F65579" w:rsidRDefault="00016629" w:rsidP="00016629">
            <w:pPr>
              <w:pStyle w:val="Tabletextrightbold"/>
            </w:pPr>
            <w:r w:rsidRPr="00131408">
              <w:t>461.2</w:t>
            </w:r>
          </w:p>
        </w:tc>
        <w:tc>
          <w:tcPr>
            <w:tcW w:w="950" w:type="dxa"/>
          </w:tcPr>
          <w:p w14:paraId="15B7F467" w14:textId="39A7A50C" w:rsidR="00016629" w:rsidRPr="00F65579" w:rsidRDefault="00016629" w:rsidP="00016629">
            <w:pPr>
              <w:pStyle w:val="Tabletextrightbold"/>
            </w:pPr>
            <w:r w:rsidRPr="00131408">
              <w:t>68</w:t>
            </w:r>
          </w:p>
        </w:tc>
        <w:tc>
          <w:tcPr>
            <w:tcW w:w="778" w:type="dxa"/>
          </w:tcPr>
          <w:p w14:paraId="4D27C458" w14:textId="409BEFC7" w:rsidR="00016629" w:rsidRPr="00F65579" w:rsidRDefault="00016629" w:rsidP="00016629">
            <w:pPr>
              <w:pStyle w:val="Tabletextrightbold"/>
            </w:pPr>
            <w:r w:rsidRPr="00131408">
              <w:t>64.5</w:t>
            </w:r>
          </w:p>
        </w:tc>
      </w:tr>
    </w:tbl>
    <w:p w14:paraId="0067B765" w14:textId="77777777" w:rsidR="00D90070" w:rsidRPr="00F65579" w:rsidRDefault="00D90070" w:rsidP="00D90070">
      <w:pPr>
        <w:spacing w:before="0" w:after="0"/>
      </w:pPr>
    </w:p>
    <w:p w14:paraId="25F35F2E" w14:textId="77777777" w:rsidR="00D90070" w:rsidRPr="00F65579" w:rsidRDefault="00D90070" w:rsidP="00D90070">
      <w:pPr>
        <w:spacing w:before="0" w:after="0"/>
        <w:rPr>
          <w:rFonts w:cs="Arial"/>
          <w:b/>
          <w:color w:val="4D4D4D"/>
          <w:sz w:val="19"/>
          <w:szCs w:val="20"/>
        </w:rPr>
      </w:pPr>
      <w:r w:rsidRPr="00F65579">
        <w:br w:type="page"/>
      </w:r>
    </w:p>
    <w:p w14:paraId="0497381D" w14:textId="77777777" w:rsidR="00D90070" w:rsidRPr="00F65579" w:rsidRDefault="00D90070" w:rsidP="00D90070">
      <w:pPr>
        <w:pStyle w:val="Heading4"/>
      </w:pPr>
      <w:r w:rsidRPr="00AD7FD5">
        <w:lastRenderedPageBreak/>
        <w:t>Profile of Emergency Services and State Super workforce: June 2020</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D90070" w:rsidRPr="00F65579" w14:paraId="2162B441" w14:textId="77777777" w:rsidTr="00D90070">
        <w:trPr>
          <w:cantSplit/>
        </w:trPr>
        <w:tc>
          <w:tcPr>
            <w:tcW w:w="1483" w:type="dxa"/>
            <w:shd w:val="clear" w:color="auto" w:fill="auto"/>
          </w:tcPr>
          <w:p w14:paraId="38506E94" w14:textId="77777777" w:rsidR="00D90070" w:rsidRPr="00F65579" w:rsidRDefault="00D90070" w:rsidP="00D90070">
            <w:pPr>
              <w:pStyle w:val="Tabletext"/>
            </w:pPr>
            <w:bookmarkStart w:id="204" w:name="_Hlk15553808"/>
          </w:p>
        </w:tc>
        <w:tc>
          <w:tcPr>
            <w:tcW w:w="6192" w:type="dxa"/>
            <w:gridSpan w:val="7"/>
            <w:shd w:val="clear" w:color="auto" w:fill="E0E0E0"/>
            <w:vAlign w:val="bottom"/>
          </w:tcPr>
          <w:p w14:paraId="00AEE688" w14:textId="77777777" w:rsidR="00D90070" w:rsidRPr="00F65579" w:rsidRDefault="00D90070" w:rsidP="00D90070">
            <w:pPr>
              <w:pStyle w:val="Tabletextheadingcentred"/>
            </w:pPr>
            <w:r w:rsidRPr="00F65579">
              <w:t>June 20</w:t>
            </w:r>
            <w:r>
              <w:t>20</w:t>
            </w:r>
          </w:p>
        </w:tc>
        <w:tc>
          <w:tcPr>
            <w:tcW w:w="6192" w:type="dxa"/>
            <w:gridSpan w:val="7"/>
            <w:shd w:val="clear" w:color="auto" w:fill="auto"/>
            <w:noWrap/>
            <w:vAlign w:val="bottom"/>
          </w:tcPr>
          <w:p w14:paraId="50CE9CD0" w14:textId="77777777" w:rsidR="00D90070" w:rsidRPr="00F65579" w:rsidRDefault="00D90070" w:rsidP="00D90070">
            <w:pPr>
              <w:pStyle w:val="Tabletextheadingcentred"/>
            </w:pPr>
            <w:r w:rsidRPr="00F65579">
              <w:t>June 201</w:t>
            </w:r>
            <w:r>
              <w:t>9</w:t>
            </w:r>
          </w:p>
        </w:tc>
      </w:tr>
      <w:tr w:rsidR="00D90070" w:rsidRPr="00F65579" w14:paraId="52C2B3C1" w14:textId="77777777" w:rsidTr="00D90070">
        <w:trPr>
          <w:cantSplit/>
        </w:trPr>
        <w:tc>
          <w:tcPr>
            <w:tcW w:w="1483" w:type="dxa"/>
            <w:shd w:val="clear" w:color="auto" w:fill="auto"/>
          </w:tcPr>
          <w:p w14:paraId="62A9D4A3" w14:textId="77777777" w:rsidR="00D90070" w:rsidRPr="00F65579" w:rsidRDefault="00D90070" w:rsidP="00D90070">
            <w:pPr>
              <w:pStyle w:val="Tabletext"/>
            </w:pPr>
          </w:p>
        </w:tc>
        <w:tc>
          <w:tcPr>
            <w:tcW w:w="1728" w:type="dxa"/>
            <w:gridSpan w:val="2"/>
            <w:shd w:val="clear" w:color="auto" w:fill="auto"/>
            <w:vAlign w:val="bottom"/>
          </w:tcPr>
          <w:p w14:paraId="284F65CE" w14:textId="77777777" w:rsidR="00D90070" w:rsidRPr="00F65579" w:rsidRDefault="00D90070" w:rsidP="00D90070">
            <w:pPr>
              <w:pStyle w:val="Tabletextheadingcentred"/>
              <w:spacing w:after="20"/>
            </w:pPr>
            <w:r w:rsidRPr="00F65579">
              <w:t>All employees</w:t>
            </w:r>
          </w:p>
        </w:tc>
        <w:tc>
          <w:tcPr>
            <w:tcW w:w="2736" w:type="dxa"/>
            <w:gridSpan w:val="3"/>
            <w:shd w:val="clear" w:color="auto" w:fill="auto"/>
            <w:vAlign w:val="bottom"/>
          </w:tcPr>
          <w:p w14:paraId="09015B98" w14:textId="77777777" w:rsidR="00D90070" w:rsidRPr="00F65579" w:rsidRDefault="00D90070" w:rsidP="00D90070">
            <w:pPr>
              <w:pStyle w:val="Tabletextheadingcentred"/>
              <w:spacing w:after="20"/>
            </w:pPr>
            <w:r w:rsidRPr="00F65579">
              <w:t>Ongoing</w:t>
            </w:r>
          </w:p>
        </w:tc>
        <w:tc>
          <w:tcPr>
            <w:tcW w:w="1728" w:type="dxa"/>
            <w:gridSpan w:val="2"/>
            <w:shd w:val="clear" w:color="auto" w:fill="auto"/>
          </w:tcPr>
          <w:p w14:paraId="14237BD6" w14:textId="77777777" w:rsidR="00D90070" w:rsidRPr="00F65579" w:rsidRDefault="00D90070" w:rsidP="00D90070">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30527B43" w14:textId="77777777" w:rsidR="00D90070" w:rsidRPr="00F65579" w:rsidRDefault="00D90070" w:rsidP="00D90070">
            <w:pPr>
              <w:pStyle w:val="Tabletextheadingcentred"/>
              <w:spacing w:after="20"/>
            </w:pPr>
            <w:r w:rsidRPr="00F65579">
              <w:t>All employees</w:t>
            </w:r>
          </w:p>
        </w:tc>
        <w:tc>
          <w:tcPr>
            <w:tcW w:w="2736" w:type="dxa"/>
            <w:gridSpan w:val="3"/>
            <w:shd w:val="clear" w:color="auto" w:fill="auto"/>
            <w:noWrap/>
            <w:vAlign w:val="bottom"/>
          </w:tcPr>
          <w:p w14:paraId="674F8DDB" w14:textId="77777777" w:rsidR="00D90070" w:rsidRPr="00F65579" w:rsidRDefault="00D90070" w:rsidP="00D90070">
            <w:pPr>
              <w:pStyle w:val="Tabletextheadingcentred"/>
              <w:spacing w:after="20"/>
            </w:pPr>
            <w:r w:rsidRPr="00F65579">
              <w:t>Ongoing</w:t>
            </w:r>
          </w:p>
        </w:tc>
        <w:tc>
          <w:tcPr>
            <w:tcW w:w="1728" w:type="dxa"/>
            <w:gridSpan w:val="2"/>
          </w:tcPr>
          <w:p w14:paraId="72020690" w14:textId="77777777" w:rsidR="00D90070" w:rsidRPr="00F65579" w:rsidRDefault="00D90070" w:rsidP="00D90070">
            <w:pPr>
              <w:pStyle w:val="Tabletextheadingcentred"/>
              <w:spacing w:after="20"/>
              <w:rPr>
                <w:rFonts w:cstheme="minorHAnsi"/>
              </w:rPr>
            </w:pPr>
            <w:r w:rsidRPr="00F65579">
              <w:t>Fixed term</w:t>
            </w:r>
            <w:r w:rsidRPr="00F65579">
              <w:br/>
              <w:t>and casual</w:t>
            </w:r>
          </w:p>
        </w:tc>
      </w:tr>
      <w:tr w:rsidR="00D90070" w:rsidRPr="00F65579" w14:paraId="48C23599" w14:textId="77777777" w:rsidTr="00D90070">
        <w:trPr>
          <w:cantSplit/>
        </w:trPr>
        <w:tc>
          <w:tcPr>
            <w:tcW w:w="1483" w:type="dxa"/>
            <w:shd w:val="clear" w:color="auto" w:fill="auto"/>
          </w:tcPr>
          <w:p w14:paraId="1276CD41" w14:textId="77777777" w:rsidR="00D90070" w:rsidRPr="00F65579" w:rsidRDefault="00D90070" w:rsidP="00D90070">
            <w:pPr>
              <w:pStyle w:val="Tabletext"/>
            </w:pPr>
          </w:p>
        </w:tc>
        <w:tc>
          <w:tcPr>
            <w:tcW w:w="950" w:type="dxa"/>
            <w:shd w:val="clear" w:color="auto" w:fill="auto"/>
            <w:vAlign w:val="bottom"/>
          </w:tcPr>
          <w:p w14:paraId="72ACFDCB"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71914403" w14:textId="77777777" w:rsidR="00D90070" w:rsidRPr="00F65579" w:rsidRDefault="00D90070" w:rsidP="00D90070">
            <w:pPr>
              <w:pStyle w:val="Tabletextheadingright"/>
              <w:rPr>
                <w:rFonts w:cstheme="minorHAnsi"/>
              </w:rPr>
            </w:pPr>
            <w:r w:rsidRPr="00F65579">
              <w:rPr>
                <w:rFonts w:cstheme="minorHAnsi"/>
              </w:rPr>
              <w:t>FTE</w:t>
            </w:r>
          </w:p>
        </w:tc>
        <w:tc>
          <w:tcPr>
            <w:tcW w:w="979" w:type="dxa"/>
            <w:shd w:val="clear" w:color="auto" w:fill="auto"/>
            <w:vAlign w:val="bottom"/>
          </w:tcPr>
          <w:p w14:paraId="6CEB1D40" w14:textId="206352DD" w:rsidR="00D90070" w:rsidRPr="00F65579" w:rsidRDefault="00D90070" w:rsidP="00D90070">
            <w:pPr>
              <w:pStyle w:val="Tabletextheadingright"/>
              <w:rPr>
                <w:rFonts w:cstheme="minorHAnsi"/>
              </w:rPr>
            </w:pPr>
            <w:r w:rsidRPr="00F65579">
              <w:rPr>
                <w:rFonts w:cstheme="minorHAnsi"/>
              </w:rPr>
              <w:t>Full</w:t>
            </w:r>
            <w:r w:rsidR="00DA3A5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12CE0B53" w14:textId="3B344D27" w:rsidR="00D90070" w:rsidRPr="00F65579" w:rsidRDefault="00D90070" w:rsidP="00D90070">
            <w:pPr>
              <w:pStyle w:val="Tabletextheadingright"/>
              <w:rPr>
                <w:rFonts w:cstheme="minorHAnsi"/>
              </w:rPr>
            </w:pPr>
            <w:r w:rsidRPr="00F65579">
              <w:rPr>
                <w:rFonts w:cstheme="minorHAnsi"/>
              </w:rPr>
              <w:t>Part</w:t>
            </w:r>
            <w:r w:rsidR="00DA3A5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0595385C" w14:textId="77777777" w:rsidR="00D90070" w:rsidRPr="00F65579" w:rsidRDefault="00D90070" w:rsidP="00D90070">
            <w:pPr>
              <w:pStyle w:val="Tabletextheadingright"/>
              <w:rPr>
                <w:rFonts w:cstheme="minorHAnsi"/>
              </w:rPr>
            </w:pPr>
            <w:r w:rsidRPr="00F65579">
              <w:rPr>
                <w:rFonts w:cstheme="minorHAnsi"/>
              </w:rPr>
              <w:t>FTE</w:t>
            </w:r>
          </w:p>
        </w:tc>
        <w:tc>
          <w:tcPr>
            <w:tcW w:w="950" w:type="dxa"/>
            <w:shd w:val="clear" w:color="auto" w:fill="auto"/>
          </w:tcPr>
          <w:p w14:paraId="489FE6A8"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tcPr>
          <w:p w14:paraId="39608E94" w14:textId="77777777" w:rsidR="00D90070" w:rsidRPr="00F65579" w:rsidRDefault="00D90070" w:rsidP="00D90070">
            <w:pPr>
              <w:pStyle w:val="Tabletextheadingright"/>
              <w:rPr>
                <w:rFonts w:cstheme="minorHAnsi"/>
              </w:rPr>
            </w:pPr>
            <w:r w:rsidRPr="00F65579">
              <w:rPr>
                <w:rFonts w:cstheme="minorHAnsi"/>
              </w:rPr>
              <w:t>FTE</w:t>
            </w:r>
          </w:p>
        </w:tc>
        <w:tc>
          <w:tcPr>
            <w:tcW w:w="950" w:type="dxa"/>
            <w:shd w:val="clear" w:color="auto" w:fill="auto"/>
            <w:noWrap/>
            <w:vAlign w:val="bottom"/>
          </w:tcPr>
          <w:p w14:paraId="484A8B8C"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6ED85425" w14:textId="77777777" w:rsidR="00D90070" w:rsidRPr="00F65579" w:rsidRDefault="00D90070" w:rsidP="00D90070">
            <w:pPr>
              <w:pStyle w:val="Tabletextheadingright"/>
              <w:rPr>
                <w:rFonts w:cstheme="minorHAnsi"/>
              </w:rPr>
            </w:pPr>
            <w:r w:rsidRPr="00F65579">
              <w:rPr>
                <w:rFonts w:cstheme="minorHAnsi"/>
              </w:rPr>
              <w:t>FTE</w:t>
            </w:r>
          </w:p>
        </w:tc>
        <w:tc>
          <w:tcPr>
            <w:tcW w:w="979" w:type="dxa"/>
            <w:shd w:val="clear" w:color="auto" w:fill="auto"/>
            <w:noWrap/>
            <w:vAlign w:val="bottom"/>
          </w:tcPr>
          <w:p w14:paraId="7C210AEB" w14:textId="43FF13F5" w:rsidR="00D90070" w:rsidRPr="00F65579" w:rsidRDefault="00D90070" w:rsidP="00D90070">
            <w:pPr>
              <w:pStyle w:val="Tabletextheadingright"/>
              <w:rPr>
                <w:rFonts w:cstheme="minorHAnsi"/>
              </w:rPr>
            </w:pPr>
            <w:r w:rsidRPr="00F65579">
              <w:rPr>
                <w:rFonts w:cstheme="minorHAnsi"/>
              </w:rPr>
              <w:t>Full</w:t>
            </w:r>
            <w:r w:rsidR="00DA3A59">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1AACE6C3" w14:textId="39B30171" w:rsidR="00D90070" w:rsidRPr="00F65579" w:rsidRDefault="00D90070" w:rsidP="00D90070">
            <w:pPr>
              <w:pStyle w:val="Tabletextheadingright"/>
              <w:rPr>
                <w:rFonts w:cstheme="minorHAnsi"/>
              </w:rPr>
            </w:pPr>
            <w:r w:rsidRPr="00F65579">
              <w:rPr>
                <w:rFonts w:cstheme="minorHAnsi"/>
              </w:rPr>
              <w:t>Part</w:t>
            </w:r>
            <w:r w:rsidR="00DA3A59">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761D9763" w14:textId="77777777" w:rsidR="00D90070" w:rsidRPr="00F65579" w:rsidRDefault="00D90070" w:rsidP="00D90070">
            <w:pPr>
              <w:pStyle w:val="Tabletextheadingright"/>
              <w:rPr>
                <w:rFonts w:cstheme="minorHAnsi"/>
              </w:rPr>
            </w:pPr>
            <w:r w:rsidRPr="00F65579">
              <w:rPr>
                <w:rFonts w:cstheme="minorHAnsi"/>
              </w:rPr>
              <w:t>FTE</w:t>
            </w:r>
          </w:p>
        </w:tc>
        <w:tc>
          <w:tcPr>
            <w:tcW w:w="950" w:type="dxa"/>
          </w:tcPr>
          <w:p w14:paraId="684594EB" w14:textId="77777777" w:rsidR="00D90070" w:rsidRPr="00F65579" w:rsidRDefault="00D90070" w:rsidP="00D90070">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tcPr>
          <w:p w14:paraId="506EE133" w14:textId="77777777" w:rsidR="00D90070" w:rsidRPr="00F65579" w:rsidRDefault="00D90070" w:rsidP="00D90070">
            <w:pPr>
              <w:pStyle w:val="Tabletextheadingright"/>
              <w:rPr>
                <w:rFonts w:cstheme="minorHAnsi"/>
              </w:rPr>
            </w:pPr>
            <w:r w:rsidRPr="00F65579">
              <w:rPr>
                <w:rFonts w:cstheme="minorHAnsi"/>
              </w:rPr>
              <w:t>FTE</w:t>
            </w:r>
          </w:p>
        </w:tc>
      </w:tr>
      <w:tr w:rsidR="00D90070" w:rsidRPr="00F65579" w14:paraId="5BFEBDBA" w14:textId="77777777" w:rsidTr="00D90070">
        <w:trPr>
          <w:cantSplit/>
        </w:trPr>
        <w:tc>
          <w:tcPr>
            <w:tcW w:w="1483" w:type="dxa"/>
            <w:shd w:val="clear" w:color="auto" w:fill="auto"/>
          </w:tcPr>
          <w:p w14:paraId="5D8F00C7" w14:textId="77777777" w:rsidR="00D90070" w:rsidRPr="00F65579" w:rsidRDefault="00D90070" w:rsidP="00D90070">
            <w:pPr>
              <w:pStyle w:val="Tabletext"/>
            </w:pPr>
            <w:r w:rsidRPr="00F65579">
              <w:rPr>
                <w:rFonts w:cstheme="minorHAnsi"/>
                <w:b/>
              </w:rPr>
              <w:t>Gender</w:t>
            </w:r>
          </w:p>
        </w:tc>
        <w:tc>
          <w:tcPr>
            <w:tcW w:w="950" w:type="dxa"/>
            <w:shd w:val="clear" w:color="auto" w:fill="E0E0E0"/>
            <w:vAlign w:val="bottom"/>
          </w:tcPr>
          <w:p w14:paraId="521DB619" w14:textId="77777777" w:rsidR="00D90070" w:rsidRPr="00F65579" w:rsidRDefault="00D90070" w:rsidP="00D90070">
            <w:pPr>
              <w:pStyle w:val="Tabletextright"/>
              <w:rPr>
                <w:rFonts w:cstheme="minorHAnsi"/>
              </w:rPr>
            </w:pPr>
          </w:p>
        </w:tc>
        <w:tc>
          <w:tcPr>
            <w:tcW w:w="778" w:type="dxa"/>
            <w:shd w:val="clear" w:color="auto" w:fill="E0E0E0"/>
            <w:vAlign w:val="bottom"/>
          </w:tcPr>
          <w:p w14:paraId="58DFB4D2" w14:textId="77777777" w:rsidR="00D90070" w:rsidRPr="00F65579" w:rsidRDefault="00D90070" w:rsidP="00D90070">
            <w:pPr>
              <w:pStyle w:val="Tabletextright"/>
              <w:rPr>
                <w:rFonts w:cstheme="minorHAnsi"/>
              </w:rPr>
            </w:pPr>
          </w:p>
        </w:tc>
        <w:tc>
          <w:tcPr>
            <w:tcW w:w="979" w:type="dxa"/>
            <w:shd w:val="clear" w:color="auto" w:fill="auto"/>
            <w:vAlign w:val="bottom"/>
          </w:tcPr>
          <w:p w14:paraId="1928D108" w14:textId="77777777" w:rsidR="00D90070" w:rsidRPr="00F65579" w:rsidRDefault="00D90070" w:rsidP="00D90070">
            <w:pPr>
              <w:pStyle w:val="Tabletextright"/>
              <w:rPr>
                <w:rFonts w:cstheme="minorHAnsi"/>
              </w:rPr>
            </w:pPr>
          </w:p>
        </w:tc>
        <w:tc>
          <w:tcPr>
            <w:tcW w:w="979" w:type="dxa"/>
            <w:shd w:val="clear" w:color="auto" w:fill="auto"/>
          </w:tcPr>
          <w:p w14:paraId="4DE7D33B" w14:textId="77777777" w:rsidR="00D90070" w:rsidRPr="00F65579" w:rsidRDefault="00D90070" w:rsidP="00D90070">
            <w:pPr>
              <w:pStyle w:val="Tabletextright"/>
            </w:pPr>
          </w:p>
        </w:tc>
        <w:tc>
          <w:tcPr>
            <w:tcW w:w="778" w:type="dxa"/>
            <w:shd w:val="clear" w:color="auto" w:fill="auto"/>
          </w:tcPr>
          <w:p w14:paraId="519F6888" w14:textId="77777777" w:rsidR="00D90070" w:rsidRPr="00F65579" w:rsidRDefault="00D90070" w:rsidP="00D90070">
            <w:pPr>
              <w:pStyle w:val="Tabletextright"/>
            </w:pPr>
          </w:p>
        </w:tc>
        <w:tc>
          <w:tcPr>
            <w:tcW w:w="950" w:type="dxa"/>
            <w:shd w:val="clear" w:color="auto" w:fill="E0E0E0"/>
          </w:tcPr>
          <w:p w14:paraId="6B7A0B09" w14:textId="77777777" w:rsidR="00D90070" w:rsidRPr="00F65579" w:rsidRDefault="00D90070" w:rsidP="00D90070">
            <w:pPr>
              <w:pStyle w:val="Tabletextright"/>
            </w:pPr>
          </w:p>
        </w:tc>
        <w:tc>
          <w:tcPr>
            <w:tcW w:w="778" w:type="dxa"/>
            <w:shd w:val="clear" w:color="auto" w:fill="E0E0E0"/>
          </w:tcPr>
          <w:p w14:paraId="44064C1C" w14:textId="77777777" w:rsidR="00D90070" w:rsidRPr="00F65579" w:rsidRDefault="00D90070" w:rsidP="00D90070">
            <w:pPr>
              <w:pStyle w:val="Tabletextright"/>
            </w:pPr>
          </w:p>
        </w:tc>
        <w:tc>
          <w:tcPr>
            <w:tcW w:w="950" w:type="dxa"/>
            <w:shd w:val="clear" w:color="auto" w:fill="auto"/>
            <w:noWrap/>
            <w:vAlign w:val="bottom"/>
          </w:tcPr>
          <w:p w14:paraId="40A2A11E" w14:textId="77777777" w:rsidR="00D90070" w:rsidRPr="00F65579" w:rsidRDefault="00D90070" w:rsidP="00D90070">
            <w:pPr>
              <w:pStyle w:val="Tabletextright"/>
              <w:rPr>
                <w:rFonts w:cstheme="minorHAnsi"/>
              </w:rPr>
            </w:pPr>
          </w:p>
        </w:tc>
        <w:tc>
          <w:tcPr>
            <w:tcW w:w="778" w:type="dxa"/>
            <w:shd w:val="clear" w:color="auto" w:fill="auto"/>
            <w:vAlign w:val="bottom"/>
          </w:tcPr>
          <w:p w14:paraId="3A0BD8A9" w14:textId="77777777" w:rsidR="00D90070" w:rsidRPr="00F65579" w:rsidRDefault="00D90070" w:rsidP="00D90070">
            <w:pPr>
              <w:pStyle w:val="Tabletextright"/>
              <w:rPr>
                <w:rFonts w:cstheme="minorHAnsi"/>
              </w:rPr>
            </w:pPr>
          </w:p>
        </w:tc>
        <w:tc>
          <w:tcPr>
            <w:tcW w:w="979" w:type="dxa"/>
            <w:shd w:val="clear" w:color="auto" w:fill="E0E0E0"/>
            <w:noWrap/>
            <w:vAlign w:val="bottom"/>
          </w:tcPr>
          <w:p w14:paraId="7383A049" w14:textId="77777777" w:rsidR="00D90070" w:rsidRPr="00F65579" w:rsidRDefault="00D90070" w:rsidP="00D90070">
            <w:pPr>
              <w:pStyle w:val="Tabletextright"/>
              <w:rPr>
                <w:rFonts w:cstheme="minorHAnsi"/>
              </w:rPr>
            </w:pPr>
          </w:p>
        </w:tc>
        <w:tc>
          <w:tcPr>
            <w:tcW w:w="979" w:type="dxa"/>
            <w:shd w:val="clear" w:color="auto" w:fill="E0E0E0"/>
          </w:tcPr>
          <w:p w14:paraId="1BA90902" w14:textId="77777777" w:rsidR="00D90070" w:rsidRPr="00F65579" w:rsidRDefault="00D90070" w:rsidP="00D90070">
            <w:pPr>
              <w:pStyle w:val="Tabletextright"/>
            </w:pPr>
          </w:p>
        </w:tc>
        <w:tc>
          <w:tcPr>
            <w:tcW w:w="778" w:type="dxa"/>
            <w:shd w:val="clear" w:color="auto" w:fill="E0E0E0"/>
          </w:tcPr>
          <w:p w14:paraId="3ECB4833" w14:textId="77777777" w:rsidR="00D90070" w:rsidRPr="00F65579" w:rsidRDefault="00D90070" w:rsidP="00D90070">
            <w:pPr>
              <w:pStyle w:val="Tabletextright"/>
            </w:pPr>
          </w:p>
        </w:tc>
        <w:tc>
          <w:tcPr>
            <w:tcW w:w="950" w:type="dxa"/>
          </w:tcPr>
          <w:p w14:paraId="179DA864" w14:textId="77777777" w:rsidR="00D90070" w:rsidRPr="00F65579" w:rsidRDefault="00D90070" w:rsidP="00D90070">
            <w:pPr>
              <w:pStyle w:val="Tabletextright"/>
            </w:pPr>
          </w:p>
        </w:tc>
        <w:tc>
          <w:tcPr>
            <w:tcW w:w="778" w:type="dxa"/>
          </w:tcPr>
          <w:p w14:paraId="1651D255" w14:textId="77777777" w:rsidR="00D90070" w:rsidRPr="00F65579" w:rsidRDefault="00D90070" w:rsidP="00D90070">
            <w:pPr>
              <w:pStyle w:val="Tabletextright"/>
            </w:pPr>
          </w:p>
        </w:tc>
      </w:tr>
      <w:tr w:rsidR="00016629" w:rsidRPr="00F65579" w14:paraId="277F6650" w14:textId="77777777" w:rsidTr="00016629">
        <w:trPr>
          <w:cantSplit/>
        </w:trPr>
        <w:tc>
          <w:tcPr>
            <w:tcW w:w="1483" w:type="dxa"/>
            <w:shd w:val="clear" w:color="auto" w:fill="auto"/>
          </w:tcPr>
          <w:p w14:paraId="56C160E9" w14:textId="77777777" w:rsidR="00016629" w:rsidRPr="00F65579" w:rsidRDefault="00016629" w:rsidP="00016629">
            <w:pPr>
              <w:pStyle w:val="Tabletext"/>
            </w:pPr>
            <w:r w:rsidRPr="00F65579">
              <w:rPr>
                <w:rFonts w:cstheme="minorHAnsi"/>
              </w:rPr>
              <w:t>Male</w:t>
            </w:r>
          </w:p>
        </w:tc>
        <w:tc>
          <w:tcPr>
            <w:tcW w:w="950" w:type="dxa"/>
            <w:shd w:val="clear" w:color="auto" w:fill="E0E0E0"/>
            <w:vAlign w:val="center"/>
          </w:tcPr>
          <w:p w14:paraId="53AFAA67" w14:textId="798F8DEB" w:rsidR="00016629" w:rsidRPr="00F65579" w:rsidRDefault="00016629" w:rsidP="00016629">
            <w:pPr>
              <w:pStyle w:val="Tabletextright"/>
            </w:pPr>
            <w:r w:rsidRPr="00131408">
              <w:rPr>
                <w:rFonts w:cs="Calibri"/>
              </w:rPr>
              <w:t>89</w:t>
            </w:r>
          </w:p>
        </w:tc>
        <w:tc>
          <w:tcPr>
            <w:tcW w:w="778" w:type="dxa"/>
            <w:shd w:val="clear" w:color="auto" w:fill="E0E0E0"/>
            <w:vAlign w:val="center"/>
          </w:tcPr>
          <w:p w14:paraId="15291081" w14:textId="4351EC91" w:rsidR="00016629" w:rsidRPr="00F65579" w:rsidRDefault="00016629" w:rsidP="00016629">
            <w:pPr>
              <w:pStyle w:val="Tabletextright"/>
            </w:pPr>
            <w:r w:rsidRPr="00131408">
              <w:rPr>
                <w:rFonts w:cs="Calibri"/>
              </w:rPr>
              <w:t>86.9</w:t>
            </w:r>
          </w:p>
        </w:tc>
        <w:tc>
          <w:tcPr>
            <w:tcW w:w="979" w:type="dxa"/>
            <w:shd w:val="clear" w:color="auto" w:fill="auto"/>
            <w:vAlign w:val="center"/>
          </w:tcPr>
          <w:p w14:paraId="636AEB98" w14:textId="0292D100" w:rsidR="00016629" w:rsidRPr="00F65579" w:rsidRDefault="00016629" w:rsidP="00016629">
            <w:pPr>
              <w:pStyle w:val="Tabletextright"/>
            </w:pPr>
            <w:r w:rsidRPr="00131408">
              <w:rPr>
                <w:rFonts w:cs="Calibri"/>
              </w:rPr>
              <w:t>75</w:t>
            </w:r>
          </w:p>
        </w:tc>
        <w:tc>
          <w:tcPr>
            <w:tcW w:w="979" w:type="dxa"/>
            <w:shd w:val="clear" w:color="auto" w:fill="auto"/>
            <w:vAlign w:val="center"/>
          </w:tcPr>
          <w:p w14:paraId="17DD120B" w14:textId="2A8512A0" w:rsidR="00016629" w:rsidRPr="00F65579" w:rsidRDefault="00016629" w:rsidP="00016629">
            <w:pPr>
              <w:pStyle w:val="Tabletextright"/>
            </w:pPr>
            <w:r w:rsidRPr="00131408">
              <w:rPr>
                <w:rFonts w:cs="Calibri"/>
              </w:rPr>
              <w:t>4</w:t>
            </w:r>
          </w:p>
        </w:tc>
        <w:tc>
          <w:tcPr>
            <w:tcW w:w="778" w:type="dxa"/>
            <w:shd w:val="clear" w:color="auto" w:fill="auto"/>
            <w:vAlign w:val="center"/>
          </w:tcPr>
          <w:p w14:paraId="1709F216" w14:textId="7A9601D6" w:rsidR="00016629" w:rsidRPr="00F65579" w:rsidRDefault="00016629" w:rsidP="00016629">
            <w:pPr>
              <w:pStyle w:val="Tabletextright"/>
            </w:pPr>
            <w:r w:rsidRPr="00131408">
              <w:rPr>
                <w:rFonts w:cs="Calibri"/>
              </w:rPr>
              <w:t>77.8</w:t>
            </w:r>
          </w:p>
        </w:tc>
        <w:tc>
          <w:tcPr>
            <w:tcW w:w="950" w:type="dxa"/>
            <w:shd w:val="clear" w:color="auto" w:fill="E0E0E0"/>
            <w:vAlign w:val="center"/>
          </w:tcPr>
          <w:p w14:paraId="7398F168" w14:textId="654731F0" w:rsidR="00016629" w:rsidRPr="00F65579" w:rsidRDefault="00016629" w:rsidP="00016629">
            <w:pPr>
              <w:pStyle w:val="Tabletextright"/>
            </w:pPr>
            <w:r w:rsidRPr="00131408">
              <w:rPr>
                <w:rFonts w:cs="Calibri"/>
              </w:rPr>
              <w:t>10</w:t>
            </w:r>
          </w:p>
        </w:tc>
        <w:tc>
          <w:tcPr>
            <w:tcW w:w="778" w:type="dxa"/>
            <w:shd w:val="clear" w:color="auto" w:fill="E0E0E0"/>
            <w:vAlign w:val="center"/>
          </w:tcPr>
          <w:p w14:paraId="4D72248E" w14:textId="63712432" w:rsidR="00016629" w:rsidRPr="00F65579" w:rsidRDefault="00016629" w:rsidP="00016629">
            <w:pPr>
              <w:pStyle w:val="Tabletextright"/>
            </w:pPr>
            <w:r w:rsidRPr="00131408">
              <w:rPr>
                <w:rFonts w:cs="Calibri"/>
              </w:rPr>
              <w:t>9.08</w:t>
            </w:r>
          </w:p>
        </w:tc>
        <w:tc>
          <w:tcPr>
            <w:tcW w:w="950" w:type="dxa"/>
            <w:shd w:val="clear" w:color="auto" w:fill="auto"/>
            <w:noWrap/>
            <w:vAlign w:val="center"/>
          </w:tcPr>
          <w:p w14:paraId="2EF14C81" w14:textId="729BBDF9" w:rsidR="00016629" w:rsidRPr="00F65579" w:rsidRDefault="00016629" w:rsidP="00016629">
            <w:pPr>
              <w:pStyle w:val="Tabletextright"/>
            </w:pPr>
            <w:r w:rsidRPr="00131408">
              <w:rPr>
                <w:rFonts w:cs="Calibri"/>
              </w:rPr>
              <w:t>78</w:t>
            </w:r>
          </w:p>
        </w:tc>
        <w:tc>
          <w:tcPr>
            <w:tcW w:w="778" w:type="dxa"/>
            <w:shd w:val="clear" w:color="auto" w:fill="auto"/>
            <w:vAlign w:val="center"/>
          </w:tcPr>
          <w:p w14:paraId="7A10C06F" w14:textId="6E9C1473" w:rsidR="00016629" w:rsidRPr="00F65579" w:rsidRDefault="00016629" w:rsidP="00016629">
            <w:pPr>
              <w:pStyle w:val="Tabletextright"/>
            </w:pPr>
            <w:r w:rsidRPr="00131408">
              <w:rPr>
                <w:rFonts w:cs="Calibri"/>
              </w:rPr>
              <w:t>76.0</w:t>
            </w:r>
          </w:p>
        </w:tc>
        <w:tc>
          <w:tcPr>
            <w:tcW w:w="979" w:type="dxa"/>
            <w:shd w:val="clear" w:color="auto" w:fill="E0E0E0"/>
            <w:noWrap/>
            <w:vAlign w:val="center"/>
          </w:tcPr>
          <w:p w14:paraId="6FB35EC7" w14:textId="6E0C56DC" w:rsidR="00016629" w:rsidRPr="00F65579" w:rsidRDefault="00016629" w:rsidP="00016629">
            <w:pPr>
              <w:pStyle w:val="Tabletextright"/>
            </w:pPr>
            <w:r w:rsidRPr="00131408">
              <w:rPr>
                <w:rFonts w:cs="Calibri"/>
              </w:rPr>
              <w:t>70</w:t>
            </w:r>
          </w:p>
        </w:tc>
        <w:tc>
          <w:tcPr>
            <w:tcW w:w="979" w:type="dxa"/>
            <w:shd w:val="clear" w:color="auto" w:fill="E0E0E0"/>
            <w:vAlign w:val="center"/>
          </w:tcPr>
          <w:p w14:paraId="4F47ED41" w14:textId="7A943D70" w:rsidR="00016629" w:rsidRPr="00F65579" w:rsidRDefault="00016629" w:rsidP="00016629">
            <w:pPr>
              <w:pStyle w:val="Tabletextright"/>
            </w:pPr>
            <w:r w:rsidRPr="00131408">
              <w:rPr>
                <w:rFonts w:cs="Calibri"/>
              </w:rPr>
              <w:t>4</w:t>
            </w:r>
          </w:p>
        </w:tc>
        <w:tc>
          <w:tcPr>
            <w:tcW w:w="778" w:type="dxa"/>
            <w:shd w:val="clear" w:color="auto" w:fill="E0E0E0"/>
            <w:vAlign w:val="center"/>
          </w:tcPr>
          <w:p w14:paraId="1565C549" w14:textId="1279B106" w:rsidR="00016629" w:rsidRPr="00F65579" w:rsidRDefault="00016629" w:rsidP="00016629">
            <w:pPr>
              <w:pStyle w:val="Tabletextright"/>
            </w:pPr>
            <w:r w:rsidRPr="00131408">
              <w:rPr>
                <w:rFonts w:cs="Calibri"/>
              </w:rPr>
              <w:t>73.0</w:t>
            </w:r>
          </w:p>
        </w:tc>
        <w:tc>
          <w:tcPr>
            <w:tcW w:w="950" w:type="dxa"/>
            <w:vAlign w:val="center"/>
          </w:tcPr>
          <w:p w14:paraId="7C4E3FDB" w14:textId="5EC00D46" w:rsidR="00016629" w:rsidRPr="00F65579" w:rsidRDefault="00016629" w:rsidP="00016629">
            <w:pPr>
              <w:pStyle w:val="Tabletextright"/>
            </w:pPr>
            <w:r w:rsidRPr="00131408">
              <w:rPr>
                <w:rFonts w:cs="Calibri"/>
              </w:rPr>
              <w:t>4</w:t>
            </w:r>
          </w:p>
        </w:tc>
        <w:tc>
          <w:tcPr>
            <w:tcW w:w="778" w:type="dxa"/>
            <w:vAlign w:val="center"/>
          </w:tcPr>
          <w:p w14:paraId="60F4B98E" w14:textId="4FF51E27" w:rsidR="00016629" w:rsidRPr="00F65579" w:rsidRDefault="00016629" w:rsidP="00016629">
            <w:pPr>
              <w:pStyle w:val="Tabletextright"/>
            </w:pPr>
            <w:r w:rsidRPr="00131408">
              <w:rPr>
                <w:rFonts w:cs="Calibri"/>
              </w:rPr>
              <w:t>3.0</w:t>
            </w:r>
          </w:p>
        </w:tc>
      </w:tr>
      <w:tr w:rsidR="00016629" w:rsidRPr="00F65579" w14:paraId="7F77B789" w14:textId="77777777" w:rsidTr="00016629">
        <w:trPr>
          <w:cantSplit/>
        </w:trPr>
        <w:tc>
          <w:tcPr>
            <w:tcW w:w="1483" w:type="dxa"/>
            <w:shd w:val="clear" w:color="auto" w:fill="auto"/>
          </w:tcPr>
          <w:p w14:paraId="5D84C9DA" w14:textId="77777777" w:rsidR="00016629" w:rsidRPr="00F65579" w:rsidRDefault="00016629" w:rsidP="00016629">
            <w:pPr>
              <w:pStyle w:val="Tabletext"/>
            </w:pPr>
            <w:r w:rsidRPr="00F65579">
              <w:rPr>
                <w:rFonts w:cstheme="minorHAnsi"/>
              </w:rPr>
              <w:t>Female</w:t>
            </w:r>
          </w:p>
        </w:tc>
        <w:tc>
          <w:tcPr>
            <w:tcW w:w="950" w:type="dxa"/>
            <w:shd w:val="clear" w:color="auto" w:fill="E0E0E0"/>
            <w:vAlign w:val="center"/>
          </w:tcPr>
          <w:p w14:paraId="4A409247" w14:textId="59BE60CD" w:rsidR="00016629" w:rsidRPr="00F65579" w:rsidRDefault="00016629" w:rsidP="00016629">
            <w:pPr>
              <w:pStyle w:val="Tabletextright"/>
            </w:pPr>
            <w:r w:rsidRPr="00131408">
              <w:rPr>
                <w:rFonts w:cs="Calibri"/>
              </w:rPr>
              <w:t>89</w:t>
            </w:r>
          </w:p>
        </w:tc>
        <w:tc>
          <w:tcPr>
            <w:tcW w:w="778" w:type="dxa"/>
            <w:shd w:val="clear" w:color="auto" w:fill="E0E0E0"/>
            <w:vAlign w:val="center"/>
          </w:tcPr>
          <w:p w14:paraId="2A387EB8" w14:textId="153A1581" w:rsidR="00016629" w:rsidRPr="00F65579" w:rsidRDefault="00016629" w:rsidP="00016629">
            <w:pPr>
              <w:pStyle w:val="Tabletextright"/>
            </w:pPr>
            <w:r w:rsidRPr="00131408">
              <w:rPr>
                <w:rFonts w:cs="Calibri"/>
              </w:rPr>
              <w:t>82.2</w:t>
            </w:r>
          </w:p>
        </w:tc>
        <w:tc>
          <w:tcPr>
            <w:tcW w:w="979" w:type="dxa"/>
            <w:shd w:val="clear" w:color="auto" w:fill="auto"/>
            <w:vAlign w:val="center"/>
          </w:tcPr>
          <w:p w14:paraId="546212EA" w14:textId="6FC8AC1A" w:rsidR="00016629" w:rsidRPr="00F65579" w:rsidRDefault="00016629" w:rsidP="00016629">
            <w:pPr>
              <w:pStyle w:val="Tabletextright"/>
            </w:pPr>
            <w:r w:rsidRPr="00131408">
              <w:rPr>
                <w:rFonts w:cs="Calibri"/>
              </w:rPr>
              <w:t>60</w:t>
            </w:r>
          </w:p>
        </w:tc>
        <w:tc>
          <w:tcPr>
            <w:tcW w:w="979" w:type="dxa"/>
            <w:shd w:val="clear" w:color="auto" w:fill="auto"/>
            <w:vAlign w:val="center"/>
          </w:tcPr>
          <w:p w14:paraId="517C6C14" w14:textId="2D6B21C0" w:rsidR="00016629" w:rsidRPr="00F65579" w:rsidRDefault="00016629" w:rsidP="00016629">
            <w:pPr>
              <w:pStyle w:val="Tabletextright"/>
            </w:pPr>
            <w:r w:rsidRPr="00131408">
              <w:rPr>
                <w:rFonts w:cs="Calibri"/>
              </w:rPr>
              <w:t>19</w:t>
            </w:r>
          </w:p>
        </w:tc>
        <w:tc>
          <w:tcPr>
            <w:tcW w:w="778" w:type="dxa"/>
            <w:shd w:val="clear" w:color="auto" w:fill="auto"/>
            <w:vAlign w:val="center"/>
          </w:tcPr>
          <w:p w14:paraId="2D4B29A3" w14:textId="023179C1" w:rsidR="00016629" w:rsidRPr="00F65579" w:rsidRDefault="00016629" w:rsidP="00016629">
            <w:pPr>
              <w:pStyle w:val="Tabletextright"/>
            </w:pPr>
            <w:r w:rsidRPr="00131408">
              <w:rPr>
                <w:rFonts w:cs="Calibri"/>
              </w:rPr>
              <w:t>73.1</w:t>
            </w:r>
          </w:p>
        </w:tc>
        <w:tc>
          <w:tcPr>
            <w:tcW w:w="950" w:type="dxa"/>
            <w:shd w:val="clear" w:color="auto" w:fill="E0E0E0"/>
            <w:vAlign w:val="center"/>
          </w:tcPr>
          <w:p w14:paraId="37891B0C" w14:textId="2D163CF2" w:rsidR="00016629" w:rsidRPr="00F65579" w:rsidRDefault="00016629" w:rsidP="00016629">
            <w:pPr>
              <w:pStyle w:val="Tabletextright"/>
            </w:pPr>
            <w:r w:rsidRPr="00131408">
              <w:rPr>
                <w:rFonts w:cs="Calibri"/>
              </w:rPr>
              <w:t>10</w:t>
            </w:r>
          </w:p>
        </w:tc>
        <w:tc>
          <w:tcPr>
            <w:tcW w:w="778" w:type="dxa"/>
            <w:shd w:val="clear" w:color="auto" w:fill="E0E0E0"/>
            <w:vAlign w:val="center"/>
          </w:tcPr>
          <w:p w14:paraId="21DF641E" w14:textId="5897FF3C" w:rsidR="00016629" w:rsidRPr="00F65579" w:rsidRDefault="00016629" w:rsidP="00016629">
            <w:pPr>
              <w:pStyle w:val="Tabletextright"/>
            </w:pPr>
            <w:r w:rsidRPr="00131408">
              <w:rPr>
                <w:rFonts w:cs="Calibri"/>
              </w:rPr>
              <w:t>9.1</w:t>
            </w:r>
          </w:p>
        </w:tc>
        <w:tc>
          <w:tcPr>
            <w:tcW w:w="950" w:type="dxa"/>
            <w:shd w:val="clear" w:color="auto" w:fill="auto"/>
            <w:noWrap/>
            <w:vAlign w:val="center"/>
          </w:tcPr>
          <w:p w14:paraId="121094B0" w14:textId="3B2AA7C3" w:rsidR="00016629" w:rsidRPr="00F65579" w:rsidRDefault="00016629" w:rsidP="00016629">
            <w:pPr>
              <w:pStyle w:val="Tabletextright"/>
            </w:pPr>
            <w:r w:rsidRPr="00131408">
              <w:rPr>
                <w:rFonts w:cs="Calibri"/>
              </w:rPr>
              <w:t>85</w:t>
            </w:r>
          </w:p>
        </w:tc>
        <w:tc>
          <w:tcPr>
            <w:tcW w:w="778" w:type="dxa"/>
            <w:shd w:val="clear" w:color="auto" w:fill="auto"/>
            <w:vAlign w:val="center"/>
          </w:tcPr>
          <w:p w14:paraId="2124E9D9" w14:textId="41E69944" w:rsidR="00016629" w:rsidRPr="00F65579" w:rsidRDefault="00016629" w:rsidP="00016629">
            <w:pPr>
              <w:pStyle w:val="Tabletextright"/>
            </w:pPr>
            <w:r w:rsidRPr="00131408">
              <w:rPr>
                <w:rFonts w:cs="Calibri"/>
              </w:rPr>
              <w:t>77.8</w:t>
            </w:r>
          </w:p>
        </w:tc>
        <w:tc>
          <w:tcPr>
            <w:tcW w:w="979" w:type="dxa"/>
            <w:shd w:val="clear" w:color="auto" w:fill="E0E0E0"/>
            <w:noWrap/>
            <w:vAlign w:val="center"/>
          </w:tcPr>
          <w:p w14:paraId="202BEF5E" w14:textId="7ECF0DE5" w:rsidR="00016629" w:rsidRPr="00F65579" w:rsidRDefault="00016629" w:rsidP="00016629">
            <w:pPr>
              <w:pStyle w:val="Tabletextright"/>
            </w:pPr>
            <w:r w:rsidRPr="00131408">
              <w:rPr>
                <w:rFonts w:cs="Calibri"/>
              </w:rPr>
              <w:t>62</w:t>
            </w:r>
          </w:p>
        </w:tc>
        <w:tc>
          <w:tcPr>
            <w:tcW w:w="979" w:type="dxa"/>
            <w:shd w:val="clear" w:color="auto" w:fill="E0E0E0"/>
            <w:vAlign w:val="center"/>
          </w:tcPr>
          <w:p w14:paraId="508AB234" w14:textId="1E96F7CE" w:rsidR="00016629" w:rsidRPr="00F65579" w:rsidRDefault="00016629" w:rsidP="00016629">
            <w:pPr>
              <w:pStyle w:val="Tabletextright"/>
            </w:pPr>
            <w:r w:rsidRPr="00131408">
              <w:rPr>
                <w:rFonts w:cs="Calibri"/>
              </w:rPr>
              <w:t>19</w:t>
            </w:r>
          </w:p>
        </w:tc>
        <w:tc>
          <w:tcPr>
            <w:tcW w:w="778" w:type="dxa"/>
            <w:shd w:val="clear" w:color="auto" w:fill="E0E0E0"/>
            <w:vAlign w:val="center"/>
          </w:tcPr>
          <w:p w14:paraId="73E3528C" w14:textId="3891ED27" w:rsidR="00016629" w:rsidRPr="00F65579" w:rsidRDefault="00016629" w:rsidP="00016629">
            <w:pPr>
              <w:pStyle w:val="Tabletextright"/>
            </w:pPr>
            <w:r w:rsidRPr="00131408">
              <w:rPr>
                <w:rFonts w:cs="Calibri"/>
              </w:rPr>
              <w:t>74.5</w:t>
            </w:r>
          </w:p>
        </w:tc>
        <w:tc>
          <w:tcPr>
            <w:tcW w:w="950" w:type="dxa"/>
            <w:vAlign w:val="center"/>
          </w:tcPr>
          <w:p w14:paraId="72E2C702" w14:textId="2CF02A04" w:rsidR="00016629" w:rsidRPr="00F65579" w:rsidRDefault="00016629" w:rsidP="00016629">
            <w:pPr>
              <w:pStyle w:val="Tabletextright"/>
            </w:pPr>
            <w:r w:rsidRPr="00131408">
              <w:rPr>
                <w:rFonts w:cs="Calibri"/>
              </w:rPr>
              <w:t>4</w:t>
            </w:r>
          </w:p>
        </w:tc>
        <w:tc>
          <w:tcPr>
            <w:tcW w:w="778" w:type="dxa"/>
            <w:vAlign w:val="center"/>
          </w:tcPr>
          <w:p w14:paraId="00F98533" w14:textId="5BE7ACAF" w:rsidR="00016629" w:rsidRPr="00F65579" w:rsidRDefault="00016629" w:rsidP="00016629">
            <w:pPr>
              <w:pStyle w:val="Tabletextright"/>
            </w:pPr>
            <w:r w:rsidRPr="00131408">
              <w:rPr>
                <w:rFonts w:cs="Calibri"/>
              </w:rPr>
              <w:t>3.3</w:t>
            </w:r>
          </w:p>
        </w:tc>
      </w:tr>
      <w:tr w:rsidR="00016629" w:rsidRPr="00F65579" w14:paraId="5865ABF6" w14:textId="77777777" w:rsidTr="00016629">
        <w:trPr>
          <w:cantSplit/>
        </w:trPr>
        <w:tc>
          <w:tcPr>
            <w:tcW w:w="1483" w:type="dxa"/>
            <w:shd w:val="clear" w:color="auto" w:fill="auto"/>
          </w:tcPr>
          <w:p w14:paraId="2EC903F3" w14:textId="1494D208" w:rsidR="00016629" w:rsidRPr="00F65579" w:rsidRDefault="00016629" w:rsidP="00016629">
            <w:pPr>
              <w:pStyle w:val="Tabletext"/>
              <w:rPr>
                <w:rFonts w:cstheme="minorHAnsi"/>
              </w:rPr>
            </w:pPr>
            <w:r w:rsidRPr="00F65579">
              <w:rPr>
                <w:rFonts w:cstheme="minorHAnsi"/>
              </w:rPr>
              <w:t>Self</w:t>
            </w:r>
            <w:r w:rsidR="00DA3A59">
              <w:rPr>
                <w:rFonts w:cstheme="minorHAnsi"/>
              </w:rPr>
              <w:noBreakHyphen/>
            </w:r>
            <w:r w:rsidRPr="00F65579">
              <w:rPr>
                <w:rFonts w:cstheme="minorHAnsi"/>
              </w:rPr>
              <w:t>described</w:t>
            </w:r>
          </w:p>
        </w:tc>
        <w:tc>
          <w:tcPr>
            <w:tcW w:w="950" w:type="dxa"/>
            <w:shd w:val="clear" w:color="auto" w:fill="E0E0E0"/>
            <w:vAlign w:val="center"/>
          </w:tcPr>
          <w:p w14:paraId="70A945FC" w14:textId="4DC03322" w:rsidR="00016629" w:rsidRPr="00F65579" w:rsidRDefault="00016629" w:rsidP="00016629">
            <w:pPr>
              <w:pStyle w:val="Tabletextright"/>
            </w:pPr>
            <w:r w:rsidRPr="00131408">
              <w:rPr>
                <w:rFonts w:cs="Calibri"/>
              </w:rPr>
              <w:t>–</w:t>
            </w:r>
          </w:p>
        </w:tc>
        <w:tc>
          <w:tcPr>
            <w:tcW w:w="778" w:type="dxa"/>
            <w:shd w:val="clear" w:color="auto" w:fill="E0E0E0"/>
            <w:vAlign w:val="center"/>
          </w:tcPr>
          <w:p w14:paraId="28EEC40B" w14:textId="1B05681A" w:rsidR="00016629" w:rsidRPr="00F65579" w:rsidRDefault="00016629" w:rsidP="00016629">
            <w:pPr>
              <w:pStyle w:val="Tabletextright"/>
            </w:pPr>
            <w:r w:rsidRPr="00131408">
              <w:rPr>
                <w:rFonts w:cs="Calibri"/>
              </w:rPr>
              <w:t>–</w:t>
            </w:r>
          </w:p>
        </w:tc>
        <w:tc>
          <w:tcPr>
            <w:tcW w:w="979" w:type="dxa"/>
            <w:shd w:val="clear" w:color="auto" w:fill="auto"/>
            <w:vAlign w:val="center"/>
          </w:tcPr>
          <w:p w14:paraId="6AE39842" w14:textId="362114A3" w:rsidR="00016629" w:rsidRPr="00F65579" w:rsidRDefault="00016629" w:rsidP="00016629">
            <w:pPr>
              <w:pStyle w:val="Tabletextright"/>
            </w:pPr>
            <w:r w:rsidRPr="00131408">
              <w:rPr>
                <w:rFonts w:cs="Calibri"/>
              </w:rPr>
              <w:t>–</w:t>
            </w:r>
          </w:p>
        </w:tc>
        <w:tc>
          <w:tcPr>
            <w:tcW w:w="979" w:type="dxa"/>
            <w:shd w:val="clear" w:color="auto" w:fill="auto"/>
            <w:vAlign w:val="center"/>
          </w:tcPr>
          <w:p w14:paraId="38551A02" w14:textId="56735A2E" w:rsidR="00016629" w:rsidRPr="00F65579" w:rsidRDefault="00016629" w:rsidP="00016629">
            <w:pPr>
              <w:pStyle w:val="Tabletextright"/>
            </w:pPr>
            <w:r w:rsidRPr="00131408">
              <w:rPr>
                <w:rFonts w:cs="Calibri"/>
              </w:rPr>
              <w:t>–</w:t>
            </w:r>
          </w:p>
        </w:tc>
        <w:tc>
          <w:tcPr>
            <w:tcW w:w="778" w:type="dxa"/>
            <w:shd w:val="clear" w:color="auto" w:fill="auto"/>
            <w:vAlign w:val="center"/>
          </w:tcPr>
          <w:p w14:paraId="33D38649" w14:textId="13261920" w:rsidR="00016629" w:rsidRPr="00F65579" w:rsidRDefault="00016629" w:rsidP="00016629">
            <w:pPr>
              <w:pStyle w:val="Tabletextright"/>
            </w:pPr>
            <w:r w:rsidRPr="00131408">
              <w:rPr>
                <w:rFonts w:cs="Calibri"/>
              </w:rPr>
              <w:t>–</w:t>
            </w:r>
          </w:p>
        </w:tc>
        <w:tc>
          <w:tcPr>
            <w:tcW w:w="950" w:type="dxa"/>
            <w:shd w:val="clear" w:color="auto" w:fill="E0E0E0"/>
            <w:vAlign w:val="center"/>
          </w:tcPr>
          <w:p w14:paraId="54D363E7" w14:textId="5B50C7D9" w:rsidR="00016629" w:rsidRPr="00F65579" w:rsidRDefault="00016629" w:rsidP="00016629">
            <w:pPr>
              <w:pStyle w:val="Tabletextright"/>
            </w:pPr>
            <w:r w:rsidRPr="00131408">
              <w:rPr>
                <w:rFonts w:cs="Calibri"/>
              </w:rPr>
              <w:t>–</w:t>
            </w:r>
          </w:p>
        </w:tc>
        <w:tc>
          <w:tcPr>
            <w:tcW w:w="778" w:type="dxa"/>
            <w:shd w:val="clear" w:color="auto" w:fill="E0E0E0"/>
            <w:vAlign w:val="center"/>
          </w:tcPr>
          <w:p w14:paraId="4CAC7666" w14:textId="04D31E53" w:rsidR="00016629" w:rsidRPr="00F65579" w:rsidRDefault="00016629" w:rsidP="00016629">
            <w:pPr>
              <w:pStyle w:val="Tabletextright"/>
            </w:pPr>
            <w:r w:rsidRPr="00131408">
              <w:rPr>
                <w:rFonts w:cs="Calibri"/>
              </w:rPr>
              <w:t>–</w:t>
            </w:r>
          </w:p>
        </w:tc>
        <w:tc>
          <w:tcPr>
            <w:tcW w:w="950" w:type="dxa"/>
            <w:shd w:val="clear" w:color="auto" w:fill="auto"/>
            <w:noWrap/>
            <w:vAlign w:val="center"/>
          </w:tcPr>
          <w:p w14:paraId="0F470CF6" w14:textId="371F1A23" w:rsidR="00016629" w:rsidRPr="00F65579" w:rsidRDefault="00016629" w:rsidP="00016629">
            <w:pPr>
              <w:pStyle w:val="Tabletextright"/>
            </w:pPr>
            <w:r w:rsidRPr="00131408">
              <w:rPr>
                <w:rFonts w:cs="Calibri"/>
              </w:rPr>
              <w:t>–</w:t>
            </w:r>
          </w:p>
        </w:tc>
        <w:tc>
          <w:tcPr>
            <w:tcW w:w="778" w:type="dxa"/>
            <w:shd w:val="clear" w:color="auto" w:fill="auto"/>
            <w:vAlign w:val="center"/>
          </w:tcPr>
          <w:p w14:paraId="33C8EE0B" w14:textId="40C5FF15" w:rsidR="00016629" w:rsidRPr="00F65579" w:rsidRDefault="00016629" w:rsidP="00016629">
            <w:pPr>
              <w:pStyle w:val="Tabletextright"/>
            </w:pPr>
            <w:r w:rsidRPr="00131408">
              <w:rPr>
                <w:rFonts w:cs="Calibri"/>
              </w:rPr>
              <w:t>–</w:t>
            </w:r>
          </w:p>
        </w:tc>
        <w:tc>
          <w:tcPr>
            <w:tcW w:w="979" w:type="dxa"/>
            <w:shd w:val="clear" w:color="auto" w:fill="E0E0E0"/>
            <w:noWrap/>
            <w:vAlign w:val="center"/>
          </w:tcPr>
          <w:p w14:paraId="3E60EA12" w14:textId="18081836" w:rsidR="00016629" w:rsidRPr="00F65579" w:rsidRDefault="00016629" w:rsidP="00016629">
            <w:pPr>
              <w:pStyle w:val="Tabletextright"/>
            </w:pPr>
            <w:r w:rsidRPr="00131408">
              <w:rPr>
                <w:rFonts w:cs="Calibri"/>
              </w:rPr>
              <w:t>–</w:t>
            </w:r>
          </w:p>
        </w:tc>
        <w:tc>
          <w:tcPr>
            <w:tcW w:w="979" w:type="dxa"/>
            <w:shd w:val="clear" w:color="auto" w:fill="E0E0E0"/>
            <w:vAlign w:val="center"/>
          </w:tcPr>
          <w:p w14:paraId="270098B8" w14:textId="482C1D62" w:rsidR="00016629" w:rsidRPr="00F65579" w:rsidRDefault="00016629" w:rsidP="00016629">
            <w:pPr>
              <w:pStyle w:val="Tabletextright"/>
            </w:pPr>
            <w:r w:rsidRPr="00131408">
              <w:rPr>
                <w:rFonts w:cs="Calibri"/>
              </w:rPr>
              <w:t>–</w:t>
            </w:r>
          </w:p>
        </w:tc>
        <w:tc>
          <w:tcPr>
            <w:tcW w:w="778" w:type="dxa"/>
            <w:shd w:val="clear" w:color="auto" w:fill="E0E0E0"/>
            <w:vAlign w:val="center"/>
          </w:tcPr>
          <w:p w14:paraId="5CEF9F10" w14:textId="6789415A" w:rsidR="00016629" w:rsidRPr="00F65579" w:rsidRDefault="00016629" w:rsidP="00016629">
            <w:pPr>
              <w:pStyle w:val="Tabletextright"/>
            </w:pPr>
            <w:r w:rsidRPr="00131408">
              <w:rPr>
                <w:rFonts w:cs="Calibri"/>
              </w:rPr>
              <w:t>–</w:t>
            </w:r>
          </w:p>
        </w:tc>
        <w:tc>
          <w:tcPr>
            <w:tcW w:w="950" w:type="dxa"/>
            <w:vAlign w:val="center"/>
          </w:tcPr>
          <w:p w14:paraId="6FB608F1" w14:textId="7FBE0C52" w:rsidR="00016629" w:rsidRPr="00F65579" w:rsidRDefault="00016629" w:rsidP="00016629">
            <w:pPr>
              <w:pStyle w:val="Tabletextright"/>
            </w:pPr>
            <w:r w:rsidRPr="00131408">
              <w:rPr>
                <w:rFonts w:cs="Calibri"/>
              </w:rPr>
              <w:t>–</w:t>
            </w:r>
          </w:p>
        </w:tc>
        <w:tc>
          <w:tcPr>
            <w:tcW w:w="778" w:type="dxa"/>
            <w:vAlign w:val="center"/>
          </w:tcPr>
          <w:p w14:paraId="3582077A" w14:textId="418E46FE" w:rsidR="00016629" w:rsidRPr="00F65579" w:rsidRDefault="00016629" w:rsidP="00016629">
            <w:pPr>
              <w:pStyle w:val="Tabletextright"/>
            </w:pPr>
            <w:r w:rsidRPr="00131408">
              <w:rPr>
                <w:rFonts w:cs="Calibri"/>
              </w:rPr>
              <w:t>–</w:t>
            </w:r>
          </w:p>
        </w:tc>
      </w:tr>
      <w:tr w:rsidR="00016629" w:rsidRPr="00F65579" w14:paraId="675A17D2" w14:textId="77777777" w:rsidTr="00D90070">
        <w:trPr>
          <w:cantSplit/>
        </w:trPr>
        <w:tc>
          <w:tcPr>
            <w:tcW w:w="1483" w:type="dxa"/>
            <w:shd w:val="clear" w:color="auto" w:fill="auto"/>
          </w:tcPr>
          <w:p w14:paraId="4F82D1A3" w14:textId="77777777" w:rsidR="00016629" w:rsidRPr="00F65579" w:rsidRDefault="00016629" w:rsidP="00016629">
            <w:pPr>
              <w:pStyle w:val="Tabletext"/>
              <w:rPr>
                <w:sz w:val="6"/>
              </w:rPr>
            </w:pPr>
          </w:p>
        </w:tc>
        <w:tc>
          <w:tcPr>
            <w:tcW w:w="950" w:type="dxa"/>
            <w:shd w:val="clear" w:color="auto" w:fill="E0E0E0"/>
          </w:tcPr>
          <w:p w14:paraId="68B128D0" w14:textId="77777777" w:rsidR="00016629" w:rsidRPr="00F65579" w:rsidRDefault="00016629" w:rsidP="00016629">
            <w:pPr>
              <w:pStyle w:val="Tabletextright"/>
              <w:rPr>
                <w:rFonts w:cstheme="minorHAnsi"/>
                <w:sz w:val="6"/>
              </w:rPr>
            </w:pPr>
          </w:p>
        </w:tc>
        <w:tc>
          <w:tcPr>
            <w:tcW w:w="778" w:type="dxa"/>
            <w:shd w:val="clear" w:color="auto" w:fill="E0E0E0"/>
          </w:tcPr>
          <w:p w14:paraId="6F77A227" w14:textId="77777777" w:rsidR="00016629" w:rsidRPr="00F65579" w:rsidRDefault="00016629" w:rsidP="00016629">
            <w:pPr>
              <w:pStyle w:val="Tabletextright"/>
              <w:rPr>
                <w:rFonts w:cstheme="minorHAnsi"/>
                <w:sz w:val="6"/>
              </w:rPr>
            </w:pPr>
          </w:p>
        </w:tc>
        <w:tc>
          <w:tcPr>
            <w:tcW w:w="979" w:type="dxa"/>
            <w:shd w:val="clear" w:color="auto" w:fill="auto"/>
          </w:tcPr>
          <w:p w14:paraId="5B94B644" w14:textId="77777777" w:rsidR="00016629" w:rsidRPr="00F65579" w:rsidRDefault="00016629" w:rsidP="00016629">
            <w:pPr>
              <w:pStyle w:val="Tabletextright"/>
              <w:rPr>
                <w:rFonts w:cstheme="minorHAnsi"/>
                <w:sz w:val="6"/>
              </w:rPr>
            </w:pPr>
          </w:p>
        </w:tc>
        <w:tc>
          <w:tcPr>
            <w:tcW w:w="979" w:type="dxa"/>
            <w:shd w:val="clear" w:color="auto" w:fill="auto"/>
          </w:tcPr>
          <w:p w14:paraId="73213188" w14:textId="77777777" w:rsidR="00016629" w:rsidRPr="00F65579" w:rsidRDefault="00016629" w:rsidP="00016629">
            <w:pPr>
              <w:pStyle w:val="Tabletextright"/>
              <w:rPr>
                <w:sz w:val="6"/>
              </w:rPr>
            </w:pPr>
          </w:p>
        </w:tc>
        <w:tc>
          <w:tcPr>
            <w:tcW w:w="778" w:type="dxa"/>
            <w:shd w:val="clear" w:color="auto" w:fill="auto"/>
          </w:tcPr>
          <w:p w14:paraId="5B761EA6" w14:textId="77777777" w:rsidR="00016629" w:rsidRPr="00F65579" w:rsidRDefault="00016629" w:rsidP="00016629">
            <w:pPr>
              <w:pStyle w:val="Tabletextright"/>
              <w:rPr>
                <w:sz w:val="6"/>
              </w:rPr>
            </w:pPr>
          </w:p>
        </w:tc>
        <w:tc>
          <w:tcPr>
            <w:tcW w:w="950" w:type="dxa"/>
            <w:shd w:val="clear" w:color="auto" w:fill="E0E0E0"/>
          </w:tcPr>
          <w:p w14:paraId="5D82A40A" w14:textId="77777777" w:rsidR="00016629" w:rsidRPr="00F65579" w:rsidRDefault="00016629" w:rsidP="00016629">
            <w:pPr>
              <w:pStyle w:val="Tabletextright"/>
              <w:rPr>
                <w:sz w:val="6"/>
              </w:rPr>
            </w:pPr>
          </w:p>
        </w:tc>
        <w:tc>
          <w:tcPr>
            <w:tcW w:w="778" w:type="dxa"/>
            <w:shd w:val="clear" w:color="auto" w:fill="E0E0E0"/>
          </w:tcPr>
          <w:p w14:paraId="77DBF663" w14:textId="77777777" w:rsidR="00016629" w:rsidRPr="00F65579" w:rsidRDefault="00016629" w:rsidP="00016629">
            <w:pPr>
              <w:pStyle w:val="Tabletextright"/>
              <w:rPr>
                <w:sz w:val="6"/>
              </w:rPr>
            </w:pPr>
          </w:p>
        </w:tc>
        <w:tc>
          <w:tcPr>
            <w:tcW w:w="950" w:type="dxa"/>
            <w:shd w:val="clear" w:color="auto" w:fill="auto"/>
            <w:noWrap/>
          </w:tcPr>
          <w:p w14:paraId="4C881D3D" w14:textId="77777777" w:rsidR="00016629" w:rsidRPr="00F65579" w:rsidRDefault="00016629" w:rsidP="00016629">
            <w:pPr>
              <w:pStyle w:val="Tabletextright"/>
              <w:rPr>
                <w:rFonts w:cstheme="minorHAnsi"/>
                <w:sz w:val="6"/>
              </w:rPr>
            </w:pPr>
          </w:p>
        </w:tc>
        <w:tc>
          <w:tcPr>
            <w:tcW w:w="778" w:type="dxa"/>
            <w:shd w:val="clear" w:color="auto" w:fill="auto"/>
          </w:tcPr>
          <w:p w14:paraId="1CD68EF2" w14:textId="77777777" w:rsidR="00016629" w:rsidRPr="00F65579" w:rsidRDefault="00016629" w:rsidP="00016629">
            <w:pPr>
              <w:pStyle w:val="Tabletextright"/>
              <w:rPr>
                <w:rFonts w:cstheme="minorHAnsi"/>
                <w:sz w:val="6"/>
              </w:rPr>
            </w:pPr>
          </w:p>
        </w:tc>
        <w:tc>
          <w:tcPr>
            <w:tcW w:w="979" w:type="dxa"/>
            <w:shd w:val="clear" w:color="auto" w:fill="E0E0E0"/>
            <w:noWrap/>
          </w:tcPr>
          <w:p w14:paraId="6E368EF6" w14:textId="77777777" w:rsidR="00016629" w:rsidRPr="00F65579" w:rsidRDefault="00016629" w:rsidP="00016629">
            <w:pPr>
              <w:pStyle w:val="Tabletextright"/>
              <w:rPr>
                <w:rFonts w:cstheme="minorHAnsi"/>
                <w:sz w:val="6"/>
              </w:rPr>
            </w:pPr>
          </w:p>
        </w:tc>
        <w:tc>
          <w:tcPr>
            <w:tcW w:w="979" w:type="dxa"/>
            <w:shd w:val="clear" w:color="auto" w:fill="E0E0E0"/>
          </w:tcPr>
          <w:p w14:paraId="3E176449" w14:textId="77777777" w:rsidR="00016629" w:rsidRPr="00F65579" w:rsidRDefault="00016629" w:rsidP="00016629">
            <w:pPr>
              <w:pStyle w:val="Tabletextright"/>
              <w:rPr>
                <w:sz w:val="6"/>
              </w:rPr>
            </w:pPr>
          </w:p>
        </w:tc>
        <w:tc>
          <w:tcPr>
            <w:tcW w:w="778" w:type="dxa"/>
            <w:shd w:val="clear" w:color="auto" w:fill="E0E0E0"/>
          </w:tcPr>
          <w:p w14:paraId="226F142C" w14:textId="77777777" w:rsidR="00016629" w:rsidRPr="00F65579" w:rsidRDefault="00016629" w:rsidP="00016629">
            <w:pPr>
              <w:pStyle w:val="Tabletextright"/>
              <w:rPr>
                <w:sz w:val="6"/>
              </w:rPr>
            </w:pPr>
          </w:p>
        </w:tc>
        <w:tc>
          <w:tcPr>
            <w:tcW w:w="950" w:type="dxa"/>
          </w:tcPr>
          <w:p w14:paraId="1A6592AF" w14:textId="77777777" w:rsidR="00016629" w:rsidRPr="00F65579" w:rsidRDefault="00016629" w:rsidP="00016629">
            <w:pPr>
              <w:pStyle w:val="Tabletextright"/>
              <w:rPr>
                <w:sz w:val="6"/>
              </w:rPr>
            </w:pPr>
          </w:p>
        </w:tc>
        <w:tc>
          <w:tcPr>
            <w:tcW w:w="778" w:type="dxa"/>
          </w:tcPr>
          <w:p w14:paraId="45B90DFA" w14:textId="77777777" w:rsidR="00016629" w:rsidRPr="00F65579" w:rsidRDefault="00016629" w:rsidP="00016629">
            <w:pPr>
              <w:pStyle w:val="Tabletextright"/>
              <w:rPr>
                <w:sz w:val="6"/>
              </w:rPr>
            </w:pPr>
          </w:p>
        </w:tc>
      </w:tr>
      <w:tr w:rsidR="00016629" w:rsidRPr="00F65579" w14:paraId="25908AAD" w14:textId="77777777" w:rsidTr="00D90070">
        <w:trPr>
          <w:cantSplit/>
        </w:trPr>
        <w:tc>
          <w:tcPr>
            <w:tcW w:w="1483" w:type="dxa"/>
            <w:shd w:val="clear" w:color="auto" w:fill="auto"/>
          </w:tcPr>
          <w:p w14:paraId="0650B1A1" w14:textId="77777777" w:rsidR="00016629" w:rsidRPr="00F65579" w:rsidRDefault="00016629" w:rsidP="00016629">
            <w:pPr>
              <w:pStyle w:val="Tabletext"/>
            </w:pPr>
            <w:r w:rsidRPr="00F65579">
              <w:rPr>
                <w:rFonts w:cstheme="minorHAnsi"/>
                <w:b/>
              </w:rPr>
              <w:t>Age</w:t>
            </w:r>
          </w:p>
        </w:tc>
        <w:tc>
          <w:tcPr>
            <w:tcW w:w="950" w:type="dxa"/>
            <w:shd w:val="clear" w:color="auto" w:fill="E0E0E0"/>
          </w:tcPr>
          <w:p w14:paraId="60BB14E6" w14:textId="77777777" w:rsidR="00016629" w:rsidRPr="00F65579" w:rsidRDefault="00016629" w:rsidP="00016629">
            <w:pPr>
              <w:pStyle w:val="Tabletextright"/>
              <w:rPr>
                <w:rFonts w:cstheme="minorHAnsi"/>
              </w:rPr>
            </w:pPr>
          </w:p>
        </w:tc>
        <w:tc>
          <w:tcPr>
            <w:tcW w:w="778" w:type="dxa"/>
            <w:shd w:val="clear" w:color="auto" w:fill="E0E0E0"/>
          </w:tcPr>
          <w:p w14:paraId="041DAA3A" w14:textId="77777777" w:rsidR="00016629" w:rsidRPr="00F65579" w:rsidRDefault="00016629" w:rsidP="00016629">
            <w:pPr>
              <w:pStyle w:val="Tabletextright"/>
              <w:rPr>
                <w:rFonts w:cstheme="minorHAnsi"/>
              </w:rPr>
            </w:pPr>
          </w:p>
        </w:tc>
        <w:tc>
          <w:tcPr>
            <w:tcW w:w="979" w:type="dxa"/>
            <w:shd w:val="clear" w:color="auto" w:fill="auto"/>
          </w:tcPr>
          <w:p w14:paraId="0118316A" w14:textId="77777777" w:rsidR="00016629" w:rsidRPr="00F65579" w:rsidRDefault="00016629" w:rsidP="00016629">
            <w:pPr>
              <w:pStyle w:val="Tabletextright"/>
              <w:rPr>
                <w:rFonts w:cstheme="minorHAnsi"/>
              </w:rPr>
            </w:pPr>
          </w:p>
        </w:tc>
        <w:tc>
          <w:tcPr>
            <w:tcW w:w="979" w:type="dxa"/>
            <w:shd w:val="clear" w:color="auto" w:fill="auto"/>
          </w:tcPr>
          <w:p w14:paraId="182C67C8" w14:textId="77777777" w:rsidR="00016629" w:rsidRPr="00F65579" w:rsidRDefault="00016629" w:rsidP="00016629">
            <w:pPr>
              <w:pStyle w:val="Tabletextright"/>
            </w:pPr>
          </w:p>
        </w:tc>
        <w:tc>
          <w:tcPr>
            <w:tcW w:w="778" w:type="dxa"/>
            <w:shd w:val="clear" w:color="auto" w:fill="auto"/>
          </w:tcPr>
          <w:p w14:paraId="7A9626F1" w14:textId="77777777" w:rsidR="00016629" w:rsidRPr="00F65579" w:rsidRDefault="00016629" w:rsidP="00016629">
            <w:pPr>
              <w:pStyle w:val="Tabletextright"/>
            </w:pPr>
          </w:p>
        </w:tc>
        <w:tc>
          <w:tcPr>
            <w:tcW w:w="950" w:type="dxa"/>
            <w:shd w:val="clear" w:color="auto" w:fill="E0E0E0"/>
          </w:tcPr>
          <w:p w14:paraId="6D60D53C" w14:textId="77777777" w:rsidR="00016629" w:rsidRPr="00F65579" w:rsidRDefault="00016629" w:rsidP="00016629">
            <w:pPr>
              <w:pStyle w:val="Tabletextright"/>
            </w:pPr>
          </w:p>
        </w:tc>
        <w:tc>
          <w:tcPr>
            <w:tcW w:w="778" w:type="dxa"/>
            <w:shd w:val="clear" w:color="auto" w:fill="E0E0E0"/>
          </w:tcPr>
          <w:p w14:paraId="36E153C3" w14:textId="77777777" w:rsidR="00016629" w:rsidRPr="00F65579" w:rsidRDefault="00016629" w:rsidP="00016629">
            <w:pPr>
              <w:pStyle w:val="Tabletextright"/>
            </w:pPr>
          </w:p>
        </w:tc>
        <w:tc>
          <w:tcPr>
            <w:tcW w:w="950" w:type="dxa"/>
            <w:shd w:val="clear" w:color="auto" w:fill="auto"/>
            <w:noWrap/>
          </w:tcPr>
          <w:p w14:paraId="7D572824" w14:textId="77777777" w:rsidR="00016629" w:rsidRPr="00F65579" w:rsidRDefault="00016629" w:rsidP="00016629">
            <w:pPr>
              <w:pStyle w:val="Tabletextright"/>
              <w:rPr>
                <w:rFonts w:cstheme="minorHAnsi"/>
              </w:rPr>
            </w:pPr>
          </w:p>
        </w:tc>
        <w:tc>
          <w:tcPr>
            <w:tcW w:w="778" w:type="dxa"/>
            <w:shd w:val="clear" w:color="auto" w:fill="auto"/>
          </w:tcPr>
          <w:p w14:paraId="13ABF826" w14:textId="77777777" w:rsidR="00016629" w:rsidRPr="00F65579" w:rsidRDefault="00016629" w:rsidP="00016629">
            <w:pPr>
              <w:pStyle w:val="Tabletextright"/>
              <w:rPr>
                <w:rFonts w:cstheme="minorHAnsi"/>
              </w:rPr>
            </w:pPr>
          </w:p>
        </w:tc>
        <w:tc>
          <w:tcPr>
            <w:tcW w:w="979" w:type="dxa"/>
            <w:shd w:val="clear" w:color="auto" w:fill="E0E0E0"/>
            <w:noWrap/>
          </w:tcPr>
          <w:p w14:paraId="475B8213" w14:textId="77777777" w:rsidR="00016629" w:rsidRPr="00F65579" w:rsidRDefault="00016629" w:rsidP="00016629">
            <w:pPr>
              <w:pStyle w:val="Tabletextright"/>
              <w:rPr>
                <w:rFonts w:cstheme="minorHAnsi"/>
              </w:rPr>
            </w:pPr>
          </w:p>
        </w:tc>
        <w:tc>
          <w:tcPr>
            <w:tcW w:w="979" w:type="dxa"/>
            <w:shd w:val="clear" w:color="auto" w:fill="E0E0E0"/>
          </w:tcPr>
          <w:p w14:paraId="1C99FC8E" w14:textId="77777777" w:rsidR="00016629" w:rsidRPr="00F65579" w:rsidRDefault="00016629" w:rsidP="00016629">
            <w:pPr>
              <w:pStyle w:val="Tabletextright"/>
            </w:pPr>
          </w:p>
        </w:tc>
        <w:tc>
          <w:tcPr>
            <w:tcW w:w="778" w:type="dxa"/>
            <w:shd w:val="clear" w:color="auto" w:fill="E0E0E0"/>
          </w:tcPr>
          <w:p w14:paraId="5A7A8B68" w14:textId="77777777" w:rsidR="00016629" w:rsidRPr="00F65579" w:rsidRDefault="00016629" w:rsidP="00016629">
            <w:pPr>
              <w:pStyle w:val="Tabletextright"/>
            </w:pPr>
          </w:p>
        </w:tc>
        <w:tc>
          <w:tcPr>
            <w:tcW w:w="950" w:type="dxa"/>
          </w:tcPr>
          <w:p w14:paraId="2A42FAFC" w14:textId="77777777" w:rsidR="00016629" w:rsidRPr="00F65579" w:rsidRDefault="00016629" w:rsidP="00016629">
            <w:pPr>
              <w:pStyle w:val="Tabletextright"/>
            </w:pPr>
          </w:p>
        </w:tc>
        <w:tc>
          <w:tcPr>
            <w:tcW w:w="778" w:type="dxa"/>
          </w:tcPr>
          <w:p w14:paraId="66A36618" w14:textId="77777777" w:rsidR="00016629" w:rsidRPr="00F65579" w:rsidRDefault="00016629" w:rsidP="00016629">
            <w:pPr>
              <w:pStyle w:val="Tabletextright"/>
            </w:pPr>
          </w:p>
        </w:tc>
      </w:tr>
      <w:tr w:rsidR="00016629" w:rsidRPr="00F65579" w14:paraId="789DB1FB" w14:textId="77777777" w:rsidTr="00016629">
        <w:trPr>
          <w:cantSplit/>
        </w:trPr>
        <w:tc>
          <w:tcPr>
            <w:tcW w:w="1483" w:type="dxa"/>
            <w:shd w:val="clear" w:color="auto" w:fill="auto"/>
          </w:tcPr>
          <w:p w14:paraId="3524CE2A" w14:textId="77777777" w:rsidR="00016629" w:rsidRPr="00F65579" w:rsidRDefault="00016629" w:rsidP="00016629">
            <w:pPr>
              <w:pStyle w:val="Tabletext"/>
            </w:pPr>
            <w:r w:rsidRPr="00F65579">
              <w:rPr>
                <w:rFonts w:cstheme="minorHAnsi"/>
              </w:rPr>
              <w:t>15–24</w:t>
            </w:r>
          </w:p>
        </w:tc>
        <w:tc>
          <w:tcPr>
            <w:tcW w:w="950" w:type="dxa"/>
            <w:shd w:val="clear" w:color="auto" w:fill="E0E0E0"/>
            <w:vAlign w:val="center"/>
          </w:tcPr>
          <w:p w14:paraId="6005E764" w14:textId="142C757E" w:rsidR="00016629" w:rsidRPr="00F65579" w:rsidRDefault="00016629" w:rsidP="00016629">
            <w:pPr>
              <w:pStyle w:val="Tabletextright"/>
            </w:pPr>
            <w:r w:rsidRPr="00131408">
              <w:rPr>
                <w:rFonts w:cs="Calibri"/>
              </w:rPr>
              <w:t>7</w:t>
            </w:r>
          </w:p>
        </w:tc>
        <w:tc>
          <w:tcPr>
            <w:tcW w:w="778" w:type="dxa"/>
            <w:shd w:val="clear" w:color="auto" w:fill="E0E0E0"/>
            <w:vAlign w:val="center"/>
          </w:tcPr>
          <w:p w14:paraId="5D8AC1C4" w14:textId="1A890054" w:rsidR="00016629" w:rsidRPr="00F65579" w:rsidRDefault="00016629" w:rsidP="00016629">
            <w:pPr>
              <w:pStyle w:val="Tabletextright"/>
            </w:pPr>
            <w:r w:rsidRPr="00131408">
              <w:rPr>
                <w:rFonts w:cs="Calibri"/>
              </w:rPr>
              <w:t>7.0</w:t>
            </w:r>
          </w:p>
        </w:tc>
        <w:tc>
          <w:tcPr>
            <w:tcW w:w="979" w:type="dxa"/>
            <w:shd w:val="clear" w:color="auto" w:fill="auto"/>
            <w:vAlign w:val="center"/>
          </w:tcPr>
          <w:p w14:paraId="2F385F42" w14:textId="31B7A531" w:rsidR="00016629" w:rsidRPr="00F65579" w:rsidRDefault="00016629" w:rsidP="00016629">
            <w:pPr>
              <w:pStyle w:val="Tabletextright"/>
            </w:pPr>
            <w:r w:rsidRPr="00131408">
              <w:rPr>
                <w:rFonts w:cs="Calibri"/>
              </w:rPr>
              <w:t>7</w:t>
            </w:r>
          </w:p>
        </w:tc>
        <w:tc>
          <w:tcPr>
            <w:tcW w:w="979" w:type="dxa"/>
            <w:shd w:val="clear" w:color="auto" w:fill="auto"/>
            <w:vAlign w:val="center"/>
          </w:tcPr>
          <w:p w14:paraId="20AB45C3" w14:textId="297AE27C" w:rsidR="00016629" w:rsidRPr="00F65579" w:rsidRDefault="00016629" w:rsidP="00016629">
            <w:pPr>
              <w:pStyle w:val="Tabletextright"/>
            </w:pPr>
            <w:r w:rsidRPr="00131408">
              <w:rPr>
                <w:rFonts w:cs="Calibri"/>
              </w:rPr>
              <w:t>–</w:t>
            </w:r>
          </w:p>
        </w:tc>
        <w:tc>
          <w:tcPr>
            <w:tcW w:w="778" w:type="dxa"/>
            <w:shd w:val="clear" w:color="auto" w:fill="auto"/>
            <w:vAlign w:val="center"/>
          </w:tcPr>
          <w:p w14:paraId="65A01B0F" w14:textId="0666139C" w:rsidR="00016629" w:rsidRPr="00F65579" w:rsidRDefault="00016629" w:rsidP="00016629">
            <w:pPr>
              <w:pStyle w:val="Tabletextright"/>
            </w:pPr>
            <w:r w:rsidRPr="00131408">
              <w:rPr>
                <w:rFonts w:cs="Calibri"/>
              </w:rPr>
              <w:t>7.0</w:t>
            </w:r>
          </w:p>
        </w:tc>
        <w:tc>
          <w:tcPr>
            <w:tcW w:w="950" w:type="dxa"/>
            <w:shd w:val="clear" w:color="auto" w:fill="E0E0E0"/>
            <w:vAlign w:val="center"/>
          </w:tcPr>
          <w:p w14:paraId="4A3B0AC1" w14:textId="60493E5F" w:rsidR="00016629" w:rsidRPr="00F65579" w:rsidRDefault="00016629" w:rsidP="00016629">
            <w:pPr>
              <w:pStyle w:val="Tabletextright"/>
            </w:pPr>
            <w:r w:rsidRPr="00131408">
              <w:rPr>
                <w:rFonts w:cs="Calibri"/>
              </w:rPr>
              <w:t>–</w:t>
            </w:r>
          </w:p>
        </w:tc>
        <w:tc>
          <w:tcPr>
            <w:tcW w:w="778" w:type="dxa"/>
            <w:shd w:val="clear" w:color="auto" w:fill="E0E0E0"/>
            <w:vAlign w:val="center"/>
          </w:tcPr>
          <w:p w14:paraId="56187510" w14:textId="6C7F00AF" w:rsidR="00016629" w:rsidRPr="00F65579" w:rsidRDefault="00016629" w:rsidP="00016629">
            <w:pPr>
              <w:pStyle w:val="Tabletextright"/>
            </w:pPr>
            <w:r w:rsidRPr="00131408">
              <w:rPr>
                <w:rFonts w:cs="Calibri"/>
              </w:rPr>
              <w:t>–</w:t>
            </w:r>
          </w:p>
        </w:tc>
        <w:tc>
          <w:tcPr>
            <w:tcW w:w="950" w:type="dxa"/>
            <w:shd w:val="clear" w:color="auto" w:fill="auto"/>
            <w:noWrap/>
            <w:vAlign w:val="center"/>
          </w:tcPr>
          <w:p w14:paraId="034FD6AF" w14:textId="3E0A53DE" w:rsidR="00016629" w:rsidRPr="00F65579" w:rsidRDefault="00016629" w:rsidP="00016629">
            <w:pPr>
              <w:pStyle w:val="Tabletextright"/>
            </w:pPr>
            <w:r w:rsidRPr="00131408">
              <w:rPr>
                <w:rFonts w:cs="Calibri"/>
              </w:rPr>
              <w:t>6</w:t>
            </w:r>
          </w:p>
        </w:tc>
        <w:tc>
          <w:tcPr>
            <w:tcW w:w="778" w:type="dxa"/>
            <w:shd w:val="clear" w:color="auto" w:fill="auto"/>
            <w:vAlign w:val="center"/>
          </w:tcPr>
          <w:p w14:paraId="28EBB252" w14:textId="14FBC67E" w:rsidR="00016629" w:rsidRPr="00F65579" w:rsidRDefault="00016629" w:rsidP="00016629">
            <w:pPr>
              <w:pStyle w:val="Tabletextright"/>
            </w:pPr>
            <w:r w:rsidRPr="00131408">
              <w:rPr>
                <w:rFonts w:cs="Calibri"/>
              </w:rPr>
              <w:t>6.0</w:t>
            </w:r>
          </w:p>
        </w:tc>
        <w:tc>
          <w:tcPr>
            <w:tcW w:w="979" w:type="dxa"/>
            <w:shd w:val="clear" w:color="auto" w:fill="E0E0E0"/>
            <w:noWrap/>
            <w:vAlign w:val="center"/>
          </w:tcPr>
          <w:p w14:paraId="7524B6D9" w14:textId="3A5EE1DD" w:rsidR="00016629" w:rsidRPr="00F65579" w:rsidRDefault="00016629" w:rsidP="00016629">
            <w:pPr>
              <w:pStyle w:val="Tabletextright"/>
            </w:pPr>
            <w:r w:rsidRPr="00131408">
              <w:rPr>
                <w:rFonts w:cs="Calibri"/>
              </w:rPr>
              <w:t>6</w:t>
            </w:r>
          </w:p>
        </w:tc>
        <w:tc>
          <w:tcPr>
            <w:tcW w:w="979" w:type="dxa"/>
            <w:shd w:val="clear" w:color="auto" w:fill="E0E0E0"/>
            <w:vAlign w:val="center"/>
          </w:tcPr>
          <w:p w14:paraId="1C87A97B" w14:textId="0AE318D0" w:rsidR="00016629" w:rsidRPr="00F65579" w:rsidRDefault="00016629" w:rsidP="00016629">
            <w:pPr>
              <w:pStyle w:val="Tabletextright"/>
            </w:pPr>
            <w:r w:rsidRPr="00131408">
              <w:rPr>
                <w:rFonts w:cs="Calibri"/>
              </w:rPr>
              <w:t>–</w:t>
            </w:r>
          </w:p>
        </w:tc>
        <w:tc>
          <w:tcPr>
            <w:tcW w:w="778" w:type="dxa"/>
            <w:shd w:val="clear" w:color="auto" w:fill="E0E0E0"/>
            <w:vAlign w:val="center"/>
          </w:tcPr>
          <w:p w14:paraId="1B7D96E6" w14:textId="1A2C8BA9" w:rsidR="00016629" w:rsidRPr="00F65579" w:rsidRDefault="00016629" w:rsidP="00016629">
            <w:pPr>
              <w:pStyle w:val="Tabletextright"/>
            </w:pPr>
            <w:r w:rsidRPr="00131408">
              <w:rPr>
                <w:rFonts w:cs="Calibri"/>
              </w:rPr>
              <w:t>6.0</w:t>
            </w:r>
          </w:p>
        </w:tc>
        <w:tc>
          <w:tcPr>
            <w:tcW w:w="950" w:type="dxa"/>
            <w:vAlign w:val="center"/>
          </w:tcPr>
          <w:p w14:paraId="3C12A669" w14:textId="44128FCF" w:rsidR="00016629" w:rsidRPr="00F65579" w:rsidRDefault="00016629" w:rsidP="00016629">
            <w:pPr>
              <w:pStyle w:val="Tabletextright"/>
            </w:pPr>
            <w:r w:rsidRPr="00131408">
              <w:rPr>
                <w:rFonts w:cs="Calibri"/>
              </w:rPr>
              <w:t>–</w:t>
            </w:r>
          </w:p>
        </w:tc>
        <w:tc>
          <w:tcPr>
            <w:tcW w:w="778" w:type="dxa"/>
            <w:vAlign w:val="center"/>
          </w:tcPr>
          <w:p w14:paraId="3286CE1B" w14:textId="553D6FCB" w:rsidR="00016629" w:rsidRPr="00F65579" w:rsidRDefault="00016629" w:rsidP="00016629">
            <w:pPr>
              <w:pStyle w:val="Tabletextright"/>
            </w:pPr>
            <w:r w:rsidRPr="00131408">
              <w:rPr>
                <w:rFonts w:cs="Calibri"/>
              </w:rPr>
              <w:t>–</w:t>
            </w:r>
          </w:p>
        </w:tc>
      </w:tr>
      <w:tr w:rsidR="00016629" w:rsidRPr="00F65579" w14:paraId="097638CC" w14:textId="77777777" w:rsidTr="00016629">
        <w:trPr>
          <w:cantSplit/>
        </w:trPr>
        <w:tc>
          <w:tcPr>
            <w:tcW w:w="1483" w:type="dxa"/>
            <w:shd w:val="clear" w:color="auto" w:fill="auto"/>
          </w:tcPr>
          <w:p w14:paraId="54C1D1A9" w14:textId="33BC21F5" w:rsidR="00016629" w:rsidRPr="00F65579" w:rsidRDefault="00016629" w:rsidP="00016629">
            <w:pPr>
              <w:pStyle w:val="Tabletext"/>
            </w:pPr>
            <w:r w:rsidRPr="00F65579">
              <w:rPr>
                <w:rFonts w:cstheme="minorHAnsi"/>
              </w:rPr>
              <w:t>25</w:t>
            </w:r>
            <w:r w:rsidR="00DA3A59">
              <w:rPr>
                <w:rFonts w:cstheme="minorHAnsi"/>
              </w:rPr>
              <w:noBreakHyphen/>
            </w:r>
            <w:r w:rsidRPr="00F65579">
              <w:rPr>
                <w:rFonts w:cstheme="minorHAnsi"/>
              </w:rPr>
              <w:t>34</w:t>
            </w:r>
          </w:p>
        </w:tc>
        <w:tc>
          <w:tcPr>
            <w:tcW w:w="950" w:type="dxa"/>
            <w:shd w:val="clear" w:color="auto" w:fill="E0E0E0"/>
            <w:vAlign w:val="center"/>
          </w:tcPr>
          <w:p w14:paraId="2A951464" w14:textId="01BE07D9" w:rsidR="00016629" w:rsidRPr="00F65579" w:rsidRDefault="00016629" w:rsidP="00016629">
            <w:pPr>
              <w:pStyle w:val="Tabletextright"/>
            </w:pPr>
            <w:r w:rsidRPr="00131408">
              <w:rPr>
                <w:rFonts w:cs="Calibri"/>
              </w:rPr>
              <w:t>31</w:t>
            </w:r>
          </w:p>
        </w:tc>
        <w:tc>
          <w:tcPr>
            <w:tcW w:w="778" w:type="dxa"/>
            <w:shd w:val="clear" w:color="auto" w:fill="E0E0E0"/>
            <w:vAlign w:val="center"/>
          </w:tcPr>
          <w:p w14:paraId="343C0B8F" w14:textId="101E02F1" w:rsidR="00016629" w:rsidRPr="00F65579" w:rsidRDefault="00016629" w:rsidP="00016629">
            <w:pPr>
              <w:pStyle w:val="Tabletextright"/>
            </w:pPr>
            <w:r w:rsidRPr="00131408">
              <w:rPr>
                <w:rFonts w:cs="Calibri"/>
              </w:rPr>
              <w:t>30.3</w:t>
            </w:r>
          </w:p>
        </w:tc>
        <w:tc>
          <w:tcPr>
            <w:tcW w:w="979" w:type="dxa"/>
            <w:shd w:val="clear" w:color="auto" w:fill="auto"/>
            <w:vAlign w:val="center"/>
          </w:tcPr>
          <w:p w14:paraId="7E942E82" w14:textId="089714AF" w:rsidR="00016629" w:rsidRPr="00F65579" w:rsidRDefault="00016629" w:rsidP="00016629">
            <w:pPr>
              <w:pStyle w:val="Tabletextright"/>
            </w:pPr>
            <w:r w:rsidRPr="00131408">
              <w:rPr>
                <w:rFonts w:cs="Calibri"/>
              </w:rPr>
              <w:t>27</w:t>
            </w:r>
          </w:p>
        </w:tc>
        <w:tc>
          <w:tcPr>
            <w:tcW w:w="979" w:type="dxa"/>
            <w:shd w:val="clear" w:color="auto" w:fill="auto"/>
            <w:vAlign w:val="center"/>
          </w:tcPr>
          <w:p w14:paraId="15C92EF6" w14:textId="732E181E" w:rsidR="00016629" w:rsidRPr="00F65579" w:rsidRDefault="00016629" w:rsidP="00016629">
            <w:pPr>
              <w:pStyle w:val="Tabletextright"/>
            </w:pPr>
            <w:r w:rsidRPr="00131408">
              <w:rPr>
                <w:rFonts w:cs="Calibri"/>
              </w:rPr>
              <w:t>1</w:t>
            </w:r>
          </w:p>
        </w:tc>
        <w:tc>
          <w:tcPr>
            <w:tcW w:w="778" w:type="dxa"/>
            <w:shd w:val="clear" w:color="auto" w:fill="auto"/>
            <w:vAlign w:val="center"/>
          </w:tcPr>
          <w:p w14:paraId="621B3F0C" w14:textId="65BC0E62" w:rsidR="00016629" w:rsidRPr="00F65579" w:rsidRDefault="00016629" w:rsidP="00016629">
            <w:pPr>
              <w:pStyle w:val="Tabletextright"/>
            </w:pPr>
            <w:r w:rsidRPr="00131408">
              <w:rPr>
                <w:rFonts w:cs="Calibri"/>
              </w:rPr>
              <w:t>27.8</w:t>
            </w:r>
          </w:p>
        </w:tc>
        <w:tc>
          <w:tcPr>
            <w:tcW w:w="950" w:type="dxa"/>
            <w:shd w:val="clear" w:color="auto" w:fill="E0E0E0"/>
            <w:vAlign w:val="center"/>
          </w:tcPr>
          <w:p w14:paraId="4A4EAB97" w14:textId="36D2BCCC" w:rsidR="00016629" w:rsidRPr="00F65579" w:rsidRDefault="00016629" w:rsidP="00016629">
            <w:pPr>
              <w:pStyle w:val="Tabletextright"/>
            </w:pPr>
            <w:r w:rsidRPr="00131408">
              <w:rPr>
                <w:rFonts w:cs="Calibri"/>
              </w:rPr>
              <w:t>3</w:t>
            </w:r>
          </w:p>
        </w:tc>
        <w:tc>
          <w:tcPr>
            <w:tcW w:w="778" w:type="dxa"/>
            <w:shd w:val="clear" w:color="auto" w:fill="E0E0E0"/>
            <w:vAlign w:val="center"/>
          </w:tcPr>
          <w:p w14:paraId="47199FD7" w14:textId="4E20CDB6" w:rsidR="00016629" w:rsidRPr="00F65579" w:rsidRDefault="00016629" w:rsidP="00016629">
            <w:pPr>
              <w:pStyle w:val="Tabletextright"/>
            </w:pPr>
            <w:r w:rsidRPr="00131408">
              <w:rPr>
                <w:rFonts w:cs="Calibri"/>
              </w:rPr>
              <w:t>2.5</w:t>
            </w:r>
          </w:p>
        </w:tc>
        <w:tc>
          <w:tcPr>
            <w:tcW w:w="950" w:type="dxa"/>
            <w:shd w:val="clear" w:color="auto" w:fill="auto"/>
            <w:noWrap/>
            <w:vAlign w:val="center"/>
          </w:tcPr>
          <w:p w14:paraId="3D15C8BB" w14:textId="6EDD87A8" w:rsidR="00016629" w:rsidRPr="00F65579" w:rsidRDefault="00016629" w:rsidP="00016629">
            <w:pPr>
              <w:pStyle w:val="Tabletextright"/>
            </w:pPr>
            <w:r w:rsidRPr="00131408">
              <w:rPr>
                <w:rFonts w:cs="Calibri"/>
              </w:rPr>
              <w:t>29</w:t>
            </w:r>
          </w:p>
        </w:tc>
        <w:tc>
          <w:tcPr>
            <w:tcW w:w="778" w:type="dxa"/>
            <w:shd w:val="clear" w:color="auto" w:fill="auto"/>
            <w:vAlign w:val="center"/>
          </w:tcPr>
          <w:p w14:paraId="07C28EAB" w14:textId="7305B582" w:rsidR="00016629" w:rsidRPr="00F65579" w:rsidRDefault="00016629" w:rsidP="00016629">
            <w:pPr>
              <w:pStyle w:val="Tabletextright"/>
            </w:pPr>
            <w:r w:rsidRPr="00131408">
              <w:rPr>
                <w:rFonts w:cs="Calibri"/>
              </w:rPr>
              <w:t>28.1</w:t>
            </w:r>
          </w:p>
        </w:tc>
        <w:tc>
          <w:tcPr>
            <w:tcW w:w="979" w:type="dxa"/>
            <w:shd w:val="clear" w:color="auto" w:fill="E0E0E0"/>
            <w:noWrap/>
            <w:vAlign w:val="center"/>
          </w:tcPr>
          <w:p w14:paraId="4DE7FCB4" w14:textId="57F7C8EA" w:rsidR="00016629" w:rsidRPr="00F65579" w:rsidRDefault="00016629" w:rsidP="00016629">
            <w:pPr>
              <w:pStyle w:val="Tabletextright"/>
            </w:pPr>
            <w:r w:rsidRPr="00131408">
              <w:rPr>
                <w:rFonts w:cs="Calibri"/>
              </w:rPr>
              <w:t>24</w:t>
            </w:r>
          </w:p>
        </w:tc>
        <w:tc>
          <w:tcPr>
            <w:tcW w:w="979" w:type="dxa"/>
            <w:shd w:val="clear" w:color="auto" w:fill="E0E0E0"/>
            <w:vAlign w:val="center"/>
          </w:tcPr>
          <w:p w14:paraId="57D66346" w14:textId="500F85CE" w:rsidR="00016629" w:rsidRPr="00F65579" w:rsidRDefault="00016629" w:rsidP="00016629">
            <w:pPr>
              <w:pStyle w:val="Tabletextright"/>
            </w:pPr>
            <w:r w:rsidRPr="00131408">
              <w:rPr>
                <w:rFonts w:cs="Calibri"/>
              </w:rPr>
              <w:t>4</w:t>
            </w:r>
          </w:p>
        </w:tc>
        <w:tc>
          <w:tcPr>
            <w:tcW w:w="778" w:type="dxa"/>
            <w:shd w:val="clear" w:color="auto" w:fill="E0E0E0"/>
            <w:vAlign w:val="center"/>
          </w:tcPr>
          <w:p w14:paraId="56AB651F" w14:textId="05FAC987" w:rsidR="00016629" w:rsidRPr="00F65579" w:rsidRDefault="00016629" w:rsidP="00016629">
            <w:pPr>
              <w:pStyle w:val="Tabletextright"/>
            </w:pPr>
            <w:r w:rsidRPr="00131408">
              <w:rPr>
                <w:rFonts w:cs="Calibri"/>
              </w:rPr>
              <w:t>27.1</w:t>
            </w:r>
          </w:p>
        </w:tc>
        <w:tc>
          <w:tcPr>
            <w:tcW w:w="950" w:type="dxa"/>
            <w:vAlign w:val="center"/>
          </w:tcPr>
          <w:p w14:paraId="0853374C" w14:textId="2B026C9B" w:rsidR="00016629" w:rsidRPr="00F65579" w:rsidRDefault="00016629" w:rsidP="00016629">
            <w:pPr>
              <w:pStyle w:val="Tabletextright"/>
            </w:pPr>
            <w:r w:rsidRPr="00131408">
              <w:rPr>
                <w:rFonts w:cs="Calibri"/>
              </w:rPr>
              <w:t>1</w:t>
            </w:r>
          </w:p>
        </w:tc>
        <w:tc>
          <w:tcPr>
            <w:tcW w:w="778" w:type="dxa"/>
            <w:vAlign w:val="center"/>
          </w:tcPr>
          <w:p w14:paraId="7B7D1AB3" w14:textId="7535DA10" w:rsidR="00016629" w:rsidRPr="00F65579" w:rsidRDefault="00016629" w:rsidP="00016629">
            <w:pPr>
              <w:pStyle w:val="Tabletextright"/>
            </w:pPr>
            <w:r w:rsidRPr="00131408">
              <w:rPr>
                <w:rFonts w:cs="Calibri"/>
              </w:rPr>
              <w:t>1.0</w:t>
            </w:r>
          </w:p>
        </w:tc>
      </w:tr>
      <w:tr w:rsidR="00016629" w:rsidRPr="00F65579" w14:paraId="3B017C05" w14:textId="77777777" w:rsidTr="00016629">
        <w:trPr>
          <w:cantSplit/>
        </w:trPr>
        <w:tc>
          <w:tcPr>
            <w:tcW w:w="1483" w:type="dxa"/>
            <w:shd w:val="clear" w:color="auto" w:fill="auto"/>
          </w:tcPr>
          <w:p w14:paraId="176D8FA7" w14:textId="78BE535B" w:rsidR="00016629" w:rsidRPr="00F65579" w:rsidRDefault="00016629" w:rsidP="00016629">
            <w:pPr>
              <w:pStyle w:val="Tabletext"/>
            </w:pPr>
            <w:r w:rsidRPr="00F65579">
              <w:rPr>
                <w:rFonts w:cstheme="minorHAnsi"/>
              </w:rPr>
              <w:t>35</w:t>
            </w:r>
            <w:r w:rsidR="00DA3A59">
              <w:rPr>
                <w:rFonts w:cstheme="minorHAnsi"/>
              </w:rPr>
              <w:noBreakHyphen/>
            </w:r>
            <w:r w:rsidRPr="00F65579">
              <w:rPr>
                <w:rFonts w:cstheme="minorHAnsi"/>
              </w:rPr>
              <w:t>44</w:t>
            </w:r>
          </w:p>
        </w:tc>
        <w:tc>
          <w:tcPr>
            <w:tcW w:w="950" w:type="dxa"/>
            <w:shd w:val="clear" w:color="auto" w:fill="E0E0E0"/>
            <w:vAlign w:val="center"/>
          </w:tcPr>
          <w:p w14:paraId="612CAD38" w14:textId="23EBE261" w:rsidR="00016629" w:rsidRPr="00F65579" w:rsidRDefault="00016629" w:rsidP="00016629">
            <w:pPr>
              <w:pStyle w:val="Tabletextright"/>
            </w:pPr>
            <w:r w:rsidRPr="00131408">
              <w:rPr>
                <w:rFonts w:cs="Calibri"/>
              </w:rPr>
              <w:t>52</w:t>
            </w:r>
          </w:p>
        </w:tc>
        <w:tc>
          <w:tcPr>
            <w:tcW w:w="778" w:type="dxa"/>
            <w:shd w:val="clear" w:color="auto" w:fill="E0E0E0"/>
            <w:vAlign w:val="center"/>
          </w:tcPr>
          <w:p w14:paraId="09FE15FD" w14:textId="7967C09A" w:rsidR="00016629" w:rsidRPr="00F65579" w:rsidRDefault="00016629" w:rsidP="00016629">
            <w:pPr>
              <w:pStyle w:val="Tabletextright"/>
            </w:pPr>
            <w:r w:rsidRPr="00131408">
              <w:rPr>
                <w:rFonts w:cs="Calibri"/>
              </w:rPr>
              <w:t>49.0</w:t>
            </w:r>
          </w:p>
        </w:tc>
        <w:tc>
          <w:tcPr>
            <w:tcW w:w="979" w:type="dxa"/>
            <w:shd w:val="clear" w:color="auto" w:fill="auto"/>
            <w:vAlign w:val="center"/>
          </w:tcPr>
          <w:p w14:paraId="739E39D0" w14:textId="7DF9A083" w:rsidR="00016629" w:rsidRPr="00F65579" w:rsidRDefault="00016629" w:rsidP="00016629">
            <w:pPr>
              <w:pStyle w:val="Tabletextright"/>
            </w:pPr>
            <w:r w:rsidRPr="00131408">
              <w:rPr>
                <w:rFonts w:cs="Calibri"/>
              </w:rPr>
              <w:t>39</w:t>
            </w:r>
          </w:p>
        </w:tc>
        <w:tc>
          <w:tcPr>
            <w:tcW w:w="979" w:type="dxa"/>
            <w:shd w:val="clear" w:color="auto" w:fill="auto"/>
            <w:vAlign w:val="center"/>
          </w:tcPr>
          <w:p w14:paraId="181CD587" w14:textId="5ED71F6D" w:rsidR="00016629" w:rsidRPr="00F65579" w:rsidRDefault="00016629" w:rsidP="00016629">
            <w:pPr>
              <w:pStyle w:val="Tabletextright"/>
            </w:pPr>
            <w:r w:rsidRPr="00131408">
              <w:rPr>
                <w:rFonts w:cs="Calibri"/>
              </w:rPr>
              <w:t>8</w:t>
            </w:r>
          </w:p>
        </w:tc>
        <w:tc>
          <w:tcPr>
            <w:tcW w:w="778" w:type="dxa"/>
            <w:shd w:val="clear" w:color="auto" w:fill="auto"/>
            <w:vAlign w:val="center"/>
          </w:tcPr>
          <w:p w14:paraId="2538645A" w14:textId="334E066E" w:rsidR="00016629" w:rsidRPr="00F65579" w:rsidRDefault="00016629" w:rsidP="00016629">
            <w:pPr>
              <w:pStyle w:val="Tabletextright"/>
            </w:pPr>
            <w:r w:rsidRPr="00131408">
              <w:rPr>
                <w:rFonts w:cs="Calibri"/>
              </w:rPr>
              <w:t>44.4</w:t>
            </w:r>
          </w:p>
        </w:tc>
        <w:tc>
          <w:tcPr>
            <w:tcW w:w="950" w:type="dxa"/>
            <w:shd w:val="clear" w:color="auto" w:fill="E0E0E0"/>
            <w:vAlign w:val="center"/>
          </w:tcPr>
          <w:p w14:paraId="7F6E8F08" w14:textId="2A78B449" w:rsidR="00016629" w:rsidRPr="00F65579" w:rsidRDefault="00016629" w:rsidP="00016629">
            <w:pPr>
              <w:pStyle w:val="Tabletextright"/>
            </w:pPr>
            <w:r w:rsidRPr="00131408">
              <w:rPr>
                <w:rFonts w:cs="Calibri"/>
              </w:rPr>
              <w:t>5</w:t>
            </w:r>
          </w:p>
        </w:tc>
        <w:tc>
          <w:tcPr>
            <w:tcW w:w="778" w:type="dxa"/>
            <w:shd w:val="clear" w:color="auto" w:fill="E0E0E0"/>
            <w:vAlign w:val="center"/>
          </w:tcPr>
          <w:p w14:paraId="4F722AE7" w14:textId="3BBD9898" w:rsidR="00016629" w:rsidRPr="00F65579" w:rsidRDefault="00016629" w:rsidP="00016629">
            <w:pPr>
              <w:pStyle w:val="Tabletextright"/>
            </w:pPr>
            <w:r w:rsidRPr="00131408">
              <w:rPr>
                <w:rFonts w:cs="Calibri"/>
              </w:rPr>
              <w:t>4.6</w:t>
            </w:r>
          </w:p>
        </w:tc>
        <w:tc>
          <w:tcPr>
            <w:tcW w:w="950" w:type="dxa"/>
            <w:shd w:val="clear" w:color="auto" w:fill="auto"/>
            <w:noWrap/>
            <w:vAlign w:val="center"/>
          </w:tcPr>
          <w:p w14:paraId="69E4C9A4" w14:textId="0B3CD7A4" w:rsidR="00016629" w:rsidRPr="00F65579" w:rsidRDefault="00016629" w:rsidP="00016629">
            <w:pPr>
              <w:pStyle w:val="Tabletextright"/>
            </w:pPr>
            <w:r w:rsidRPr="00131408">
              <w:rPr>
                <w:rFonts w:cs="Calibri"/>
              </w:rPr>
              <w:t>52</w:t>
            </w:r>
          </w:p>
        </w:tc>
        <w:tc>
          <w:tcPr>
            <w:tcW w:w="778" w:type="dxa"/>
            <w:shd w:val="clear" w:color="auto" w:fill="auto"/>
            <w:vAlign w:val="center"/>
          </w:tcPr>
          <w:p w14:paraId="09187DBC" w14:textId="266A0759" w:rsidR="00016629" w:rsidRPr="00F65579" w:rsidRDefault="00016629" w:rsidP="00016629">
            <w:pPr>
              <w:pStyle w:val="Tabletextright"/>
            </w:pPr>
            <w:r w:rsidRPr="00131408">
              <w:rPr>
                <w:rFonts w:cs="Calibri"/>
              </w:rPr>
              <w:t>49.5</w:t>
            </w:r>
          </w:p>
        </w:tc>
        <w:tc>
          <w:tcPr>
            <w:tcW w:w="979" w:type="dxa"/>
            <w:shd w:val="clear" w:color="auto" w:fill="E0E0E0"/>
            <w:noWrap/>
            <w:vAlign w:val="center"/>
          </w:tcPr>
          <w:p w14:paraId="0B9C5105" w14:textId="7B2AD1D1" w:rsidR="00016629" w:rsidRPr="00F65579" w:rsidRDefault="00016629" w:rsidP="00016629">
            <w:pPr>
              <w:pStyle w:val="Tabletextright"/>
            </w:pPr>
            <w:r w:rsidRPr="00131408">
              <w:rPr>
                <w:rFonts w:cs="Calibri"/>
              </w:rPr>
              <w:t>45</w:t>
            </w:r>
          </w:p>
        </w:tc>
        <w:tc>
          <w:tcPr>
            <w:tcW w:w="979" w:type="dxa"/>
            <w:shd w:val="clear" w:color="auto" w:fill="E0E0E0"/>
            <w:vAlign w:val="center"/>
          </w:tcPr>
          <w:p w14:paraId="06DCD761" w14:textId="4B34C9E9" w:rsidR="00016629" w:rsidRPr="00F65579" w:rsidRDefault="00016629" w:rsidP="00016629">
            <w:pPr>
              <w:pStyle w:val="Tabletextright"/>
            </w:pPr>
            <w:r w:rsidRPr="00131408">
              <w:rPr>
                <w:rFonts w:cs="Calibri"/>
              </w:rPr>
              <w:t>6</w:t>
            </w:r>
          </w:p>
        </w:tc>
        <w:tc>
          <w:tcPr>
            <w:tcW w:w="778" w:type="dxa"/>
            <w:shd w:val="clear" w:color="auto" w:fill="E0E0E0"/>
            <w:vAlign w:val="center"/>
          </w:tcPr>
          <w:p w14:paraId="613F5E4E" w14:textId="10A471FC" w:rsidR="00016629" w:rsidRPr="00F65579" w:rsidRDefault="00016629" w:rsidP="00016629">
            <w:pPr>
              <w:pStyle w:val="Tabletextright"/>
            </w:pPr>
            <w:r w:rsidRPr="00131408">
              <w:rPr>
                <w:rFonts w:cs="Calibri"/>
              </w:rPr>
              <w:t>48.5</w:t>
            </w:r>
          </w:p>
        </w:tc>
        <w:tc>
          <w:tcPr>
            <w:tcW w:w="950" w:type="dxa"/>
            <w:vAlign w:val="center"/>
          </w:tcPr>
          <w:p w14:paraId="5711CDC5" w14:textId="451A635F" w:rsidR="00016629" w:rsidRPr="00F65579" w:rsidRDefault="00016629" w:rsidP="00016629">
            <w:pPr>
              <w:pStyle w:val="Tabletextright"/>
            </w:pPr>
            <w:r w:rsidRPr="00131408">
              <w:rPr>
                <w:rFonts w:cs="Calibri"/>
              </w:rPr>
              <w:t>1</w:t>
            </w:r>
          </w:p>
        </w:tc>
        <w:tc>
          <w:tcPr>
            <w:tcW w:w="778" w:type="dxa"/>
            <w:vAlign w:val="center"/>
          </w:tcPr>
          <w:p w14:paraId="610FECEF" w14:textId="151D8F30" w:rsidR="00016629" w:rsidRPr="00F65579" w:rsidRDefault="00016629" w:rsidP="00016629">
            <w:pPr>
              <w:pStyle w:val="Tabletextright"/>
            </w:pPr>
            <w:r w:rsidRPr="00131408">
              <w:rPr>
                <w:rFonts w:cs="Calibri"/>
              </w:rPr>
              <w:t>1.0</w:t>
            </w:r>
          </w:p>
        </w:tc>
      </w:tr>
      <w:tr w:rsidR="00016629" w:rsidRPr="00F65579" w14:paraId="03D070BC" w14:textId="77777777" w:rsidTr="00016629">
        <w:trPr>
          <w:cantSplit/>
        </w:trPr>
        <w:tc>
          <w:tcPr>
            <w:tcW w:w="1483" w:type="dxa"/>
            <w:shd w:val="clear" w:color="auto" w:fill="auto"/>
          </w:tcPr>
          <w:p w14:paraId="42FF9492" w14:textId="22A700F4" w:rsidR="00016629" w:rsidRPr="00F65579" w:rsidRDefault="00016629" w:rsidP="00016629">
            <w:pPr>
              <w:pStyle w:val="Tabletext"/>
            </w:pPr>
            <w:r w:rsidRPr="00F65579">
              <w:rPr>
                <w:rFonts w:cstheme="minorHAnsi"/>
              </w:rPr>
              <w:t>45</w:t>
            </w:r>
            <w:r w:rsidR="00DA3A59">
              <w:rPr>
                <w:rFonts w:cstheme="minorHAnsi"/>
              </w:rPr>
              <w:noBreakHyphen/>
            </w:r>
            <w:r w:rsidRPr="00F65579">
              <w:rPr>
                <w:rFonts w:cstheme="minorHAnsi"/>
              </w:rPr>
              <w:t>54</w:t>
            </w:r>
          </w:p>
        </w:tc>
        <w:tc>
          <w:tcPr>
            <w:tcW w:w="950" w:type="dxa"/>
            <w:shd w:val="clear" w:color="auto" w:fill="E0E0E0"/>
            <w:vAlign w:val="center"/>
          </w:tcPr>
          <w:p w14:paraId="61F38D30" w14:textId="7C776446" w:rsidR="00016629" w:rsidRPr="00F65579" w:rsidRDefault="00016629" w:rsidP="00016629">
            <w:pPr>
              <w:pStyle w:val="Tabletextright"/>
            </w:pPr>
            <w:r w:rsidRPr="00131408">
              <w:rPr>
                <w:rFonts w:cs="Calibri"/>
              </w:rPr>
              <w:t>57</w:t>
            </w:r>
          </w:p>
        </w:tc>
        <w:tc>
          <w:tcPr>
            <w:tcW w:w="778" w:type="dxa"/>
            <w:shd w:val="clear" w:color="auto" w:fill="E0E0E0"/>
            <w:vAlign w:val="center"/>
          </w:tcPr>
          <w:p w14:paraId="577C56B5" w14:textId="66BC48FA" w:rsidR="00016629" w:rsidRPr="00F65579" w:rsidRDefault="00016629" w:rsidP="00016629">
            <w:pPr>
              <w:pStyle w:val="Tabletextright"/>
            </w:pPr>
            <w:r w:rsidRPr="00131408">
              <w:rPr>
                <w:rFonts w:cs="Calibri"/>
              </w:rPr>
              <w:t>55.0</w:t>
            </w:r>
          </w:p>
        </w:tc>
        <w:tc>
          <w:tcPr>
            <w:tcW w:w="979" w:type="dxa"/>
            <w:shd w:val="clear" w:color="auto" w:fill="auto"/>
            <w:vAlign w:val="center"/>
          </w:tcPr>
          <w:p w14:paraId="581749A6" w14:textId="5B2F3030" w:rsidR="00016629" w:rsidRPr="00F65579" w:rsidRDefault="00016629" w:rsidP="00016629">
            <w:pPr>
              <w:pStyle w:val="Tabletextright"/>
            </w:pPr>
            <w:r w:rsidRPr="00131408">
              <w:rPr>
                <w:rFonts w:cs="Calibri"/>
              </w:rPr>
              <w:t>42</w:t>
            </w:r>
          </w:p>
        </w:tc>
        <w:tc>
          <w:tcPr>
            <w:tcW w:w="979" w:type="dxa"/>
            <w:shd w:val="clear" w:color="auto" w:fill="auto"/>
            <w:vAlign w:val="center"/>
          </w:tcPr>
          <w:p w14:paraId="107154BA" w14:textId="2D975543" w:rsidR="00016629" w:rsidRPr="00F65579" w:rsidRDefault="00016629" w:rsidP="00016629">
            <w:pPr>
              <w:pStyle w:val="Tabletextright"/>
            </w:pPr>
            <w:r w:rsidRPr="00131408">
              <w:rPr>
                <w:rFonts w:cs="Calibri"/>
              </w:rPr>
              <w:t>5</w:t>
            </w:r>
          </w:p>
        </w:tc>
        <w:tc>
          <w:tcPr>
            <w:tcW w:w="778" w:type="dxa"/>
            <w:shd w:val="clear" w:color="auto" w:fill="auto"/>
            <w:vAlign w:val="center"/>
          </w:tcPr>
          <w:p w14:paraId="66CC1ADE" w14:textId="478A75FF" w:rsidR="00016629" w:rsidRPr="00F65579" w:rsidRDefault="00016629" w:rsidP="00016629">
            <w:pPr>
              <w:pStyle w:val="Tabletextright"/>
            </w:pPr>
            <w:r w:rsidRPr="00131408">
              <w:rPr>
                <w:rFonts w:cs="Calibri"/>
              </w:rPr>
              <w:t>45.0</w:t>
            </w:r>
          </w:p>
        </w:tc>
        <w:tc>
          <w:tcPr>
            <w:tcW w:w="950" w:type="dxa"/>
            <w:shd w:val="clear" w:color="auto" w:fill="E0E0E0"/>
            <w:vAlign w:val="center"/>
          </w:tcPr>
          <w:p w14:paraId="3F2F9270" w14:textId="40DD9E96" w:rsidR="00016629" w:rsidRPr="00F65579" w:rsidRDefault="00016629" w:rsidP="00016629">
            <w:pPr>
              <w:pStyle w:val="Tabletextright"/>
            </w:pPr>
            <w:r w:rsidRPr="00131408">
              <w:rPr>
                <w:rFonts w:cs="Calibri"/>
              </w:rPr>
              <w:t>10</w:t>
            </w:r>
          </w:p>
        </w:tc>
        <w:tc>
          <w:tcPr>
            <w:tcW w:w="778" w:type="dxa"/>
            <w:shd w:val="clear" w:color="auto" w:fill="E0E0E0"/>
            <w:vAlign w:val="center"/>
          </w:tcPr>
          <w:p w14:paraId="1F1199B9" w14:textId="2316C02A" w:rsidR="00016629" w:rsidRPr="00F65579" w:rsidRDefault="00016629" w:rsidP="00016629">
            <w:pPr>
              <w:pStyle w:val="Tabletextright"/>
            </w:pPr>
            <w:r w:rsidRPr="00131408">
              <w:rPr>
                <w:rFonts w:cs="Calibri"/>
              </w:rPr>
              <w:t>10</w:t>
            </w:r>
          </w:p>
        </w:tc>
        <w:tc>
          <w:tcPr>
            <w:tcW w:w="950" w:type="dxa"/>
            <w:shd w:val="clear" w:color="auto" w:fill="auto"/>
            <w:noWrap/>
            <w:vAlign w:val="center"/>
          </w:tcPr>
          <w:p w14:paraId="0143092E" w14:textId="5F3437DE" w:rsidR="00016629" w:rsidRPr="00F65579" w:rsidRDefault="00016629" w:rsidP="00016629">
            <w:pPr>
              <w:pStyle w:val="Tabletextright"/>
            </w:pPr>
            <w:r w:rsidRPr="00131408">
              <w:rPr>
                <w:rFonts w:cs="Calibri"/>
              </w:rPr>
              <w:t>44</w:t>
            </w:r>
          </w:p>
        </w:tc>
        <w:tc>
          <w:tcPr>
            <w:tcW w:w="778" w:type="dxa"/>
            <w:shd w:val="clear" w:color="auto" w:fill="auto"/>
            <w:vAlign w:val="center"/>
          </w:tcPr>
          <w:p w14:paraId="03C3DB51" w14:textId="2AFCAA6B" w:rsidR="00016629" w:rsidRPr="00F65579" w:rsidRDefault="00016629" w:rsidP="00016629">
            <w:pPr>
              <w:pStyle w:val="Tabletextright"/>
            </w:pPr>
            <w:r w:rsidRPr="00131408">
              <w:rPr>
                <w:rFonts w:cs="Calibri"/>
              </w:rPr>
              <w:t>41.2</w:t>
            </w:r>
          </w:p>
        </w:tc>
        <w:tc>
          <w:tcPr>
            <w:tcW w:w="979" w:type="dxa"/>
            <w:shd w:val="clear" w:color="auto" w:fill="E0E0E0"/>
            <w:noWrap/>
            <w:vAlign w:val="center"/>
          </w:tcPr>
          <w:p w14:paraId="0BC16F59" w14:textId="5A3E9804" w:rsidR="00016629" w:rsidRPr="00F65579" w:rsidRDefault="00016629" w:rsidP="00016629">
            <w:pPr>
              <w:pStyle w:val="Tabletextright"/>
            </w:pPr>
            <w:r w:rsidRPr="00131408">
              <w:rPr>
                <w:rFonts w:cs="Calibri"/>
              </w:rPr>
              <w:t>34</w:t>
            </w:r>
          </w:p>
        </w:tc>
        <w:tc>
          <w:tcPr>
            <w:tcW w:w="979" w:type="dxa"/>
            <w:shd w:val="clear" w:color="auto" w:fill="E0E0E0"/>
            <w:vAlign w:val="center"/>
          </w:tcPr>
          <w:p w14:paraId="16D95BCB" w14:textId="6B977DCE" w:rsidR="00016629" w:rsidRPr="00F65579" w:rsidRDefault="00016629" w:rsidP="00016629">
            <w:pPr>
              <w:pStyle w:val="Tabletextright"/>
            </w:pPr>
            <w:r w:rsidRPr="00131408">
              <w:rPr>
                <w:rFonts w:cs="Calibri"/>
              </w:rPr>
              <w:t>6</w:t>
            </w:r>
          </w:p>
        </w:tc>
        <w:tc>
          <w:tcPr>
            <w:tcW w:w="778" w:type="dxa"/>
            <w:shd w:val="clear" w:color="auto" w:fill="E0E0E0"/>
            <w:vAlign w:val="center"/>
          </w:tcPr>
          <w:p w14:paraId="2BA346A2" w14:textId="117AB792" w:rsidR="00016629" w:rsidRPr="00F65579" w:rsidRDefault="00016629" w:rsidP="00016629">
            <w:pPr>
              <w:pStyle w:val="Tabletextright"/>
            </w:pPr>
            <w:r w:rsidRPr="00131408">
              <w:rPr>
                <w:rFonts w:cs="Calibri"/>
              </w:rPr>
              <w:t>37.6</w:t>
            </w:r>
          </w:p>
        </w:tc>
        <w:tc>
          <w:tcPr>
            <w:tcW w:w="950" w:type="dxa"/>
            <w:vAlign w:val="center"/>
          </w:tcPr>
          <w:p w14:paraId="31D97041" w14:textId="77F14086" w:rsidR="00016629" w:rsidRPr="00F65579" w:rsidRDefault="00016629" w:rsidP="00016629">
            <w:pPr>
              <w:pStyle w:val="Tabletextright"/>
            </w:pPr>
            <w:r w:rsidRPr="00131408">
              <w:rPr>
                <w:rFonts w:cs="Calibri"/>
              </w:rPr>
              <w:t>4</w:t>
            </w:r>
          </w:p>
        </w:tc>
        <w:tc>
          <w:tcPr>
            <w:tcW w:w="778" w:type="dxa"/>
            <w:vAlign w:val="center"/>
          </w:tcPr>
          <w:p w14:paraId="7DB42A87" w14:textId="64247E78" w:rsidR="00016629" w:rsidRPr="00F65579" w:rsidRDefault="00016629" w:rsidP="00016629">
            <w:pPr>
              <w:pStyle w:val="Tabletextright"/>
            </w:pPr>
            <w:r w:rsidRPr="00131408">
              <w:rPr>
                <w:rFonts w:cs="Calibri"/>
              </w:rPr>
              <w:t>3.6</w:t>
            </w:r>
          </w:p>
        </w:tc>
      </w:tr>
      <w:tr w:rsidR="00016629" w:rsidRPr="00F65579" w14:paraId="2B164641" w14:textId="77777777" w:rsidTr="00016629">
        <w:trPr>
          <w:cantSplit/>
        </w:trPr>
        <w:tc>
          <w:tcPr>
            <w:tcW w:w="1483" w:type="dxa"/>
            <w:shd w:val="clear" w:color="auto" w:fill="auto"/>
          </w:tcPr>
          <w:p w14:paraId="6E81A127" w14:textId="4D9B1425" w:rsidR="00016629" w:rsidRPr="00F65579" w:rsidRDefault="00016629" w:rsidP="00016629">
            <w:pPr>
              <w:pStyle w:val="Tabletext"/>
            </w:pPr>
            <w:r w:rsidRPr="00F65579">
              <w:rPr>
                <w:rFonts w:cstheme="minorHAnsi"/>
              </w:rPr>
              <w:t>55</w:t>
            </w:r>
            <w:r w:rsidR="00DA3A59">
              <w:rPr>
                <w:rFonts w:cstheme="minorHAnsi"/>
              </w:rPr>
              <w:noBreakHyphen/>
            </w:r>
            <w:r w:rsidRPr="00F65579">
              <w:rPr>
                <w:rFonts w:cstheme="minorHAnsi"/>
              </w:rPr>
              <w:t>64</w:t>
            </w:r>
          </w:p>
        </w:tc>
        <w:tc>
          <w:tcPr>
            <w:tcW w:w="950" w:type="dxa"/>
            <w:shd w:val="clear" w:color="auto" w:fill="E0E0E0"/>
            <w:vAlign w:val="center"/>
          </w:tcPr>
          <w:p w14:paraId="7E105298" w14:textId="209B14F5" w:rsidR="00016629" w:rsidRPr="00F65579" w:rsidRDefault="00016629" w:rsidP="00016629">
            <w:pPr>
              <w:pStyle w:val="Tabletextright"/>
            </w:pPr>
            <w:r w:rsidRPr="00131408">
              <w:rPr>
                <w:rFonts w:cs="Calibri"/>
              </w:rPr>
              <w:t>22</w:t>
            </w:r>
          </w:p>
        </w:tc>
        <w:tc>
          <w:tcPr>
            <w:tcW w:w="778" w:type="dxa"/>
            <w:shd w:val="clear" w:color="auto" w:fill="E0E0E0"/>
            <w:vAlign w:val="center"/>
          </w:tcPr>
          <w:p w14:paraId="533D941E" w14:textId="599F84F4" w:rsidR="00016629" w:rsidRPr="00F65579" w:rsidRDefault="00016629" w:rsidP="00016629">
            <w:pPr>
              <w:pStyle w:val="Tabletextright"/>
            </w:pPr>
            <w:r w:rsidRPr="00131408">
              <w:rPr>
                <w:rFonts w:cs="Calibri"/>
              </w:rPr>
              <w:t>20.6</w:t>
            </w:r>
          </w:p>
        </w:tc>
        <w:tc>
          <w:tcPr>
            <w:tcW w:w="979" w:type="dxa"/>
            <w:shd w:val="clear" w:color="auto" w:fill="auto"/>
            <w:vAlign w:val="center"/>
          </w:tcPr>
          <w:p w14:paraId="7C682952" w14:textId="703C6975" w:rsidR="00016629" w:rsidRPr="00F65579" w:rsidRDefault="00016629" w:rsidP="00016629">
            <w:pPr>
              <w:pStyle w:val="Tabletextright"/>
            </w:pPr>
            <w:r w:rsidRPr="00131408">
              <w:rPr>
                <w:rFonts w:cs="Calibri"/>
              </w:rPr>
              <w:t>15</w:t>
            </w:r>
          </w:p>
        </w:tc>
        <w:tc>
          <w:tcPr>
            <w:tcW w:w="979" w:type="dxa"/>
            <w:shd w:val="clear" w:color="auto" w:fill="auto"/>
            <w:vAlign w:val="center"/>
          </w:tcPr>
          <w:p w14:paraId="43063A9B" w14:textId="0AE4A737" w:rsidR="00016629" w:rsidRPr="00F65579" w:rsidRDefault="00016629" w:rsidP="00016629">
            <w:pPr>
              <w:pStyle w:val="Tabletextright"/>
            </w:pPr>
            <w:r w:rsidRPr="00131408">
              <w:rPr>
                <w:rFonts w:cs="Calibri"/>
              </w:rPr>
              <w:t>6</w:t>
            </w:r>
          </w:p>
        </w:tc>
        <w:tc>
          <w:tcPr>
            <w:tcW w:w="778" w:type="dxa"/>
            <w:shd w:val="clear" w:color="auto" w:fill="auto"/>
            <w:vAlign w:val="center"/>
          </w:tcPr>
          <w:p w14:paraId="6103240C" w14:textId="036BE504" w:rsidR="00016629" w:rsidRPr="00F65579" w:rsidRDefault="00016629" w:rsidP="00016629">
            <w:pPr>
              <w:pStyle w:val="Tabletextright"/>
            </w:pPr>
            <w:r w:rsidRPr="00131408">
              <w:rPr>
                <w:rFonts w:cs="Calibri"/>
              </w:rPr>
              <w:t>19.6</w:t>
            </w:r>
          </w:p>
        </w:tc>
        <w:tc>
          <w:tcPr>
            <w:tcW w:w="950" w:type="dxa"/>
            <w:shd w:val="clear" w:color="auto" w:fill="E0E0E0"/>
            <w:vAlign w:val="center"/>
          </w:tcPr>
          <w:p w14:paraId="508AD519" w14:textId="1B348F36" w:rsidR="00016629" w:rsidRPr="00F65579" w:rsidRDefault="00016629" w:rsidP="00016629">
            <w:pPr>
              <w:pStyle w:val="Tabletextright"/>
            </w:pPr>
            <w:r w:rsidRPr="00131408">
              <w:rPr>
                <w:rFonts w:cs="Calibri"/>
              </w:rPr>
              <w:t>1</w:t>
            </w:r>
          </w:p>
        </w:tc>
        <w:tc>
          <w:tcPr>
            <w:tcW w:w="778" w:type="dxa"/>
            <w:shd w:val="clear" w:color="auto" w:fill="E0E0E0"/>
            <w:vAlign w:val="center"/>
          </w:tcPr>
          <w:p w14:paraId="791DF9C5" w14:textId="62891109" w:rsidR="00016629" w:rsidRPr="00F65579" w:rsidRDefault="00016629" w:rsidP="00016629">
            <w:pPr>
              <w:pStyle w:val="Tabletextright"/>
            </w:pPr>
            <w:r w:rsidRPr="00131408">
              <w:rPr>
                <w:rFonts w:cs="Calibri"/>
              </w:rPr>
              <w:t>1</w:t>
            </w:r>
          </w:p>
        </w:tc>
        <w:tc>
          <w:tcPr>
            <w:tcW w:w="950" w:type="dxa"/>
            <w:shd w:val="clear" w:color="auto" w:fill="auto"/>
            <w:noWrap/>
            <w:vAlign w:val="center"/>
          </w:tcPr>
          <w:p w14:paraId="0E03E4AB" w14:textId="4BFC210E" w:rsidR="00016629" w:rsidRPr="00F65579" w:rsidRDefault="00016629" w:rsidP="00016629">
            <w:pPr>
              <w:pStyle w:val="Tabletextright"/>
            </w:pPr>
            <w:r w:rsidRPr="00131408">
              <w:rPr>
                <w:rFonts w:cs="Calibri"/>
              </w:rPr>
              <w:t>23</w:t>
            </w:r>
          </w:p>
        </w:tc>
        <w:tc>
          <w:tcPr>
            <w:tcW w:w="778" w:type="dxa"/>
            <w:shd w:val="clear" w:color="auto" w:fill="auto"/>
            <w:vAlign w:val="center"/>
          </w:tcPr>
          <w:p w14:paraId="46682F64" w14:textId="146442B2" w:rsidR="00016629" w:rsidRPr="00F65579" w:rsidRDefault="00016629" w:rsidP="00016629">
            <w:pPr>
              <w:pStyle w:val="Tabletextright"/>
            </w:pPr>
            <w:r w:rsidRPr="00131408">
              <w:rPr>
                <w:rFonts w:cs="Calibri"/>
              </w:rPr>
              <w:t>21.3</w:t>
            </w:r>
          </w:p>
        </w:tc>
        <w:tc>
          <w:tcPr>
            <w:tcW w:w="979" w:type="dxa"/>
            <w:shd w:val="clear" w:color="auto" w:fill="E0E0E0"/>
            <w:noWrap/>
            <w:vAlign w:val="center"/>
          </w:tcPr>
          <w:p w14:paraId="25EEDCCE" w14:textId="15B8CCC3" w:rsidR="00016629" w:rsidRPr="00F65579" w:rsidRDefault="00016629" w:rsidP="00016629">
            <w:pPr>
              <w:pStyle w:val="Tabletextright"/>
            </w:pPr>
            <w:r w:rsidRPr="00131408">
              <w:rPr>
                <w:rFonts w:cs="Calibri"/>
              </w:rPr>
              <w:t>16</w:t>
            </w:r>
          </w:p>
        </w:tc>
        <w:tc>
          <w:tcPr>
            <w:tcW w:w="979" w:type="dxa"/>
            <w:shd w:val="clear" w:color="auto" w:fill="E0E0E0"/>
            <w:vAlign w:val="center"/>
          </w:tcPr>
          <w:p w14:paraId="57999DA1" w14:textId="64E46804" w:rsidR="00016629" w:rsidRPr="00F65579" w:rsidRDefault="00016629" w:rsidP="00016629">
            <w:pPr>
              <w:pStyle w:val="Tabletextright"/>
            </w:pPr>
            <w:r w:rsidRPr="00131408">
              <w:rPr>
                <w:rFonts w:cs="Calibri"/>
              </w:rPr>
              <w:t>6</w:t>
            </w:r>
          </w:p>
        </w:tc>
        <w:tc>
          <w:tcPr>
            <w:tcW w:w="778" w:type="dxa"/>
            <w:shd w:val="clear" w:color="auto" w:fill="E0E0E0"/>
            <w:vAlign w:val="center"/>
          </w:tcPr>
          <w:p w14:paraId="3B411EAD" w14:textId="60ED9E1A" w:rsidR="00016629" w:rsidRPr="00F65579" w:rsidRDefault="00016629" w:rsidP="00016629">
            <w:pPr>
              <w:pStyle w:val="Tabletextright"/>
            </w:pPr>
            <w:r w:rsidRPr="00131408">
              <w:rPr>
                <w:rFonts w:cs="Calibri"/>
              </w:rPr>
              <w:t>20.6</w:t>
            </w:r>
          </w:p>
        </w:tc>
        <w:tc>
          <w:tcPr>
            <w:tcW w:w="950" w:type="dxa"/>
            <w:vAlign w:val="center"/>
          </w:tcPr>
          <w:p w14:paraId="4C42AFFC" w14:textId="59FA0DF2" w:rsidR="00016629" w:rsidRPr="00F65579" w:rsidRDefault="00016629" w:rsidP="00016629">
            <w:pPr>
              <w:pStyle w:val="Tabletextright"/>
            </w:pPr>
            <w:r w:rsidRPr="00131408">
              <w:rPr>
                <w:rFonts w:cs="Calibri"/>
              </w:rPr>
              <w:t>1</w:t>
            </w:r>
          </w:p>
        </w:tc>
        <w:tc>
          <w:tcPr>
            <w:tcW w:w="778" w:type="dxa"/>
            <w:vAlign w:val="center"/>
          </w:tcPr>
          <w:p w14:paraId="356627EC" w14:textId="3A87386C" w:rsidR="00016629" w:rsidRPr="00F65579" w:rsidRDefault="00016629" w:rsidP="00016629">
            <w:pPr>
              <w:pStyle w:val="Tabletextright"/>
            </w:pPr>
            <w:r w:rsidRPr="00131408">
              <w:rPr>
                <w:rFonts w:cs="Calibri"/>
              </w:rPr>
              <w:t>0.7</w:t>
            </w:r>
          </w:p>
        </w:tc>
      </w:tr>
      <w:tr w:rsidR="00016629" w:rsidRPr="00F65579" w14:paraId="266E50AE" w14:textId="77777777" w:rsidTr="00016629">
        <w:trPr>
          <w:cantSplit/>
        </w:trPr>
        <w:tc>
          <w:tcPr>
            <w:tcW w:w="1483" w:type="dxa"/>
            <w:shd w:val="clear" w:color="auto" w:fill="auto"/>
          </w:tcPr>
          <w:p w14:paraId="1091E3F6" w14:textId="77777777" w:rsidR="00016629" w:rsidRPr="00F65579" w:rsidRDefault="00016629" w:rsidP="00016629">
            <w:pPr>
              <w:pStyle w:val="Tabletext"/>
            </w:pPr>
            <w:r w:rsidRPr="00F65579">
              <w:rPr>
                <w:rFonts w:cstheme="minorHAnsi"/>
              </w:rPr>
              <w:t>65+</w:t>
            </w:r>
          </w:p>
        </w:tc>
        <w:tc>
          <w:tcPr>
            <w:tcW w:w="950" w:type="dxa"/>
            <w:shd w:val="clear" w:color="auto" w:fill="E0E0E0"/>
            <w:vAlign w:val="center"/>
          </w:tcPr>
          <w:p w14:paraId="47E31E9F" w14:textId="55945AA4" w:rsidR="00016629" w:rsidRPr="00F65579" w:rsidRDefault="00016629" w:rsidP="00016629">
            <w:pPr>
              <w:pStyle w:val="Tabletextright"/>
            </w:pPr>
            <w:r w:rsidRPr="00131408">
              <w:rPr>
                <w:rFonts w:cs="Calibri"/>
              </w:rPr>
              <w:t>9</w:t>
            </w:r>
          </w:p>
        </w:tc>
        <w:tc>
          <w:tcPr>
            <w:tcW w:w="778" w:type="dxa"/>
            <w:shd w:val="clear" w:color="auto" w:fill="E0E0E0"/>
            <w:vAlign w:val="center"/>
          </w:tcPr>
          <w:p w14:paraId="6F1A93D3" w14:textId="65400CFD" w:rsidR="00016629" w:rsidRPr="00F65579" w:rsidRDefault="00016629" w:rsidP="00016629">
            <w:pPr>
              <w:pStyle w:val="Tabletextright"/>
            </w:pPr>
            <w:r w:rsidRPr="00131408">
              <w:rPr>
                <w:rFonts w:cs="Calibri"/>
              </w:rPr>
              <w:t>7.1</w:t>
            </w:r>
          </w:p>
        </w:tc>
        <w:tc>
          <w:tcPr>
            <w:tcW w:w="979" w:type="dxa"/>
            <w:shd w:val="clear" w:color="auto" w:fill="auto"/>
            <w:vAlign w:val="center"/>
          </w:tcPr>
          <w:p w14:paraId="69A5EC3A" w14:textId="43108AA5" w:rsidR="00016629" w:rsidRPr="00F65579" w:rsidRDefault="00016629" w:rsidP="00016629">
            <w:pPr>
              <w:pStyle w:val="Tabletextright"/>
            </w:pPr>
            <w:r w:rsidRPr="00131408">
              <w:rPr>
                <w:rFonts w:cs="Calibri"/>
              </w:rPr>
              <w:t>5</w:t>
            </w:r>
          </w:p>
        </w:tc>
        <w:tc>
          <w:tcPr>
            <w:tcW w:w="979" w:type="dxa"/>
            <w:shd w:val="clear" w:color="auto" w:fill="auto"/>
            <w:vAlign w:val="center"/>
          </w:tcPr>
          <w:p w14:paraId="1D64608A" w14:textId="5ED51316" w:rsidR="00016629" w:rsidRPr="00F65579" w:rsidRDefault="00016629" w:rsidP="00016629">
            <w:pPr>
              <w:pStyle w:val="Tabletextright"/>
            </w:pPr>
            <w:r w:rsidRPr="00131408">
              <w:rPr>
                <w:rFonts w:cs="Calibri"/>
              </w:rPr>
              <w:t>3</w:t>
            </w:r>
          </w:p>
        </w:tc>
        <w:tc>
          <w:tcPr>
            <w:tcW w:w="778" w:type="dxa"/>
            <w:shd w:val="clear" w:color="auto" w:fill="auto"/>
            <w:vAlign w:val="center"/>
          </w:tcPr>
          <w:p w14:paraId="2ED83E17" w14:textId="495EFC15" w:rsidR="00016629" w:rsidRPr="00F65579" w:rsidRDefault="00016629" w:rsidP="00016629">
            <w:pPr>
              <w:pStyle w:val="Tabletextright"/>
            </w:pPr>
            <w:r w:rsidRPr="00131408">
              <w:rPr>
                <w:rFonts w:cs="Calibri"/>
              </w:rPr>
              <w:t>7.0</w:t>
            </w:r>
          </w:p>
        </w:tc>
        <w:tc>
          <w:tcPr>
            <w:tcW w:w="950" w:type="dxa"/>
            <w:shd w:val="clear" w:color="auto" w:fill="E0E0E0"/>
            <w:vAlign w:val="center"/>
          </w:tcPr>
          <w:p w14:paraId="38D2B56C" w14:textId="0EFB112F" w:rsidR="00016629" w:rsidRPr="00F65579" w:rsidRDefault="00016629" w:rsidP="00016629">
            <w:pPr>
              <w:pStyle w:val="Tabletextright"/>
            </w:pPr>
            <w:r w:rsidRPr="00131408">
              <w:rPr>
                <w:rFonts w:cs="Calibri"/>
              </w:rPr>
              <w:t>1</w:t>
            </w:r>
          </w:p>
        </w:tc>
        <w:tc>
          <w:tcPr>
            <w:tcW w:w="778" w:type="dxa"/>
            <w:shd w:val="clear" w:color="auto" w:fill="E0E0E0"/>
            <w:vAlign w:val="center"/>
          </w:tcPr>
          <w:p w14:paraId="0686CB80" w14:textId="2D96CD3D" w:rsidR="00016629" w:rsidRPr="00F65579" w:rsidRDefault="00016629" w:rsidP="00016629">
            <w:pPr>
              <w:pStyle w:val="Tabletextright"/>
            </w:pPr>
            <w:r w:rsidRPr="00131408">
              <w:rPr>
                <w:rFonts w:cs="Calibri"/>
              </w:rPr>
              <w:t>0.08</w:t>
            </w:r>
          </w:p>
        </w:tc>
        <w:tc>
          <w:tcPr>
            <w:tcW w:w="950" w:type="dxa"/>
            <w:shd w:val="clear" w:color="auto" w:fill="auto"/>
            <w:noWrap/>
            <w:vAlign w:val="center"/>
          </w:tcPr>
          <w:p w14:paraId="7C39AA1D" w14:textId="4A3044A7" w:rsidR="00016629" w:rsidRPr="00F65579" w:rsidRDefault="00016629" w:rsidP="00016629">
            <w:pPr>
              <w:pStyle w:val="Tabletextright"/>
            </w:pPr>
            <w:r w:rsidRPr="00131408">
              <w:rPr>
                <w:rFonts w:cs="Calibri"/>
              </w:rPr>
              <w:t>9</w:t>
            </w:r>
          </w:p>
        </w:tc>
        <w:tc>
          <w:tcPr>
            <w:tcW w:w="778" w:type="dxa"/>
            <w:shd w:val="clear" w:color="auto" w:fill="auto"/>
            <w:vAlign w:val="center"/>
          </w:tcPr>
          <w:p w14:paraId="4B4018B7" w14:textId="371EFB2C" w:rsidR="00016629" w:rsidRPr="00F65579" w:rsidRDefault="00016629" w:rsidP="00016629">
            <w:pPr>
              <w:pStyle w:val="Tabletextright"/>
            </w:pPr>
            <w:r w:rsidRPr="00131408">
              <w:rPr>
                <w:rFonts w:cs="Calibri"/>
              </w:rPr>
              <w:t>7.6</w:t>
            </w:r>
          </w:p>
        </w:tc>
        <w:tc>
          <w:tcPr>
            <w:tcW w:w="979" w:type="dxa"/>
            <w:shd w:val="clear" w:color="auto" w:fill="E0E0E0"/>
            <w:noWrap/>
            <w:vAlign w:val="center"/>
          </w:tcPr>
          <w:p w14:paraId="7500F9D2" w14:textId="3F4E5434" w:rsidR="00016629" w:rsidRPr="00F65579" w:rsidRDefault="00016629" w:rsidP="00016629">
            <w:pPr>
              <w:pStyle w:val="Tabletextright"/>
            </w:pPr>
            <w:r w:rsidRPr="00131408">
              <w:rPr>
                <w:rFonts w:cs="Calibri"/>
              </w:rPr>
              <w:t>7</w:t>
            </w:r>
          </w:p>
        </w:tc>
        <w:tc>
          <w:tcPr>
            <w:tcW w:w="979" w:type="dxa"/>
            <w:shd w:val="clear" w:color="auto" w:fill="E0E0E0"/>
            <w:vAlign w:val="center"/>
          </w:tcPr>
          <w:p w14:paraId="417CE939" w14:textId="37BAD1A4" w:rsidR="00016629" w:rsidRPr="00F65579" w:rsidRDefault="00016629" w:rsidP="00016629">
            <w:pPr>
              <w:pStyle w:val="Tabletextright"/>
            </w:pPr>
            <w:r w:rsidRPr="00131408">
              <w:rPr>
                <w:rFonts w:cs="Calibri"/>
              </w:rPr>
              <w:t>1</w:t>
            </w:r>
          </w:p>
        </w:tc>
        <w:tc>
          <w:tcPr>
            <w:tcW w:w="778" w:type="dxa"/>
            <w:shd w:val="clear" w:color="auto" w:fill="E0E0E0"/>
            <w:vAlign w:val="center"/>
          </w:tcPr>
          <w:p w14:paraId="700BF3F7" w14:textId="1F57F527" w:rsidR="00016629" w:rsidRPr="00F65579" w:rsidRDefault="00016629" w:rsidP="00016629">
            <w:pPr>
              <w:pStyle w:val="Tabletextright"/>
            </w:pPr>
            <w:r w:rsidRPr="00131408">
              <w:rPr>
                <w:rFonts w:cs="Calibri"/>
              </w:rPr>
              <w:t>7.6</w:t>
            </w:r>
          </w:p>
        </w:tc>
        <w:tc>
          <w:tcPr>
            <w:tcW w:w="950" w:type="dxa"/>
            <w:vAlign w:val="center"/>
          </w:tcPr>
          <w:p w14:paraId="159B36C8" w14:textId="0C963806" w:rsidR="00016629" w:rsidRPr="00F65579" w:rsidRDefault="00016629" w:rsidP="00016629">
            <w:pPr>
              <w:pStyle w:val="Tabletextright"/>
            </w:pPr>
            <w:r w:rsidRPr="00131408">
              <w:rPr>
                <w:rFonts w:cs="Calibri"/>
              </w:rPr>
              <w:t>1</w:t>
            </w:r>
          </w:p>
        </w:tc>
        <w:tc>
          <w:tcPr>
            <w:tcW w:w="778" w:type="dxa"/>
            <w:vAlign w:val="center"/>
          </w:tcPr>
          <w:p w14:paraId="7E91476E" w14:textId="0CF69A73" w:rsidR="00016629" w:rsidRPr="00F65579" w:rsidRDefault="00016629" w:rsidP="00016629">
            <w:pPr>
              <w:pStyle w:val="Tabletextright"/>
            </w:pPr>
            <w:r w:rsidRPr="00131408">
              <w:rPr>
                <w:rFonts w:cs="Calibri"/>
              </w:rPr>
              <w:t>–</w:t>
            </w:r>
          </w:p>
        </w:tc>
      </w:tr>
      <w:tr w:rsidR="00016629" w:rsidRPr="00F65579" w14:paraId="1961B452" w14:textId="77777777" w:rsidTr="00D90070">
        <w:trPr>
          <w:cantSplit/>
        </w:trPr>
        <w:tc>
          <w:tcPr>
            <w:tcW w:w="1483" w:type="dxa"/>
            <w:shd w:val="clear" w:color="auto" w:fill="auto"/>
          </w:tcPr>
          <w:p w14:paraId="7119F7A7" w14:textId="77777777" w:rsidR="00016629" w:rsidRPr="00F65579" w:rsidRDefault="00016629" w:rsidP="00016629">
            <w:pPr>
              <w:pStyle w:val="Tabletext"/>
              <w:rPr>
                <w:sz w:val="6"/>
              </w:rPr>
            </w:pPr>
          </w:p>
        </w:tc>
        <w:tc>
          <w:tcPr>
            <w:tcW w:w="950" w:type="dxa"/>
            <w:shd w:val="clear" w:color="auto" w:fill="E0E0E0"/>
          </w:tcPr>
          <w:p w14:paraId="0C3EB6B6" w14:textId="77777777" w:rsidR="00016629" w:rsidRPr="00F65579" w:rsidRDefault="00016629" w:rsidP="00016629">
            <w:pPr>
              <w:pStyle w:val="Tabletextright"/>
              <w:rPr>
                <w:rFonts w:cstheme="minorHAnsi"/>
                <w:sz w:val="6"/>
              </w:rPr>
            </w:pPr>
          </w:p>
        </w:tc>
        <w:tc>
          <w:tcPr>
            <w:tcW w:w="778" w:type="dxa"/>
            <w:shd w:val="clear" w:color="auto" w:fill="E0E0E0"/>
          </w:tcPr>
          <w:p w14:paraId="5CF40D1A" w14:textId="77777777" w:rsidR="00016629" w:rsidRPr="00F65579" w:rsidRDefault="00016629" w:rsidP="00016629">
            <w:pPr>
              <w:pStyle w:val="Tabletextright"/>
              <w:rPr>
                <w:rFonts w:cstheme="minorHAnsi"/>
                <w:sz w:val="6"/>
              </w:rPr>
            </w:pPr>
          </w:p>
        </w:tc>
        <w:tc>
          <w:tcPr>
            <w:tcW w:w="979" w:type="dxa"/>
            <w:shd w:val="clear" w:color="auto" w:fill="auto"/>
          </w:tcPr>
          <w:p w14:paraId="19A78600" w14:textId="77777777" w:rsidR="00016629" w:rsidRPr="00F65579" w:rsidRDefault="00016629" w:rsidP="00016629">
            <w:pPr>
              <w:pStyle w:val="Tabletextright"/>
              <w:rPr>
                <w:rFonts w:cstheme="minorHAnsi"/>
                <w:sz w:val="6"/>
              </w:rPr>
            </w:pPr>
          </w:p>
        </w:tc>
        <w:tc>
          <w:tcPr>
            <w:tcW w:w="979" w:type="dxa"/>
            <w:shd w:val="clear" w:color="auto" w:fill="auto"/>
          </w:tcPr>
          <w:p w14:paraId="4ACC6286" w14:textId="77777777" w:rsidR="00016629" w:rsidRPr="00F65579" w:rsidRDefault="00016629" w:rsidP="00016629">
            <w:pPr>
              <w:pStyle w:val="Tabletextright"/>
              <w:rPr>
                <w:sz w:val="6"/>
              </w:rPr>
            </w:pPr>
          </w:p>
        </w:tc>
        <w:tc>
          <w:tcPr>
            <w:tcW w:w="778" w:type="dxa"/>
            <w:shd w:val="clear" w:color="auto" w:fill="auto"/>
          </w:tcPr>
          <w:p w14:paraId="1DEC952F" w14:textId="77777777" w:rsidR="00016629" w:rsidRPr="00F65579" w:rsidRDefault="00016629" w:rsidP="00016629">
            <w:pPr>
              <w:pStyle w:val="Tabletextright"/>
              <w:rPr>
                <w:sz w:val="6"/>
              </w:rPr>
            </w:pPr>
          </w:p>
        </w:tc>
        <w:tc>
          <w:tcPr>
            <w:tcW w:w="950" w:type="dxa"/>
            <w:shd w:val="clear" w:color="auto" w:fill="E0E0E0"/>
          </w:tcPr>
          <w:p w14:paraId="1823F223" w14:textId="77777777" w:rsidR="00016629" w:rsidRPr="00F65579" w:rsidRDefault="00016629" w:rsidP="00016629">
            <w:pPr>
              <w:pStyle w:val="Tabletextright"/>
              <w:rPr>
                <w:sz w:val="6"/>
              </w:rPr>
            </w:pPr>
          </w:p>
        </w:tc>
        <w:tc>
          <w:tcPr>
            <w:tcW w:w="778" w:type="dxa"/>
            <w:shd w:val="clear" w:color="auto" w:fill="E0E0E0"/>
          </w:tcPr>
          <w:p w14:paraId="360CD5D3" w14:textId="77777777" w:rsidR="00016629" w:rsidRPr="00F65579" w:rsidRDefault="00016629" w:rsidP="00016629">
            <w:pPr>
              <w:pStyle w:val="Tabletextright"/>
              <w:rPr>
                <w:sz w:val="6"/>
              </w:rPr>
            </w:pPr>
          </w:p>
        </w:tc>
        <w:tc>
          <w:tcPr>
            <w:tcW w:w="950" w:type="dxa"/>
            <w:shd w:val="clear" w:color="auto" w:fill="auto"/>
            <w:noWrap/>
          </w:tcPr>
          <w:p w14:paraId="2573C078" w14:textId="77777777" w:rsidR="00016629" w:rsidRPr="00F65579" w:rsidRDefault="00016629" w:rsidP="00016629">
            <w:pPr>
              <w:pStyle w:val="Tabletextright"/>
              <w:rPr>
                <w:rFonts w:cstheme="minorHAnsi"/>
                <w:sz w:val="6"/>
              </w:rPr>
            </w:pPr>
          </w:p>
        </w:tc>
        <w:tc>
          <w:tcPr>
            <w:tcW w:w="778" w:type="dxa"/>
            <w:shd w:val="clear" w:color="auto" w:fill="auto"/>
          </w:tcPr>
          <w:p w14:paraId="64AB73A3" w14:textId="77777777" w:rsidR="00016629" w:rsidRPr="00F65579" w:rsidRDefault="00016629" w:rsidP="00016629">
            <w:pPr>
              <w:pStyle w:val="Tabletextright"/>
              <w:rPr>
                <w:rFonts w:cstheme="minorHAnsi"/>
                <w:sz w:val="6"/>
              </w:rPr>
            </w:pPr>
          </w:p>
        </w:tc>
        <w:tc>
          <w:tcPr>
            <w:tcW w:w="979" w:type="dxa"/>
            <w:shd w:val="clear" w:color="auto" w:fill="E0E0E0"/>
            <w:noWrap/>
          </w:tcPr>
          <w:p w14:paraId="20802F53" w14:textId="77777777" w:rsidR="00016629" w:rsidRPr="00F65579" w:rsidRDefault="00016629" w:rsidP="00016629">
            <w:pPr>
              <w:pStyle w:val="Tabletextright"/>
              <w:rPr>
                <w:rFonts w:cstheme="minorHAnsi"/>
                <w:sz w:val="6"/>
              </w:rPr>
            </w:pPr>
          </w:p>
        </w:tc>
        <w:tc>
          <w:tcPr>
            <w:tcW w:w="979" w:type="dxa"/>
            <w:shd w:val="clear" w:color="auto" w:fill="E0E0E0"/>
          </w:tcPr>
          <w:p w14:paraId="70A44756" w14:textId="77777777" w:rsidR="00016629" w:rsidRPr="00F65579" w:rsidRDefault="00016629" w:rsidP="00016629">
            <w:pPr>
              <w:pStyle w:val="Tabletextright"/>
              <w:rPr>
                <w:sz w:val="6"/>
              </w:rPr>
            </w:pPr>
          </w:p>
        </w:tc>
        <w:tc>
          <w:tcPr>
            <w:tcW w:w="778" w:type="dxa"/>
            <w:shd w:val="clear" w:color="auto" w:fill="E0E0E0"/>
          </w:tcPr>
          <w:p w14:paraId="69519351" w14:textId="77777777" w:rsidR="00016629" w:rsidRPr="00F65579" w:rsidRDefault="00016629" w:rsidP="00016629">
            <w:pPr>
              <w:pStyle w:val="Tabletextright"/>
              <w:rPr>
                <w:sz w:val="6"/>
              </w:rPr>
            </w:pPr>
          </w:p>
        </w:tc>
        <w:tc>
          <w:tcPr>
            <w:tcW w:w="950" w:type="dxa"/>
          </w:tcPr>
          <w:p w14:paraId="798D8BF9" w14:textId="77777777" w:rsidR="00016629" w:rsidRPr="00F65579" w:rsidRDefault="00016629" w:rsidP="00016629">
            <w:pPr>
              <w:pStyle w:val="Tabletextright"/>
              <w:rPr>
                <w:sz w:val="6"/>
              </w:rPr>
            </w:pPr>
          </w:p>
        </w:tc>
        <w:tc>
          <w:tcPr>
            <w:tcW w:w="778" w:type="dxa"/>
          </w:tcPr>
          <w:p w14:paraId="463FD1D5" w14:textId="77777777" w:rsidR="00016629" w:rsidRPr="00F65579" w:rsidRDefault="00016629" w:rsidP="00016629">
            <w:pPr>
              <w:pStyle w:val="Tabletextright"/>
              <w:rPr>
                <w:sz w:val="6"/>
              </w:rPr>
            </w:pPr>
          </w:p>
        </w:tc>
      </w:tr>
      <w:tr w:rsidR="00016629" w:rsidRPr="00F65579" w14:paraId="78DCEF22" w14:textId="77777777" w:rsidTr="00016629">
        <w:trPr>
          <w:cantSplit/>
        </w:trPr>
        <w:tc>
          <w:tcPr>
            <w:tcW w:w="1483" w:type="dxa"/>
            <w:shd w:val="clear" w:color="auto" w:fill="auto"/>
          </w:tcPr>
          <w:p w14:paraId="544F5C65" w14:textId="77777777" w:rsidR="00016629" w:rsidRPr="00F65579" w:rsidRDefault="00016629" w:rsidP="00016629">
            <w:pPr>
              <w:pStyle w:val="Tabletext"/>
            </w:pPr>
            <w:r w:rsidRPr="00F65579">
              <w:rPr>
                <w:rFonts w:cstheme="minorHAnsi"/>
                <w:b/>
                <w:szCs w:val="18"/>
              </w:rPr>
              <w:t>ESS1–4 grade</w:t>
            </w:r>
          </w:p>
        </w:tc>
        <w:tc>
          <w:tcPr>
            <w:tcW w:w="950" w:type="dxa"/>
            <w:shd w:val="clear" w:color="auto" w:fill="E0E0E0"/>
            <w:vAlign w:val="center"/>
          </w:tcPr>
          <w:p w14:paraId="039867C9" w14:textId="4DBA6B5B" w:rsidR="00016629" w:rsidRPr="00F65579" w:rsidRDefault="00016629" w:rsidP="00016629">
            <w:pPr>
              <w:pStyle w:val="Tabletextrightbold"/>
            </w:pPr>
            <w:r w:rsidRPr="00131408">
              <w:t>171</w:t>
            </w:r>
          </w:p>
        </w:tc>
        <w:tc>
          <w:tcPr>
            <w:tcW w:w="778" w:type="dxa"/>
            <w:shd w:val="clear" w:color="auto" w:fill="E0E0E0"/>
            <w:vAlign w:val="center"/>
          </w:tcPr>
          <w:p w14:paraId="08D23C60" w14:textId="58F83547" w:rsidR="00016629" w:rsidRPr="00F65579" w:rsidRDefault="00016629" w:rsidP="00016629">
            <w:pPr>
              <w:pStyle w:val="Tabletextrightbold"/>
            </w:pPr>
            <w:r w:rsidRPr="00131408">
              <w:t>162.0</w:t>
            </w:r>
          </w:p>
        </w:tc>
        <w:tc>
          <w:tcPr>
            <w:tcW w:w="979" w:type="dxa"/>
            <w:shd w:val="clear" w:color="auto" w:fill="auto"/>
            <w:vAlign w:val="center"/>
          </w:tcPr>
          <w:p w14:paraId="0462E4C1" w14:textId="1003CE90" w:rsidR="00016629" w:rsidRPr="00F65579" w:rsidRDefault="00016629" w:rsidP="00016629">
            <w:pPr>
              <w:pStyle w:val="Tabletextrightbold"/>
            </w:pPr>
            <w:r w:rsidRPr="00131408">
              <w:t>128</w:t>
            </w:r>
          </w:p>
        </w:tc>
        <w:tc>
          <w:tcPr>
            <w:tcW w:w="979" w:type="dxa"/>
            <w:shd w:val="clear" w:color="auto" w:fill="auto"/>
            <w:vAlign w:val="center"/>
          </w:tcPr>
          <w:p w14:paraId="60EE643A" w14:textId="1FBD5142" w:rsidR="00016629" w:rsidRPr="00F65579" w:rsidRDefault="00016629" w:rsidP="00016629">
            <w:pPr>
              <w:pStyle w:val="Tabletextrightbold"/>
            </w:pPr>
            <w:r w:rsidRPr="00131408">
              <w:t>23</w:t>
            </w:r>
          </w:p>
        </w:tc>
        <w:tc>
          <w:tcPr>
            <w:tcW w:w="778" w:type="dxa"/>
            <w:shd w:val="clear" w:color="auto" w:fill="auto"/>
            <w:vAlign w:val="center"/>
          </w:tcPr>
          <w:p w14:paraId="3487F40A" w14:textId="18603B9F" w:rsidR="00016629" w:rsidRPr="00F65579" w:rsidRDefault="00016629" w:rsidP="00016629">
            <w:pPr>
              <w:pStyle w:val="Tabletextrightbold"/>
            </w:pPr>
            <w:r w:rsidRPr="00131408">
              <w:t>143.</w:t>
            </w:r>
            <w:r>
              <w:t>9</w:t>
            </w:r>
          </w:p>
        </w:tc>
        <w:tc>
          <w:tcPr>
            <w:tcW w:w="950" w:type="dxa"/>
            <w:shd w:val="clear" w:color="auto" w:fill="E0E0E0"/>
            <w:vAlign w:val="center"/>
          </w:tcPr>
          <w:p w14:paraId="5EA9FDD8" w14:textId="52076EBC" w:rsidR="00016629" w:rsidRPr="00F65579" w:rsidRDefault="00016629" w:rsidP="00016629">
            <w:pPr>
              <w:pStyle w:val="Tabletextrightbold"/>
            </w:pPr>
            <w:r w:rsidRPr="00131408">
              <w:t>20</w:t>
            </w:r>
          </w:p>
        </w:tc>
        <w:tc>
          <w:tcPr>
            <w:tcW w:w="778" w:type="dxa"/>
            <w:shd w:val="clear" w:color="auto" w:fill="E0E0E0"/>
            <w:vAlign w:val="center"/>
          </w:tcPr>
          <w:p w14:paraId="3A7C3BFC" w14:textId="04A6AAE0" w:rsidR="00016629" w:rsidRPr="00F65579" w:rsidRDefault="00016629" w:rsidP="00016629">
            <w:pPr>
              <w:pStyle w:val="Tabletextrightbold"/>
            </w:pPr>
            <w:r w:rsidRPr="00131408">
              <w:t>18.18</w:t>
            </w:r>
          </w:p>
        </w:tc>
        <w:tc>
          <w:tcPr>
            <w:tcW w:w="950" w:type="dxa"/>
            <w:shd w:val="clear" w:color="auto" w:fill="auto"/>
            <w:noWrap/>
            <w:vAlign w:val="center"/>
          </w:tcPr>
          <w:p w14:paraId="4B15F755" w14:textId="618E8091" w:rsidR="00016629" w:rsidRPr="00F65579" w:rsidRDefault="00016629" w:rsidP="00016629">
            <w:pPr>
              <w:pStyle w:val="Tabletextrightbold"/>
            </w:pPr>
            <w:r w:rsidRPr="00131408">
              <w:t>158</w:t>
            </w:r>
          </w:p>
        </w:tc>
        <w:tc>
          <w:tcPr>
            <w:tcW w:w="778" w:type="dxa"/>
            <w:shd w:val="clear" w:color="auto" w:fill="auto"/>
            <w:vAlign w:val="center"/>
          </w:tcPr>
          <w:p w14:paraId="24BE47FB" w14:textId="67A6FF17" w:rsidR="00016629" w:rsidRPr="00F65579" w:rsidRDefault="00016629" w:rsidP="00016629">
            <w:pPr>
              <w:pStyle w:val="Tabletextrightbold"/>
            </w:pPr>
            <w:r w:rsidRPr="00131408">
              <w:t>148.8</w:t>
            </w:r>
          </w:p>
        </w:tc>
        <w:tc>
          <w:tcPr>
            <w:tcW w:w="979" w:type="dxa"/>
            <w:shd w:val="clear" w:color="auto" w:fill="E0E0E0"/>
            <w:noWrap/>
            <w:vAlign w:val="center"/>
          </w:tcPr>
          <w:p w14:paraId="32DC2254" w14:textId="4C29FA7C" w:rsidR="00016629" w:rsidRPr="00F65579" w:rsidRDefault="00016629" w:rsidP="00016629">
            <w:pPr>
              <w:pStyle w:val="Tabletextrightbold"/>
            </w:pPr>
            <w:r w:rsidRPr="00131408">
              <w:t>127</w:t>
            </w:r>
          </w:p>
        </w:tc>
        <w:tc>
          <w:tcPr>
            <w:tcW w:w="979" w:type="dxa"/>
            <w:shd w:val="clear" w:color="auto" w:fill="E0E0E0"/>
            <w:vAlign w:val="center"/>
          </w:tcPr>
          <w:p w14:paraId="421DC88E" w14:textId="732CB6D6" w:rsidR="00016629" w:rsidRPr="00F65579" w:rsidRDefault="00016629" w:rsidP="00016629">
            <w:pPr>
              <w:pStyle w:val="Tabletextrightbold"/>
            </w:pPr>
            <w:r w:rsidRPr="00131408">
              <w:t>23</w:t>
            </w:r>
          </w:p>
        </w:tc>
        <w:tc>
          <w:tcPr>
            <w:tcW w:w="778" w:type="dxa"/>
            <w:shd w:val="clear" w:color="auto" w:fill="E0E0E0"/>
            <w:vAlign w:val="center"/>
          </w:tcPr>
          <w:p w14:paraId="0BA3D9D6" w14:textId="4C58D476" w:rsidR="00016629" w:rsidRPr="00F65579" w:rsidRDefault="00016629" w:rsidP="00016629">
            <w:pPr>
              <w:pStyle w:val="Tabletextrightbold"/>
            </w:pPr>
            <w:r w:rsidRPr="00131408">
              <w:t>142.</w:t>
            </w:r>
            <w:r>
              <w:t>5</w:t>
            </w:r>
          </w:p>
        </w:tc>
        <w:tc>
          <w:tcPr>
            <w:tcW w:w="950" w:type="dxa"/>
            <w:vAlign w:val="center"/>
          </w:tcPr>
          <w:p w14:paraId="27E8AFF3" w14:textId="32B51792" w:rsidR="00016629" w:rsidRPr="00F65579" w:rsidRDefault="00016629" w:rsidP="00016629">
            <w:pPr>
              <w:pStyle w:val="Tabletextrightbold"/>
            </w:pPr>
            <w:r w:rsidRPr="00131408">
              <w:t>8</w:t>
            </w:r>
          </w:p>
        </w:tc>
        <w:tc>
          <w:tcPr>
            <w:tcW w:w="778" w:type="dxa"/>
            <w:vAlign w:val="center"/>
          </w:tcPr>
          <w:p w14:paraId="24B2C283" w14:textId="06DB8F2F" w:rsidR="00016629" w:rsidRPr="00F65579" w:rsidRDefault="00016629" w:rsidP="00016629">
            <w:pPr>
              <w:pStyle w:val="Tabletextrightbold"/>
            </w:pPr>
            <w:r w:rsidRPr="00131408">
              <w:t>6.3</w:t>
            </w:r>
          </w:p>
        </w:tc>
      </w:tr>
      <w:tr w:rsidR="00016629" w:rsidRPr="00F65579" w14:paraId="66A11B97" w14:textId="77777777" w:rsidTr="00016629">
        <w:trPr>
          <w:cantSplit/>
        </w:trPr>
        <w:tc>
          <w:tcPr>
            <w:tcW w:w="1483" w:type="dxa"/>
            <w:shd w:val="clear" w:color="auto" w:fill="auto"/>
          </w:tcPr>
          <w:p w14:paraId="4ECED97F" w14:textId="77777777" w:rsidR="00016629" w:rsidRPr="00F65579" w:rsidRDefault="00016629" w:rsidP="00016629">
            <w:pPr>
              <w:pStyle w:val="Tabletext"/>
            </w:pPr>
            <w:r w:rsidRPr="00F65579">
              <w:t>ESS 1</w:t>
            </w:r>
          </w:p>
        </w:tc>
        <w:tc>
          <w:tcPr>
            <w:tcW w:w="950" w:type="dxa"/>
            <w:shd w:val="clear" w:color="auto" w:fill="E0E0E0"/>
            <w:vAlign w:val="center"/>
          </w:tcPr>
          <w:p w14:paraId="707AB793" w14:textId="002C6E83" w:rsidR="00016629" w:rsidRPr="00F65579" w:rsidRDefault="00016629" w:rsidP="00016629">
            <w:pPr>
              <w:pStyle w:val="Tabletextright"/>
            </w:pPr>
            <w:r w:rsidRPr="00131408">
              <w:rPr>
                <w:rFonts w:cs="Calibri"/>
              </w:rPr>
              <w:t>39</w:t>
            </w:r>
          </w:p>
        </w:tc>
        <w:tc>
          <w:tcPr>
            <w:tcW w:w="778" w:type="dxa"/>
            <w:shd w:val="clear" w:color="auto" w:fill="E0E0E0"/>
            <w:vAlign w:val="center"/>
          </w:tcPr>
          <w:p w14:paraId="2EE16575" w14:textId="41965E9A" w:rsidR="00016629" w:rsidRPr="00F65579" w:rsidRDefault="00016629" w:rsidP="00016629">
            <w:pPr>
              <w:pStyle w:val="Tabletextright"/>
            </w:pPr>
            <w:r w:rsidRPr="00131408">
              <w:rPr>
                <w:rFonts w:cs="Calibri"/>
              </w:rPr>
              <w:t>36.4</w:t>
            </w:r>
          </w:p>
        </w:tc>
        <w:tc>
          <w:tcPr>
            <w:tcW w:w="979" w:type="dxa"/>
            <w:shd w:val="clear" w:color="auto" w:fill="auto"/>
            <w:vAlign w:val="center"/>
          </w:tcPr>
          <w:p w14:paraId="17FE1871" w14:textId="73291D2D" w:rsidR="00016629" w:rsidRPr="00F65579" w:rsidRDefault="00016629" w:rsidP="00016629">
            <w:pPr>
              <w:pStyle w:val="Tabletextright"/>
            </w:pPr>
            <w:r w:rsidRPr="00131408">
              <w:rPr>
                <w:rFonts w:cs="Calibri"/>
              </w:rPr>
              <w:t>25</w:t>
            </w:r>
          </w:p>
        </w:tc>
        <w:tc>
          <w:tcPr>
            <w:tcW w:w="979" w:type="dxa"/>
            <w:shd w:val="clear" w:color="auto" w:fill="auto"/>
            <w:vAlign w:val="center"/>
          </w:tcPr>
          <w:p w14:paraId="09FC5FDA" w14:textId="4801E03E" w:rsidR="00016629" w:rsidRPr="00F65579" w:rsidRDefault="00016629" w:rsidP="00016629">
            <w:pPr>
              <w:pStyle w:val="Tabletextright"/>
            </w:pPr>
            <w:r w:rsidRPr="00131408">
              <w:rPr>
                <w:rFonts w:cs="Calibri"/>
              </w:rPr>
              <w:t>8</w:t>
            </w:r>
          </w:p>
        </w:tc>
        <w:tc>
          <w:tcPr>
            <w:tcW w:w="778" w:type="dxa"/>
            <w:shd w:val="clear" w:color="auto" w:fill="auto"/>
            <w:vAlign w:val="center"/>
          </w:tcPr>
          <w:p w14:paraId="31F5D589" w14:textId="485C49B0" w:rsidR="00016629" w:rsidRPr="00F65579" w:rsidRDefault="00016629" w:rsidP="00016629">
            <w:pPr>
              <w:pStyle w:val="Tabletextright"/>
            </w:pPr>
            <w:r w:rsidRPr="00131408">
              <w:rPr>
                <w:rFonts w:cs="Calibri"/>
              </w:rPr>
              <w:t>30.4</w:t>
            </w:r>
          </w:p>
        </w:tc>
        <w:tc>
          <w:tcPr>
            <w:tcW w:w="950" w:type="dxa"/>
            <w:shd w:val="clear" w:color="auto" w:fill="E0E0E0"/>
            <w:vAlign w:val="center"/>
          </w:tcPr>
          <w:p w14:paraId="3F0DAA1B" w14:textId="3573FBDF" w:rsidR="00016629" w:rsidRPr="00F65579" w:rsidRDefault="00016629" w:rsidP="00016629">
            <w:pPr>
              <w:pStyle w:val="Tabletextright"/>
            </w:pPr>
            <w:r w:rsidRPr="00131408">
              <w:rPr>
                <w:rFonts w:cs="Calibri"/>
              </w:rPr>
              <w:t>6</w:t>
            </w:r>
          </w:p>
        </w:tc>
        <w:tc>
          <w:tcPr>
            <w:tcW w:w="778" w:type="dxa"/>
            <w:shd w:val="clear" w:color="auto" w:fill="E0E0E0"/>
            <w:vAlign w:val="center"/>
          </w:tcPr>
          <w:p w14:paraId="0A43B6A3" w14:textId="324E9397" w:rsidR="00016629" w:rsidRPr="00F65579" w:rsidRDefault="00016629" w:rsidP="00016629">
            <w:pPr>
              <w:pStyle w:val="Tabletextright"/>
            </w:pPr>
            <w:r w:rsidRPr="00131408">
              <w:rPr>
                <w:rFonts w:cs="Calibri"/>
              </w:rPr>
              <w:t>6</w:t>
            </w:r>
          </w:p>
        </w:tc>
        <w:tc>
          <w:tcPr>
            <w:tcW w:w="950" w:type="dxa"/>
            <w:shd w:val="clear" w:color="auto" w:fill="auto"/>
            <w:noWrap/>
            <w:vAlign w:val="center"/>
          </w:tcPr>
          <w:p w14:paraId="62C2431C" w14:textId="683A3409" w:rsidR="00016629" w:rsidRPr="00F65579" w:rsidRDefault="00016629" w:rsidP="00016629">
            <w:pPr>
              <w:pStyle w:val="Tabletextright"/>
            </w:pPr>
            <w:r w:rsidRPr="00131408">
              <w:rPr>
                <w:rFonts w:cs="Calibri"/>
              </w:rPr>
              <w:t>36</w:t>
            </w:r>
          </w:p>
        </w:tc>
        <w:tc>
          <w:tcPr>
            <w:tcW w:w="778" w:type="dxa"/>
            <w:shd w:val="clear" w:color="auto" w:fill="auto"/>
            <w:vAlign w:val="center"/>
          </w:tcPr>
          <w:p w14:paraId="51957657" w14:textId="27CADD5A" w:rsidR="00016629" w:rsidRPr="00F65579" w:rsidRDefault="00016629" w:rsidP="00016629">
            <w:pPr>
              <w:pStyle w:val="Tabletextright"/>
            </w:pPr>
            <w:r w:rsidRPr="00131408">
              <w:rPr>
                <w:rFonts w:cs="Calibri"/>
              </w:rPr>
              <w:t>33.6</w:t>
            </w:r>
          </w:p>
        </w:tc>
        <w:tc>
          <w:tcPr>
            <w:tcW w:w="979" w:type="dxa"/>
            <w:shd w:val="clear" w:color="auto" w:fill="E0E0E0"/>
            <w:noWrap/>
            <w:vAlign w:val="center"/>
          </w:tcPr>
          <w:p w14:paraId="6DE9DA65" w14:textId="3E1BB3AA" w:rsidR="00016629" w:rsidRPr="00F65579" w:rsidRDefault="00016629" w:rsidP="00016629">
            <w:pPr>
              <w:pStyle w:val="Tabletextright"/>
            </w:pPr>
            <w:r w:rsidRPr="00131408">
              <w:rPr>
                <w:rFonts w:cs="Calibri"/>
              </w:rPr>
              <w:t>27</w:t>
            </w:r>
          </w:p>
        </w:tc>
        <w:tc>
          <w:tcPr>
            <w:tcW w:w="979" w:type="dxa"/>
            <w:shd w:val="clear" w:color="auto" w:fill="E0E0E0"/>
            <w:vAlign w:val="center"/>
          </w:tcPr>
          <w:p w14:paraId="3F6C3905" w14:textId="6B769AB1" w:rsidR="00016629" w:rsidRPr="00F65579" w:rsidRDefault="00016629" w:rsidP="00016629">
            <w:pPr>
              <w:pStyle w:val="Tabletextright"/>
            </w:pPr>
            <w:r w:rsidRPr="00131408">
              <w:rPr>
                <w:rFonts w:cs="Calibri"/>
              </w:rPr>
              <w:t>7</w:t>
            </w:r>
          </w:p>
        </w:tc>
        <w:tc>
          <w:tcPr>
            <w:tcW w:w="778" w:type="dxa"/>
            <w:shd w:val="clear" w:color="auto" w:fill="E0E0E0"/>
            <w:vAlign w:val="center"/>
          </w:tcPr>
          <w:p w14:paraId="35D4570C" w14:textId="2B36A9CA" w:rsidR="00016629" w:rsidRPr="00F65579" w:rsidRDefault="00016629" w:rsidP="00016629">
            <w:pPr>
              <w:pStyle w:val="Tabletextright"/>
            </w:pPr>
            <w:r w:rsidRPr="00131408">
              <w:rPr>
                <w:rFonts w:cs="Calibri"/>
              </w:rPr>
              <w:t>31.6</w:t>
            </w:r>
          </w:p>
        </w:tc>
        <w:tc>
          <w:tcPr>
            <w:tcW w:w="950" w:type="dxa"/>
            <w:vAlign w:val="center"/>
          </w:tcPr>
          <w:p w14:paraId="2E1C4638" w14:textId="3C351C7B" w:rsidR="00016629" w:rsidRPr="00F65579" w:rsidRDefault="00016629" w:rsidP="00016629">
            <w:pPr>
              <w:pStyle w:val="Tabletextright"/>
            </w:pPr>
            <w:r w:rsidRPr="00131408">
              <w:rPr>
                <w:rFonts w:cs="Calibri"/>
              </w:rPr>
              <w:t>2</w:t>
            </w:r>
          </w:p>
        </w:tc>
        <w:tc>
          <w:tcPr>
            <w:tcW w:w="778" w:type="dxa"/>
            <w:vAlign w:val="center"/>
          </w:tcPr>
          <w:p w14:paraId="0DBEAA8A" w14:textId="775F6370" w:rsidR="00016629" w:rsidRPr="00F65579" w:rsidRDefault="00016629" w:rsidP="00016629">
            <w:pPr>
              <w:pStyle w:val="Tabletextright"/>
            </w:pPr>
            <w:r w:rsidRPr="00131408">
              <w:rPr>
                <w:rFonts w:cs="Calibri"/>
              </w:rPr>
              <w:t>2.0</w:t>
            </w:r>
          </w:p>
        </w:tc>
      </w:tr>
      <w:tr w:rsidR="00016629" w:rsidRPr="00F65579" w14:paraId="048A2DC9" w14:textId="77777777" w:rsidTr="00016629">
        <w:trPr>
          <w:cantSplit/>
        </w:trPr>
        <w:tc>
          <w:tcPr>
            <w:tcW w:w="1483" w:type="dxa"/>
            <w:shd w:val="clear" w:color="auto" w:fill="auto"/>
          </w:tcPr>
          <w:p w14:paraId="4DAC572E" w14:textId="77777777" w:rsidR="00016629" w:rsidRPr="00F65579" w:rsidRDefault="00016629" w:rsidP="00016629">
            <w:pPr>
              <w:pStyle w:val="Tabletext"/>
            </w:pPr>
            <w:r w:rsidRPr="00F65579">
              <w:t>ESS 2</w:t>
            </w:r>
          </w:p>
        </w:tc>
        <w:tc>
          <w:tcPr>
            <w:tcW w:w="950" w:type="dxa"/>
            <w:shd w:val="clear" w:color="auto" w:fill="E0E0E0"/>
            <w:vAlign w:val="center"/>
          </w:tcPr>
          <w:p w14:paraId="67996C0E" w14:textId="62AF6AF4" w:rsidR="00016629" w:rsidRPr="00F65579" w:rsidRDefault="00016629" w:rsidP="00016629">
            <w:pPr>
              <w:pStyle w:val="Tabletextright"/>
            </w:pPr>
            <w:r w:rsidRPr="00131408">
              <w:rPr>
                <w:rFonts w:cs="Calibri"/>
              </w:rPr>
              <w:t>43</w:t>
            </w:r>
          </w:p>
        </w:tc>
        <w:tc>
          <w:tcPr>
            <w:tcW w:w="778" w:type="dxa"/>
            <w:shd w:val="clear" w:color="auto" w:fill="E0E0E0"/>
            <w:vAlign w:val="center"/>
          </w:tcPr>
          <w:p w14:paraId="03D347F4" w14:textId="685FF319" w:rsidR="00016629" w:rsidRPr="00F65579" w:rsidRDefault="00016629" w:rsidP="00016629">
            <w:pPr>
              <w:pStyle w:val="Tabletextright"/>
            </w:pPr>
            <w:r w:rsidRPr="00131408">
              <w:rPr>
                <w:rFonts w:cs="Calibri"/>
              </w:rPr>
              <w:t>38.2</w:t>
            </w:r>
          </w:p>
        </w:tc>
        <w:tc>
          <w:tcPr>
            <w:tcW w:w="979" w:type="dxa"/>
            <w:shd w:val="clear" w:color="auto" w:fill="auto"/>
            <w:vAlign w:val="center"/>
          </w:tcPr>
          <w:p w14:paraId="5B7C2093" w14:textId="01ABC28F" w:rsidR="00016629" w:rsidRPr="00F65579" w:rsidRDefault="00016629" w:rsidP="00016629">
            <w:pPr>
              <w:pStyle w:val="Tabletextright"/>
            </w:pPr>
            <w:r w:rsidRPr="00131408">
              <w:rPr>
                <w:rFonts w:cs="Calibri"/>
              </w:rPr>
              <w:t>29</w:t>
            </w:r>
          </w:p>
        </w:tc>
        <w:tc>
          <w:tcPr>
            <w:tcW w:w="979" w:type="dxa"/>
            <w:shd w:val="clear" w:color="auto" w:fill="auto"/>
            <w:vAlign w:val="center"/>
          </w:tcPr>
          <w:p w14:paraId="43FA8570" w14:textId="64E2E63C" w:rsidR="00016629" w:rsidRPr="00F65579" w:rsidRDefault="00016629" w:rsidP="00016629">
            <w:pPr>
              <w:pStyle w:val="Tabletextright"/>
            </w:pPr>
            <w:r w:rsidRPr="00131408">
              <w:rPr>
                <w:rFonts w:cs="Calibri"/>
              </w:rPr>
              <w:t>12</w:t>
            </w:r>
          </w:p>
        </w:tc>
        <w:tc>
          <w:tcPr>
            <w:tcW w:w="778" w:type="dxa"/>
            <w:shd w:val="clear" w:color="auto" w:fill="auto"/>
            <w:vAlign w:val="center"/>
          </w:tcPr>
          <w:p w14:paraId="7CDDF1F3" w14:textId="057CBE2C" w:rsidR="00016629" w:rsidRPr="00F65579" w:rsidRDefault="00016629" w:rsidP="00016629">
            <w:pPr>
              <w:pStyle w:val="Tabletextright"/>
            </w:pPr>
            <w:r w:rsidRPr="00131408">
              <w:rPr>
                <w:rFonts w:cs="Calibri"/>
              </w:rPr>
              <w:t>37.1</w:t>
            </w:r>
          </w:p>
        </w:tc>
        <w:tc>
          <w:tcPr>
            <w:tcW w:w="950" w:type="dxa"/>
            <w:shd w:val="clear" w:color="auto" w:fill="E0E0E0"/>
            <w:vAlign w:val="center"/>
          </w:tcPr>
          <w:p w14:paraId="6997F66E" w14:textId="790C5B6E" w:rsidR="00016629" w:rsidRPr="00F65579" w:rsidRDefault="00016629" w:rsidP="00016629">
            <w:pPr>
              <w:pStyle w:val="Tabletextright"/>
            </w:pPr>
            <w:r w:rsidRPr="00131408">
              <w:rPr>
                <w:rFonts w:cs="Calibri"/>
              </w:rPr>
              <w:t>2</w:t>
            </w:r>
          </w:p>
        </w:tc>
        <w:tc>
          <w:tcPr>
            <w:tcW w:w="778" w:type="dxa"/>
            <w:shd w:val="clear" w:color="auto" w:fill="E0E0E0"/>
            <w:vAlign w:val="center"/>
          </w:tcPr>
          <w:p w14:paraId="05D5BD3F" w14:textId="63C8DF5D" w:rsidR="00016629" w:rsidRPr="00F65579" w:rsidRDefault="00016629" w:rsidP="00016629">
            <w:pPr>
              <w:pStyle w:val="Tabletextright"/>
            </w:pPr>
            <w:r w:rsidRPr="00131408">
              <w:rPr>
                <w:rFonts w:cs="Calibri"/>
              </w:rPr>
              <w:t>1.1</w:t>
            </w:r>
          </w:p>
        </w:tc>
        <w:tc>
          <w:tcPr>
            <w:tcW w:w="950" w:type="dxa"/>
            <w:shd w:val="clear" w:color="auto" w:fill="auto"/>
            <w:noWrap/>
            <w:vAlign w:val="center"/>
          </w:tcPr>
          <w:p w14:paraId="73C9C0D9" w14:textId="79990809" w:rsidR="00016629" w:rsidRPr="00F65579" w:rsidRDefault="00016629" w:rsidP="00016629">
            <w:pPr>
              <w:pStyle w:val="Tabletextright"/>
            </w:pPr>
            <w:r w:rsidRPr="00131408">
              <w:rPr>
                <w:rFonts w:cs="Calibri"/>
              </w:rPr>
              <w:t>42</w:t>
            </w:r>
          </w:p>
        </w:tc>
        <w:tc>
          <w:tcPr>
            <w:tcW w:w="778" w:type="dxa"/>
            <w:shd w:val="clear" w:color="auto" w:fill="auto"/>
            <w:vAlign w:val="center"/>
          </w:tcPr>
          <w:p w14:paraId="1DF8300F" w14:textId="7CC5AED6" w:rsidR="00016629" w:rsidRPr="00F65579" w:rsidRDefault="00016629" w:rsidP="00016629">
            <w:pPr>
              <w:pStyle w:val="Tabletextright"/>
            </w:pPr>
            <w:r w:rsidRPr="00131408">
              <w:rPr>
                <w:rFonts w:cs="Calibri"/>
              </w:rPr>
              <w:t>37.9</w:t>
            </w:r>
          </w:p>
        </w:tc>
        <w:tc>
          <w:tcPr>
            <w:tcW w:w="979" w:type="dxa"/>
            <w:shd w:val="clear" w:color="auto" w:fill="E0E0E0"/>
            <w:noWrap/>
            <w:vAlign w:val="center"/>
          </w:tcPr>
          <w:p w14:paraId="5558603A" w14:textId="644671BB" w:rsidR="00016629" w:rsidRPr="00F65579" w:rsidRDefault="00016629" w:rsidP="00016629">
            <w:pPr>
              <w:pStyle w:val="Tabletextright"/>
            </w:pPr>
            <w:r w:rsidRPr="00131408">
              <w:rPr>
                <w:rFonts w:cs="Calibri"/>
              </w:rPr>
              <w:t>29</w:t>
            </w:r>
          </w:p>
        </w:tc>
        <w:tc>
          <w:tcPr>
            <w:tcW w:w="979" w:type="dxa"/>
            <w:shd w:val="clear" w:color="auto" w:fill="E0E0E0"/>
            <w:vAlign w:val="center"/>
          </w:tcPr>
          <w:p w14:paraId="3A70746D" w14:textId="17DBC274" w:rsidR="00016629" w:rsidRPr="00F65579" w:rsidRDefault="00016629" w:rsidP="00016629">
            <w:pPr>
              <w:pStyle w:val="Tabletextright"/>
            </w:pPr>
            <w:r w:rsidRPr="00131408">
              <w:rPr>
                <w:rFonts w:cs="Calibri"/>
              </w:rPr>
              <w:t>12</w:t>
            </w:r>
          </w:p>
        </w:tc>
        <w:tc>
          <w:tcPr>
            <w:tcW w:w="778" w:type="dxa"/>
            <w:shd w:val="clear" w:color="auto" w:fill="E0E0E0"/>
            <w:vAlign w:val="center"/>
          </w:tcPr>
          <w:p w14:paraId="072F4DE5" w14:textId="28567FA3" w:rsidR="00016629" w:rsidRPr="00F65579" w:rsidRDefault="00016629" w:rsidP="00016629">
            <w:pPr>
              <w:pStyle w:val="Tabletextright"/>
            </w:pPr>
            <w:r w:rsidRPr="00131408">
              <w:rPr>
                <w:rFonts w:cs="Calibri"/>
              </w:rPr>
              <w:t>36.9</w:t>
            </w:r>
          </w:p>
        </w:tc>
        <w:tc>
          <w:tcPr>
            <w:tcW w:w="950" w:type="dxa"/>
            <w:vAlign w:val="center"/>
          </w:tcPr>
          <w:p w14:paraId="3CCC0AEE" w14:textId="439AA8C4" w:rsidR="00016629" w:rsidRPr="00F65579" w:rsidRDefault="00016629" w:rsidP="00016629">
            <w:pPr>
              <w:pStyle w:val="Tabletextright"/>
            </w:pPr>
            <w:r w:rsidRPr="00131408">
              <w:rPr>
                <w:rFonts w:cs="Calibri"/>
              </w:rPr>
              <w:t>1</w:t>
            </w:r>
          </w:p>
        </w:tc>
        <w:tc>
          <w:tcPr>
            <w:tcW w:w="778" w:type="dxa"/>
            <w:vAlign w:val="center"/>
          </w:tcPr>
          <w:p w14:paraId="7ACC23E6" w14:textId="5759DFCA" w:rsidR="00016629" w:rsidRPr="00F65579" w:rsidRDefault="00016629" w:rsidP="00016629">
            <w:pPr>
              <w:pStyle w:val="Tabletextright"/>
            </w:pPr>
            <w:r w:rsidRPr="00131408">
              <w:rPr>
                <w:rFonts w:cs="Calibri"/>
              </w:rPr>
              <w:t>1.0</w:t>
            </w:r>
          </w:p>
        </w:tc>
      </w:tr>
      <w:tr w:rsidR="00016629" w:rsidRPr="00F65579" w14:paraId="07DD918E" w14:textId="77777777" w:rsidTr="00016629">
        <w:trPr>
          <w:cantSplit/>
        </w:trPr>
        <w:tc>
          <w:tcPr>
            <w:tcW w:w="1483" w:type="dxa"/>
            <w:shd w:val="clear" w:color="auto" w:fill="auto"/>
          </w:tcPr>
          <w:p w14:paraId="440B3BFB" w14:textId="77777777" w:rsidR="00016629" w:rsidRPr="00F65579" w:rsidRDefault="00016629" w:rsidP="00016629">
            <w:pPr>
              <w:pStyle w:val="Tabletext"/>
            </w:pPr>
            <w:r w:rsidRPr="00F65579">
              <w:t>ESS 3</w:t>
            </w:r>
          </w:p>
        </w:tc>
        <w:tc>
          <w:tcPr>
            <w:tcW w:w="950" w:type="dxa"/>
            <w:shd w:val="clear" w:color="auto" w:fill="E0E0E0"/>
            <w:vAlign w:val="center"/>
          </w:tcPr>
          <w:p w14:paraId="7E08DC5A" w14:textId="31DA2761" w:rsidR="00016629" w:rsidRPr="00F65579" w:rsidRDefault="00016629" w:rsidP="00016629">
            <w:pPr>
              <w:pStyle w:val="Tabletextright"/>
            </w:pPr>
            <w:r w:rsidRPr="00131408">
              <w:rPr>
                <w:rFonts w:cs="Calibri"/>
              </w:rPr>
              <w:t>56</w:t>
            </w:r>
          </w:p>
        </w:tc>
        <w:tc>
          <w:tcPr>
            <w:tcW w:w="778" w:type="dxa"/>
            <w:shd w:val="clear" w:color="auto" w:fill="E0E0E0"/>
            <w:vAlign w:val="center"/>
          </w:tcPr>
          <w:p w14:paraId="34FA7689" w14:textId="4E10C63C" w:rsidR="00016629" w:rsidRPr="00F65579" w:rsidRDefault="00016629" w:rsidP="00016629">
            <w:pPr>
              <w:pStyle w:val="Tabletextright"/>
            </w:pPr>
            <w:r w:rsidRPr="00131408">
              <w:rPr>
                <w:rFonts w:cs="Calibri"/>
              </w:rPr>
              <w:t>54.5</w:t>
            </w:r>
          </w:p>
        </w:tc>
        <w:tc>
          <w:tcPr>
            <w:tcW w:w="979" w:type="dxa"/>
            <w:shd w:val="clear" w:color="auto" w:fill="auto"/>
            <w:vAlign w:val="center"/>
          </w:tcPr>
          <w:p w14:paraId="07A239C5" w14:textId="1740D0ED" w:rsidR="00016629" w:rsidRPr="00F65579" w:rsidRDefault="00016629" w:rsidP="00016629">
            <w:pPr>
              <w:pStyle w:val="Tabletextright"/>
            </w:pPr>
            <w:r w:rsidRPr="00131408">
              <w:rPr>
                <w:rFonts w:cs="Calibri"/>
              </w:rPr>
              <w:t>48</w:t>
            </w:r>
          </w:p>
        </w:tc>
        <w:tc>
          <w:tcPr>
            <w:tcW w:w="979" w:type="dxa"/>
            <w:shd w:val="clear" w:color="auto" w:fill="auto"/>
            <w:vAlign w:val="center"/>
          </w:tcPr>
          <w:p w14:paraId="758EDF6E" w14:textId="6E69ADE7" w:rsidR="00016629" w:rsidRPr="00F65579" w:rsidRDefault="00016629" w:rsidP="00016629">
            <w:pPr>
              <w:pStyle w:val="Tabletextright"/>
            </w:pPr>
            <w:r w:rsidRPr="00131408">
              <w:rPr>
                <w:rFonts w:cs="Calibri"/>
              </w:rPr>
              <w:t>3</w:t>
            </w:r>
          </w:p>
        </w:tc>
        <w:tc>
          <w:tcPr>
            <w:tcW w:w="778" w:type="dxa"/>
            <w:shd w:val="clear" w:color="auto" w:fill="auto"/>
            <w:vAlign w:val="center"/>
          </w:tcPr>
          <w:p w14:paraId="051E66E4" w14:textId="50A42A23" w:rsidR="00016629" w:rsidRPr="00F65579" w:rsidRDefault="00016629" w:rsidP="00016629">
            <w:pPr>
              <w:pStyle w:val="Tabletextright"/>
            </w:pPr>
            <w:r w:rsidRPr="00131408">
              <w:rPr>
                <w:rFonts w:cs="Calibri"/>
              </w:rPr>
              <w:t>50.4</w:t>
            </w:r>
          </w:p>
        </w:tc>
        <w:tc>
          <w:tcPr>
            <w:tcW w:w="950" w:type="dxa"/>
            <w:shd w:val="clear" w:color="auto" w:fill="E0E0E0"/>
            <w:vAlign w:val="center"/>
          </w:tcPr>
          <w:p w14:paraId="7A5DE9E7" w14:textId="78F83918" w:rsidR="00016629" w:rsidRPr="00F65579" w:rsidRDefault="00016629" w:rsidP="00016629">
            <w:pPr>
              <w:pStyle w:val="Tabletextright"/>
            </w:pPr>
            <w:r w:rsidRPr="00131408">
              <w:rPr>
                <w:rFonts w:cs="Calibri"/>
              </w:rPr>
              <w:t>5</w:t>
            </w:r>
          </w:p>
        </w:tc>
        <w:tc>
          <w:tcPr>
            <w:tcW w:w="778" w:type="dxa"/>
            <w:shd w:val="clear" w:color="auto" w:fill="E0E0E0"/>
            <w:vAlign w:val="center"/>
          </w:tcPr>
          <w:p w14:paraId="7FE34225" w14:textId="27C76AD4" w:rsidR="00016629" w:rsidRPr="00F65579" w:rsidRDefault="00016629" w:rsidP="00016629">
            <w:pPr>
              <w:pStyle w:val="Tabletextright"/>
            </w:pPr>
            <w:r w:rsidRPr="00131408">
              <w:rPr>
                <w:rFonts w:cs="Calibri"/>
              </w:rPr>
              <w:t>4.08</w:t>
            </w:r>
          </w:p>
        </w:tc>
        <w:tc>
          <w:tcPr>
            <w:tcW w:w="950" w:type="dxa"/>
            <w:shd w:val="clear" w:color="auto" w:fill="auto"/>
            <w:noWrap/>
            <w:vAlign w:val="center"/>
          </w:tcPr>
          <w:p w14:paraId="4C6D6FC4" w14:textId="239FEF43" w:rsidR="00016629" w:rsidRPr="00F65579" w:rsidRDefault="00016629" w:rsidP="00016629">
            <w:pPr>
              <w:pStyle w:val="Tabletextright"/>
            </w:pPr>
            <w:r w:rsidRPr="00131408">
              <w:rPr>
                <w:rFonts w:cs="Calibri"/>
              </w:rPr>
              <w:t>53</w:t>
            </w:r>
          </w:p>
        </w:tc>
        <w:tc>
          <w:tcPr>
            <w:tcW w:w="778" w:type="dxa"/>
            <w:shd w:val="clear" w:color="auto" w:fill="auto"/>
            <w:vAlign w:val="center"/>
          </w:tcPr>
          <w:p w14:paraId="1D658274" w14:textId="2F62D506" w:rsidR="00016629" w:rsidRPr="00F65579" w:rsidRDefault="00016629" w:rsidP="00016629">
            <w:pPr>
              <w:pStyle w:val="Tabletextright"/>
            </w:pPr>
            <w:r w:rsidRPr="00131408">
              <w:rPr>
                <w:rFonts w:cs="Calibri"/>
              </w:rPr>
              <w:t>50.7</w:t>
            </w:r>
          </w:p>
        </w:tc>
        <w:tc>
          <w:tcPr>
            <w:tcW w:w="979" w:type="dxa"/>
            <w:shd w:val="clear" w:color="auto" w:fill="E0E0E0"/>
            <w:noWrap/>
            <w:vAlign w:val="center"/>
          </w:tcPr>
          <w:p w14:paraId="5A4A6438" w14:textId="0BA0E575" w:rsidR="00016629" w:rsidRPr="00F65579" w:rsidRDefault="00016629" w:rsidP="00016629">
            <w:pPr>
              <w:pStyle w:val="Tabletextright"/>
            </w:pPr>
            <w:r w:rsidRPr="00131408">
              <w:rPr>
                <w:rFonts w:cs="Calibri"/>
              </w:rPr>
              <w:t>47</w:t>
            </w:r>
          </w:p>
        </w:tc>
        <w:tc>
          <w:tcPr>
            <w:tcW w:w="979" w:type="dxa"/>
            <w:shd w:val="clear" w:color="auto" w:fill="E0E0E0"/>
            <w:vAlign w:val="center"/>
          </w:tcPr>
          <w:p w14:paraId="72F3AE81" w14:textId="35498265" w:rsidR="00016629" w:rsidRPr="00F65579" w:rsidRDefault="00016629" w:rsidP="00016629">
            <w:pPr>
              <w:pStyle w:val="Tabletextright"/>
            </w:pPr>
            <w:r w:rsidRPr="00131408">
              <w:rPr>
                <w:rFonts w:cs="Calibri"/>
              </w:rPr>
              <w:t>4</w:t>
            </w:r>
          </w:p>
        </w:tc>
        <w:tc>
          <w:tcPr>
            <w:tcW w:w="778" w:type="dxa"/>
            <w:shd w:val="clear" w:color="auto" w:fill="E0E0E0"/>
            <w:vAlign w:val="center"/>
          </w:tcPr>
          <w:p w14:paraId="097A75DD" w14:textId="32BE6F9A" w:rsidR="00016629" w:rsidRPr="00F65579" w:rsidRDefault="00016629" w:rsidP="00016629">
            <w:pPr>
              <w:pStyle w:val="Tabletextright"/>
            </w:pPr>
            <w:r w:rsidRPr="00131408">
              <w:rPr>
                <w:rFonts w:cs="Calibri"/>
              </w:rPr>
              <w:t>50.0</w:t>
            </w:r>
          </w:p>
        </w:tc>
        <w:tc>
          <w:tcPr>
            <w:tcW w:w="950" w:type="dxa"/>
            <w:vAlign w:val="center"/>
          </w:tcPr>
          <w:p w14:paraId="3A086173" w14:textId="09129C68" w:rsidR="00016629" w:rsidRPr="00F65579" w:rsidRDefault="00016629" w:rsidP="00016629">
            <w:pPr>
              <w:pStyle w:val="Tabletextright"/>
            </w:pPr>
            <w:r w:rsidRPr="00131408">
              <w:rPr>
                <w:rFonts w:cs="Calibri"/>
              </w:rPr>
              <w:t>2</w:t>
            </w:r>
          </w:p>
        </w:tc>
        <w:tc>
          <w:tcPr>
            <w:tcW w:w="778" w:type="dxa"/>
            <w:vAlign w:val="center"/>
          </w:tcPr>
          <w:p w14:paraId="6E8F3B29" w14:textId="69B0A2FD" w:rsidR="00016629" w:rsidRPr="00F65579" w:rsidRDefault="00016629" w:rsidP="00016629">
            <w:pPr>
              <w:pStyle w:val="Tabletextright"/>
            </w:pPr>
            <w:r w:rsidRPr="00131408">
              <w:rPr>
                <w:rFonts w:cs="Calibri"/>
              </w:rPr>
              <w:t>0.7</w:t>
            </w:r>
          </w:p>
        </w:tc>
      </w:tr>
      <w:tr w:rsidR="00016629" w:rsidRPr="00F65579" w14:paraId="097CA2D2" w14:textId="77777777" w:rsidTr="00016629">
        <w:trPr>
          <w:cantSplit/>
        </w:trPr>
        <w:tc>
          <w:tcPr>
            <w:tcW w:w="1483" w:type="dxa"/>
            <w:shd w:val="clear" w:color="auto" w:fill="auto"/>
          </w:tcPr>
          <w:p w14:paraId="5A259939" w14:textId="77777777" w:rsidR="00016629" w:rsidRPr="00F65579" w:rsidRDefault="00016629" w:rsidP="00016629">
            <w:pPr>
              <w:pStyle w:val="Tabletext"/>
            </w:pPr>
            <w:r w:rsidRPr="00F65579">
              <w:t>ESS 4</w:t>
            </w:r>
          </w:p>
        </w:tc>
        <w:tc>
          <w:tcPr>
            <w:tcW w:w="950" w:type="dxa"/>
            <w:shd w:val="clear" w:color="auto" w:fill="E0E0E0"/>
            <w:vAlign w:val="center"/>
          </w:tcPr>
          <w:p w14:paraId="6F741917" w14:textId="4AA134B6" w:rsidR="00016629" w:rsidRPr="00F65579" w:rsidRDefault="00016629" w:rsidP="00016629">
            <w:pPr>
              <w:pStyle w:val="Tabletextright"/>
            </w:pPr>
            <w:r w:rsidRPr="00131408">
              <w:rPr>
                <w:rFonts w:cs="Calibri"/>
              </w:rPr>
              <w:t>33</w:t>
            </w:r>
          </w:p>
        </w:tc>
        <w:tc>
          <w:tcPr>
            <w:tcW w:w="778" w:type="dxa"/>
            <w:shd w:val="clear" w:color="auto" w:fill="E0E0E0"/>
            <w:vAlign w:val="center"/>
          </w:tcPr>
          <w:p w14:paraId="53F36B16" w14:textId="537D34E2" w:rsidR="00016629" w:rsidRPr="00F65579" w:rsidRDefault="00016629" w:rsidP="00016629">
            <w:pPr>
              <w:pStyle w:val="Tabletextright"/>
            </w:pPr>
            <w:r w:rsidRPr="00131408">
              <w:rPr>
                <w:rFonts w:cs="Calibri"/>
              </w:rPr>
              <w:t>33.0</w:t>
            </w:r>
          </w:p>
        </w:tc>
        <w:tc>
          <w:tcPr>
            <w:tcW w:w="979" w:type="dxa"/>
            <w:shd w:val="clear" w:color="auto" w:fill="auto"/>
            <w:vAlign w:val="center"/>
          </w:tcPr>
          <w:p w14:paraId="3C5FFBD7" w14:textId="36805622" w:rsidR="00016629" w:rsidRPr="00F65579" w:rsidRDefault="00016629" w:rsidP="00016629">
            <w:pPr>
              <w:pStyle w:val="Tabletextright"/>
            </w:pPr>
            <w:r w:rsidRPr="00131408">
              <w:rPr>
                <w:rFonts w:cs="Calibri"/>
              </w:rPr>
              <w:t>26</w:t>
            </w:r>
          </w:p>
        </w:tc>
        <w:tc>
          <w:tcPr>
            <w:tcW w:w="979" w:type="dxa"/>
            <w:shd w:val="clear" w:color="auto" w:fill="auto"/>
            <w:vAlign w:val="center"/>
          </w:tcPr>
          <w:p w14:paraId="494D4092" w14:textId="4CFAAE2A" w:rsidR="00016629" w:rsidRPr="00F65579" w:rsidRDefault="00016629" w:rsidP="00016629">
            <w:pPr>
              <w:pStyle w:val="Tabletextright"/>
            </w:pPr>
            <w:r w:rsidRPr="00131408">
              <w:rPr>
                <w:rFonts w:cs="Calibri"/>
              </w:rPr>
              <w:t>–</w:t>
            </w:r>
          </w:p>
        </w:tc>
        <w:tc>
          <w:tcPr>
            <w:tcW w:w="778" w:type="dxa"/>
            <w:shd w:val="clear" w:color="auto" w:fill="auto"/>
            <w:vAlign w:val="center"/>
          </w:tcPr>
          <w:p w14:paraId="33B2F63C" w14:textId="1ED413DC" w:rsidR="00016629" w:rsidRPr="00F65579" w:rsidRDefault="00016629" w:rsidP="00016629">
            <w:pPr>
              <w:pStyle w:val="Tabletextright"/>
            </w:pPr>
            <w:r w:rsidRPr="00131408">
              <w:rPr>
                <w:rFonts w:cs="Calibri"/>
              </w:rPr>
              <w:t>26.0</w:t>
            </w:r>
          </w:p>
        </w:tc>
        <w:tc>
          <w:tcPr>
            <w:tcW w:w="950" w:type="dxa"/>
            <w:shd w:val="clear" w:color="auto" w:fill="E0E0E0"/>
            <w:vAlign w:val="center"/>
          </w:tcPr>
          <w:p w14:paraId="739D236D" w14:textId="363A5DBE" w:rsidR="00016629" w:rsidRPr="00F65579" w:rsidRDefault="00016629" w:rsidP="00016629">
            <w:pPr>
              <w:pStyle w:val="Tabletextright"/>
            </w:pPr>
            <w:r w:rsidRPr="00131408">
              <w:rPr>
                <w:rFonts w:cs="Calibri"/>
              </w:rPr>
              <w:t>7</w:t>
            </w:r>
          </w:p>
        </w:tc>
        <w:tc>
          <w:tcPr>
            <w:tcW w:w="778" w:type="dxa"/>
            <w:shd w:val="clear" w:color="auto" w:fill="E0E0E0"/>
            <w:vAlign w:val="center"/>
          </w:tcPr>
          <w:p w14:paraId="6E64FF4F" w14:textId="29ECB28B" w:rsidR="00016629" w:rsidRPr="00F65579" w:rsidRDefault="00016629" w:rsidP="00016629">
            <w:pPr>
              <w:pStyle w:val="Tabletextright"/>
            </w:pPr>
            <w:r w:rsidRPr="00131408">
              <w:rPr>
                <w:rFonts w:cs="Calibri"/>
              </w:rPr>
              <w:t>7</w:t>
            </w:r>
          </w:p>
        </w:tc>
        <w:tc>
          <w:tcPr>
            <w:tcW w:w="950" w:type="dxa"/>
            <w:shd w:val="clear" w:color="auto" w:fill="auto"/>
            <w:noWrap/>
            <w:vAlign w:val="center"/>
          </w:tcPr>
          <w:p w14:paraId="33A37D80" w14:textId="6C94421F" w:rsidR="00016629" w:rsidRPr="00F65579" w:rsidRDefault="00016629" w:rsidP="00016629">
            <w:pPr>
              <w:pStyle w:val="Tabletextright"/>
            </w:pPr>
            <w:r w:rsidRPr="00131408">
              <w:rPr>
                <w:rFonts w:cs="Calibri"/>
              </w:rPr>
              <w:t>27</w:t>
            </w:r>
          </w:p>
        </w:tc>
        <w:tc>
          <w:tcPr>
            <w:tcW w:w="778" w:type="dxa"/>
            <w:shd w:val="clear" w:color="auto" w:fill="auto"/>
            <w:vAlign w:val="center"/>
          </w:tcPr>
          <w:p w14:paraId="22125E76" w14:textId="7FE883D7" w:rsidR="00016629" w:rsidRPr="00F65579" w:rsidRDefault="00016629" w:rsidP="00016629">
            <w:pPr>
              <w:pStyle w:val="Tabletextright"/>
            </w:pPr>
            <w:r w:rsidRPr="00131408">
              <w:rPr>
                <w:rFonts w:cs="Calibri"/>
              </w:rPr>
              <w:t>26.6</w:t>
            </w:r>
          </w:p>
        </w:tc>
        <w:tc>
          <w:tcPr>
            <w:tcW w:w="979" w:type="dxa"/>
            <w:shd w:val="clear" w:color="auto" w:fill="E0E0E0"/>
            <w:noWrap/>
            <w:vAlign w:val="center"/>
          </w:tcPr>
          <w:p w14:paraId="35BE88DE" w14:textId="021F126A" w:rsidR="00016629" w:rsidRPr="00F65579" w:rsidRDefault="00016629" w:rsidP="00016629">
            <w:pPr>
              <w:pStyle w:val="Tabletextright"/>
            </w:pPr>
            <w:r w:rsidRPr="00131408">
              <w:rPr>
                <w:rFonts w:cs="Calibri"/>
              </w:rPr>
              <w:t>24</w:t>
            </w:r>
          </w:p>
        </w:tc>
        <w:tc>
          <w:tcPr>
            <w:tcW w:w="979" w:type="dxa"/>
            <w:shd w:val="clear" w:color="auto" w:fill="E0E0E0"/>
            <w:vAlign w:val="center"/>
          </w:tcPr>
          <w:p w14:paraId="699588BC" w14:textId="3D7B600A" w:rsidR="00016629" w:rsidRPr="00F65579" w:rsidRDefault="00016629" w:rsidP="00016629">
            <w:pPr>
              <w:pStyle w:val="Tabletextright"/>
            </w:pPr>
            <w:r w:rsidRPr="00131408">
              <w:rPr>
                <w:rFonts w:cs="Calibri"/>
              </w:rPr>
              <w:t>–</w:t>
            </w:r>
          </w:p>
        </w:tc>
        <w:tc>
          <w:tcPr>
            <w:tcW w:w="778" w:type="dxa"/>
            <w:shd w:val="clear" w:color="auto" w:fill="E0E0E0"/>
            <w:vAlign w:val="center"/>
          </w:tcPr>
          <w:p w14:paraId="28AB7734" w14:textId="0969C9BD" w:rsidR="00016629" w:rsidRPr="00F65579" w:rsidRDefault="00016629" w:rsidP="00016629">
            <w:pPr>
              <w:pStyle w:val="Tabletextright"/>
            </w:pPr>
            <w:r w:rsidRPr="00131408">
              <w:rPr>
                <w:rFonts w:cs="Calibri"/>
              </w:rPr>
              <w:t>24.0</w:t>
            </w:r>
          </w:p>
        </w:tc>
        <w:tc>
          <w:tcPr>
            <w:tcW w:w="950" w:type="dxa"/>
            <w:vAlign w:val="center"/>
          </w:tcPr>
          <w:p w14:paraId="5508D6BD" w14:textId="071FAF0F" w:rsidR="00016629" w:rsidRPr="00F65579" w:rsidRDefault="00016629" w:rsidP="00016629">
            <w:pPr>
              <w:pStyle w:val="Tabletextright"/>
            </w:pPr>
            <w:r w:rsidRPr="00131408">
              <w:rPr>
                <w:rFonts w:cs="Calibri"/>
              </w:rPr>
              <w:t>3</w:t>
            </w:r>
          </w:p>
        </w:tc>
        <w:tc>
          <w:tcPr>
            <w:tcW w:w="778" w:type="dxa"/>
            <w:vAlign w:val="center"/>
          </w:tcPr>
          <w:p w14:paraId="4F22EA20" w14:textId="35611DFA" w:rsidR="00016629" w:rsidRPr="00F65579" w:rsidRDefault="00016629" w:rsidP="00016629">
            <w:pPr>
              <w:pStyle w:val="Tabletextright"/>
            </w:pPr>
            <w:r w:rsidRPr="00131408">
              <w:rPr>
                <w:rFonts w:cs="Calibri"/>
              </w:rPr>
              <w:t>2.6</w:t>
            </w:r>
          </w:p>
        </w:tc>
      </w:tr>
      <w:tr w:rsidR="00016629" w:rsidRPr="00F65579" w14:paraId="2F485C68" w14:textId="77777777" w:rsidTr="00D90070">
        <w:trPr>
          <w:cantSplit/>
        </w:trPr>
        <w:tc>
          <w:tcPr>
            <w:tcW w:w="1483" w:type="dxa"/>
            <w:shd w:val="clear" w:color="auto" w:fill="auto"/>
          </w:tcPr>
          <w:p w14:paraId="0D7F19ED" w14:textId="77777777" w:rsidR="00016629" w:rsidRPr="00F65579" w:rsidRDefault="00016629" w:rsidP="00016629">
            <w:pPr>
              <w:pStyle w:val="Tabletext"/>
              <w:rPr>
                <w:sz w:val="6"/>
              </w:rPr>
            </w:pPr>
          </w:p>
        </w:tc>
        <w:tc>
          <w:tcPr>
            <w:tcW w:w="950" w:type="dxa"/>
            <w:shd w:val="clear" w:color="auto" w:fill="E0E0E0"/>
          </w:tcPr>
          <w:p w14:paraId="60123F16" w14:textId="77777777" w:rsidR="00016629" w:rsidRPr="00F65579" w:rsidRDefault="00016629" w:rsidP="00016629">
            <w:pPr>
              <w:pStyle w:val="Tabletextright"/>
              <w:rPr>
                <w:rFonts w:cstheme="minorHAnsi"/>
                <w:sz w:val="6"/>
              </w:rPr>
            </w:pPr>
          </w:p>
        </w:tc>
        <w:tc>
          <w:tcPr>
            <w:tcW w:w="778" w:type="dxa"/>
            <w:shd w:val="clear" w:color="auto" w:fill="E0E0E0"/>
          </w:tcPr>
          <w:p w14:paraId="370B0C5B" w14:textId="77777777" w:rsidR="00016629" w:rsidRPr="00F65579" w:rsidRDefault="00016629" w:rsidP="00016629">
            <w:pPr>
              <w:pStyle w:val="Tabletextright"/>
              <w:rPr>
                <w:rFonts w:cstheme="minorHAnsi"/>
                <w:sz w:val="6"/>
              </w:rPr>
            </w:pPr>
          </w:p>
        </w:tc>
        <w:tc>
          <w:tcPr>
            <w:tcW w:w="979" w:type="dxa"/>
            <w:shd w:val="clear" w:color="auto" w:fill="auto"/>
          </w:tcPr>
          <w:p w14:paraId="3DE5BEF9" w14:textId="77777777" w:rsidR="00016629" w:rsidRPr="00F65579" w:rsidRDefault="00016629" w:rsidP="00016629">
            <w:pPr>
              <w:pStyle w:val="Tabletextright"/>
              <w:rPr>
                <w:rFonts w:cstheme="minorHAnsi"/>
                <w:sz w:val="6"/>
              </w:rPr>
            </w:pPr>
          </w:p>
        </w:tc>
        <w:tc>
          <w:tcPr>
            <w:tcW w:w="979" w:type="dxa"/>
            <w:shd w:val="clear" w:color="auto" w:fill="auto"/>
          </w:tcPr>
          <w:p w14:paraId="31DC2DF9" w14:textId="77777777" w:rsidR="00016629" w:rsidRPr="00F65579" w:rsidRDefault="00016629" w:rsidP="00016629">
            <w:pPr>
              <w:pStyle w:val="Tabletextright"/>
              <w:rPr>
                <w:sz w:val="6"/>
              </w:rPr>
            </w:pPr>
          </w:p>
        </w:tc>
        <w:tc>
          <w:tcPr>
            <w:tcW w:w="778" w:type="dxa"/>
            <w:shd w:val="clear" w:color="auto" w:fill="auto"/>
          </w:tcPr>
          <w:p w14:paraId="66DC894A" w14:textId="77777777" w:rsidR="00016629" w:rsidRPr="00F65579" w:rsidRDefault="00016629" w:rsidP="00016629">
            <w:pPr>
              <w:pStyle w:val="Tabletextright"/>
              <w:rPr>
                <w:sz w:val="6"/>
              </w:rPr>
            </w:pPr>
          </w:p>
        </w:tc>
        <w:tc>
          <w:tcPr>
            <w:tcW w:w="950" w:type="dxa"/>
            <w:shd w:val="clear" w:color="auto" w:fill="E0E0E0"/>
          </w:tcPr>
          <w:p w14:paraId="358BC1F0" w14:textId="77777777" w:rsidR="00016629" w:rsidRPr="00F65579" w:rsidRDefault="00016629" w:rsidP="00016629">
            <w:pPr>
              <w:pStyle w:val="Tabletextright"/>
              <w:rPr>
                <w:sz w:val="6"/>
              </w:rPr>
            </w:pPr>
          </w:p>
        </w:tc>
        <w:tc>
          <w:tcPr>
            <w:tcW w:w="778" w:type="dxa"/>
            <w:shd w:val="clear" w:color="auto" w:fill="E0E0E0"/>
          </w:tcPr>
          <w:p w14:paraId="4D9BD6CC" w14:textId="77777777" w:rsidR="00016629" w:rsidRPr="00F65579" w:rsidRDefault="00016629" w:rsidP="00016629">
            <w:pPr>
              <w:pStyle w:val="Tabletextright"/>
              <w:rPr>
                <w:sz w:val="6"/>
              </w:rPr>
            </w:pPr>
          </w:p>
        </w:tc>
        <w:tc>
          <w:tcPr>
            <w:tcW w:w="950" w:type="dxa"/>
            <w:shd w:val="clear" w:color="auto" w:fill="auto"/>
            <w:noWrap/>
          </w:tcPr>
          <w:p w14:paraId="6E8C3C4E" w14:textId="77777777" w:rsidR="00016629" w:rsidRPr="00F65579" w:rsidRDefault="00016629" w:rsidP="00016629">
            <w:pPr>
              <w:pStyle w:val="Tabletextright"/>
              <w:rPr>
                <w:rFonts w:cstheme="minorHAnsi"/>
                <w:sz w:val="6"/>
              </w:rPr>
            </w:pPr>
          </w:p>
        </w:tc>
        <w:tc>
          <w:tcPr>
            <w:tcW w:w="778" w:type="dxa"/>
            <w:shd w:val="clear" w:color="auto" w:fill="auto"/>
          </w:tcPr>
          <w:p w14:paraId="14F26144" w14:textId="77777777" w:rsidR="00016629" w:rsidRPr="00F65579" w:rsidRDefault="00016629" w:rsidP="00016629">
            <w:pPr>
              <w:pStyle w:val="Tabletextright"/>
              <w:rPr>
                <w:rFonts w:cstheme="minorHAnsi"/>
                <w:sz w:val="6"/>
              </w:rPr>
            </w:pPr>
          </w:p>
        </w:tc>
        <w:tc>
          <w:tcPr>
            <w:tcW w:w="979" w:type="dxa"/>
            <w:shd w:val="clear" w:color="auto" w:fill="E0E0E0"/>
            <w:noWrap/>
          </w:tcPr>
          <w:p w14:paraId="318A3AF5" w14:textId="77777777" w:rsidR="00016629" w:rsidRPr="00F65579" w:rsidRDefault="00016629" w:rsidP="00016629">
            <w:pPr>
              <w:pStyle w:val="Tabletextright"/>
              <w:rPr>
                <w:rFonts w:cstheme="minorHAnsi"/>
                <w:sz w:val="6"/>
              </w:rPr>
            </w:pPr>
          </w:p>
        </w:tc>
        <w:tc>
          <w:tcPr>
            <w:tcW w:w="979" w:type="dxa"/>
            <w:shd w:val="clear" w:color="auto" w:fill="E0E0E0"/>
          </w:tcPr>
          <w:p w14:paraId="1F0486E6" w14:textId="77777777" w:rsidR="00016629" w:rsidRPr="00F65579" w:rsidRDefault="00016629" w:rsidP="00016629">
            <w:pPr>
              <w:pStyle w:val="Tabletextright"/>
              <w:rPr>
                <w:sz w:val="6"/>
              </w:rPr>
            </w:pPr>
          </w:p>
        </w:tc>
        <w:tc>
          <w:tcPr>
            <w:tcW w:w="778" w:type="dxa"/>
            <w:shd w:val="clear" w:color="auto" w:fill="E0E0E0"/>
          </w:tcPr>
          <w:p w14:paraId="0BB7DA62" w14:textId="77777777" w:rsidR="00016629" w:rsidRPr="00F65579" w:rsidRDefault="00016629" w:rsidP="00016629">
            <w:pPr>
              <w:pStyle w:val="Tabletextright"/>
              <w:rPr>
                <w:sz w:val="6"/>
              </w:rPr>
            </w:pPr>
          </w:p>
        </w:tc>
        <w:tc>
          <w:tcPr>
            <w:tcW w:w="950" w:type="dxa"/>
          </w:tcPr>
          <w:p w14:paraId="27419741" w14:textId="77777777" w:rsidR="00016629" w:rsidRPr="00F65579" w:rsidRDefault="00016629" w:rsidP="00016629">
            <w:pPr>
              <w:pStyle w:val="Tabletextright"/>
              <w:rPr>
                <w:sz w:val="6"/>
              </w:rPr>
            </w:pPr>
          </w:p>
        </w:tc>
        <w:tc>
          <w:tcPr>
            <w:tcW w:w="778" w:type="dxa"/>
          </w:tcPr>
          <w:p w14:paraId="1A544E31" w14:textId="77777777" w:rsidR="00016629" w:rsidRPr="00F65579" w:rsidRDefault="00016629" w:rsidP="00016629">
            <w:pPr>
              <w:pStyle w:val="Tabletextright"/>
              <w:rPr>
                <w:sz w:val="6"/>
              </w:rPr>
            </w:pPr>
          </w:p>
        </w:tc>
      </w:tr>
      <w:tr w:rsidR="00016629" w:rsidRPr="00F65579" w14:paraId="461E9FE8" w14:textId="77777777" w:rsidTr="00016629">
        <w:trPr>
          <w:cantSplit/>
        </w:trPr>
        <w:tc>
          <w:tcPr>
            <w:tcW w:w="1483" w:type="dxa"/>
            <w:shd w:val="clear" w:color="auto" w:fill="auto"/>
          </w:tcPr>
          <w:p w14:paraId="060DDAE0" w14:textId="77777777" w:rsidR="00016629" w:rsidRPr="00F65579" w:rsidRDefault="00016629" w:rsidP="00016629">
            <w:pPr>
              <w:pStyle w:val="Tabletext"/>
            </w:pPr>
            <w:r w:rsidRPr="00F65579">
              <w:rPr>
                <w:rFonts w:cstheme="minorHAnsi"/>
                <w:b/>
                <w:szCs w:val="18"/>
              </w:rPr>
              <w:t>Senior employees</w:t>
            </w:r>
          </w:p>
        </w:tc>
        <w:tc>
          <w:tcPr>
            <w:tcW w:w="950" w:type="dxa"/>
            <w:shd w:val="clear" w:color="auto" w:fill="E0E0E0"/>
            <w:vAlign w:val="center"/>
          </w:tcPr>
          <w:p w14:paraId="5C9275BA" w14:textId="2893DCB4" w:rsidR="00016629" w:rsidRPr="00F65579" w:rsidRDefault="00016629" w:rsidP="00016629">
            <w:pPr>
              <w:pStyle w:val="Tabletextrightbold"/>
            </w:pPr>
            <w:r w:rsidRPr="00131408">
              <w:t>7</w:t>
            </w:r>
          </w:p>
        </w:tc>
        <w:tc>
          <w:tcPr>
            <w:tcW w:w="778" w:type="dxa"/>
            <w:shd w:val="clear" w:color="auto" w:fill="E0E0E0"/>
            <w:vAlign w:val="center"/>
          </w:tcPr>
          <w:p w14:paraId="79BB3CCE" w14:textId="05FC6A51" w:rsidR="00016629" w:rsidRPr="00F65579" w:rsidRDefault="00016629" w:rsidP="00016629">
            <w:pPr>
              <w:pStyle w:val="Tabletextrightbold"/>
            </w:pPr>
            <w:r w:rsidRPr="00131408">
              <w:t>7.0</w:t>
            </w:r>
          </w:p>
        </w:tc>
        <w:tc>
          <w:tcPr>
            <w:tcW w:w="979" w:type="dxa"/>
            <w:shd w:val="clear" w:color="auto" w:fill="auto"/>
            <w:vAlign w:val="center"/>
          </w:tcPr>
          <w:p w14:paraId="1F189BAE" w14:textId="44735E39" w:rsidR="00016629" w:rsidRPr="00F65579" w:rsidRDefault="00016629" w:rsidP="00016629">
            <w:pPr>
              <w:pStyle w:val="Tabletextrightbold"/>
            </w:pPr>
            <w:r w:rsidRPr="00131408">
              <w:t>7</w:t>
            </w:r>
          </w:p>
        </w:tc>
        <w:tc>
          <w:tcPr>
            <w:tcW w:w="979" w:type="dxa"/>
            <w:shd w:val="clear" w:color="auto" w:fill="auto"/>
            <w:vAlign w:val="center"/>
          </w:tcPr>
          <w:p w14:paraId="0E192AF8" w14:textId="2A809CA1" w:rsidR="00016629" w:rsidRPr="00F65579" w:rsidRDefault="00016629" w:rsidP="00016629">
            <w:pPr>
              <w:pStyle w:val="Tabletextrightbold"/>
            </w:pPr>
            <w:r w:rsidRPr="00131408">
              <w:t>–</w:t>
            </w:r>
          </w:p>
        </w:tc>
        <w:tc>
          <w:tcPr>
            <w:tcW w:w="778" w:type="dxa"/>
            <w:shd w:val="clear" w:color="auto" w:fill="auto"/>
            <w:vAlign w:val="center"/>
          </w:tcPr>
          <w:p w14:paraId="76922DE1" w14:textId="290D2A3C" w:rsidR="00016629" w:rsidRPr="00F65579" w:rsidRDefault="00016629" w:rsidP="00016629">
            <w:pPr>
              <w:pStyle w:val="Tabletextrightbold"/>
            </w:pPr>
            <w:r w:rsidRPr="00131408">
              <w:t>7.0</w:t>
            </w:r>
          </w:p>
        </w:tc>
        <w:tc>
          <w:tcPr>
            <w:tcW w:w="950" w:type="dxa"/>
            <w:shd w:val="clear" w:color="auto" w:fill="E0E0E0"/>
            <w:vAlign w:val="center"/>
          </w:tcPr>
          <w:p w14:paraId="60F6FD02" w14:textId="77428BCF" w:rsidR="00016629" w:rsidRPr="00F65579" w:rsidRDefault="00016629" w:rsidP="00016629">
            <w:pPr>
              <w:pStyle w:val="Tabletextrightbold"/>
            </w:pPr>
            <w:r w:rsidRPr="00131408">
              <w:t>–</w:t>
            </w:r>
          </w:p>
        </w:tc>
        <w:tc>
          <w:tcPr>
            <w:tcW w:w="778" w:type="dxa"/>
            <w:shd w:val="clear" w:color="auto" w:fill="E0E0E0"/>
            <w:vAlign w:val="center"/>
          </w:tcPr>
          <w:p w14:paraId="7E5521B2" w14:textId="7AECFE37" w:rsidR="00016629" w:rsidRPr="00F65579" w:rsidRDefault="00016629" w:rsidP="00016629">
            <w:pPr>
              <w:pStyle w:val="Tabletextrightbold"/>
            </w:pPr>
            <w:r w:rsidRPr="00131408">
              <w:t>–</w:t>
            </w:r>
          </w:p>
        </w:tc>
        <w:tc>
          <w:tcPr>
            <w:tcW w:w="950" w:type="dxa"/>
            <w:shd w:val="clear" w:color="auto" w:fill="auto"/>
            <w:noWrap/>
            <w:vAlign w:val="center"/>
          </w:tcPr>
          <w:p w14:paraId="22FAA00E" w14:textId="14CFC550" w:rsidR="00016629" w:rsidRPr="00F65579" w:rsidRDefault="00016629" w:rsidP="00016629">
            <w:pPr>
              <w:pStyle w:val="Tabletextrightbold"/>
            </w:pPr>
            <w:r w:rsidRPr="00131408">
              <w:t>5</w:t>
            </w:r>
          </w:p>
        </w:tc>
        <w:tc>
          <w:tcPr>
            <w:tcW w:w="778" w:type="dxa"/>
            <w:shd w:val="clear" w:color="auto" w:fill="auto"/>
            <w:vAlign w:val="center"/>
          </w:tcPr>
          <w:p w14:paraId="03DAEC44" w14:textId="54339826" w:rsidR="00016629" w:rsidRPr="00F65579" w:rsidRDefault="00016629" w:rsidP="00016629">
            <w:pPr>
              <w:pStyle w:val="Tabletextrightbold"/>
            </w:pPr>
            <w:r w:rsidRPr="00131408">
              <w:t>5.0</w:t>
            </w:r>
          </w:p>
        </w:tc>
        <w:tc>
          <w:tcPr>
            <w:tcW w:w="979" w:type="dxa"/>
            <w:shd w:val="clear" w:color="auto" w:fill="E0E0E0"/>
            <w:noWrap/>
            <w:vAlign w:val="center"/>
          </w:tcPr>
          <w:p w14:paraId="00A6A281" w14:textId="4DF0B199" w:rsidR="00016629" w:rsidRPr="00F65579" w:rsidRDefault="00016629" w:rsidP="00016629">
            <w:pPr>
              <w:pStyle w:val="Tabletextrightbold"/>
            </w:pPr>
            <w:r w:rsidRPr="00131408">
              <w:t>5</w:t>
            </w:r>
          </w:p>
        </w:tc>
        <w:tc>
          <w:tcPr>
            <w:tcW w:w="979" w:type="dxa"/>
            <w:shd w:val="clear" w:color="auto" w:fill="E0E0E0"/>
            <w:vAlign w:val="center"/>
          </w:tcPr>
          <w:p w14:paraId="13B4F260" w14:textId="3AD55ED4" w:rsidR="00016629" w:rsidRPr="00F65579" w:rsidRDefault="00016629" w:rsidP="00016629">
            <w:pPr>
              <w:pStyle w:val="Tabletextrightbold"/>
            </w:pPr>
            <w:r w:rsidRPr="00131408">
              <w:t>–</w:t>
            </w:r>
          </w:p>
        </w:tc>
        <w:tc>
          <w:tcPr>
            <w:tcW w:w="778" w:type="dxa"/>
            <w:shd w:val="clear" w:color="auto" w:fill="E0E0E0"/>
            <w:vAlign w:val="center"/>
          </w:tcPr>
          <w:p w14:paraId="1FC3199B" w14:textId="736ABB3D" w:rsidR="00016629" w:rsidRPr="00F65579" w:rsidRDefault="00016629" w:rsidP="00016629">
            <w:pPr>
              <w:pStyle w:val="Tabletextrightbold"/>
            </w:pPr>
            <w:r w:rsidRPr="00131408">
              <w:t>5.0</w:t>
            </w:r>
          </w:p>
        </w:tc>
        <w:tc>
          <w:tcPr>
            <w:tcW w:w="950" w:type="dxa"/>
            <w:vAlign w:val="center"/>
          </w:tcPr>
          <w:p w14:paraId="1ABA0E4A" w14:textId="276E75BE" w:rsidR="00016629" w:rsidRPr="00F65579" w:rsidRDefault="00016629" w:rsidP="00016629">
            <w:pPr>
              <w:pStyle w:val="Tabletextrightbold"/>
            </w:pPr>
            <w:r w:rsidRPr="00131408">
              <w:t>–</w:t>
            </w:r>
          </w:p>
        </w:tc>
        <w:tc>
          <w:tcPr>
            <w:tcW w:w="778" w:type="dxa"/>
            <w:vAlign w:val="center"/>
          </w:tcPr>
          <w:p w14:paraId="6EC2E6D6" w14:textId="678EC16E" w:rsidR="00016629" w:rsidRPr="00F65579" w:rsidRDefault="00016629" w:rsidP="00016629">
            <w:pPr>
              <w:pStyle w:val="Tabletextrightbold"/>
            </w:pPr>
            <w:r w:rsidRPr="00131408">
              <w:t xml:space="preserve"> –</w:t>
            </w:r>
          </w:p>
        </w:tc>
      </w:tr>
      <w:tr w:rsidR="00016629" w:rsidRPr="00F65579" w14:paraId="14C641C4" w14:textId="77777777" w:rsidTr="00016629">
        <w:trPr>
          <w:cantSplit/>
        </w:trPr>
        <w:tc>
          <w:tcPr>
            <w:tcW w:w="1483" w:type="dxa"/>
            <w:shd w:val="clear" w:color="auto" w:fill="auto"/>
            <w:vAlign w:val="bottom"/>
          </w:tcPr>
          <w:p w14:paraId="1FE968C4" w14:textId="77777777" w:rsidR="00016629" w:rsidRPr="00F65579" w:rsidRDefault="00016629" w:rsidP="00016629">
            <w:pPr>
              <w:pStyle w:val="Tabletext"/>
            </w:pPr>
            <w:r w:rsidRPr="00F65579">
              <w:t>Executives</w:t>
            </w:r>
          </w:p>
        </w:tc>
        <w:tc>
          <w:tcPr>
            <w:tcW w:w="950" w:type="dxa"/>
            <w:shd w:val="clear" w:color="auto" w:fill="E0E0E0"/>
            <w:vAlign w:val="center"/>
          </w:tcPr>
          <w:p w14:paraId="5864E6BE" w14:textId="05FAA67F" w:rsidR="00016629" w:rsidRPr="00F65579" w:rsidRDefault="00016629" w:rsidP="00016629">
            <w:pPr>
              <w:pStyle w:val="Tabletextright"/>
            </w:pPr>
            <w:r w:rsidRPr="00131408">
              <w:rPr>
                <w:rFonts w:cs="Calibri"/>
              </w:rPr>
              <w:t>7</w:t>
            </w:r>
          </w:p>
        </w:tc>
        <w:tc>
          <w:tcPr>
            <w:tcW w:w="778" w:type="dxa"/>
            <w:shd w:val="clear" w:color="auto" w:fill="E0E0E0"/>
            <w:vAlign w:val="center"/>
          </w:tcPr>
          <w:p w14:paraId="31F4E210" w14:textId="442C392E" w:rsidR="00016629" w:rsidRPr="00F65579" w:rsidRDefault="00016629" w:rsidP="00016629">
            <w:pPr>
              <w:pStyle w:val="Tabletextright"/>
            </w:pPr>
            <w:r w:rsidRPr="00131408">
              <w:rPr>
                <w:rFonts w:cs="Calibri"/>
              </w:rPr>
              <w:t>7.0</w:t>
            </w:r>
          </w:p>
        </w:tc>
        <w:tc>
          <w:tcPr>
            <w:tcW w:w="979" w:type="dxa"/>
            <w:shd w:val="clear" w:color="auto" w:fill="auto"/>
            <w:vAlign w:val="center"/>
          </w:tcPr>
          <w:p w14:paraId="1A914DE4" w14:textId="14A2EAA3" w:rsidR="00016629" w:rsidRPr="00F65579" w:rsidRDefault="00016629" w:rsidP="00016629">
            <w:pPr>
              <w:pStyle w:val="Tabletextright"/>
            </w:pPr>
            <w:r w:rsidRPr="00131408">
              <w:rPr>
                <w:rFonts w:cs="Calibri"/>
              </w:rPr>
              <w:t>7</w:t>
            </w:r>
          </w:p>
        </w:tc>
        <w:tc>
          <w:tcPr>
            <w:tcW w:w="979" w:type="dxa"/>
            <w:shd w:val="clear" w:color="auto" w:fill="auto"/>
            <w:vAlign w:val="center"/>
          </w:tcPr>
          <w:p w14:paraId="5365E1A5" w14:textId="0CDB9D49" w:rsidR="00016629" w:rsidRPr="00F65579" w:rsidRDefault="00016629" w:rsidP="00016629">
            <w:pPr>
              <w:pStyle w:val="Tabletextright"/>
            </w:pPr>
            <w:r w:rsidRPr="00131408">
              <w:rPr>
                <w:rFonts w:cs="Calibri"/>
              </w:rPr>
              <w:t>–</w:t>
            </w:r>
          </w:p>
        </w:tc>
        <w:tc>
          <w:tcPr>
            <w:tcW w:w="778" w:type="dxa"/>
            <w:shd w:val="clear" w:color="auto" w:fill="auto"/>
            <w:vAlign w:val="center"/>
          </w:tcPr>
          <w:p w14:paraId="068E4B2A" w14:textId="522D5180" w:rsidR="00016629" w:rsidRPr="00F65579" w:rsidRDefault="00016629" w:rsidP="00016629">
            <w:pPr>
              <w:pStyle w:val="Tabletextright"/>
            </w:pPr>
            <w:r w:rsidRPr="00131408">
              <w:rPr>
                <w:rFonts w:cs="Calibri"/>
              </w:rPr>
              <w:t>7.0</w:t>
            </w:r>
          </w:p>
        </w:tc>
        <w:tc>
          <w:tcPr>
            <w:tcW w:w="950" w:type="dxa"/>
            <w:shd w:val="clear" w:color="auto" w:fill="E0E0E0"/>
            <w:vAlign w:val="center"/>
          </w:tcPr>
          <w:p w14:paraId="1BE64408" w14:textId="1FFDDFE7" w:rsidR="00016629" w:rsidRPr="00F65579" w:rsidRDefault="00016629" w:rsidP="00016629">
            <w:pPr>
              <w:pStyle w:val="Tabletextright"/>
            </w:pPr>
            <w:r w:rsidRPr="00131408">
              <w:rPr>
                <w:rFonts w:cs="Calibri"/>
              </w:rPr>
              <w:t>–</w:t>
            </w:r>
          </w:p>
        </w:tc>
        <w:tc>
          <w:tcPr>
            <w:tcW w:w="778" w:type="dxa"/>
            <w:shd w:val="clear" w:color="auto" w:fill="E0E0E0"/>
            <w:vAlign w:val="center"/>
          </w:tcPr>
          <w:p w14:paraId="6BCC9C1A" w14:textId="6E43B89F" w:rsidR="00016629" w:rsidRPr="00F65579" w:rsidRDefault="00016629" w:rsidP="00016629">
            <w:pPr>
              <w:pStyle w:val="Tabletextright"/>
            </w:pPr>
            <w:r w:rsidRPr="00131408">
              <w:rPr>
                <w:rFonts w:cs="Calibri"/>
              </w:rPr>
              <w:t>–</w:t>
            </w:r>
          </w:p>
        </w:tc>
        <w:tc>
          <w:tcPr>
            <w:tcW w:w="950" w:type="dxa"/>
            <w:shd w:val="clear" w:color="auto" w:fill="auto"/>
            <w:noWrap/>
            <w:vAlign w:val="center"/>
          </w:tcPr>
          <w:p w14:paraId="238D904D" w14:textId="4453293E" w:rsidR="00016629" w:rsidRPr="00F65579" w:rsidRDefault="00016629" w:rsidP="00016629">
            <w:pPr>
              <w:pStyle w:val="Tabletextright"/>
            </w:pPr>
            <w:r w:rsidRPr="00131408">
              <w:rPr>
                <w:rFonts w:cs="Calibri"/>
              </w:rPr>
              <w:t>5</w:t>
            </w:r>
          </w:p>
        </w:tc>
        <w:tc>
          <w:tcPr>
            <w:tcW w:w="778" w:type="dxa"/>
            <w:shd w:val="clear" w:color="auto" w:fill="auto"/>
            <w:vAlign w:val="center"/>
          </w:tcPr>
          <w:p w14:paraId="08E5A162" w14:textId="5D0B2696" w:rsidR="00016629" w:rsidRPr="00F65579" w:rsidRDefault="00016629" w:rsidP="00016629">
            <w:pPr>
              <w:pStyle w:val="Tabletextright"/>
            </w:pPr>
            <w:r w:rsidRPr="00131408">
              <w:rPr>
                <w:rFonts w:cs="Calibri"/>
              </w:rPr>
              <w:t>5.0</w:t>
            </w:r>
          </w:p>
        </w:tc>
        <w:tc>
          <w:tcPr>
            <w:tcW w:w="979" w:type="dxa"/>
            <w:shd w:val="clear" w:color="auto" w:fill="E0E0E0"/>
            <w:noWrap/>
            <w:vAlign w:val="center"/>
          </w:tcPr>
          <w:p w14:paraId="6C6CE40C" w14:textId="58C2C236" w:rsidR="00016629" w:rsidRPr="00F65579" w:rsidRDefault="00016629" w:rsidP="00016629">
            <w:pPr>
              <w:pStyle w:val="Tabletextright"/>
            </w:pPr>
            <w:r w:rsidRPr="00131408">
              <w:rPr>
                <w:rFonts w:cs="Calibri"/>
              </w:rPr>
              <w:t>5</w:t>
            </w:r>
          </w:p>
        </w:tc>
        <w:tc>
          <w:tcPr>
            <w:tcW w:w="979" w:type="dxa"/>
            <w:shd w:val="clear" w:color="auto" w:fill="E0E0E0"/>
            <w:vAlign w:val="center"/>
          </w:tcPr>
          <w:p w14:paraId="28758A16" w14:textId="49CEA932" w:rsidR="00016629" w:rsidRPr="00F65579" w:rsidRDefault="00016629" w:rsidP="00016629">
            <w:pPr>
              <w:pStyle w:val="Tabletextright"/>
            </w:pPr>
            <w:r w:rsidRPr="00131408">
              <w:rPr>
                <w:rFonts w:cs="Calibri"/>
              </w:rPr>
              <w:t>–</w:t>
            </w:r>
          </w:p>
        </w:tc>
        <w:tc>
          <w:tcPr>
            <w:tcW w:w="778" w:type="dxa"/>
            <w:shd w:val="clear" w:color="auto" w:fill="E0E0E0"/>
            <w:vAlign w:val="center"/>
          </w:tcPr>
          <w:p w14:paraId="403F2CDB" w14:textId="144EF81D" w:rsidR="00016629" w:rsidRPr="00F65579" w:rsidRDefault="00016629" w:rsidP="00016629">
            <w:pPr>
              <w:pStyle w:val="Tabletextright"/>
            </w:pPr>
            <w:r w:rsidRPr="00131408">
              <w:rPr>
                <w:rFonts w:cs="Calibri"/>
              </w:rPr>
              <w:t>5.0</w:t>
            </w:r>
          </w:p>
        </w:tc>
        <w:tc>
          <w:tcPr>
            <w:tcW w:w="950" w:type="dxa"/>
            <w:vAlign w:val="center"/>
          </w:tcPr>
          <w:p w14:paraId="52A8B69B" w14:textId="426F529C" w:rsidR="00016629" w:rsidRPr="00F65579" w:rsidRDefault="00016629" w:rsidP="00016629">
            <w:pPr>
              <w:pStyle w:val="Tabletextright"/>
            </w:pPr>
            <w:r w:rsidRPr="00131408">
              <w:rPr>
                <w:rFonts w:cs="Calibri"/>
              </w:rPr>
              <w:t>–</w:t>
            </w:r>
          </w:p>
        </w:tc>
        <w:tc>
          <w:tcPr>
            <w:tcW w:w="778" w:type="dxa"/>
            <w:vAlign w:val="center"/>
          </w:tcPr>
          <w:p w14:paraId="2D724B7A" w14:textId="608EB379" w:rsidR="00016629" w:rsidRPr="00F65579" w:rsidRDefault="00016629" w:rsidP="00016629">
            <w:pPr>
              <w:pStyle w:val="Tabletextright"/>
            </w:pPr>
            <w:r w:rsidRPr="00131408">
              <w:rPr>
                <w:rFonts w:cs="Calibri"/>
              </w:rPr>
              <w:t xml:space="preserve">  –</w:t>
            </w:r>
          </w:p>
        </w:tc>
      </w:tr>
      <w:tr w:rsidR="00016629" w:rsidRPr="00F65579" w14:paraId="12A9013A" w14:textId="77777777" w:rsidTr="00D90070">
        <w:trPr>
          <w:cantSplit/>
        </w:trPr>
        <w:tc>
          <w:tcPr>
            <w:tcW w:w="1483" w:type="dxa"/>
            <w:shd w:val="clear" w:color="auto" w:fill="auto"/>
          </w:tcPr>
          <w:p w14:paraId="14D5C9C2" w14:textId="77777777" w:rsidR="00016629" w:rsidRPr="00F65579" w:rsidRDefault="00016629" w:rsidP="00016629">
            <w:pPr>
              <w:pStyle w:val="Tabletext"/>
              <w:rPr>
                <w:sz w:val="6"/>
              </w:rPr>
            </w:pPr>
          </w:p>
        </w:tc>
        <w:tc>
          <w:tcPr>
            <w:tcW w:w="950" w:type="dxa"/>
            <w:shd w:val="clear" w:color="auto" w:fill="E0E0E0"/>
          </w:tcPr>
          <w:p w14:paraId="68A9CAE0" w14:textId="77777777" w:rsidR="00016629" w:rsidRPr="00F65579" w:rsidRDefault="00016629" w:rsidP="00016629">
            <w:pPr>
              <w:pStyle w:val="Tabletextright"/>
              <w:rPr>
                <w:rFonts w:cstheme="minorHAnsi"/>
                <w:sz w:val="6"/>
              </w:rPr>
            </w:pPr>
          </w:p>
        </w:tc>
        <w:tc>
          <w:tcPr>
            <w:tcW w:w="778" w:type="dxa"/>
            <w:shd w:val="clear" w:color="auto" w:fill="E0E0E0"/>
          </w:tcPr>
          <w:p w14:paraId="54D8E471" w14:textId="77777777" w:rsidR="00016629" w:rsidRPr="00F65579" w:rsidRDefault="00016629" w:rsidP="00016629">
            <w:pPr>
              <w:pStyle w:val="Tabletextright"/>
              <w:rPr>
                <w:rFonts w:cstheme="minorHAnsi"/>
                <w:sz w:val="6"/>
              </w:rPr>
            </w:pPr>
          </w:p>
        </w:tc>
        <w:tc>
          <w:tcPr>
            <w:tcW w:w="979" w:type="dxa"/>
            <w:shd w:val="clear" w:color="auto" w:fill="auto"/>
          </w:tcPr>
          <w:p w14:paraId="1FC0A090" w14:textId="77777777" w:rsidR="00016629" w:rsidRPr="00F65579" w:rsidRDefault="00016629" w:rsidP="00016629">
            <w:pPr>
              <w:pStyle w:val="Tabletextright"/>
              <w:rPr>
                <w:rFonts w:cstheme="minorHAnsi"/>
                <w:sz w:val="6"/>
              </w:rPr>
            </w:pPr>
          </w:p>
        </w:tc>
        <w:tc>
          <w:tcPr>
            <w:tcW w:w="979" w:type="dxa"/>
            <w:shd w:val="clear" w:color="auto" w:fill="auto"/>
          </w:tcPr>
          <w:p w14:paraId="3BDC822A" w14:textId="77777777" w:rsidR="00016629" w:rsidRPr="00F65579" w:rsidRDefault="00016629" w:rsidP="00016629">
            <w:pPr>
              <w:pStyle w:val="Tabletextright"/>
              <w:rPr>
                <w:sz w:val="6"/>
              </w:rPr>
            </w:pPr>
          </w:p>
        </w:tc>
        <w:tc>
          <w:tcPr>
            <w:tcW w:w="778" w:type="dxa"/>
            <w:shd w:val="clear" w:color="auto" w:fill="auto"/>
          </w:tcPr>
          <w:p w14:paraId="157A5489" w14:textId="77777777" w:rsidR="00016629" w:rsidRPr="00F65579" w:rsidRDefault="00016629" w:rsidP="00016629">
            <w:pPr>
              <w:pStyle w:val="Tabletextright"/>
              <w:rPr>
                <w:sz w:val="6"/>
              </w:rPr>
            </w:pPr>
          </w:p>
        </w:tc>
        <w:tc>
          <w:tcPr>
            <w:tcW w:w="950" w:type="dxa"/>
            <w:shd w:val="clear" w:color="auto" w:fill="E0E0E0"/>
          </w:tcPr>
          <w:p w14:paraId="1109C5FE" w14:textId="77777777" w:rsidR="00016629" w:rsidRPr="00F65579" w:rsidRDefault="00016629" w:rsidP="00016629">
            <w:pPr>
              <w:pStyle w:val="Tabletextright"/>
              <w:rPr>
                <w:sz w:val="6"/>
              </w:rPr>
            </w:pPr>
          </w:p>
        </w:tc>
        <w:tc>
          <w:tcPr>
            <w:tcW w:w="778" w:type="dxa"/>
            <w:shd w:val="clear" w:color="auto" w:fill="E0E0E0"/>
          </w:tcPr>
          <w:p w14:paraId="3EFD59EB" w14:textId="77777777" w:rsidR="00016629" w:rsidRPr="00F65579" w:rsidRDefault="00016629" w:rsidP="00016629">
            <w:pPr>
              <w:pStyle w:val="Tabletextright"/>
              <w:rPr>
                <w:sz w:val="6"/>
              </w:rPr>
            </w:pPr>
          </w:p>
        </w:tc>
        <w:tc>
          <w:tcPr>
            <w:tcW w:w="950" w:type="dxa"/>
            <w:shd w:val="clear" w:color="auto" w:fill="auto"/>
            <w:noWrap/>
          </w:tcPr>
          <w:p w14:paraId="186F7280" w14:textId="77777777" w:rsidR="00016629" w:rsidRPr="00F65579" w:rsidRDefault="00016629" w:rsidP="00016629">
            <w:pPr>
              <w:pStyle w:val="Tabletextright"/>
              <w:rPr>
                <w:rFonts w:cstheme="minorHAnsi"/>
                <w:sz w:val="6"/>
              </w:rPr>
            </w:pPr>
          </w:p>
        </w:tc>
        <w:tc>
          <w:tcPr>
            <w:tcW w:w="778" w:type="dxa"/>
            <w:shd w:val="clear" w:color="auto" w:fill="auto"/>
          </w:tcPr>
          <w:p w14:paraId="06886215" w14:textId="77777777" w:rsidR="00016629" w:rsidRPr="00F65579" w:rsidRDefault="00016629" w:rsidP="00016629">
            <w:pPr>
              <w:pStyle w:val="Tabletextright"/>
              <w:rPr>
                <w:rFonts w:cstheme="minorHAnsi"/>
                <w:sz w:val="6"/>
              </w:rPr>
            </w:pPr>
          </w:p>
        </w:tc>
        <w:tc>
          <w:tcPr>
            <w:tcW w:w="979" w:type="dxa"/>
            <w:shd w:val="clear" w:color="auto" w:fill="E0E0E0"/>
            <w:noWrap/>
          </w:tcPr>
          <w:p w14:paraId="39278157" w14:textId="77777777" w:rsidR="00016629" w:rsidRPr="00F65579" w:rsidRDefault="00016629" w:rsidP="00016629">
            <w:pPr>
              <w:pStyle w:val="Tabletextright"/>
              <w:rPr>
                <w:rFonts w:cstheme="minorHAnsi"/>
                <w:sz w:val="6"/>
              </w:rPr>
            </w:pPr>
          </w:p>
        </w:tc>
        <w:tc>
          <w:tcPr>
            <w:tcW w:w="979" w:type="dxa"/>
            <w:shd w:val="clear" w:color="auto" w:fill="E0E0E0"/>
          </w:tcPr>
          <w:p w14:paraId="3B99CBE9" w14:textId="77777777" w:rsidR="00016629" w:rsidRPr="00F65579" w:rsidRDefault="00016629" w:rsidP="00016629">
            <w:pPr>
              <w:pStyle w:val="Tabletextright"/>
              <w:rPr>
                <w:sz w:val="6"/>
              </w:rPr>
            </w:pPr>
          </w:p>
        </w:tc>
        <w:tc>
          <w:tcPr>
            <w:tcW w:w="778" w:type="dxa"/>
            <w:shd w:val="clear" w:color="auto" w:fill="E0E0E0"/>
          </w:tcPr>
          <w:p w14:paraId="1630734D" w14:textId="77777777" w:rsidR="00016629" w:rsidRPr="00F65579" w:rsidRDefault="00016629" w:rsidP="00016629">
            <w:pPr>
              <w:pStyle w:val="Tabletextright"/>
              <w:rPr>
                <w:sz w:val="6"/>
              </w:rPr>
            </w:pPr>
          </w:p>
        </w:tc>
        <w:tc>
          <w:tcPr>
            <w:tcW w:w="950" w:type="dxa"/>
          </w:tcPr>
          <w:p w14:paraId="5BC419A7" w14:textId="77777777" w:rsidR="00016629" w:rsidRPr="00F65579" w:rsidRDefault="00016629" w:rsidP="00016629">
            <w:pPr>
              <w:pStyle w:val="Tabletextright"/>
              <w:rPr>
                <w:sz w:val="6"/>
              </w:rPr>
            </w:pPr>
          </w:p>
        </w:tc>
        <w:tc>
          <w:tcPr>
            <w:tcW w:w="778" w:type="dxa"/>
          </w:tcPr>
          <w:p w14:paraId="0D18FCDA" w14:textId="77777777" w:rsidR="00016629" w:rsidRPr="00F65579" w:rsidRDefault="00016629" w:rsidP="00016629">
            <w:pPr>
              <w:pStyle w:val="Tabletextright"/>
              <w:rPr>
                <w:sz w:val="6"/>
              </w:rPr>
            </w:pPr>
          </w:p>
        </w:tc>
      </w:tr>
      <w:tr w:rsidR="00016629" w:rsidRPr="00F65579" w14:paraId="4AFA2B4D" w14:textId="77777777" w:rsidTr="00016629">
        <w:trPr>
          <w:cantSplit/>
        </w:trPr>
        <w:tc>
          <w:tcPr>
            <w:tcW w:w="1483" w:type="dxa"/>
            <w:shd w:val="clear" w:color="auto" w:fill="auto"/>
            <w:vAlign w:val="bottom"/>
          </w:tcPr>
          <w:p w14:paraId="78A0D33A" w14:textId="77777777" w:rsidR="00016629" w:rsidRPr="00F65579" w:rsidRDefault="00016629" w:rsidP="00016629">
            <w:pPr>
              <w:pStyle w:val="Tabletext"/>
            </w:pPr>
            <w:r w:rsidRPr="00F65579">
              <w:rPr>
                <w:rFonts w:cstheme="minorHAnsi"/>
                <w:b/>
              </w:rPr>
              <w:t>Total employees</w:t>
            </w:r>
          </w:p>
        </w:tc>
        <w:tc>
          <w:tcPr>
            <w:tcW w:w="950" w:type="dxa"/>
            <w:shd w:val="clear" w:color="auto" w:fill="E0E0E0"/>
            <w:vAlign w:val="center"/>
          </w:tcPr>
          <w:p w14:paraId="4CD44B03" w14:textId="0A7C40FE" w:rsidR="00016629" w:rsidRPr="00F65579" w:rsidRDefault="00016629" w:rsidP="00016629">
            <w:pPr>
              <w:pStyle w:val="Tabletextrightbold"/>
            </w:pPr>
            <w:r w:rsidRPr="00131408">
              <w:t>178</w:t>
            </w:r>
          </w:p>
        </w:tc>
        <w:tc>
          <w:tcPr>
            <w:tcW w:w="778" w:type="dxa"/>
            <w:shd w:val="clear" w:color="auto" w:fill="E0E0E0"/>
            <w:vAlign w:val="center"/>
          </w:tcPr>
          <w:p w14:paraId="074E7E25" w14:textId="3AE7DF1B" w:rsidR="00016629" w:rsidRPr="00F65579" w:rsidRDefault="00016629" w:rsidP="00016629">
            <w:pPr>
              <w:pStyle w:val="Tabletextrightbold"/>
            </w:pPr>
            <w:r w:rsidRPr="00131408">
              <w:t>169.0</w:t>
            </w:r>
          </w:p>
        </w:tc>
        <w:tc>
          <w:tcPr>
            <w:tcW w:w="979" w:type="dxa"/>
            <w:shd w:val="clear" w:color="auto" w:fill="auto"/>
            <w:vAlign w:val="center"/>
          </w:tcPr>
          <w:p w14:paraId="694A12ED" w14:textId="4214E432" w:rsidR="00016629" w:rsidRPr="00F65579" w:rsidRDefault="00016629" w:rsidP="00016629">
            <w:pPr>
              <w:pStyle w:val="Tabletextrightbold"/>
            </w:pPr>
            <w:r w:rsidRPr="00131408">
              <w:t>135</w:t>
            </w:r>
          </w:p>
        </w:tc>
        <w:tc>
          <w:tcPr>
            <w:tcW w:w="979" w:type="dxa"/>
            <w:shd w:val="clear" w:color="auto" w:fill="auto"/>
            <w:vAlign w:val="center"/>
          </w:tcPr>
          <w:p w14:paraId="59C504DC" w14:textId="5E3996B1" w:rsidR="00016629" w:rsidRPr="00F65579" w:rsidRDefault="00016629" w:rsidP="00016629">
            <w:pPr>
              <w:pStyle w:val="Tabletextrightbold"/>
            </w:pPr>
            <w:r w:rsidRPr="00131408">
              <w:t>23</w:t>
            </w:r>
          </w:p>
        </w:tc>
        <w:tc>
          <w:tcPr>
            <w:tcW w:w="778" w:type="dxa"/>
            <w:shd w:val="clear" w:color="auto" w:fill="auto"/>
            <w:vAlign w:val="center"/>
          </w:tcPr>
          <w:p w14:paraId="765841F0" w14:textId="3E0CE947" w:rsidR="00016629" w:rsidRPr="00F65579" w:rsidRDefault="00016629" w:rsidP="00016629">
            <w:pPr>
              <w:pStyle w:val="Tabletextrightbold"/>
            </w:pPr>
            <w:r w:rsidRPr="00131408">
              <w:t>150.9</w:t>
            </w:r>
          </w:p>
        </w:tc>
        <w:tc>
          <w:tcPr>
            <w:tcW w:w="950" w:type="dxa"/>
            <w:shd w:val="clear" w:color="auto" w:fill="E0E0E0"/>
            <w:vAlign w:val="center"/>
          </w:tcPr>
          <w:p w14:paraId="32E6821C" w14:textId="105E2BA0" w:rsidR="00016629" w:rsidRPr="00F65579" w:rsidRDefault="00016629" w:rsidP="00016629">
            <w:pPr>
              <w:pStyle w:val="Tabletextrightbold"/>
            </w:pPr>
            <w:r w:rsidRPr="00131408">
              <w:t>20</w:t>
            </w:r>
          </w:p>
        </w:tc>
        <w:tc>
          <w:tcPr>
            <w:tcW w:w="778" w:type="dxa"/>
            <w:shd w:val="clear" w:color="auto" w:fill="E0E0E0"/>
            <w:vAlign w:val="center"/>
          </w:tcPr>
          <w:p w14:paraId="501A31A1" w14:textId="07BC6302" w:rsidR="00016629" w:rsidRPr="00F65579" w:rsidRDefault="00016629" w:rsidP="00016629">
            <w:pPr>
              <w:pStyle w:val="Tabletextrightbold"/>
            </w:pPr>
            <w:r w:rsidRPr="00131408">
              <w:t>18.18</w:t>
            </w:r>
          </w:p>
        </w:tc>
        <w:tc>
          <w:tcPr>
            <w:tcW w:w="950" w:type="dxa"/>
            <w:shd w:val="clear" w:color="auto" w:fill="auto"/>
            <w:noWrap/>
            <w:vAlign w:val="center"/>
          </w:tcPr>
          <w:p w14:paraId="17EED5F1" w14:textId="625E1118" w:rsidR="00016629" w:rsidRPr="00F65579" w:rsidRDefault="00016629" w:rsidP="00016629">
            <w:pPr>
              <w:pStyle w:val="Tabletextrightbold"/>
            </w:pPr>
            <w:r w:rsidRPr="00131408">
              <w:t>163</w:t>
            </w:r>
          </w:p>
        </w:tc>
        <w:tc>
          <w:tcPr>
            <w:tcW w:w="778" w:type="dxa"/>
            <w:shd w:val="clear" w:color="auto" w:fill="auto"/>
            <w:vAlign w:val="center"/>
          </w:tcPr>
          <w:p w14:paraId="409239F8" w14:textId="41FC59C1" w:rsidR="00016629" w:rsidRPr="00F65579" w:rsidRDefault="00016629" w:rsidP="00016629">
            <w:pPr>
              <w:pStyle w:val="Tabletextrightbold"/>
            </w:pPr>
            <w:r w:rsidRPr="00131408">
              <w:t>153.8</w:t>
            </w:r>
          </w:p>
        </w:tc>
        <w:tc>
          <w:tcPr>
            <w:tcW w:w="979" w:type="dxa"/>
            <w:shd w:val="clear" w:color="auto" w:fill="E0E0E0"/>
            <w:noWrap/>
            <w:vAlign w:val="center"/>
          </w:tcPr>
          <w:p w14:paraId="44C6BA82" w14:textId="30B21178" w:rsidR="00016629" w:rsidRPr="00F65579" w:rsidRDefault="00016629" w:rsidP="00016629">
            <w:pPr>
              <w:pStyle w:val="Tabletextrightbold"/>
            </w:pPr>
            <w:r w:rsidRPr="00131408">
              <w:t>132</w:t>
            </w:r>
          </w:p>
        </w:tc>
        <w:tc>
          <w:tcPr>
            <w:tcW w:w="979" w:type="dxa"/>
            <w:shd w:val="clear" w:color="auto" w:fill="E0E0E0"/>
            <w:vAlign w:val="center"/>
          </w:tcPr>
          <w:p w14:paraId="16EDD7C8" w14:textId="682346D3" w:rsidR="00016629" w:rsidRPr="00F65579" w:rsidRDefault="00016629" w:rsidP="00016629">
            <w:pPr>
              <w:pStyle w:val="Tabletextrightbold"/>
            </w:pPr>
            <w:r w:rsidRPr="00131408">
              <w:t>23</w:t>
            </w:r>
          </w:p>
        </w:tc>
        <w:tc>
          <w:tcPr>
            <w:tcW w:w="778" w:type="dxa"/>
            <w:shd w:val="clear" w:color="auto" w:fill="E0E0E0"/>
            <w:vAlign w:val="center"/>
          </w:tcPr>
          <w:p w14:paraId="3D7BE33B" w14:textId="1FFDD8D7" w:rsidR="00016629" w:rsidRPr="00F65579" w:rsidRDefault="00016629" w:rsidP="00016629">
            <w:pPr>
              <w:pStyle w:val="Tabletextrightbold"/>
            </w:pPr>
            <w:r w:rsidRPr="00131408">
              <w:t>147.5</w:t>
            </w:r>
          </w:p>
        </w:tc>
        <w:tc>
          <w:tcPr>
            <w:tcW w:w="950" w:type="dxa"/>
            <w:vAlign w:val="center"/>
          </w:tcPr>
          <w:p w14:paraId="54C92486" w14:textId="55988BBB" w:rsidR="00016629" w:rsidRPr="00F65579" w:rsidRDefault="00016629" w:rsidP="00016629">
            <w:pPr>
              <w:pStyle w:val="Tabletextrightbold"/>
            </w:pPr>
            <w:r w:rsidRPr="00131408">
              <w:t>8</w:t>
            </w:r>
          </w:p>
        </w:tc>
        <w:tc>
          <w:tcPr>
            <w:tcW w:w="778" w:type="dxa"/>
            <w:vAlign w:val="center"/>
          </w:tcPr>
          <w:p w14:paraId="438B1D91" w14:textId="1167F047" w:rsidR="00016629" w:rsidRPr="00F65579" w:rsidRDefault="00016629" w:rsidP="00016629">
            <w:pPr>
              <w:pStyle w:val="Tabletextrightbold"/>
            </w:pPr>
            <w:r w:rsidRPr="00131408">
              <w:t>6.3</w:t>
            </w:r>
          </w:p>
        </w:tc>
      </w:tr>
    </w:tbl>
    <w:bookmarkEnd w:id="204"/>
    <w:p w14:paraId="7A5C0AD3" w14:textId="77777777" w:rsidR="00D90070" w:rsidRPr="00F65579" w:rsidRDefault="00D90070" w:rsidP="00D90070">
      <w:pPr>
        <w:pStyle w:val="Notes"/>
      </w:pPr>
      <w:r w:rsidRPr="00F65579">
        <w:t>Note:</w:t>
      </w:r>
    </w:p>
    <w:p w14:paraId="38184966" w14:textId="77777777" w:rsidR="00D90070" w:rsidRPr="00F65579" w:rsidRDefault="00D90070" w:rsidP="00D90070">
      <w:pPr>
        <w:pStyle w:val="Notes"/>
      </w:pPr>
      <w:r w:rsidRPr="00F65579">
        <w:t>For VPS reporting, fixed term executives are considered ongoing.</w:t>
      </w:r>
    </w:p>
    <w:p w14:paraId="16C49491" w14:textId="77777777" w:rsidR="00D90070" w:rsidRPr="00F65579" w:rsidRDefault="00D90070" w:rsidP="00D90070"/>
    <w:p w14:paraId="0E842F3C" w14:textId="77777777" w:rsidR="00D90070" w:rsidRPr="00F65579" w:rsidRDefault="00D90070" w:rsidP="00D90070">
      <w:pPr>
        <w:sectPr w:rsidR="00D90070" w:rsidRPr="00F65579" w:rsidSect="00790E11">
          <w:headerReference w:type="even" r:id="rId205"/>
          <w:headerReference w:type="default" r:id="rId206"/>
          <w:footerReference w:type="even" r:id="rId207"/>
          <w:footerReference w:type="default" r:id="rId208"/>
          <w:pgSz w:w="16834" w:h="11909" w:orient="landscape" w:code="9"/>
          <w:pgMar w:top="1152" w:right="1440" w:bottom="994" w:left="1728" w:header="720" w:footer="288" w:gutter="0"/>
          <w:cols w:space="720"/>
          <w:noEndnote/>
        </w:sectPr>
      </w:pPr>
    </w:p>
    <w:p w14:paraId="0014B8E3" w14:textId="6B307F8D" w:rsidR="00D90070" w:rsidRPr="00F65579" w:rsidRDefault="00D90070" w:rsidP="00D90070">
      <w:pPr>
        <w:pStyle w:val="Tableheading"/>
      </w:pPr>
      <w:r w:rsidRPr="00F65579">
        <w:lastRenderedPageBreak/>
        <w:t>Annualised total salary, by $20</w:t>
      </w:r>
      <w:r w:rsidRPr="00F65579">
        <w:rPr>
          <w:rFonts w:ascii="Calibri" w:hAnsi="Calibri" w:cs="Calibri"/>
        </w:rPr>
        <w:t> </w:t>
      </w:r>
      <w:r w:rsidRPr="00F65579">
        <w:t>000 bands, for executives and other senior non</w:t>
      </w:r>
      <w:r w:rsidR="00DA3A59">
        <w:noBreakHyphen/>
      </w:r>
      <w:r w:rsidRPr="00F65579">
        <w:t>executive staff – Emergency Services and State Super</w:t>
      </w:r>
    </w:p>
    <w:tbl>
      <w:tblPr>
        <w:tblStyle w:val="AnnualReporttexttable"/>
        <w:tblW w:w="0" w:type="auto"/>
        <w:tblLayout w:type="fixed"/>
        <w:tblLook w:val="0080" w:firstRow="0" w:lastRow="0" w:firstColumn="1" w:lastColumn="0" w:noHBand="0" w:noVBand="0"/>
      </w:tblPr>
      <w:tblGrid>
        <w:gridCol w:w="2700"/>
        <w:gridCol w:w="1440"/>
        <w:gridCol w:w="1440"/>
      </w:tblGrid>
      <w:tr w:rsidR="00D90070" w:rsidRPr="00F65579" w14:paraId="5A8BFE38"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360596C3" w14:textId="77777777" w:rsidR="00D90070" w:rsidRPr="00F65579" w:rsidRDefault="00D90070" w:rsidP="00D90070">
            <w:pPr>
              <w:pStyle w:val="Tabletextheadingleft"/>
            </w:pPr>
            <w:r w:rsidRPr="00F65579">
              <w:t>Income band (salary)</w:t>
            </w:r>
          </w:p>
        </w:tc>
        <w:tc>
          <w:tcPr>
            <w:cnfStyle w:val="000010000000" w:firstRow="0" w:lastRow="0" w:firstColumn="0" w:lastColumn="0" w:oddVBand="1" w:evenVBand="0" w:oddHBand="0" w:evenHBand="0" w:firstRowFirstColumn="0" w:firstRowLastColumn="0" w:lastRowFirstColumn="0" w:lastRowLastColumn="0"/>
            <w:tcW w:w="1440" w:type="dxa"/>
          </w:tcPr>
          <w:p w14:paraId="0F757675" w14:textId="77777777" w:rsidR="00D90070" w:rsidRPr="00F65579" w:rsidRDefault="00D90070" w:rsidP="00D90070">
            <w:pPr>
              <w:pStyle w:val="Tabletextheadingcentred"/>
            </w:pPr>
            <w:r w:rsidRPr="00F65579">
              <w:t>Executives</w:t>
            </w:r>
          </w:p>
        </w:tc>
        <w:tc>
          <w:tcPr>
            <w:cnfStyle w:val="000001000000" w:firstRow="0" w:lastRow="0" w:firstColumn="0" w:lastColumn="0" w:oddVBand="0" w:evenVBand="1" w:oddHBand="0" w:evenHBand="0" w:firstRowFirstColumn="0" w:firstRowLastColumn="0" w:lastRowFirstColumn="0" w:lastRowLastColumn="0"/>
            <w:tcW w:w="1440" w:type="dxa"/>
          </w:tcPr>
          <w:p w14:paraId="284E2FC9" w14:textId="3A8B7175" w:rsidR="00D90070" w:rsidRPr="00F65579" w:rsidRDefault="00D90070" w:rsidP="00D90070">
            <w:pPr>
              <w:pStyle w:val="Tabletextheadingcentred"/>
            </w:pPr>
            <w:r w:rsidRPr="00F65579">
              <w:t xml:space="preserve">Senior </w:t>
            </w:r>
            <w:r w:rsidRPr="00F65579">
              <w:br/>
              <w:t>non</w:t>
            </w:r>
            <w:r w:rsidR="00DA3A59">
              <w:noBreakHyphen/>
            </w:r>
            <w:r w:rsidRPr="00F65579">
              <w:t>executive</w:t>
            </w:r>
          </w:p>
        </w:tc>
      </w:tr>
      <w:tr w:rsidR="007E07BB" w:rsidRPr="00F65579" w14:paraId="38966427"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47A4A022" w14:textId="77777777" w:rsidR="007E07BB" w:rsidRPr="00F65579" w:rsidRDefault="007E07BB" w:rsidP="007E07BB">
            <w:pPr>
              <w:pStyle w:val="Tabletext"/>
            </w:pPr>
            <w:r w:rsidRPr="00F65579">
              <w:t>&lt;$160</w:t>
            </w:r>
            <w:r w:rsidRPr="00F65579">
              <w:rPr>
                <w:rFonts w:ascii="Calibri" w:hAnsi="Calibri" w:cs="Calibri"/>
              </w:rPr>
              <w:t> </w:t>
            </w:r>
            <w:r w:rsidRPr="00F65579">
              <w:t>000</w:t>
            </w:r>
          </w:p>
        </w:tc>
        <w:tc>
          <w:tcPr>
            <w:cnfStyle w:val="000010000000" w:firstRow="0" w:lastRow="0" w:firstColumn="0" w:lastColumn="0" w:oddVBand="1" w:evenVBand="0" w:oddHBand="0" w:evenHBand="0" w:firstRowFirstColumn="0" w:firstRowLastColumn="0" w:lastRowFirstColumn="0" w:lastRowLastColumn="0"/>
            <w:tcW w:w="1440" w:type="dxa"/>
          </w:tcPr>
          <w:p w14:paraId="11A00083"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424051FE" w14:textId="77777777" w:rsidR="007E07BB" w:rsidRPr="00F65579" w:rsidRDefault="007E07BB" w:rsidP="007E07BB">
            <w:pPr>
              <w:pStyle w:val="Tabletextright"/>
            </w:pPr>
          </w:p>
        </w:tc>
      </w:tr>
      <w:tr w:rsidR="007E07BB" w:rsidRPr="00F65579" w14:paraId="7B935A72"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7C8CEEB3" w14:textId="77777777" w:rsidR="007E07BB" w:rsidRPr="00F65579" w:rsidRDefault="007E07BB" w:rsidP="007E07BB">
            <w:pPr>
              <w:pStyle w:val="Tabletext"/>
            </w:pPr>
            <w:r w:rsidRPr="00F65579">
              <w:t>$160</w:t>
            </w:r>
            <w:r w:rsidRPr="00F65579">
              <w:rPr>
                <w:rFonts w:ascii="Calibri" w:hAnsi="Calibri" w:cs="Calibri"/>
              </w:rPr>
              <w:t> </w:t>
            </w:r>
            <w:r w:rsidRPr="00F65579">
              <w:t>000–$17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45AE549E"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4BF11A86" w14:textId="77777777" w:rsidR="007E07BB" w:rsidRPr="00F65579" w:rsidRDefault="007E07BB" w:rsidP="007E07BB">
            <w:pPr>
              <w:pStyle w:val="Tabletextright"/>
            </w:pPr>
          </w:p>
        </w:tc>
      </w:tr>
      <w:tr w:rsidR="007E07BB" w:rsidRPr="00F65579" w14:paraId="6FFDE347"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5F01CA76" w14:textId="77777777" w:rsidR="007E07BB" w:rsidRPr="00F65579" w:rsidRDefault="007E07BB" w:rsidP="007E07BB">
            <w:pPr>
              <w:pStyle w:val="Tabletext"/>
            </w:pPr>
            <w:r w:rsidRPr="00F65579">
              <w:t>$180</w:t>
            </w:r>
            <w:r w:rsidRPr="00F65579">
              <w:rPr>
                <w:rFonts w:ascii="Calibri" w:hAnsi="Calibri" w:cs="Calibri"/>
              </w:rPr>
              <w:t> </w:t>
            </w:r>
            <w:r w:rsidRPr="00F65579">
              <w:t>000–$19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62C1053B"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21F285A6" w14:textId="77777777" w:rsidR="007E07BB" w:rsidRPr="00F65579" w:rsidRDefault="007E07BB" w:rsidP="007E07BB">
            <w:pPr>
              <w:pStyle w:val="Tabletextright"/>
            </w:pPr>
          </w:p>
        </w:tc>
      </w:tr>
      <w:tr w:rsidR="007E07BB" w:rsidRPr="00F65579" w14:paraId="4AA76E40"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7A0520E9" w14:textId="77777777" w:rsidR="007E07BB" w:rsidRPr="00F65579" w:rsidRDefault="007E07BB" w:rsidP="007E07BB">
            <w:pPr>
              <w:pStyle w:val="Tabletext"/>
            </w:pPr>
            <w:r w:rsidRPr="00F65579">
              <w:t>$200</w:t>
            </w:r>
            <w:r w:rsidRPr="00F65579">
              <w:rPr>
                <w:rFonts w:ascii="Calibri" w:hAnsi="Calibri" w:cs="Calibri"/>
              </w:rPr>
              <w:t> </w:t>
            </w:r>
            <w:r w:rsidRPr="00F65579">
              <w:t>000–$21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31CC903E" w14:textId="2CBD141C" w:rsidR="007E07BB" w:rsidRPr="00F65579" w:rsidRDefault="007E07BB" w:rsidP="007E07BB">
            <w:pPr>
              <w:pStyle w:val="Tabletextright"/>
            </w:pPr>
            <w:r>
              <w:t>3</w:t>
            </w:r>
          </w:p>
        </w:tc>
        <w:tc>
          <w:tcPr>
            <w:cnfStyle w:val="000001000000" w:firstRow="0" w:lastRow="0" w:firstColumn="0" w:lastColumn="0" w:oddVBand="0" w:evenVBand="1" w:oddHBand="0" w:evenHBand="0" w:firstRowFirstColumn="0" w:firstRowLastColumn="0" w:lastRowFirstColumn="0" w:lastRowLastColumn="0"/>
            <w:tcW w:w="1440" w:type="dxa"/>
          </w:tcPr>
          <w:p w14:paraId="0FC66F45" w14:textId="77777777" w:rsidR="007E07BB" w:rsidRPr="00F65579" w:rsidRDefault="007E07BB" w:rsidP="007E07BB">
            <w:pPr>
              <w:pStyle w:val="Tabletextright"/>
            </w:pPr>
          </w:p>
        </w:tc>
      </w:tr>
      <w:tr w:rsidR="007E07BB" w:rsidRPr="00F65579" w14:paraId="2E963577"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143D7255" w14:textId="77777777" w:rsidR="007E07BB" w:rsidRPr="00F65579" w:rsidRDefault="007E07BB" w:rsidP="007E07BB">
            <w:pPr>
              <w:pStyle w:val="Tabletext"/>
            </w:pPr>
            <w:r w:rsidRPr="00F65579">
              <w:t>$220</w:t>
            </w:r>
            <w:r w:rsidRPr="00F65579">
              <w:rPr>
                <w:rFonts w:ascii="Calibri" w:hAnsi="Calibri" w:cs="Calibri"/>
              </w:rPr>
              <w:t> </w:t>
            </w:r>
            <w:r w:rsidRPr="00F65579">
              <w:t>000–$23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1457DBA2" w14:textId="6CB949B7" w:rsidR="007E07BB" w:rsidRPr="00F65579" w:rsidRDefault="007E07BB" w:rsidP="007E07BB">
            <w:pPr>
              <w:pStyle w:val="Tabletextright"/>
            </w:pPr>
            <w:r>
              <w:t>2</w:t>
            </w:r>
          </w:p>
        </w:tc>
        <w:tc>
          <w:tcPr>
            <w:cnfStyle w:val="000001000000" w:firstRow="0" w:lastRow="0" w:firstColumn="0" w:lastColumn="0" w:oddVBand="0" w:evenVBand="1" w:oddHBand="0" w:evenHBand="0" w:firstRowFirstColumn="0" w:firstRowLastColumn="0" w:lastRowFirstColumn="0" w:lastRowLastColumn="0"/>
            <w:tcW w:w="1440" w:type="dxa"/>
          </w:tcPr>
          <w:p w14:paraId="09918489" w14:textId="77777777" w:rsidR="007E07BB" w:rsidRPr="00F65579" w:rsidRDefault="007E07BB" w:rsidP="007E07BB">
            <w:pPr>
              <w:pStyle w:val="Tabletextright"/>
            </w:pPr>
          </w:p>
        </w:tc>
      </w:tr>
      <w:tr w:rsidR="007E07BB" w:rsidRPr="00F65579" w14:paraId="2B790DC2"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538DEAD3" w14:textId="77777777" w:rsidR="007E07BB" w:rsidRPr="00F65579" w:rsidRDefault="007E07BB" w:rsidP="007E07BB">
            <w:pPr>
              <w:pStyle w:val="Tabletext"/>
            </w:pPr>
            <w:r w:rsidRPr="00F65579">
              <w:t>$240</w:t>
            </w:r>
            <w:r w:rsidRPr="00F65579">
              <w:rPr>
                <w:rFonts w:ascii="Calibri" w:hAnsi="Calibri" w:cs="Calibri"/>
              </w:rPr>
              <w:t> </w:t>
            </w:r>
            <w:r w:rsidRPr="00F65579">
              <w:t>000–$25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06767D44" w14:textId="1B4DDFA1" w:rsidR="007E07BB" w:rsidRPr="00F65579" w:rsidRDefault="007E07BB" w:rsidP="007E07BB">
            <w:pPr>
              <w:pStyle w:val="Tabletextright"/>
            </w:pPr>
            <w:r>
              <w:t>1</w:t>
            </w:r>
          </w:p>
        </w:tc>
        <w:tc>
          <w:tcPr>
            <w:cnfStyle w:val="000001000000" w:firstRow="0" w:lastRow="0" w:firstColumn="0" w:lastColumn="0" w:oddVBand="0" w:evenVBand="1" w:oddHBand="0" w:evenHBand="0" w:firstRowFirstColumn="0" w:firstRowLastColumn="0" w:lastRowFirstColumn="0" w:lastRowLastColumn="0"/>
            <w:tcW w:w="1440" w:type="dxa"/>
          </w:tcPr>
          <w:p w14:paraId="0AB060AA" w14:textId="77777777" w:rsidR="007E07BB" w:rsidRPr="00F65579" w:rsidRDefault="007E07BB" w:rsidP="007E07BB">
            <w:pPr>
              <w:pStyle w:val="Tabletextright"/>
            </w:pPr>
          </w:p>
        </w:tc>
      </w:tr>
      <w:tr w:rsidR="007E07BB" w:rsidRPr="00F65579" w14:paraId="66612443"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5E11A790" w14:textId="77777777" w:rsidR="007E07BB" w:rsidRPr="00F65579" w:rsidRDefault="007E07BB" w:rsidP="007E07BB">
            <w:pPr>
              <w:pStyle w:val="Tabletext"/>
            </w:pPr>
            <w:r w:rsidRPr="00F65579">
              <w:t>$260</w:t>
            </w:r>
            <w:r w:rsidRPr="00F65579">
              <w:rPr>
                <w:rFonts w:ascii="Calibri" w:hAnsi="Calibri" w:cs="Calibri"/>
              </w:rPr>
              <w:t> </w:t>
            </w:r>
            <w:r w:rsidRPr="00F65579">
              <w:t>000–$27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66562237"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116B8F32" w14:textId="77777777" w:rsidR="007E07BB" w:rsidRPr="00F65579" w:rsidRDefault="007E07BB" w:rsidP="007E07BB">
            <w:pPr>
              <w:pStyle w:val="Tabletextright"/>
            </w:pPr>
          </w:p>
        </w:tc>
      </w:tr>
      <w:tr w:rsidR="007E07BB" w:rsidRPr="00F65579" w14:paraId="70BCFFBE"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37B919E6" w14:textId="77777777" w:rsidR="007E07BB" w:rsidRPr="00F65579" w:rsidRDefault="007E07BB" w:rsidP="007E07BB">
            <w:pPr>
              <w:pStyle w:val="Tabletext"/>
            </w:pPr>
            <w:r w:rsidRPr="00F65579">
              <w:t>$280</w:t>
            </w:r>
            <w:r w:rsidRPr="00F65579">
              <w:rPr>
                <w:rFonts w:ascii="Calibri" w:hAnsi="Calibri" w:cs="Calibri"/>
              </w:rPr>
              <w:t> </w:t>
            </w:r>
            <w:r w:rsidRPr="00F65579">
              <w:t>000–$29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5323542F"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0D6181CB" w14:textId="77777777" w:rsidR="007E07BB" w:rsidRPr="00F65579" w:rsidRDefault="007E07BB" w:rsidP="007E07BB">
            <w:pPr>
              <w:pStyle w:val="Tabletextright"/>
            </w:pPr>
          </w:p>
        </w:tc>
      </w:tr>
      <w:tr w:rsidR="007E07BB" w:rsidRPr="00F65579" w14:paraId="55871C77"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1DAC024E" w14:textId="77777777" w:rsidR="007E07BB" w:rsidRPr="00F65579" w:rsidRDefault="007E07BB" w:rsidP="007E07BB">
            <w:pPr>
              <w:pStyle w:val="Tabletext"/>
            </w:pPr>
            <w:r w:rsidRPr="00F65579">
              <w:t>$300</w:t>
            </w:r>
            <w:r w:rsidRPr="00F65579">
              <w:rPr>
                <w:rFonts w:ascii="Calibri" w:hAnsi="Calibri" w:cs="Calibri"/>
              </w:rPr>
              <w:t> </w:t>
            </w:r>
            <w:r w:rsidRPr="00F65579">
              <w:t>000–$31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6AE11B90"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58EB4A1D" w14:textId="77777777" w:rsidR="007E07BB" w:rsidRPr="00F65579" w:rsidRDefault="007E07BB" w:rsidP="007E07BB">
            <w:pPr>
              <w:pStyle w:val="Tabletextright"/>
            </w:pPr>
          </w:p>
        </w:tc>
      </w:tr>
      <w:tr w:rsidR="007E07BB" w:rsidRPr="00F65579" w14:paraId="54A96CEC"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3B5BEA95" w14:textId="77777777" w:rsidR="007E07BB" w:rsidRPr="00F65579" w:rsidRDefault="007E07BB" w:rsidP="007E07BB">
            <w:pPr>
              <w:pStyle w:val="Tabletext"/>
            </w:pPr>
            <w:r w:rsidRPr="00F65579">
              <w:t>$320</w:t>
            </w:r>
            <w:r w:rsidRPr="00F65579">
              <w:rPr>
                <w:rFonts w:ascii="Calibri" w:hAnsi="Calibri" w:cs="Calibri"/>
              </w:rPr>
              <w:t> </w:t>
            </w:r>
            <w:r w:rsidRPr="00F65579">
              <w:t>000–$33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50431871"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390D7760" w14:textId="77777777" w:rsidR="007E07BB" w:rsidRPr="00F65579" w:rsidRDefault="007E07BB" w:rsidP="007E07BB">
            <w:pPr>
              <w:pStyle w:val="Tabletextright"/>
            </w:pPr>
          </w:p>
        </w:tc>
      </w:tr>
      <w:tr w:rsidR="007E07BB" w:rsidRPr="00F65579" w14:paraId="2DC09DF8"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02C48BC7" w14:textId="77777777" w:rsidR="007E07BB" w:rsidRPr="00F65579" w:rsidRDefault="007E07BB" w:rsidP="007E07BB">
            <w:pPr>
              <w:pStyle w:val="Tabletext"/>
            </w:pPr>
            <w:r w:rsidRPr="00F65579">
              <w:t>$340</w:t>
            </w:r>
            <w:r w:rsidRPr="00F65579">
              <w:rPr>
                <w:rFonts w:ascii="Calibri" w:hAnsi="Calibri" w:cs="Calibri"/>
              </w:rPr>
              <w:t> </w:t>
            </w:r>
            <w:r w:rsidRPr="00F65579">
              <w:t>000–$35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4933164D"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47EB6CFA" w14:textId="77777777" w:rsidR="007E07BB" w:rsidRPr="00F65579" w:rsidRDefault="007E07BB" w:rsidP="007E07BB">
            <w:pPr>
              <w:pStyle w:val="Tabletextright"/>
            </w:pPr>
          </w:p>
        </w:tc>
      </w:tr>
      <w:tr w:rsidR="007E07BB" w:rsidRPr="00F65579" w14:paraId="2FE179E9"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51790331" w14:textId="77777777" w:rsidR="007E07BB" w:rsidRPr="00F65579" w:rsidRDefault="007E07BB" w:rsidP="007E07BB">
            <w:pPr>
              <w:pStyle w:val="Tabletext"/>
            </w:pPr>
            <w:r w:rsidRPr="00F65579">
              <w:t>$360</w:t>
            </w:r>
            <w:r w:rsidRPr="00F65579">
              <w:rPr>
                <w:rFonts w:ascii="Calibri" w:hAnsi="Calibri" w:cs="Calibri"/>
              </w:rPr>
              <w:t> </w:t>
            </w:r>
            <w:r w:rsidRPr="00F65579">
              <w:t>000–$37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2A7C4F4F"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7DFB61BD" w14:textId="77777777" w:rsidR="007E07BB" w:rsidRPr="00F65579" w:rsidRDefault="007E07BB" w:rsidP="007E07BB">
            <w:pPr>
              <w:pStyle w:val="Tabletextright"/>
            </w:pPr>
          </w:p>
        </w:tc>
      </w:tr>
      <w:tr w:rsidR="007E07BB" w:rsidRPr="00F65579" w14:paraId="0B048E29"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780EA8FF" w14:textId="77777777" w:rsidR="007E07BB" w:rsidRPr="00F65579" w:rsidRDefault="007E07BB" w:rsidP="007E07BB">
            <w:pPr>
              <w:pStyle w:val="Tabletext"/>
            </w:pPr>
            <w:r w:rsidRPr="00F65579">
              <w:t>$380</w:t>
            </w:r>
            <w:r w:rsidRPr="00F65579">
              <w:rPr>
                <w:rFonts w:ascii="Calibri" w:hAnsi="Calibri" w:cs="Calibri"/>
              </w:rPr>
              <w:t> </w:t>
            </w:r>
            <w:r w:rsidRPr="00F65579">
              <w:t>000–$39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6576382B" w14:textId="1588D791" w:rsidR="007E07BB" w:rsidRPr="00F65579" w:rsidRDefault="007E07BB" w:rsidP="007E07BB">
            <w:pPr>
              <w:pStyle w:val="Tabletextright"/>
            </w:pPr>
            <w:r>
              <w:t>1</w:t>
            </w:r>
          </w:p>
        </w:tc>
        <w:tc>
          <w:tcPr>
            <w:cnfStyle w:val="000001000000" w:firstRow="0" w:lastRow="0" w:firstColumn="0" w:lastColumn="0" w:oddVBand="0" w:evenVBand="1" w:oddHBand="0" w:evenHBand="0" w:firstRowFirstColumn="0" w:firstRowLastColumn="0" w:lastRowFirstColumn="0" w:lastRowLastColumn="0"/>
            <w:tcW w:w="1440" w:type="dxa"/>
          </w:tcPr>
          <w:p w14:paraId="0355BB71" w14:textId="77777777" w:rsidR="007E07BB" w:rsidRPr="00F65579" w:rsidRDefault="007E07BB" w:rsidP="007E07BB">
            <w:pPr>
              <w:pStyle w:val="Tabletextright"/>
            </w:pPr>
          </w:p>
        </w:tc>
      </w:tr>
      <w:tr w:rsidR="007E07BB" w:rsidRPr="00F65579" w14:paraId="67B6934E"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48CE5F89" w14:textId="77777777" w:rsidR="007E07BB" w:rsidRPr="00F65579" w:rsidRDefault="007E07BB" w:rsidP="007E07BB">
            <w:pPr>
              <w:pStyle w:val="Tabletext"/>
            </w:pPr>
            <w:r w:rsidRPr="00F65579">
              <w:t>$400</w:t>
            </w:r>
            <w:r w:rsidRPr="00F65579">
              <w:rPr>
                <w:rFonts w:ascii="Calibri" w:hAnsi="Calibri" w:cs="Calibri"/>
              </w:rPr>
              <w:t> </w:t>
            </w:r>
            <w:r w:rsidRPr="00F65579">
              <w:t>000–$41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3033DDCB"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50D0721D" w14:textId="77777777" w:rsidR="007E07BB" w:rsidRPr="00F65579" w:rsidRDefault="007E07BB" w:rsidP="007E07BB">
            <w:pPr>
              <w:pStyle w:val="Tabletextright"/>
            </w:pPr>
          </w:p>
        </w:tc>
      </w:tr>
      <w:tr w:rsidR="007E07BB" w:rsidRPr="00F65579" w14:paraId="5F4ECD6D"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623E1032" w14:textId="77777777" w:rsidR="007E07BB" w:rsidRPr="00F65579" w:rsidRDefault="007E07BB" w:rsidP="007E07BB">
            <w:pPr>
              <w:pStyle w:val="Tabletext"/>
            </w:pPr>
            <w:r w:rsidRPr="00F65579">
              <w:t>$420</w:t>
            </w:r>
            <w:r w:rsidRPr="00F65579">
              <w:rPr>
                <w:rFonts w:ascii="Calibri" w:hAnsi="Calibri" w:cs="Calibri"/>
              </w:rPr>
              <w:t> </w:t>
            </w:r>
            <w:r w:rsidRPr="00F65579">
              <w:t>000–$43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0200277C"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5AF760F0" w14:textId="77777777" w:rsidR="007E07BB" w:rsidRPr="00F65579" w:rsidRDefault="007E07BB" w:rsidP="007E07BB">
            <w:pPr>
              <w:pStyle w:val="Tabletextright"/>
            </w:pPr>
          </w:p>
        </w:tc>
      </w:tr>
      <w:tr w:rsidR="007E07BB" w:rsidRPr="00F65579" w14:paraId="29D28D62"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6D2BB133" w14:textId="77777777" w:rsidR="007E07BB" w:rsidRPr="00F65579" w:rsidRDefault="007E07BB" w:rsidP="007E07BB">
            <w:pPr>
              <w:pStyle w:val="Tabletext"/>
            </w:pPr>
            <w:r w:rsidRPr="00F65579">
              <w:t>$440</w:t>
            </w:r>
            <w:r w:rsidRPr="00F65579">
              <w:rPr>
                <w:rFonts w:ascii="Calibri" w:hAnsi="Calibri" w:cs="Calibri"/>
              </w:rPr>
              <w:t> </w:t>
            </w:r>
            <w:r w:rsidRPr="00F65579">
              <w:t>000–$45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4039F33B"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0A34E219" w14:textId="77777777" w:rsidR="007E07BB" w:rsidRPr="00F65579" w:rsidRDefault="007E07BB" w:rsidP="007E07BB">
            <w:pPr>
              <w:pStyle w:val="Tabletextright"/>
            </w:pPr>
          </w:p>
        </w:tc>
      </w:tr>
      <w:tr w:rsidR="007E07BB" w:rsidRPr="00F65579" w14:paraId="060FD982"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0D86BA34" w14:textId="77777777" w:rsidR="007E07BB" w:rsidRPr="00F65579" w:rsidRDefault="007E07BB" w:rsidP="007E07BB">
            <w:pPr>
              <w:pStyle w:val="Tabletext"/>
            </w:pPr>
            <w:r w:rsidRPr="00F65579">
              <w:t>$460</w:t>
            </w:r>
            <w:r w:rsidRPr="00F65579">
              <w:rPr>
                <w:rFonts w:ascii="Calibri" w:hAnsi="Calibri" w:cs="Calibri"/>
              </w:rPr>
              <w:t> </w:t>
            </w:r>
            <w:r w:rsidRPr="00F65579">
              <w:t>000–$47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04A208F4"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573E249F" w14:textId="77777777" w:rsidR="007E07BB" w:rsidRPr="00F65579" w:rsidRDefault="007E07BB" w:rsidP="007E07BB">
            <w:pPr>
              <w:pStyle w:val="Tabletextright"/>
            </w:pPr>
          </w:p>
        </w:tc>
      </w:tr>
      <w:tr w:rsidR="007E07BB" w:rsidRPr="00F65579" w14:paraId="1CC2B223"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2917F95D" w14:textId="77777777" w:rsidR="007E07BB" w:rsidRPr="00F65579" w:rsidRDefault="007E07BB" w:rsidP="007E07BB">
            <w:pPr>
              <w:pStyle w:val="Tabletext"/>
            </w:pPr>
            <w:r w:rsidRPr="00F65579">
              <w:t>$480</w:t>
            </w:r>
            <w:r w:rsidRPr="00F65579">
              <w:rPr>
                <w:rFonts w:ascii="Calibri" w:hAnsi="Calibri" w:cs="Calibri"/>
              </w:rPr>
              <w:t> </w:t>
            </w:r>
            <w:r w:rsidRPr="00F65579">
              <w:t>000–$499</w:t>
            </w:r>
            <w:r w:rsidRPr="00F65579">
              <w:rPr>
                <w:rFonts w:ascii="Calibri" w:hAnsi="Calibri" w:cs="Calibri"/>
              </w:rPr>
              <w:t> </w:t>
            </w:r>
            <w:r w:rsidRPr="00F65579">
              <w:t>999</w:t>
            </w:r>
          </w:p>
        </w:tc>
        <w:tc>
          <w:tcPr>
            <w:cnfStyle w:val="000010000000" w:firstRow="0" w:lastRow="0" w:firstColumn="0" w:lastColumn="0" w:oddVBand="1" w:evenVBand="0" w:oddHBand="0" w:evenHBand="0" w:firstRowFirstColumn="0" w:firstRowLastColumn="0" w:lastRowFirstColumn="0" w:lastRowLastColumn="0"/>
            <w:tcW w:w="1440" w:type="dxa"/>
          </w:tcPr>
          <w:p w14:paraId="17C633EA" w14:textId="77777777" w:rsidR="007E07BB" w:rsidRPr="00F65579" w:rsidRDefault="007E07BB" w:rsidP="007E07BB">
            <w:pPr>
              <w:pStyle w:val="Tabletextright"/>
            </w:pPr>
          </w:p>
        </w:tc>
        <w:tc>
          <w:tcPr>
            <w:cnfStyle w:val="000001000000" w:firstRow="0" w:lastRow="0" w:firstColumn="0" w:lastColumn="0" w:oddVBand="0" w:evenVBand="1" w:oddHBand="0" w:evenHBand="0" w:firstRowFirstColumn="0" w:firstRowLastColumn="0" w:lastRowFirstColumn="0" w:lastRowLastColumn="0"/>
            <w:tcW w:w="1440" w:type="dxa"/>
          </w:tcPr>
          <w:p w14:paraId="29C2444B" w14:textId="77777777" w:rsidR="007E07BB" w:rsidRPr="00F65579" w:rsidRDefault="007E07BB" w:rsidP="007E07BB">
            <w:pPr>
              <w:pStyle w:val="Tabletextright"/>
            </w:pPr>
          </w:p>
        </w:tc>
      </w:tr>
      <w:tr w:rsidR="007E07BB" w:rsidRPr="00F65579" w14:paraId="5999CFC8" w14:textId="77777777" w:rsidTr="002A150F">
        <w:tc>
          <w:tcPr>
            <w:cnfStyle w:val="001000000000" w:firstRow="0" w:lastRow="0" w:firstColumn="1" w:lastColumn="0" w:oddVBand="0" w:evenVBand="0" w:oddHBand="0" w:evenHBand="0" w:firstRowFirstColumn="0" w:firstRowLastColumn="0" w:lastRowFirstColumn="0" w:lastRowLastColumn="0"/>
            <w:tcW w:w="2700" w:type="dxa"/>
          </w:tcPr>
          <w:p w14:paraId="7438A7BA" w14:textId="77777777" w:rsidR="007E07BB" w:rsidRPr="00F65579" w:rsidRDefault="007E07BB" w:rsidP="007E07BB">
            <w:pPr>
              <w:pStyle w:val="Tabletextbold"/>
            </w:pPr>
            <w:r w:rsidRPr="00F65579">
              <w:t xml:space="preserve">Total </w:t>
            </w:r>
          </w:p>
        </w:tc>
        <w:tc>
          <w:tcPr>
            <w:cnfStyle w:val="000010000000" w:firstRow="0" w:lastRow="0" w:firstColumn="0" w:lastColumn="0" w:oddVBand="1" w:evenVBand="0" w:oddHBand="0" w:evenHBand="0" w:firstRowFirstColumn="0" w:firstRowLastColumn="0" w:lastRowFirstColumn="0" w:lastRowLastColumn="0"/>
            <w:tcW w:w="1440" w:type="dxa"/>
          </w:tcPr>
          <w:p w14:paraId="3C87818F" w14:textId="3DC2925E" w:rsidR="007E07BB" w:rsidRPr="00F65579" w:rsidRDefault="007E07BB" w:rsidP="007E07BB">
            <w:pPr>
              <w:pStyle w:val="Tabletextrightbold"/>
            </w:pPr>
            <w:r>
              <w:t>7</w:t>
            </w:r>
          </w:p>
        </w:tc>
        <w:tc>
          <w:tcPr>
            <w:cnfStyle w:val="000001000000" w:firstRow="0" w:lastRow="0" w:firstColumn="0" w:lastColumn="0" w:oddVBand="0" w:evenVBand="1" w:oddHBand="0" w:evenHBand="0" w:firstRowFirstColumn="0" w:firstRowLastColumn="0" w:lastRowFirstColumn="0" w:lastRowLastColumn="0"/>
            <w:tcW w:w="1440" w:type="dxa"/>
          </w:tcPr>
          <w:p w14:paraId="35820F82" w14:textId="77777777" w:rsidR="007E07BB" w:rsidRPr="00F65579" w:rsidRDefault="007E07BB" w:rsidP="007E07BB">
            <w:pPr>
              <w:pStyle w:val="Tabletextrightbold"/>
            </w:pPr>
          </w:p>
        </w:tc>
      </w:tr>
    </w:tbl>
    <w:p w14:paraId="7CC51886" w14:textId="77777777" w:rsidR="00D90070" w:rsidRPr="00F65579" w:rsidRDefault="00D90070" w:rsidP="00D90070"/>
    <w:p w14:paraId="304AC9F6" w14:textId="77777777" w:rsidR="00D90070" w:rsidRPr="00F65579" w:rsidRDefault="00D90070" w:rsidP="00D90070">
      <w:pPr>
        <w:pStyle w:val="Heading20"/>
      </w:pPr>
      <w:r w:rsidRPr="00F65579">
        <w:t>Workforce inclusion policy</w:t>
      </w:r>
    </w:p>
    <w:p w14:paraId="73B62295" w14:textId="309574C5" w:rsidR="00D90070" w:rsidRPr="00F65579" w:rsidRDefault="00D90070" w:rsidP="00D90070">
      <w:r w:rsidRPr="00F65579">
        <w:t>The Department is working towards creating a balanced working environment where equal opportunity and diversity are valued. As part of our People Matter Action Plan, DTF has a 50:50 target for the executive gender profile. The following table outlines the Department</w:t>
      </w:r>
      <w:r w:rsidR="00E90E48">
        <w:t>’</w:t>
      </w:r>
      <w:r w:rsidRPr="00F65579">
        <w:t>s progress against this target for 201</w:t>
      </w:r>
      <w:r>
        <w:t>9</w:t>
      </w:r>
      <w:r w:rsidR="00DA3A59">
        <w:noBreakHyphen/>
      </w:r>
      <w:r>
        <w:t>20</w:t>
      </w:r>
      <w:r w:rsidRPr="00F65579">
        <w:t>.</w:t>
      </w:r>
    </w:p>
    <w:tbl>
      <w:tblPr>
        <w:tblW w:w="9288" w:type="dxa"/>
        <w:tblLayout w:type="fixed"/>
        <w:tblLook w:val="0620" w:firstRow="1" w:lastRow="0" w:firstColumn="0" w:lastColumn="0" w:noHBand="1" w:noVBand="1"/>
      </w:tblPr>
      <w:tblGrid>
        <w:gridCol w:w="2322"/>
        <w:gridCol w:w="2322"/>
        <w:gridCol w:w="2322"/>
        <w:gridCol w:w="2322"/>
      </w:tblGrid>
      <w:tr w:rsidR="00D90070" w:rsidRPr="00F65579" w14:paraId="1C35B226" w14:textId="77777777" w:rsidTr="00D90070">
        <w:trPr>
          <w:trHeight w:val="313"/>
        </w:trPr>
        <w:tc>
          <w:tcPr>
            <w:tcW w:w="2322" w:type="dxa"/>
            <w:hideMark/>
          </w:tcPr>
          <w:p w14:paraId="2D59941C" w14:textId="77777777" w:rsidR="00D90070" w:rsidRPr="00F65579" w:rsidRDefault="00D90070" w:rsidP="00D90070">
            <w:pPr>
              <w:pStyle w:val="Tableheader"/>
              <w:jc w:val="left"/>
              <w:rPr>
                <w:b/>
              </w:rPr>
            </w:pPr>
            <w:r w:rsidRPr="00F65579">
              <w:rPr>
                <w:b/>
              </w:rPr>
              <w:t>Workforce inclusion policy initiative</w:t>
            </w:r>
          </w:p>
        </w:tc>
        <w:tc>
          <w:tcPr>
            <w:tcW w:w="2322" w:type="dxa"/>
            <w:hideMark/>
          </w:tcPr>
          <w:p w14:paraId="6093B1E3" w14:textId="77777777" w:rsidR="00D90070" w:rsidRPr="00F65579" w:rsidRDefault="00D90070" w:rsidP="00D90070">
            <w:pPr>
              <w:pStyle w:val="Tableheader"/>
              <w:jc w:val="left"/>
              <w:rPr>
                <w:b/>
              </w:rPr>
            </w:pPr>
            <w:r w:rsidRPr="00F65579">
              <w:rPr>
                <w:b/>
              </w:rPr>
              <w:t>Target</w:t>
            </w:r>
          </w:p>
        </w:tc>
        <w:tc>
          <w:tcPr>
            <w:tcW w:w="2322" w:type="dxa"/>
            <w:hideMark/>
          </w:tcPr>
          <w:p w14:paraId="1D1C48C1" w14:textId="4C23D81E" w:rsidR="00D90070" w:rsidRPr="00F65579" w:rsidRDefault="00D90070" w:rsidP="00D90070">
            <w:pPr>
              <w:pStyle w:val="Tableheader"/>
              <w:jc w:val="left"/>
              <w:rPr>
                <w:b/>
              </w:rPr>
            </w:pPr>
            <w:r w:rsidRPr="00F65579">
              <w:rPr>
                <w:b/>
              </w:rPr>
              <w:t>Actual progress in 201</w:t>
            </w:r>
            <w:r w:rsidR="003D7BF8">
              <w:rPr>
                <w:b/>
              </w:rPr>
              <w:t>9</w:t>
            </w:r>
            <w:r w:rsidR="00DA3A59">
              <w:rPr>
                <w:b/>
              </w:rPr>
              <w:noBreakHyphen/>
            </w:r>
            <w:r w:rsidR="003D7BF8">
              <w:rPr>
                <w:b/>
              </w:rPr>
              <w:t>20</w:t>
            </w:r>
          </w:p>
        </w:tc>
        <w:tc>
          <w:tcPr>
            <w:tcW w:w="2322" w:type="dxa"/>
          </w:tcPr>
          <w:p w14:paraId="611FCE2E" w14:textId="6890466F" w:rsidR="00D90070" w:rsidRPr="00F65579" w:rsidRDefault="00D90070" w:rsidP="00D90070">
            <w:pPr>
              <w:pStyle w:val="Tableheader"/>
              <w:jc w:val="left"/>
              <w:rPr>
                <w:b/>
              </w:rPr>
            </w:pPr>
            <w:r w:rsidRPr="00F65579">
              <w:rPr>
                <w:b/>
              </w:rPr>
              <w:t>Actual progress in 201</w:t>
            </w:r>
            <w:r w:rsidR="003D7BF8">
              <w:rPr>
                <w:b/>
              </w:rPr>
              <w:t>8</w:t>
            </w:r>
            <w:r w:rsidR="00DA3A59">
              <w:rPr>
                <w:b/>
              </w:rPr>
              <w:noBreakHyphen/>
            </w:r>
            <w:r w:rsidRPr="00F65579">
              <w:rPr>
                <w:b/>
              </w:rPr>
              <w:t>1</w:t>
            </w:r>
            <w:r w:rsidR="003D7BF8">
              <w:rPr>
                <w:b/>
              </w:rPr>
              <w:t>9</w:t>
            </w:r>
          </w:p>
        </w:tc>
      </w:tr>
      <w:tr w:rsidR="00093385" w:rsidRPr="00F65579" w14:paraId="4EAD4395" w14:textId="77777777" w:rsidTr="00D90070">
        <w:tc>
          <w:tcPr>
            <w:tcW w:w="2322" w:type="dxa"/>
            <w:vMerge w:val="restart"/>
            <w:shd w:val="clear" w:color="auto" w:fill="E0E0E0"/>
            <w:vAlign w:val="center"/>
            <w:hideMark/>
          </w:tcPr>
          <w:p w14:paraId="530023CF" w14:textId="77777777" w:rsidR="00093385" w:rsidRPr="00F65579" w:rsidRDefault="00093385" w:rsidP="00093385">
            <w:pPr>
              <w:pStyle w:val="Tabletext"/>
            </w:pPr>
            <w:r w:rsidRPr="00F65579">
              <w:t>Gender diversity at executive levels</w:t>
            </w:r>
          </w:p>
        </w:tc>
        <w:tc>
          <w:tcPr>
            <w:tcW w:w="2322" w:type="dxa"/>
            <w:hideMark/>
          </w:tcPr>
          <w:p w14:paraId="476AAB65" w14:textId="3F2C3CCE" w:rsidR="00093385" w:rsidRPr="00F65579" w:rsidRDefault="00093385" w:rsidP="00093385">
            <w:pPr>
              <w:pStyle w:val="Tabletext"/>
              <w:spacing w:after="0"/>
              <w:rPr>
                <w:b/>
              </w:rPr>
            </w:pPr>
            <w:r w:rsidRPr="00F65579">
              <w:rPr>
                <w:b/>
              </w:rPr>
              <w:t>Executive</w:t>
            </w:r>
            <w:r>
              <w:rPr>
                <w:b/>
              </w:rPr>
              <w:t>s</w:t>
            </w:r>
            <w:r w:rsidRPr="00F65579">
              <w:rPr>
                <w:b/>
              </w:rPr>
              <w:t>:</w:t>
            </w:r>
          </w:p>
        </w:tc>
        <w:tc>
          <w:tcPr>
            <w:tcW w:w="2322" w:type="dxa"/>
            <w:hideMark/>
          </w:tcPr>
          <w:p w14:paraId="623E0A72" w14:textId="02227607" w:rsidR="00093385" w:rsidRPr="00F65579" w:rsidRDefault="00093385" w:rsidP="00093385">
            <w:pPr>
              <w:pStyle w:val="Tabletext"/>
              <w:spacing w:after="0"/>
              <w:rPr>
                <w:b/>
              </w:rPr>
            </w:pPr>
            <w:r w:rsidRPr="00F65579">
              <w:rPr>
                <w:b/>
              </w:rPr>
              <w:t>Executive</w:t>
            </w:r>
            <w:r>
              <w:rPr>
                <w:b/>
              </w:rPr>
              <w:t>s</w:t>
            </w:r>
            <w:r w:rsidRPr="00F65579">
              <w:rPr>
                <w:b/>
              </w:rPr>
              <w:t>:</w:t>
            </w:r>
          </w:p>
        </w:tc>
        <w:tc>
          <w:tcPr>
            <w:tcW w:w="2322" w:type="dxa"/>
          </w:tcPr>
          <w:p w14:paraId="01239F92" w14:textId="7CECB7B0" w:rsidR="00093385" w:rsidRPr="00F65579" w:rsidDel="002E5D8B" w:rsidRDefault="00093385" w:rsidP="00093385">
            <w:pPr>
              <w:pStyle w:val="Tabletext"/>
              <w:spacing w:after="0"/>
              <w:rPr>
                <w:b/>
              </w:rPr>
            </w:pPr>
            <w:r w:rsidRPr="00F65579">
              <w:rPr>
                <w:b/>
              </w:rPr>
              <w:t>Executive</w:t>
            </w:r>
            <w:r>
              <w:rPr>
                <w:b/>
              </w:rPr>
              <w:t>s</w:t>
            </w:r>
            <w:r w:rsidRPr="00F65579">
              <w:rPr>
                <w:b/>
              </w:rPr>
              <w:t>:</w:t>
            </w:r>
          </w:p>
        </w:tc>
      </w:tr>
      <w:tr w:rsidR="00093385" w:rsidRPr="00F65579" w14:paraId="52AA3FEC" w14:textId="77777777" w:rsidTr="00D90070">
        <w:tc>
          <w:tcPr>
            <w:tcW w:w="2322" w:type="dxa"/>
            <w:vMerge/>
            <w:shd w:val="clear" w:color="auto" w:fill="E0E0E0"/>
          </w:tcPr>
          <w:p w14:paraId="68069706" w14:textId="77777777" w:rsidR="00093385" w:rsidRPr="00F65579" w:rsidRDefault="00093385" w:rsidP="00093385">
            <w:pPr>
              <w:pStyle w:val="Tabletext"/>
            </w:pPr>
          </w:p>
        </w:tc>
        <w:tc>
          <w:tcPr>
            <w:tcW w:w="2322" w:type="dxa"/>
          </w:tcPr>
          <w:p w14:paraId="5FDCBC0F" w14:textId="77777777" w:rsidR="00093385" w:rsidRPr="00F65579" w:rsidRDefault="00093385" w:rsidP="00093385">
            <w:pPr>
              <w:pStyle w:val="Tabletext"/>
            </w:pPr>
            <w:r w:rsidRPr="00F65579">
              <w:t>50</w:t>
            </w:r>
            <w:r w:rsidRPr="00F65579">
              <w:rPr>
                <w:rFonts w:ascii="Calibri" w:hAnsi="Calibri" w:cs="Calibri"/>
              </w:rPr>
              <w:t> </w:t>
            </w:r>
            <w:r w:rsidRPr="00F65579">
              <w:t>per</w:t>
            </w:r>
            <w:r w:rsidRPr="00F65579">
              <w:rPr>
                <w:rFonts w:ascii="Calibri" w:hAnsi="Calibri" w:cs="Calibri"/>
              </w:rPr>
              <w:t> </w:t>
            </w:r>
            <w:r w:rsidRPr="00F65579">
              <w:t>cent male</w:t>
            </w:r>
          </w:p>
          <w:p w14:paraId="32278775" w14:textId="77777777" w:rsidR="00093385" w:rsidRPr="00F65579" w:rsidRDefault="00093385" w:rsidP="00093385">
            <w:pPr>
              <w:pStyle w:val="Tabletext"/>
            </w:pPr>
            <w:r w:rsidRPr="00F65579">
              <w:t>50</w:t>
            </w:r>
            <w:r w:rsidRPr="00F65579">
              <w:rPr>
                <w:rFonts w:ascii="Calibri" w:hAnsi="Calibri" w:cs="Calibri"/>
              </w:rPr>
              <w:t> </w:t>
            </w:r>
            <w:r w:rsidRPr="00F65579">
              <w:t>per</w:t>
            </w:r>
            <w:r w:rsidRPr="00F65579">
              <w:rPr>
                <w:rFonts w:ascii="Calibri" w:hAnsi="Calibri" w:cs="Calibri"/>
              </w:rPr>
              <w:t> </w:t>
            </w:r>
            <w:r w:rsidRPr="00F65579">
              <w:t>cent female</w:t>
            </w:r>
          </w:p>
        </w:tc>
        <w:tc>
          <w:tcPr>
            <w:tcW w:w="2322" w:type="dxa"/>
          </w:tcPr>
          <w:p w14:paraId="22543082" w14:textId="77777777" w:rsidR="00093385" w:rsidRPr="00F65579" w:rsidRDefault="00093385" w:rsidP="00093385">
            <w:pPr>
              <w:pStyle w:val="Tabletext"/>
            </w:pPr>
            <w:r w:rsidRPr="00F65579">
              <w:t>5</w:t>
            </w:r>
            <w:r>
              <w:t>6</w:t>
            </w:r>
            <w:r w:rsidRPr="00F65579">
              <w:rPr>
                <w:rFonts w:ascii="Calibri" w:hAnsi="Calibri" w:cs="Calibri"/>
              </w:rPr>
              <w:t> </w:t>
            </w:r>
            <w:r w:rsidRPr="00F65579">
              <w:t>per</w:t>
            </w:r>
            <w:r w:rsidRPr="00F65579">
              <w:rPr>
                <w:rFonts w:ascii="Calibri" w:hAnsi="Calibri" w:cs="Calibri"/>
              </w:rPr>
              <w:t> </w:t>
            </w:r>
            <w:r w:rsidRPr="00F65579">
              <w:t>cent male</w:t>
            </w:r>
          </w:p>
          <w:p w14:paraId="3E2D541E" w14:textId="12D5BCFA" w:rsidR="00093385" w:rsidRPr="00F65579" w:rsidRDefault="00093385" w:rsidP="00093385">
            <w:pPr>
              <w:pStyle w:val="Tabletext"/>
            </w:pPr>
            <w:r w:rsidRPr="00F65579">
              <w:t>4</w:t>
            </w:r>
            <w:r>
              <w:t>4</w:t>
            </w:r>
            <w:r w:rsidRPr="00F65579">
              <w:rPr>
                <w:rFonts w:ascii="Calibri" w:hAnsi="Calibri" w:cs="Calibri"/>
              </w:rPr>
              <w:t> </w:t>
            </w:r>
            <w:r w:rsidRPr="00F65579">
              <w:t>per</w:t>
            </w:r>
            <w:r w:rsidRPr="00F65579">
              <w:rPr>
                <w:rFonts w:ascii="Calibri" w:hAnsi="Calibri" w:cs="Calibri"/>
              </w:rPr>
              <w:t> </w:t>
            </w:r>
            <w:r w:rsidRPr="00F65579">
              <w:t>cent female</w:t>
            </w:r>
          </w:p>
        </w:tc>
        <w:tc>
          <w:tcPr>
            <w:tcW w:w="2322" w:type="dxa"/>
          </w:tcPr>
          <w:p w14:paraId="6C00E281" w14:textId="10206065" w:rsidR="00093385" w:rsidRPr="00F65579" w:rsidRDefault="00093385" w:rsidP="00093385">
            <w:pPr>
              <w:pStyle w:val="Tabletext"/>
            </w:pPr>
            <w:r w:rsidRPr="00F65579">
              <w:t>5</w:t>
            </w:r>
            <w:r>
              <w:t>4</w:t>
            </w:r>
            <w:r w:rsidRPr="00F65579">
              <w:rPr>
                <w:rFonts w:ascii="Calibri" w:hAnsi="Calibri" w:cs="Calibri"/>
              </w:rPr>
              <w:t> </w:t>
            </w:r>
            <w:r w:rsidRPr="00F65579">
              <w:t>per</w:t>
            </w:r>
            <w:r w:rsidRPr="00F65579">
              <w:rPr>
                <w:rFonts w:ascii="Calibri" w:hAnsi="Calibri" w:cs="Calibri"/>
              </w:rPr>
              <w:t> </w:t>
            </w:r>
            <w:r w:rsidRPr="00F65579">
              <w:t>cent male</w:t>
            </w:r>
          </w:p>
          <w:p w14:paraId="78FE665F" w14:textId="49B1D997" w:rsidR="00093385" w:rsidRPr="00F65579" w:rsidRDefault="00093385" w:rsidP="00093385">
            <w:pPr>
              <w:pStyle w:val="Tabletext"/>
            </w:pPr>
            <w:r w:rsidRPr="00F65579">
              <w:t>4</w:t>
            </w:r>
            <w:r>
              <w:t>6</w:t>
            </w:r>
            <w:r w:rsidRPr="00F65579">
              <w:rPr>
                <w:rFonts w:ascii="Calibri" w:hAnsi="Calibri" w:cs="Calibri"/>
              </w:rPr>
              <w:t> </w:t>
            </w:r>
            <w:r w:rsidRPr="00F65579">
              <w:t>per</w:t>
            </w:r>
            <w:r w:rsidRPr="00F65579">
              <w:rPr>
                <w:rFonts w:ascii="Calibri" w:hAnsi="Calibri" w:cs="Calibri"/>
              </w:rPr>
              <w:t> </w:t>
            </w:r>
            <w:r w:rsidRPr="00F65579">
              <w:t>cent female</w:t>
            </w:r>
          </w:p>
        </w:tc>
      </w:tr>
    </w:tbl>
    <w:p w14:paraId="686332D9" w14:textId="743A701F" w:rsidR="00D90070" w:rsidRPr="00F65579" w:rsidRDefault="00D90070" w:rsidP="00D90070">
      <w:pPr>
        <w:pStyle w:val="Notes"/>
      </w:pPr>
      <w:r w:rsidRPr="00F65579">
        <w:t xml:space="preserve">Note: </w:t>
      </w:r>
      <w:r w:rsidR="003D7BF8" w:rsidRPr="003D7BF8">
        <w:t xml:space="preserve">The actual gender diversity reported excludes </w:t>
      </w:r>
      <w:r w:rsidR="007130FD">
        <w:t xml:space="preserve">the </w:t>
      </w:r>
      <w:r w:rsidR="003D7BF8" w:rsidRPr="003D7BF8">
        <w:t>Department</w:t>
      </w:r>
      <w:r w:rsidR="00F31AA5">
        <w:t>al</w:t>
      </w:r>
      <w:r w:rsidR="003D7BF8" w:rsidRPr="003D7BF8">
        <w:t xml:space="preserve"> Secretary (one male).</w:t>
      </w:r>
    </w:p>
    <w:p w14:paraId="40A2A12C" w14:textId="77777777" w:rsidR="00D90070" w:rsidRPr="00F65579" w:rsidRDefault="00D90070" w:rsidP="00D90070">
      <w:pPr>
        <w:pStyle w:val="Notes"/>
      </w:pPr>
    </w:p>
    <w:p w14:paraId="3A0DF5DE" w14:textId="77777777" w:rsidR="00D90070" w:rsidRPr="00F65579" w:rsidRDefault="00D90070" w:rsidP="00D90070">
      <w:pPr>
        <w:pStyle w:val="Heading20"/>
        <w:sectPr w:rsidR="00D90070" w:rsidRPr="00F65579" w:rsidSect="00790E11">
          <w:headerReference w:type="even" r:id="rId209"/>
          <w:headerReference w:type="default" r:id="rId210"/>
          <w:footerReference w:type="even" r:id="rId211"/>
          <w:footerReference w:type="default" r:id="rId212"/>
          <w:pgSz w:w="11909" w:h="16834" w:code="9"/>
          <w:pgMar w:top="1728" w:right="1152" w:bottom="1260" w:left="1152" w:header="720" w:footer="288" w:gutter="0"/>
          <w:cols w:space="720"/>
          <w:noEndnote/>
        </w:sectPr>
      </w:pPr>
      <w:bookmarkStart w:id="205" w:name="_Toc477967497"/>
    </w:p>
    <w:p w14:paraId="449E1A2B" w14:textId="09AF006A" w:rsidR="00D90070" w:rsidRPr="00F65579" w:rsidRDefault="00C52A38" w:rsidP="00D90070">
      <w:pPr>
        <w:pStyle w:val="Heading20"/>
      </w:pPr>
      <w:bookmarkStart w:id="206" w:name="_Hlk48300585"/>
      <w:r>
        <w:t>Senior Executive Service</w:t>
      </w:r>
      <w:r w:rsidR="00D90070" w:rsidRPr="00F65579">
        <w:t xml:space="preserve"> data</w:t>
      </w:r>
      <w:bookmarkEnd w:id="205"/>
    </w:p>
    <w:p w14:paraId="27BD400D" w14:textId="1D40F778" w:rsidR="001A1259" w:rsidRDefault="003D7BF8" w:rsidP="002A150F">
      <w:r w:rsidRPr="003D7BF8">
        <w:t>For a Department, a</w:t>
      </w:r>
      <w:r w:rsidR="00CC7BB4">
        <w:t xml:space="preserve"> member of </w:t>
      </w:r>
      <w:r w:rsidRPr="003D7BF8">
        <w:t xml:space="preserve">the Senior Executive Service (SES) is defined as an executive employed under Part 3 of the </w:t>
      </w:r>
      <w:r w:rsidR="002A150F" w:rsidRPr="002A150F">
        <w:rPr>
          <w:i/>
          <w:iCs/>
        </w:rPr>
        <w:t>Public Administration Act 2004</w:t>
      </w:r>
      <w:r w:rsidR="002A150F">
        <w:t xml:space="preserve"> (PAA)</w:t>
      </w:r>
      <w:r w:rsidRPr="003D7BF8">
        <w:t>. For a public body, an executive is defined under Part 3 of the PAA or a person</w:t>
      </w:r>
      <w:r>
        <w:t xml:space="preserve"> </w:t>
      </w:r>
      <w:r w:rsidR="001A1259">
        <w:t>to whom the Victorian Government</w:t>
      </w:r>
      <w:r w:rsidR="00E90E48">
        <w:t>’</w:t>
      </w:r>
      <w:r w:rsidR="001A1259">
        <w:t xml:space="preserve">s </w:t>
      </w:r>
      <w:r w:rsidR="001E4CCB" w:rsidRPr="001E4CCB">
        <w:t xml:space="preserve">Public Entity Executive Remuneration Policy </w:t>
      </w:r>
      <w:r w:rsidR="001A1259">
        <w:t xml:space="preserve">applies. All figures reflect employment levels at the last full pay period in June of the current and corresponding previous reporting year. </w:t>
      </w:r>
    </w:p>
    <w:p w14:paraId="4A68C71A" w14:textId="2B80497F" w:rsidR="001A1259" w:rsidRDefault="001A1259" w:rsidP="001A1259">
      <w:r>
        <w:t xml:space="preserve">The definition of an SES </w:t>
      </w:r>
      <w:r w:rsidR="00D77E97">
        <w:t xml:space="preserve">officer </w:t>
      </w:r>
      <w:r>
        <w:t>does not include a statutory office holder or an Accountable Officer.</w:t>
      </w:r>
    </w:p>
    <w:p w14:paraId="2BAB1038" w14:textId="154FA2B5" w:rsidR="001A1259" w:rsidRDefault="001A1259" w:rsidP="001A1259">
      <w:pPr>
        <w:keepNext/>
      </w:pPr>
      <w:r>
        <w:t>The following tables disclose the SES</w:t>
      </w:r>
      <w:r w:rsidR="00C52A38">
        <w:t xml:space="preserve"> </w:t>
      </w:r>
      <w:r w:rsidR="00CC7BB4">
        <w:t>staff</w:t>
      </w:r>
      <w:r>
        <w:t xml:space="preserve"> of the Department and its portfolio agencies for 30</w:t>
      </w:r>
      <w:r w:rsidR="00D77E97">
        <w:rPr>
          <w:rFonts w:ascii="Calibri" w:hAnsi="Calibri" w:cs="Calibri"/>
        </w:rPr>
        <w:t> </w:t>
      </w:r>
      <w:r>
        <w:t>June</w:t>
      </w:r>
      <w:r w:rsidR="00D77E97">
        <w:rPr>
          <w:rFonts w:ascii="Calibri" w:hAnsi="Calibri" w:cs="Calibri"/>
        </w:rPr>
        <w:t> </w:t>
      </w:r>
      <w:r>
        <w:t>2020:</w:t>
      </w:r>
    </w:p>
    <w:p w14:paraId="5C9A0D5B" w14:textId="61E7D483" w:rsidR="001A1259" w:rsidRDefault="001A1259" w:rsidP="001A1259">
      <w:pPr>
        <w:pStyle w:val="Bullet"/>
      </w:pPr>
      <w:r>
        <w:t>Table 1 discloses the total numbers of SES</w:t>
      </w:r>
      <w:r w:rsidR="00C52A38">
        <w:t xml:space="preserve"> </w:t>
      </w:r>
      <w:r w:rsidR="00CC7BB4">
        <w:t>staff</w:t>
      </w:r>
      <w:r>
        <w:t xml:space="preserve"> for the Department, broken down by</w:t>
      </w:r>
      <w:r w:rsidR="002A466F">
        <w:rPr>
          <w:rFonts w:ascii="Calibri" w:hAnsi="Calibri" w:cs="Calibri"/>
        </w:rPr>
        <w:t> </w:t>
      </w:r>
      <w:r>
        <w:t>gender;</w:t>
      </w:r>
    </w:p>
    <w:p w14:paraId="1CFF542C" w14:textId="3FDC65EC" w:rsidR="001A1259" w:rsidRDefault="001A1259" w:rsidP="001A1259">
      <w:pPr>
        <w:pStyle w:val="Bullet"/>
      </w:pPr>
      <w:r>
        <w:t xml:space="preserve">Table 2 provides a reconciliation of executive numbers presented between the report of operations and </w:t>
      </w:r>
      <w:r w:rsidR="002A79E3">
        <w:t xml:space="preserve">note </w:t>
      </w:r>
      <w:r>
        <w:t xml:space="preserve">9.8 </w:t>
      </w:r>
      <w:r w:rsidR="002A79E3">
        <w:t xml:space="preserve">Remuneration </w:t>
      </w:r>
      <w:r>
        <w:t>of executives in the financial statements;</w:t>
      </w:r>
    </w:p>
    <w:p w14:paraId="0A4CD5FC" w14:textId="64D1FDE9" w:rsidR="001A1259" w:rsidRDefault="001A1259" w:rsidP="001A1259">
      <w:pPr>
        <w:pStyle w:val="Bullet"/>
      </w:pPr>
      <w:r>
        <w:t xml:space="preserve">Table 3 provides the total </w:t>
      </w:r>
      <w:r w:rsidR="00C52A38">
        <w:t>SES</w:t>
      </w:r>
      <w:r>
        <w:t xml:space="preserve"> numbers for all the Department</w:t>
      </w:r>
      <w:r w:rsidR="00E90E48">
        <w:t>’</w:t>
      </w:r>
      <w:r>
        <w:t>s portfolio agencies; and</w:t>
      </w:r>
    </w:p>
    <w:p w14:paraId="3203870D" w14:textId="38F89C39" w:rsidR="00D90070" w:rsidRPr="00F65579" w:rsidRDefault="001A1259" w:rsidP="001A1259">
      <w:pPr>
        <w:pStyle w:val="Bullet"/>
      </w:pPr>
      <w:r>
        <w:t xml:space="preserve">Tables 1 to 3 also disclose the variations, denoted by </w:t>
      </w:r>
      <w:r w:rsidR="00E90E48">
        <w:t>‘</w:t>
      </w:r>
      <w:r>
        <w:t>var</w:t>
      </w:r>
      <w:r w:rsidR="00E90E48">
        <w:t>’</w:t>
      </w:r>
      <w:r>
        <w:t>, between the current and previous reporting periods.</w:t>
      </w:r>
    </w:p>
    <w:bookmarkEnd w:id="206"/>
    <w:p w14:paraId="4C60D53D" w14:textId="77777777" w:rsidR="00D90070" w:rsidRPr="00F65579" w:rsidRDefault="00D90070" w:rsidP="00D90070">
      <w:pPr>
        <w:pStyle w:val="Tableheading"/>
        <w:sectPr w:rsidR="00D90070" w:rsidRPr="00F65579" w:rsidSect="009526AE">
          <w:type w:val="continuous"/>
          <w:pgSz w:w="11909" w:h="16834" w:code="9"/>
          <w:pgMar w:top="1728" w:right="1152" w:bottom="1260" w:left="1152" w:header="720" w:footer="288" w:gutter="0"/>
          <w:cols w:num="2" w:space="720"/>
          <w:noEndnote/>
        </w:sectPr>
      </w:pPr>
    </w:p>
    <w:p w14:paraId="39E164FE" w14:textId="5220E022" w:rsidR="00D90070" w:rsidRPr="00F65579" w:rsidRDefault="00D90070" w:rsidP="00D90070">
      <w:pPr>
        <w:pStyle w:val="Tableheading"/>
      </w:pPr>
      <w:r w:rsidRPr="00F65579">
        <w:lastRenderedPageBreak/>
        <w:t xml:space="preserve">Total number of </w:t>
      </w:r>
      <w:r w:rsidR="00D77E97">
        <w:t>executives</w:t>
      </w:r>
      <w:r w:rsidRPr="00F65579">
        <w:t xml:space="preserve"> for the Department, broken down into gender</w:t>
      </w:r>
    </w:p>
    <w:tbl>
      <w:tblPr>
        <w:tblW w:w="7838" w:type="dxa"/>
        <w:tblLayout w:type="fixed"/>
        <w:tblLook w:val="06E0" w:firstRow="1" w:lastRow="1" w:firstColumn="1" w:lastColumn="0" w:noHBand="1" w:noVBand="1"/>
      </w:tblPr>
      <w:tblGrid>
        <w:gridCol w:w="2146"/>
        <w:gridCol w:w="693"/>
        <w:gridCol w:w="693"/>
        <w:gridCol w:w="693"/>
        <w:gridCol w:w="585"/>
        <w:gridCol w:w="790"/>
        <w:gridCol w:w="724"/>
        <w:gridCol w:w="757"/>
        <w:gridCol w:w="757"/>
      </w:tblGrid>
      <w:tr w:rsidR="00093385" w:rsidRPr="00F65579" w14:paraId="151F7348" w14:textId="77777777" w:rsidTr="00C5581A">
        <w:tc>
          <w:tcPr>
            <w:tcW w:w="2146" w:type="dxa"/>
          </w:tcPr>
          <w:p w14:paraId="3D1D7F02" w14:textId="77777777" w:rsidR="00093385" w:rsidRPr="00F65579" w:rsidRDefault="00093385" w:rsidP="00C5581A">
            <w:pPr>
              <w:pStyle w:val="Tabletext"/>
            </w:pPr>
          </w:p>
        </w:tc>
        <w:tc>
          <w:tcPr>
            <w:tcW w:w="1386" w:type="dxa"/>
            <w:gridSpan w:val="2"/>
            <w:shd w:val="clear" w:color="auto" w:fill="E0E0E0"/>
          </w:tcPr>
          <w:p w14:paraId="2F9E3A95" w14:textId="77777777" w:rsidR="00093385" w:rsidRPr="000F1F9B" w:rsidRDefault="00093385" w:rsidP="00C5581A">
            <w:pPr>
              <w:pStyle w:val="Tabletextheadingcentred"/>
              <w:rPr>
                <w:bCs/>
              </w:rPr>
            </w:pPr>
            <w:r w:rsidRPr="000F1F9B">
              <w:rPr>
                <w:bCs/>
              </w:rPr>
              <w:t>All</w:t>
            </w:r>
          </w:p>
        </w:tc>
        <w:tc>
          <w:tcPr>
            <w:tcW w:w="1278" w:type="dxa"/>
            <w:gridSpan w:val="2"/>
          </w:tcPr>
          <w:p w14:paraId="643A2B36" w14:textId="77777777" w:rsidR="00093385" w:rsidRPr="000F1F9B" w:rsidRDefault="00093385" w:rsidP="00C5581A">
            <w:pPr>
              <w:pStyle w:val="Tabletextheadingcentred"/>
              <w:rPr>
                <w:bCs/>
              </w:rPr>
            </w:pPr>
            <w:r w:rsidRPr="000F1F9B">
              <w:rPr>
                <w:bCs/>
              </w:rPr>
              <w:t>Male</w:t>
            </w:r>
          </w:p>
        </w:tc>
        <w:tc>
          <w:tcPr>
            <w:tcW w:w="1514" w:type="dxa"/>
            <w:gridSpan w:val="2"/>
            <w:shd w:val="clear" w:color="auto" w:fill="E0E0E0"/>
          </w:tcPr>
          <w:p w14:paraId="2698A297" w14:textId="77777777" w:rsidR="00093385" w:rsidRPr="000F1F9B" w:rsidRDefault="00093385" w:rsidP="00C5581A">
            <w:pPr>
              <w:pStyle w:val="Tabletextheadingcentred"/>
              <w:rPr>
                <w:bCs/>
              </w:rPr>
            </w:pPr>
            <w:r w:rsidRPr="000F1F9B">
              <w:rPr>
                <w:bCs/>
              </w:rPr>
              <w:t>Female</w:t>
            </w:r>
          </w:p>
        </w:tc>
        <w:tc>
          <w:tcPr>
            <w:tcW w:w="1514" w:type="dxa"/>
            <w:gridSpan w:val="2"/>
          </w:tcPr>
          <w:p w14:paraId="48A24AE1" w14:textId="320E1AE8" w:rsidR="00093385" w:rsidRPr="000F1F9B" w:rsidRDefault="00093385" w:rsidP="00C5581A">
            <w:pPr>
              <w:pStyle w:val="Tabletextheadingcentred"/>
              <w:rPr>
                <w:bCs/>
              </w:rPr>
            </w:pPr>
            <w:r w:rsidRPr="000F1F9B">
              <w:rPr>
                <w:bCs/>
              </w:rPr>
              <w:t>Self</w:t>
            </w:r>
            <w:r w:rsidR="00DA3A59">
              <w:rPr>
                <w:bCs/>
              </w:rPr>
              <w:noBreakHyphen/>
            </w:r>
            <w:r w:rsidRPr="000F1F9B">
              <w:rPr>
                <w:bCs/>
              </w:rPr>
              <w:t>described</w:t>
            </w:r>
          </w:p>
        </w:tc>
      </w:tr>
      <w:tr w:rsidR="00093385" w:rsidRPr="00F65579" w14:paraId="01FA17D9" w14:textId="77777777" w:rsidTr="00C5581A">
        <w:tc>
          <w:tcPr>
            <w:tcW w:w="2146" w:type="dxa"/>
          </w:tcPr>
          <w:p w14:paraId="729646F4" w14:textId="77777777" w:rsidR="00093385" w:rsidRPr="00F65579" w:rsidRDefault="00093385" w:rsidP="00C5581A">
            <w:pPr>
              <w:pStyle w:val="Tabletextheadingleft"/>
            </w:pPr>
            <w:r w:rsidRPr="00F65579">
              <w:t>Class</w:t>
            </w:r>
          </w:p>
        </w:tc>
        <w:tc>
          <w:tcPr>
            <w:tcW w:w="693" w:type="dxa"/>
            <w:shd w:val="clear" w:color="auto" w:fill="E0E0E0"/>
          </w:tcPr>
          <w:p w14:paraId="0A2CE885" w14:textId="77777777" w:rsidR="00093385" w:rsidRPr="00F65579" w:rsidRDefault="00093385" w:rsidP="00C5581A">
            <w:pPr>
              <w:pStyle w:val="Tabletextheadingright"/>
            </w:pPr>
            <w:r w:rsidRPr="00F65579">
              <w:t>No.</w:t>
            </w:r>
          </w:p>
        </w:tc>
        <w:tc>
          <w:tcPr>
            <w:tcW w:w="693" w:type="dxa"/>
            <w:shd w:val="clear" w:color="auto" w:fill="E0E0E0"/>
          </w:tcPr>
          <w:p w14:paraId="77E0DCC0" w14:textId="77777777" w:rsidR="00093385" w:rsidRPr="00F65579" w:rsidRDefault="00093385" w:rsidP="00C5581A">
            <w:pPr>
              <w:pStyle w:val="Tabletextheadingright"/>
            </w:pPr>
            <w:r w:rsidRPr="00F65579">
              <w:t>Var.</w:t>
            </w:r>
          </w:p>
        </w:tc>
        <w:tc>
          <w:tcPr>
            <w:tcW w:w="693" w:type="dxa"/>
          </w:tcPr>
          <w:p w14:paraId="0881B8ED" w14:textId="77777777" w:rsidR="00093385" w:rsidRPr="00F65579" w:rsidRDefault="00093385" w:rsidP="00C5581A">
            <w:pPr>
              <w:pStyle w:val="Tabletextheadingright"/>
            </w:pPr>
            <w:r w:rsidRPr="00F65579">
              <w:t>No.</w:t>
            </w:r>
          </w:p>
        </w:tc>
        <w:tc>
          <w:tcPr>
            <w:tcW w:w="585" w:type="dxa"/>
          </w:tcPr>
          <w:p w14:paraId="73A00348" w14:textId="77777777" w:rsidR="00093385" w:rsidRPr="00F65579" w:rsidRDefault="00093385" w:rsidP="00C5581A">
            <w:pPr>
              <w:pStyle w:val="Tabletextheadingright"/>
            </w:pPr>
            <w:r w:rsidRPr="00F65579">
              <w:t>Var.</w:t>
            </w:r>
          </w:p>
        </w:tc>
        <w:tc>
          <w:tcPr>
            <w:tcW w:w="790" w:type="dxa"/>
            <w:shd w:val="clear" w:color="auto" w:fill="E0E0E0"/>
          </w:tcPr>
          <w:p w14:paraId="5CAAE148" w14:textId="77777777" w:rsidR="00093385" w:rsidRPr="00F65579" w:rsidRDefault="00093385" w:rsidP="00C5581A">
            <w:pPr>
              <w:pStyle w:val="Tabletextheadingright"/>
            </w:pPr>
            <w:r w:rsidRPr="00F65579">
              <w:t>No.</w:t>
            </w:r>
          </w:p>
        </w:tc>
        <w:tc>
          <w:tcPr>
            <w:tcW w:w="724" w:type="dxa"/>
            <w:shd w:val="clear" w:color="auto" w:fill="E0E0E0"/>
          </w:tcPr>
          <w:p w14:paraId="22917860" w14:textId="77777777" w:rsidR="00093385" w:rsidRPr="00F65579" w:rsidRDefault="00093385" w:rsidP="00C5581A">
            <w:pPr>
              <w:pStyle w:val="Tabletextheadingright"/>
            </w:pPr>
            <w:r w:rsidRPr="00F65579">
              <w:t>Var.</w:t>
            </w:r>
          </w:p>
        </w:tc>
        <w:tc>
          <w:tcPr>
            <w:tcW w:w="757" w:type="dxa"/>
          </w:tcPr>
          <w:p w14:paraId="41C3BFF6" w14:textId="77777777" w:rsidR="00093385" w:rsidRPr="00F65579" w:rsidRDefault="00093385" w:rsidP="00C5581A">
            <w:pPr>
              <w:pStyle w:val="Tabletextheadingright"/>
            </w:pPr>
            <w:r w:rsidRPr="00F65579">
              <w:t>No.</w:t>
            </w:r>
          </w:p>
        </w:tc>
        <w:tc>
          <w:tcPr>
            <w:tcW w:w="757" w:type="dxa"/>
          </w:tcPr>
          <w:p w14:paraId="0DA805FB" w14:textId="77777777" w:rsidR="00093385" w:rsidRPr="00F65579" w:rsidRDefault="00093385" w:rsidP="00C5581A">
            <w:pPr>
              <w:pStyle w:val="Tabletextheadingright"/>
            </w:pPr>
            <w:r w:rsidRPr="00F65579">
              <w:t>Var.</w:t>
            </w:r>
          </w:p>
        </w:tc>
      </w:tr>
      <w:tr w:rsidR="00093385" w:rsidRPr="00F65579" w14:paraId="251C04AB" w14:textId="77777777" w:rsidTr="00C5581A">
        <w:tc>
          <w:tcPr>
            <w:tcW w:w="2146" w:type="dxa"/>
            <w:vAlign w:val="bottom"/>
          </w:tcPr>
          <w:p w14:paraId="72719301" w14:textId="77777777" w:rsidR="00093385" w:rsidRPr="00F65579" w:rsidRDefault="00093385" w:rsidP="00C5581A">
            <w:pPr>
              <w:pStyle w:val="Tabletext"/>
            </w:pPr>
            <w:r>
              <w:t>SES–3</w:t>
            </w:r>
          </w:p>
        </w:tc>
        <w:tc>
          <w:tcPr>
            <w:tcW w:w="693" w:type="dxa"/>
            <w:shd w:val="clear" w:color="auto" w:fill="E0E0E0"/>
          </w:tcPr>
          <w:p w14:paraId="0A218FE5" w14:textId="77777777" w:rsidR="00093385" w:rsidRPr="009E30C5" w:rsidRDefault="00093385" w:rsidP="00C5581A">
            <w:pPr>
              <w:pStyle w:val="Tabletextright"/>
            </w:pPr>
            <w:r w:rsidRPr="009E30C5">
              <w:t>6</w:t>
            </w:r>
          </w:p>
        </w:tc>
        <w:tc>
          <w:tcPr>
            <w:tcW w:w="693" w:type="dxa"/>
            <w:shd w:val="clear" w:color="auto" w:fill="E0E0E0"/>
          </w:tcPr>
          <w:p w14:paraId="4499F86B" w14:textId="77777777" w:rsidR="00093385" w:rsidRPr="009E30C5" w:rsidRDefault="00093385" w:rsidP="00C5581A">
            <w:pPr>
              <w:pStyle w:val="Tabletextright"/>
            </w:pPr>
            <w:r w:rsidRPr="009E30C5">
              <w:t>1</w:t>
            </w:r>
          </w:p>
        </w:tc>
        <w:tc>
          <w:tcPr>
            <w:tcW w:w="693" w:type="dxa"/>
          </w:tcPr>
          <w:p w14:paraId="61DBEB7F" w14:textId="77777777" w:rsidR="00093385" w:rsidRPr="009E30C5" w:rsidRDefault="00093385" w:rsidP="00C5581A">
            <w:pPr>
              <w:pStyle w:val="Tabletextright"/>
            </w:pPr>
            <w:r w:rsidRPr="009E30C5">
              <w:t>4</w:t>
            </w:r>
          </w:p>
        </w:tc>
        <w:tc>
          <w:tcPr>
            <w:tcW w:w="585" w:type="dxa"/>
          </w:tcPr>
          <w:p w14:paraId="4CE6640B" w14:textId="77777777" w:rsidR="00093385" w:rsidRPr="009E30C5" w:rsidRDefault="00093385" w:rsidP="00C5581A">
            <w:pPr>
              <w:pStyle w:val="Tabletextright"/>
            </w:pPr>
            <w:r w:rsidRPr="009E30C5">
              <w:t>1</w:t>
            </w:r>
          </w:p>
        </w:tc>
        <w:tc>
          <w:tcPr>
            <w:tcW w:w="790" w:type="dxa"/>
            <w:shd w:val="clear" w:color="auto" w:fill="E0E0E0"/>
          </w:tcPr>
          <w:p w14:paraId="3D98CBF8" w14:textId="77777777" w:rsidR="00093385" w:rsidRPr="009E30C5" w:rsidRDefault="00093385" w:rsidP="00C5581A">
            <w:pPr>
              <w:pStyle w:val="Tabletextright"/>
            </w:pPr>
            <w:r w:rsidRPr="009E30C5">
              <w:t>2</w:t>
            </w:r>
          </w:p>
        </w:tc>
        <w:tc>
          <w:tcPr>
            <w:tcW w:w="724" w:type="dxa"/>
            <w:shd w:val="clear" w:color="auto" w:fill="E0E0E0"/>
          </w:tcPr>
          <w:p w14:paraId="29D5B7FF" w14:textId="77777777" w:rsidR="00093385" w:rsidRPr="009E30C5" w:rsidRDefault="00093385" w:rsidP="00C5581A">
            <w:pPr>
              <w:pStyle w:val="Tabletextright"/>
            </w:pPr>
            <w:r w:rsidRPr="009E30C5">
              <w:t>0</w:t>
            </w:r>
          </w:p>
        </w:tc>
        <w:tc>
          <w:tcPr>
            <w:tcW w:w="757" w:type="dxa"/>
          </w:tcPr>
          <w:p w14:paraId="07006F62" w14:textId="77777777" w:rsidR="00093385" w:rsidRPr="009E30C5" w:rsidRDefault="00093385" w:rsidP="00C5581A">
            <w:pPr>
              <w:pStyle w:val="Tabletextright"/>
            </w:pPr>
            <w:r w:rsidRPr="009E30C5">
              <w:t>0</w:t>
            </w:r>
          </w:p>
        </w:tc>
        <w:tc>
          <w:tcPr>
            <w:tcW w:w="757" w:type="dxa"/>
          </w:tcPr>
          <w:p w14:paraId="36BDA97E" w14:textId="77777777" w:rsidR="00093385" w:rsidRPr="009E30C5" w:rsidRDefault="00093385" w:rsidP="00C5581A">
            <w:pPr>
              <w:pStyle w:val="Tabletextright"/>
            </w:pPr>
            <w:r w:rsidRPr="009E30C5">
              <w:t>0</w:t>
            </w:r>
          </w:p>
        </w:tc>
      </w:tr>
      <w:tr w:rsidR="00093385" w:rsidRPr="00F65579" w14:paraId="0C9CA669" w14:textId="77777777" w:rsidTr="00C5581A">
        <w:tc>
          <w:tcPr>
            <w:tcW w:w="2146" w:type="dxa"/>
            <w:vAlign w:val="bottom"/>
          </w:tcPr>
          <w:p w14:paraId="3EEBC8F2" w14:textId="77777777" w:rsidR="00093385" w:rsidRPr="00F65579" w:rsidRDefault="00093385" w:rsidP="00C5581A">
            <w:pPr>
              <w:pStyle w:val="Tabletext"/>
            </w:pPr>
            <w:r>
              <w:t>SES–2</w:t>
            </w:r>
          </w:p>
        </w:tc>
        <w:tc>
          <w:tcPr>
            <w:tcW w:w="693" w:type="dxa"/>
            <w:shd w:val="clear" w:color="auto" w:fill="E0E0E0"/>
          </w:tcPr>
          <w:p w14:paraId="7688C7EC" w14:textId="77777777" w:rsidR="00093385" w:rsidRPr="009E30C5" w:rsidRDefault="00093385" w:rsidP="00C5581A">
            <w:pPr>
              <w:pStyle w:val="Tabletextright"/>
            </w:pPr>
            <w:r w:rsidRPr="009E30C5">
              <w:t>29</w:t>
            </w:r>
          </w:p>
        </w:tc>
        <w:tc>
          <w:tcPr>
            <w:tcW w:w="693" w:type="dxa"/>
            <w:shd w:val="clear" w:color="auto" w:fill="E0E0E0"/>
          </w:tcPr>
          <w:p w14:paraId="786AAB08" w14:textId="77777777" w:rsidR="00093385" w:rsidRPr="009E30C5" w:rsidRDefault="00093385" w:rsidP="00C5581A">
            <w:pPr>
              <w:pStyle w:val="Tabletextright"/>
            </w:pPr>
            <w:r w:rsidRPr="009E30C5">
              <w:t>11</w:t>
            </w:r>
          </w:p>
        </w:tc>
        <w:tc>
          <w:tcPr>
            <w:tcW w:w="693" w:type="dxa"/>
          </w:tcPr>
          <w:p w14:paraId="2F304D51" w14:textId="77777777" w:rsidR="00093385" w:rsidRPr="009E30C5" w:rsidRDefault="00093385" w:rsidP="00C5581A">
            <w:pPr>
              <w:pStyle w:val="Tabletextright"/>
            </w:pPr>
            <w:r w:rsidRPr="009E30C5">
              <w:t>12</w:t>
            </w:r>
          </w:p>
        </w:tc>
        <w:tc>
          <w:tcPr>
            <w:tcW w:w="585" w:type="dxa"/>
          </w:tcPr>
          <w:p w14:paraId="6B12D631" w14:textId="77777777" w:rsidR="00093385" w:rsidRPr="009E30C5" w:rsidRDefault="00093385" w:rsidP="00C5581A">
            <w:pPr>
              <w:pStyle w:val="Tabletextright"/>
            </w:pPr>
            <w:r w:rsidRPr="009E30C5">
              <w:t>4</w:t>
            </w:r>
          </w:p>
        </w:tc>
        <w:tc>
          <w:tcPr>
            <w:tcW w:w="790" w:type="dxa"/>
            <w:shd w:val="clear" w:color="auto" w:fill="E0E0E0"/>
          </w:tcPr>
          <w:p w14:paraId="4CB017BA" w14:textId="77777777" w:rsidR="00093385" w:rsidRPr="009E30C5" w:rsidRDefault="00093385" w:rsidP="00C5581A">
            <w:pPr>
              <w:pStyle w:val="Tabletextright"/>
            </w:pPr>
            <w:r w:rsidRPr="009E30C5">
              <w:t>17</w:t>
            </w:r>
          </w:p>
        </w:tc>
        <w:tc>
          <w:tcPr>
            <w:tcW w:w="724" w:type="dxa"/>
            <w:shd w:val="clear" w:color="auto" w:fill="E0E0E0"/>
          </w:tcPr>
          <w:p w14:paraId="1A8B1337" w14:textId="77777777" w:rsidR="00093385" w:rsidRPr="009E30C5" w:rsidRDefault="00093385" w:rsidP="00C5581A">
            <w:pPr>
              <w:pStyle w:val="Tabletextright"/>
            </w:pPr>
            <w:r w:rsidRPr="009E30C5">
              <w:t>7</w:t>
            </w:r>
          </w:p>
        </w:tc>
        <w:tc>
          <w:tcPr>
            <w:tcW w:w="757" w:type="dxa"/>
          </w:tcPr>
          <w:p w14:paraId="646CD3E2" w14:textId="77777777" w:rsidR="00093385" w:rsidRPr="009E30C5" w:rsidRDefault="00093385" w:rsidP="00C5581A">
            <w:pPr>
              <w:pStyle w:val="Tabletextright"/>
            </w:pPr>
            <w:r w:rsidRPr="009E30C5">
              <w:t>0</w:t>
            </w:r>
          </w:p>
        </w:tc>
        <w:tc>
          <w:tcPr>
            <w:tcW w:w="757" w:type="dxa"/>
          </w:tcPr>
          <w:p w14:paraId="3E097A11" w14:textId="77777777" w:rsidR="00093385" w:rsidRPr="009E30C5" w:rsidRDefault="00093385" w:rsidP="00C5581A">
            <w:pPr>
              <w:pStyle w:val="Tabletextright"/>
            </w:pPr>
            <w:r w:rsidRPr="009E30C5">
              <w:t>0</w:t>
            </w:r>
          </w:p>
        </w:tc>
      </w:tr>
      <w:tr w:rsidR="00093385" w:rsidRPr="00F65579" w14:paraId="03F335E2" w14:textId="77777777" w:rsidTr="00C5581A">
        <w:tc>
          <w:tcPr>
            <w:tcW w:w="2146" w:type="dxa"/>
            <w:vAlign w:val="bottom"/>
          </w:tcPr>
          <w:p w14:paraId="70A8C184" w14:textId="77777777" w:rsidR="00093385" w:rsidRPr="00F65579" w:rsidRDefault="00093385" w:rsidP="00C5581A">
            <w:pPr>
              <w:pStyle w:val="Tabletext"/>
            </w:pPr>
            <w:r>
              <w:t>SES–1</w:t>
            </w:r>
          </w:p>
        </w:tc>
        <w:tc>
          <w:tcPr>
            <w:tcW w:w="693" w:type="dxa"/>
            <w:shd w:val="clear" w:color="auto" w:fill="E0E0E0"/>
          </w:tcPr>
          <w:p w14:paraId="1514C7B6" w14:textId="77777777" w:rsidR="00093385" w:rsidRPr="009E30C5" w:rsidRDefault="00093385" w:rsidP="00C5581A">
            <w:pPr>
              <w:pStyle w:val="Tabletextright"/>
            </w:pPr>
            <w:r w:rsidRPr="009E30C5">
              <w:t>58</w:t>
            </w:r>
          </w:p>
        </w:tc>
        <w:tc>
          <w:tcPr>
            <w:tcW w:w="693" w:type="dxa"/>
            <w:shd w:val="clear" w:color="auto" w:fill="E0E0E0"/>
          </w:tcPr>
          <w:p w14:paraId="593E542D" w14:textId="77777777" w:rsidR="00093385" w:rsidRPr="009E30C5" w:rsidRDefault="00093385" w:rsidP="00C5581A">
            <w:pPr>
              <w:pStyle w:val="Tabletextright"/>
            </w:pPr>
            <w:r w:rsidRPr="009E30C5">
              <w:t>7</w:t>
            </w:r>
          </w:p>
        </w:tc>
        <w:tc>
          <w:tcPr>
            <w:tcW w:w="693" w:type="dxa"/>
          </w:tcPr>
          <w:p w14:paraId="473031FE" w14:textId="77777777" w:rsidR="00093385" w:rsidRPr="009E30C5" w:rsidRDefault="00093385" w:rsidP="00C5581A">
            <w:pPr>
              <w:pStyle w:val="Tabletextright"/>
            </w:pPr>
            <w:r w:rsidRPr="009E30C5">
              <w:t>36</w:t>
            </w:r>
          </w:p>
        </w:tc>
        <w:tc>
          <w:tcPr>
            <w:tcW w:w="585" w:type="dxa"/>
          </w:tcPr>
          <w:p w14:paraId="1EFAA97A" w14:textId="77777777" w:rsidR="00093385" w:rsidRPr="009E30C5" w:rsidRDefault="00093385" w:rsidP="00C5581A">
            <w:pPr>
              <w:pStyle w:val="Tabletextright"/>
            </w:pPr>
            <w:r w:rsidRPr="009E30C5">
              <w:t>7</w:t>
            </w:r>
          </w:p>
        </w:tc>
        <w:tc>
          <w:tcPr>
            <w:tcW w:w="790" w:type="dxa"/>
            <w:shd w:val="clear" w:color="auto" w:fill="E0E0E0"/>
          </w:tcPr>
          <w:p w14:paraId="11447CBF" w14:textId="77777777" w:rsidR="00093385" w:rsidRPr="009E30C5" w:rsidRDefault="00093385" w:rsidP="00C5581A">
            <w:pPr>
              <w:pStyle w:val="Tabletextright"/>
            </w:pPr>
            <w:r w:rsidRPr="009E30C5">
              <w:t>22</w:t>
            </w:r>
          </w:p>
        </w:tc>
        <w:tc>
          <w:tcPr>
            <w:tcW w:w="724" w:type="dxa"/>
            <w:shd w:val="clear" w:color="auto" w:fill="E0E0E0"/>
          </w:tcPr>
          <w:p w14:paraId="0B72738C" w14:textId="77777777" w:rsidR="00093385" w:rsidRPr="009E30C5" w:rsidRDefault="00093385" w:rsidP="00C5581A">
            <w:pPr>
              <w:pStyle w:val="Tabletextright"/>
            </w:pPr>
            <w:r w:rsidRPr="009E30C5">
              <w:t>0</w:t>
            </w:r>
          </w:p>
        </w:tc>
        <w:tc>
          <w:tcPr>
            <w:tcW w:w="757" w:type="dxa"/>
          </w:tcPr>
          <w:p w14:paraId="40C77243" w14:textId="77777777" w:rsidR="00093385" w:rsidRPr="009E30C5" w:rsidRDefault="00093385" w:rsidP="00C5581A">
            <w:pPr>
              <w:pStyle w:val="Tabletextright"/>
            </w:pPr>
            <w:r w:rsidRPr="009E30C5">
              <w:t>0</w:t>
            </w:r>
          </w:p>
        </w:tc>
        <w:tc>
          <w:tcPr>
            <w:tcW w:w="757" w:type="dxa"/>
          </w:tcPr>
          <w:p w14:paraId="3E775B38" w14:textId="77777777" w:rsidR="00093385" w:rsidRPr="009E30C5" w:rsidRDefault="00093385" w:rsidP="00C5581A">
            <w:pPr>
              <w:pStyle w:val="Tabletextright"/>
            </w:pPr>
            <w:r w:rsidRPr="009E30C5">
              <w:t>0</w:t>
            </w:r>
          </w:p>
        </w:tc>
      </w:tr>
      <w:tr w:rsidR="00093385" w:rsidRPr="00F65579" w14:paraId="3B386F34" w14:textId="77777777" w:rsidTr="00C5581A">
        <w:tc>
          <w:tcPr>
            <w:tcW w:w="2146" w:type="dxa"/>
            <w:vAlign w:val="bottom"/>
          </w:tcPr>
          <w:p w14:paraId="2466DDF8" w14:textId="77777777" w:rsidR="00093385" w:rsidRPr="00F65579" w:rsidRDefault="00093385" w:rsidP="00C5581A">
            <w:pPr>
              <w:pStyle w:val="Tabletextbold"/>
            </w:pPr>
            <w:r>
              <w:t>Total</w:t>
            </w:r>
          </w:p>
        </w:tc>
        <w:tc>
          <w:tcPr>
            <w:tcW w:w="693" w:type="dxa"/>
            <w:shd w:val="clear" w:color="auto" w:fill="E0E0E0"/>
          </w:tcPr>
          <w:p w14:paraId="195E35C8" w14:textId="77777777" w:rsidR="00093385" w:rsidRPr="009E30C5" w:rsidRDefault="00093385" w:rsidP="00C5581A">
            <w:pPr>
              <w:pStyle w:val="Tabletextrightbold"/>
            </w:pPr>
            <w:r w:rsidRPr="009E30C5">
              <w:t>93</w:t>
            </w:r>
          </w:p>
        </w:tc>
        <w:tc>
          <w:tcPr>
            <w:tcW w:w="693" w:type="dxa"/>
            <w:shd w:val="clear" w:color="auto" w:fill="E0E0E0"/>
          </w:tcPr>
          <w:p w14:paraId="4E420675" w14:textId="77777777" w:rsidR="00093385" w:rsidRPr="009E30C5" w:rsidRDefault="00093385" w:rsidP="00C5581A">
            <w:pPr>
              <w:pStyle w:val="Tabletextrightbold"/>
            </w:pPr>
            <w:r w:rsidRPr="009E30C5">
              <w:t>19</w:t>
            </w:r>
          </w:p>
        </w:tc>
        <w:tc>
          <w:tcPr>
            <w:tcW w:w="693" w:type="dxa"/>
          </w:tcPr>
          <w:p w14:paraId="55FE974F" w14:textId="77777777" w:rsidR="00093385" w:rsidRPr="009E30C5" w:rsidRDefault="00093385" w:rsidP="00C5581A">
            <w:pPr>
              <w:pStyle w:val="Tabletextrightbold"/>
            </w:pPr>
            <w:r w:rsidRPr="009E30C5">
              <w:t>52</w:t>
            </w:r>
          </w:p>
        </w:tc>
        <w:tc>
          <w:tcPr>
            <w:tcW w:w="585" w:type="dxa"/>
          </w:tcPr>
          <w:p w14:paraId="22FFA59E" w14:textId="77777777" w:rsidR="00093385" w:rsidRPr="009E30C5" w:rsidRDefault="00093385" w:rsidP="00C5581A">
            <w:pPr>
              <w:pStyle w:val="Tabletextrightbold"/>
            </w:pPr>
            <w:r w:rsidRPr="009E30C5">
              <w:t>12</w:t>
            </w:r>
          </w:p>
        </w:tc>
        <w:tc>
          <w:tcPr>
            <w:tcW w:w="790" w:type="dxa"/>
            <w:shd w:val="clear" w:color="auto" w:fill="E0E0E0"/>
          </w:tcPr>
          <w:p w14:paraId="448151CD" w14:textId="77777777" w:rsidR="00093385" w:rsidRPr="009E30C5" w:rsidRDefault="00093385" w:rsidP="00C5581A">
            <w:pPr>
              <w:pStyle w:val="Tabletextrightbold"/>
            </w:pPr>
            <w:r w:rsidRPr="009E30C5">
              <w:t>41</w:t>
            </w:r>
          </w:p>
        </w:tc>
        <w:tc>
          <w:tcPr>
            <w:tcW w:w="724" w:type="dxa"/>
            <w:shd w:val="clear" w:color="auto" w:fill="E0E0E0"/>
          </w:tcPr>
          <w:p w14:paraId="302BF02D" w14:textId="77777777" w:rsidR="00093385" w:rsidRPr="009E30C5" w:rsidRDefault="00093385" w:rsidP="00C5581A">
            <w:pPr>
              <w:pStyle w:val="Tabletextrightbold"/>
            </w:pPr>
            <w:r w:rsidRPr="009E30C5">
              <w:t>7</w:t>
            </w:r>
          </w:p>
        </w:tc>
        <w:tc>
          <w:tcPr>
            <w:tcW w:w="757" w:type="dxa"/>
          </w:tcPr>
          <w:p w14:paraId="20A9CBDC" w14:textId="77777777" w:rsidR="00093385" w:rsidRPr="009E30C5" w:rsidRDefault="00093385" w:rsidP="00C5581A">
            <w:pPr>
              <w:pStyle w:val="Tabletextrightbold"/>
            </w:pPr>
            <w:r w:rsidRPr="009E30C5">
              <w:t>0</w:t>
            </w:r>
          </w:p>
        </w:tc>
        <w:tc>
          <w:tcPr>
            <w:tcW w:w="757" w:type="dxa"/>
          </w:tcPr>
          <w:p w14:paraId="2CFE84C6" w14:textId="77777777" w:rsidR="00093385" w:rsidRPr="009E30C5" w:rsidRDefault="00093385" w:rsidP="00C5581A">
            <w:pPr>
              <w:pStyle w:val="Tabletextrightbold"/>
            </w:pPr>
            <w:r w:rsidRPr="009E30C5">
              <w:t>0</w:t>
            </w:r>
          </w:p>
        </w:tc>
      </w:tr>
    </w:tbl>
    <w:p w14:paraId="1D16C3FD" w14:textId="77777777" w:rsidR="00093385" w:rsidRDefault="00093385" w:rsidP="00093385">
      <w:pPr>
        <w:pStyle w:val="Notes"/>
      </w:pPr>
      <w:r>
        <w:t>Table includes Invest Victoria.</w:t>
      </w:r>
    </w:p>
    <w:p w14:paraId="0D698A6B" w14:textId="77777777" w:rsidR="00093385" w:rsidRDefault="00093385" w:rsidP="00093385">
      <w:pPr>
        <w:pStyle w:val="Notes"/>
      </w:pPr>
      <w:r>
        <w:t>Table includes Office of Projects Victoria.</w:t>
      </w:r>
    </w:p>
    <w:p w14:paraId="24EFE59E" w14:textId="77777777" w:rsidR="00093385" w:rsidRDefault="00093385" w:rsidP="00093385">
      <w:pPr>
        <w:pStyle w:val="Notes"/>
      </w:pPr>
      <w:r>
        <w:t>Table includes the VPS departmental Chief Financial Officers, employed by the DTF Secretary.</w:t>
      </w:r>
    </w:p>
    <w:p w14:paraId="2248A176" w14:textId="77777777" w:rsidR="00093385" w:rsidRDefault="00093385" w:rsidP="00093385">
      <w:pPr>
        <w:pStyle w:val="Notes"/>
      </w:pPr>
      <w:r>
        <w:t>Table excludes the Secretary (Accountable Officer).</w:t>
      </w:r>
    </w:p>
    <w:p w14:paraId="5CCC3D88" w14:textId="2E3FDCED" w:rsidR="00D90070" w:rsidRPr="00F65579" w:rsidRDefault="00D90070" w:rsidP="00D90070">
      <w:pPr>
        <w:pStyle w:val="Notes"/>
      </w:pPr>
      <w:r>
        <w:t>Var column indicates the variation between the current and previous reporting periods.</w:t>
      </w:r>
      <w:r w:rsidR="002752CC">
        <w:t xml:space="preserve"> </w:t>
      </w:r>
      <w:r w:rsidR="002752CC" w:rsidRPr="00093385">
        <w:t>The increase in executive positions during the reporting period includes Chief Financial Officers now employed by the DTF Secretary.</w:t>
      </w:r>
    </w:p>
    <w:p w14:paraId="22617F39" w14:textId="77777777" w:rsidR="00D90070" w:rsidRPr="00F65579" w:rsidRDefault="00D90070" w:rsidP="00D90070">
      <w:pPr>
        <w:pStyle w:val="Spacer"/>
      </w:pPr>
      <w:bookmarkStart w:id="207" w:name="_Hlk15547421"/>
    </w:p>
    <w:bookmarkEnd w:id="207"/>
    <w:p w14:paraId="115A6801" w14:textId="77777777" w:rsidR="00D90070" w:rsidRPr="00F65579" w:rsidRDefault="00D90070" w:rsidP="00D90070">
      <w:pPr>
        <w:sectPr w:rsidR="00D90070" w:rsidRPr="00F65579" w:rsidSect="00790E11">
          <w:pgSz w:w="11909" w:h="16834" w:code="9"/>
          <w:pgMar w:top="1728" w:right="1152" w:bottom="1267" w:left="1152" w:header="720" w:footer="288" w:gutter="0"/>
          <w:cols w:space="720"/>
          <w:noEndnote/>
        </w:sectPr>
      </w:pPr>
    </w:p>
    <w:p w14:paraId="75FCA620" w14:textId="124E68D9" w:rsidR="001A1259" w:rsidRDefault="001A1259" w:rsidP="00D90070">
      <w:r w:rsidRPr="001A1259">
        <w:t xml:space="preserve">The number of executives </w:t>
      </w:r>
      <w:r w:rsidR="00E01DC5">
        <w:t xml:space="preserve">shown </w:t>
      </w:r>
      <w:r w:rsidRPr="001A1259">
        <w:t xml:space="preserve">in the report of operations </w:t>
      </w:r>
      <w:r w:rsidR="00E01DC5">
        <w:t xml:space="preserve">is </w:t>
      </w:r>
      <w:r w:rsidRPr="001A1259">
        <w:t>based on the number of executive positions that are occupied at the end of the financial year. Note 9.</w:t>
      </w:r>
      <w:r w:rsidR="006B22D5">
        <w:t>4</w:t>
      </w:r>
      <w:r w:rsidRPr="001A1259">
        <w:t xml:space="preserve"> in the financial statements lists the actual number of SES</w:t>
      </w:r>
      <w:r w:rsidR="00C52A38">
        <w:t xml:space="preserve"> </w:t>
      </w:r>
      <w:r w:rsidR="00CC7BB4">
        <w:t>staff</w:t>
      </w:r>
      <w:r w:rsidRPr="001A1259">
        <w:t xml:space="preserve"> and the total remuneration paid to SES</w:t>
      </w:r>
      <w:r w:rsidR="00C52A38">
        <w:t xml:space="preserve"> </w:t>
      </w:r>
      <w:r w:rsidR="00CC7BB4">
        <w:t>staff</w:t>
      </w:r>
      <w:r w:rsidRPr="001A1259">
        <w:t xml:space="preserve"> over the course of the reporting period. </w:t>
      </w:r>
    </w:p>
    <w:p w14:paraId="42BB5BF8" w14:textId="787E0272" w:rsidR="00D90070" w:rsidRDefault="001A1259" w:rsidP="00D90070">
      <w:r w:rsidRPr="001A1259">
        <w:t>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14:paraId="1530D41D" w14:textId="77777777" w:rsidR="001A1259" w:rsidRPr="00F65579" w:rsidRDefault="001A1259" w:rsidP="00D90070"/>
    <w:p w14:paraId="28C41DA6" w14:textId="77777777" w:rsidR="00D90070" w:rsidRPr="00F65579" w:rsidRDefault="00D90070" w:rsidP="00D90070">
      <w:pPr>
        <w:pStyle w:val="Tableheading"/>
        <w:sectPr w:rsidR="00D90070" w:rsidRPr="00F65579" w:rsidSect="009526AE">
          <w:type w:val="continuous"/>
          <w:pgSz w:w="11909" w:h="16834" w:code="9"/>
          <w:pgMar w:top="1728" w:right="1152" w:bottom="1260" w:left="1152" w:header="720" w:footer="288" w:gutter="0"/>
          <w:cols w:num="2" w:space="720"/>
          <w:noEndnote/>
        </w:sectPr>
      </w:pPr>
    </w:p>
    <w:p w14:paraId="06B23A02" w14:textId="1D867AA6" w:rsidR="00D90070" w:rsidRPr="00F65579" w:rsidRDefault="00D90070" w:rsidP="00D90070">
      <w:pPr>
        <w:pStyle w:val="Tableheading"/>
      </w:pPr>
      <w:bookmarkStart w:id="208" w:name="_Hlk15556606"/>
      <w:r w:rsidRPr="00F65579">
        <w:t xml:space="preserve">Reconciliation of DTF executive </w:t>
      </w:r>
      <w:r w:rsidR="001A1259">
        <w:t>members</w:t>
      </w:r>
      <w:r w:rsidRPr="00F65579">
        <w:t>: June 20</w:t>
      </w:r>
      <w:r>
        <w:t>20</w:t>
      </w:r>
    </w:p>
    <w:bookmarkEnd w:id="208"/>
    <w:tbl>
      <w:tblPr>
        <w:tblStyle w:val="AnnualReporttexttable"/>
        <w:tblW w:w="6408" w:type="dxa"/>
        <w:tblLook w:val="01E0" w:firstRow="1" w:lastRow="1" w:firstColumn="1" w:lastColumn="1" w:noHBand="0" w:noVBand="0"/>
      </w:tblPr>
      <w:tblGrid>
        <w:gridCol w:w="4788"/>
        <w:gridCol w:w="810"/>
        <w:gridCol w:w="810"/>
      </w:tblGrid>
      <w:tr w:rsidR="00D90070" w:rsidRPr="00F65579" w14:paraId="175D3FD6" w14:textId="77777777" w:rsidTr="002246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E6803E3" w14:textId="77777777" w:rsidR="00D90070" w:rsidRPr="00F65579" w:rsidRDefault="00D90070" w:rsidP="00D90070">
            <w:pPr>
              <w:pStyle w:val="Tabletext"/>
            </w:pPr>
          </w:p>
        </w:tc>
        <w:tc>
          <w:tcPr>
            <w:cnfStyle w:val="000010000000" w:firstRow="0" w:lastRow="0" w:firstColumn="0" w:lastColumn="0" w:oddVBand="1" w:evenVBand="0" w:oddHBand="0" w:evenHBand="0" w:firstRowFirstColumn="0" w:firstRowLastColumn="0" w:lastRowFirstColumn="0" w:lastRowLastColumn="0"/>
            <w:tcW w:w="810" w:type="dxa"/>
          </w:tcPr>
          <w:p w14:paraId="776A1F43" w14:textId="77777777" w:rsidR="00D90070" w:rsidRPr="00224631" w:rsidRDefault="00D90070" w:rsidP="00224631">
            <w:pPr>
              <w:pStyle w:val="Tabletextheadingright"/>
              <w:rPr>
                <w:b/>
                <w:bCs/>
              </w:rPr>
            </w:pPr>
            <w:r w:rsidRPr="00224631">
              <w:rPr>
                <w:b/>
                <w:bCs/>
              </w:rPr>
              <w:t>2020</w:t>
            </w:r>
          </w:p>
        </w:tc>
        <w:tc>
          <w:tcPr>
            <w:cnfStyle w:val="000001000000" w:firstRow="0" w:lastRow="0" w:firstColumn="0" w:lastColumn="0" w:oddVBand="0" w:evenVBand="1" w:oddHBand="0" w:evenHBand="0" w:firstRowFirstColumn="0" w:firstRowLastColumn="0" w:lastRowFirstColumn="0" w:lastRowLastColumn="0"/>
            <w:tcW w:w="810" w:type="dxa"/>
          </w:tcPr>
          <w:p w14:paraId="3D3E3AA9" w14:textId="77777777" w:rsidR="00D90070" w:rsidRPr="00224631" w:rsidRDefault="00D90070" w:rsidP="00224631">
            <w:pPr>
              <w:pStyle w:val="Tabletextheadingright"/>
              <w:rPr>
                <w:b/>
                <w:bCs/>
              </w:rPr>
            </w:pPr>
            <w:r w:rsidRPr="00224631">
              <w:rPr>
                <w:b/>
                <w:bCs/>
              </w:rPr>
              <w:t>2019</w:t>
            </w:r>
          </w:p>
        </w:tc>
      </w:tr>
      <w:tr w:rsidR="00D90070" w:rsidRPr="00F65579" w14:paraId="126FAD82" w14:textId="77777777" w:rsidTr="00224631">
        <w:tc>
          <w:tcPr>
            <w:cnfStyle w:val="001000000000" w:firstRow="0" w:lastRow="0" w:firstColumn="1" w:lastColumn="0" w:oddVBand="0" w:evenVBand="0" w:oddHBand="0" w:evenHBand="0" w:firstRowFirstColumn="0" w:firstRowLastColumn="0" w:lastRowFirstColumn="0" w:lastRowLastColumn="0"/>
            <w:tcW w:w="4788" w:type="dxa"/>
          </w:tcPr>
          <w:p w14:paraId="6F66B16E" w14:textId="77777777" w:rsidR="00D90070" w:rsidRPr="00F65579" w:rsidRDefault="00D90070" w:rsidP="00D90070">
            <w:pPr>
              <w:pStyle w:val="Tabletext"/>
            </w:pPr>
            <w:r w:rsidRPr="00F65579">
              <w:t>Executives</w:t>
            </w:r>
          </w:p>
        </w:tc>
        <w:tc>
          <w:tcPr>
            <w:cnfStyle w:val="000010000000" w:firstRow="0" w:lastRow="0" w:firstColumn="0" w:lastColumn="0" w:oddVBand="1" w:evenVBand="0" w:oddHBand="0" w:evenHBand="0" w:firstRowFirstColumn="0" w:firstRowLastColumn="0" w:lastRowFirstColumn="0" w:lastRowLastColumn="0"/>
            <w:tcW w:w="810" w:type="dxa"/>
          </w:tcPr>
          <w:p w14:paraId="51B1CE1C" w14:textId="7CE9F65A" w:rsidR="00D90070" w:rsidRPr="00F65579" w:rsidRDefault="00D90070" w:rsidP="00D90070">
            <w:pPr>
              <w:pStyle w:val="Tabletextright"/>
            </w:pPr>
            <w:r>
              <w:t>10</w:t>
            </w:r>
            <w:r w:rsidR="00224631">
              <w:t>3</w:t>
            </w:r>
          </w:p>
        </w:tc>
        <w:tc>
          <w:tcPr>
            <w:cnfStyle w:val="000001000000" w:firstRow="0" w:lastRow="0" w:firstColumn="0" w:lastColumn="0" w:oddVBand="0" w:evenVBand="1" w:oddHBand="0" w:evenHBand="0" w:firstRowFirstColumn="0" w:firstRowLastColumn="0" w:lastRowFirstColumn="0" w:lastRowLastColumn="0"/>
            <w:tcW w:w="810" w:type="dxa"/>
          </w:tcPr>
          <w:p w14:paraId="2D3CD978" w14:textId="77777777" w:rsidR="00D90070" w:rsidRPr="00F65579" w:rsidRDefault="00D90070" w:rsidP="00D90070">
            <w:pPr>
              <w:pStyle w:val="Tabletextright"/>
            </w:pPr>
            <w:r w:rsidRPr="001E38A8">
              <w:t>93</w:t>
            </w:r>
            <w:r w:rsidRPr="00F65579">
              <w:t xml:space="preserve"> </w:t>
            </w:r>
          </w:p>
        </w:tc>
      </w:tr>
      <w:tr w:rsidR="00D90070" w:rsidRPr="00F65579" w14:paraId="18339A73" w14:textId="77777777" w:rsidTr="00224631">
        <w:tc>
          <w:tcPr>
            <w:cnfStyle w:val="001000000000" w:firstRow="0" w:lastRow="0" w:firstColumn="1" w:lastColumn="0" w:oddVBand="0" w:evenVBand="0" w:oddHBand="0" w:evenHBand="0" w:firstRowFirstColumn="0" w:firstRowLastColumn="0" w:lastRowFirstColumn="0" w:lastRowLastColumn="0"/>
            <w:tcW w:w="4788" w:type="dxa"/>
          </w:tcPr>
          <w:p w14:paraId="616010B1" w14:textId="77777777" w:rsidR="00D90070" w:rsidRPr="00F65579" w:rsidRDefault="00D90070" w:rsidP="00D90070">
            <w:pPr>
              <w:pStyle w:val="Tabletext"/>
            </w:pPr>
            <w:r w:rsidRPr="00F65579">
              <w:t>Accountable Officer (Secretary)</w:t>
            </w:r>
          </w:p>
        </w:tc>
        <w:tc>
          <w:tcPr>
            <w:cnfStyle w:val="000010000000" w:firstRow="0" w:lastRow="0" w:firstColumn="0" w:lastColumn="0" w:oddVBand="1" w:evenVBand="0" w:oddHBand="0" w:evenHBand="0" w:firstRowFirstColumn="0" w:firstRowLastColumn="0" w:lastRowFirstColumn="0" w:lastRowLastColumn="0"/>
            <w:tcW w:w="810" w:type="dxa"/>
          </w:tcPr>
          <w:p w14:paraId="3D6D468B" w14:textId="77777777" w:rsidR="00D90070" w:rsidRPr="00F65579" w:rsidRDefault="00D90070" w:rsidP="00D90070">
            <w:pPr>
              <w:pStyle w:val="Tabletextright"/>
            </w:pPr>
            <w:r>
              <w:t>1</w:t>
            </w:r>
          </w:p>
        </w:tc>
        <w:tc>
          <w:tcPr>
            <w:cnfStyle w:val="000001000000" w:firstRow="0" w:lastRow="0" w:firstColumn="0" w:lastColumn="0" w:oddVBand="0" w:evenVBand="1" w:oddHBand="0" w:evenHBand="0" w:firstRowFirstColumn="0" w:firstRowLastColumn="0" w:lastRowFirstColumn="0" w:lastRowLastColumn="0"/>
            <w:tcW w:w="810" w:type="dxa"/>
          </w:tcPr>
          <w:p w14:paraId="24382015" w14:textId="77777777" w:rsidR="00D90070" w:rsidRPr="00F65579" w:rsidRDefault="00D90070" w:rsidP="00D90070">
            <w:pPr>
              <w:pStyle w:val="Tabletextright"/>
            </w:pPr>
            <w:r w:rsidRPr="00F65579">
              <w:t>1</w:t>
            </w:r>
          </w:p>
        </w:tc>
      </w:tr>
      <w:tr w:rsidR="00D90070" w:rsidRPr="00F65579" w14:paraId="568A69F1" w14:textId="77777777" w:rsidTr="00224631">
        <w:tc>
          <w:tcPr>
            <w:cnfStyle w:val="001000000000" w:firstRow="0" w:lastRow="0" w:firstColumn="1" w:lastColumn="0" w:oddVBand="0" w:evenVBand="0" w:oddHBand="0" w:evenHBand="0" w:firstRowFirstColumn="0" w:firstRowLastColumn="0" w:lastRowFirstColumn="0" w:lastRowLastColumn="0"/>
            <w:tcW w:w="4788" w:type="dxa"/>
          </w:tcPr>
          <w:p w14:paraId="0EB8F8EF" w14:textId="77777777" w:rsidR="00D90070" w:rsidRPr="00F65579" w:rsidRDefault="00D90070" w:rsidP="00D90070">
            <w:pPr>
              <w:pStyle w:val="Tabletext"/>
            </w:pPr>
            <w:r w:rsidRPr="00F65579">
              <w:t>Separations</w:t>
            </w:r>
          </w:p>
        </w:tc>
        <w:tc>
          <w:tcPr>
            <w:cnfStyle w:val="000010000000" w:firstRow="0" w:lastRow="0" w:firstColumn="0" w:lastColumn="0" w:oddVBand="1" w:evenVBand="0" w:oddHBand="0" w:evenHBand="0" w:firstRowFirstColumn="0" w:firstRowLastColumn="0" w:lastRowFirstColumn="0" w:lastRowLastColumn="0"/>
            <w:tcW w:w="810" w:type="dxa"/>
          </w:tcPr>
          <w:p w14:paraId="6932A36A" w14:textId="261F8015" w:rsidR="00D90070" w:rsidRPr="00F65579" w:rsidRDefault="00DA3A59" w:rsidP="00D90070">
            <w:pPr>
              <w:pStyle w:val="Tabletextright"/>
            </w:pPr>
            <w:r>
              <w:noBreakHyphen/>
            </w:r>
            <w:r w:rsidR="00D90070">
              <w:t>1</w:t>
            </w:r>
            <w:r w:rsidR="00224631">
              <w:t>0</w:t>
            </w:r>
          </w:p>
        </w:tc>
        <w:tc>
          <w:tcPr>
            <w:cnfStyle w:val="000001000000" w:firstRow="0" w:lastRow="0" w:firstColumn="0" w:lastColumn="0" w:oddVBand="0" w:evenVBand="1" w:oddHBand="0" w:evenHBand="0" w:firstRowFirstColumn="0" w:firstRowLastColumn="0" w:lastRowFirstColumn="0" w:lastRowLastColumn="0"/>
            <w:tcW w:w="810" w:type="dxa"/>
          </w:tcPr>
          <w:p w14:paraId="56B41B5C" w14:textId="7AE80B1B" w:rsidR="00D90070" w:rsidRPr="00F65579" w:rsidRDefault="00DA3A59" w:rsidP="00D90070">
            <w:pPr>
              <w:pStyle w:val="Tabletextright"/>
            </w:pPr>
            <w:r>
              <w:noBreakHyphen/>
            </w:r>
            <w:r w:rsidR="00D90070" w:rsidRPr="00F65579">
              <w:t>18</w:t>
            </w:r>
          </w:p>
        </w:tc>
      </w:tr>
      <w:tr w:rsidR="00D90070" w:rsidRPr="00F65579" w14:paraId="4D772A70" w14:textId="77777777" w:rsidTr="00224631">
        <w:tc>
          <w:tcPr>
            <w:cnfStyle w:val="001000000000" w:firstRow="0" w:lastRow="0" w:firstColumn="1" w:lastColumn="0" w:oddVBand="0" w:evenVBand="0" w:oddHBand="0" w:evenHBand="0" w:firstRowFirstColumn="0" w:firstRowLastColumn="0" w:lastRowFirstColumn="0" w:lastRowLastColumn="0"/>
            <w:tcW w:w="4788" w:type="dxa"/>
          </w:tcPr>
          <w:p w14:paraId="170F345F" w14:textId="77777777" w:rsidR="00D90070" w:rsidRPr="00F65579" w:rsidRDefault="00D90070" w:rsidP="00D90070">
            <w:pPr>
              <w:pStyle w:val="Tabletextbold"/>
            </w:pPr>
            <w:r w:rsidRPr="00F65579">
              <w:t>Total executive numbers at 30 June</w:t>
            </w:r>
          </w:p>
        </w:tc>
        <w:tc>
          <w:tcPr>
            <w:cnfStyle w:val="000010000000" w:firstRow="0" w:lastRow="0" w:firstColumn="0" w:lastColumn="0" w:oddVBand="1" w:evenVBand="0" w:oddHBand="0" w:evenHBand="0" w:firstRowFirstColumn="0" w:firstRowLastColumn="0" w:lastRowFirstColumn="0" w:lastRowLastColumn="0"/>
            <w:tcW w:w="810" w:type="dxa"/>
          </w:tcPr>
          <w:p w14:paraId="3D58D09E" w14:textId="353FF6AD" w:rsidR="00D90070" w:rsidRPr="00F65579" w:rsidRDefault="00D90070" w:rsidP="00D90070">
            <w:pPr>
              <w:pStyle w:val="Tabletextrightbold"/>
            </w:pPr>
            <w:r>
              <w:t>9</w:t>
            </w:r>
            <w:r w:rsidR="00224631">
              <w:t>3</w:t>
            </w:r>
          </w:p>
        </w:tc>
        <w:tc>
          <w:tcPr>
            <w:cnfStyle w:val="000001000000" w:firstRow="0" w:lastRow="0" w:firstColumn="0" w:lastColumn="0" w:oddVBand="0" w:evenVBand="1" w:oddHBand="0" w:evenHBand="0" w:firstRowFirstColumn="0" w:firstRowLastColumn="0" w:lastRowFirstColumn="0" w:lastRowLastColumn="0"/>
            <w:tcW w:w="810" w:type="dxa"/>
          </w:tcPr>
          <w:p w14:paraId="13480868" w14:textId="77777777" w:rsidR="00D90070" w:rsidRPr="00F65579" w:rsidRDefault="00D90070" w:rsidP="00D90070">
            <w:pPr>
              <w:pStyle w:val="Tabletextrightbold"/>
            </w:pPr>
            <w:r w:rsidRPr="00F65579">
              <w:t>76</w:t>
            </w:r>
          </w:p>
        </w:tc>
      </w:tr>
    </w:tbl>
    <w:p w14:paraId="6FA3EE6A" w14:textId="77777777" w:rsidR="00D90070" w:rsidRPr="00F65579" w:rsidRDefault="00D90070" w:rsidP="00D90070">
      <w:pPr>
        <w:pStyle w:val="Notes"/>
      </w:pPr>
    </w:p>
    <w:p w14:paraId="7EFE4FA4" w14:textId="77777777" w:rsidR="00D90070" w:rsidRPr="00F65579" w:rsidRDefault="00D90070" w:rsidP="00D90070"/>
    <w:p w14:paraId="7D423F95" w14:textId="77777777" w:rsidR="00D90070" w:rsidRPr="00F65579" w:rsidRDefault="00D90070" w:rsidP="00D90070">
      <w:pPr>
        <w:pStyle w:val="Tableheading"/>
      </w:pPr>
      <w:bookmarkStart w:id="209" w:name="DTFPortfolioExecs"/>
      <w:bookmarkStart w:id="210" w:name="_Hlk15549713"/>
      <w:r w:rsidRPr="00F65579">
        <w:t>DTF Portfolio Executive</w:t>
      </w:r>
      <w:bookmarkStart w:id="211" w:name="Workforce2"/>
      <w:bookmarkEnd w:id="211"/>
      <w:r>
        <w:t>s</w:t>
      </w:r>
    </w:p>
    <w:bookmarkEnd w:id="209"/>
    <w:tbl>
      <w:tblPr>
        <w:tblW w:w="9510" w:type="dxa"/>
        <w:tblLayout w:type="fixed"/>
        <w:tblLook w:val="06E0" w:firstRow="1" w:lastRow="1" w:firstColumn="1" w:lastColumn="0" w:noHBand="1" w:noVBand="1"/>
      </w:tblPr>
      <w:tblGrid>
        <w:gridCol w:w="3798"/>
        <w:gridCol w:w="720"/>
        <w:gridCol w:w="672"/>
        <w:gridCol w:w="768"/>
        <w:gridCol w:w="672"/>
        <w:gridCol w:w="768"/>
        <w:gridCol w:w="672"/>
        <w:gridCol w:w="768"/>
        <w:gridCol w:w="672"/>
      </w:tblGrid>
      <w:tr w:rsidR="00D90070" w:rsidRPr="00F65579" w14:paraId="7F8B1730" w14:textId="77777777" w:rsidTr="00D90070">
        <w:tc>
          <w:tcPr>
            <w:tcW w:w="3798" w:type="dxa"/>
          </w:tcPr>
          <w:p w14:paraId="718E44D1" w14:textId="77777777" w:rsidR="00D90070" w:rsidRPr="00F65579" w:rsidRDefault="00D90070" w:rsidP="00D90070">
            <w:pPr>
              <w:pStyle w:val="Tabletextheadingleft"/>
            </w:pPr>
          </w:p>
        </w:tc>
        <w:tc>
          <w:tcPr>
            <w:tcW w:w="1392" w:type="dxa"/>
            <w:gridSpan w:val="2"/>
            <w:shd w:val="clear" w:color="auto" w:fill="E0E0E0"/>
            <w:vAlign w:val="bottom"/>
          </w:tcPr>
          <w:p w14:paraId="79F2F258" w14:textId="77777777" w:rsidR="00D90070" w:rsidRPr="00F65579" w:rsidRDefault="00D90070" w:rsidP="00D90070">
            <w:pPr>
              <w:pStyle w:val="Tabletextheadingcentred"/>
            </w:pPr>
            <w:r w:rsidRPr="00F65579">
              <w:t>Total</w:t>
            </w:r>
          </w:p>
        </w:tc>
        <w:tc>
          <w:tcPr>
            <w:tcW w:w="1440" w:type="dxa"/>
            <w:gridSpan w:val="2"/>
            <w:vAlign w:val="bottom"/>
          </w:tcPr>
          <w:p w14:paraId="784813E0" w14:textId="77777777" w:rsidR="00D90070" w:rsidRPr="00F65579" w:rsidRDefault="00D90070" w:rsidP="00D90070">
            <w:pPr>
              <w:pStyle w:val="Tabletextheadingcentred"/>
            </w:pPr>
            <w:r w:rsidRPr="00F65579">
              <w:t>Male</w:t>
            </w:r>
          </w:p>
        </w:tc>
        <w:tc>
          <w:tcPr>
            <w:tcW w:w="1440" w:type="dxa"/>
            <w:gridSpan w:val="2"/>
            <w:shd w:val="clear" w:color="auto" w:fill="E0E0E0"/>
            <w:vAlign w:val="bottom"/>
          </w:tcPr>
          <w:p w14:paraId="002F6699" w14:textId="77777777" w:rsidR="00D90070" w:rsidRPr="00F65579" w:rsidRDefault="00D90070" w:rsidP="00D90070">
            <w:pPr>
              <w:pStyle w:val="Tabletextheadingcentred"/>
            </w:pPr>
            <w:r w:rsidRPr="00F65579">
              <w:t>Female</w:t>
            </w:r>
          </w:p>
        </w:tc>
        <w:tc>
          <w:tcPr>
            <w:tcW w:w="1440" w:type="dxa"/>
            <w:gridSpan w:val="2"/>
            <w:shd w:val="clear" w:color="auto" w:fill="auto"/>
          </w:tcPr>
          <w:p w14:paraId="357FB68D" w14:textId="7C8FECD5" w:rsidR="00D90070" w:rsidRPr="00F65579" w:rsidRDefault="00D90070" w:rsidP="00D90070">
            <w:pPr>
              <w:pStyle w:val="Tabletextheadingcentred"/>
            </w:pPr>
            <w:r w:rsidRPr="00F65579">
              <w:t>Self</w:t>
            </w:r>
            <w:r w:rsidR="00DA3A59">
              <w:noBreakHyphen/>
            </w:r>
            <w:r w:rsidRPr="00F65579">
              <w:t>described</w:t>
            </w:r>
          </w:p>
        </w:tc>
      </w:tr>
      <w:tr w:rsidR="00D90070" w:rsidRPr="00F65579" w14:paraId="302D5253" w14:textId="77777777" w:rsidTr="00D90070">
        <w:tc>
          <w:tcPr>
            <w:tcW w:w="3798" w:type="dxa"/>
          </w:tcPr>
          <w:p w14:paraId="16057E1B" w14:textId="77777777" w:rsidR="00D90070" w:rsidRPr="00F65579" w:rsidRDefault="00D90070" w:rsidP="00D90070">
            <w:pPr>
              <w:pStyle w:val="Tabletextheadingleft"/>
            </w:pPr>
            <w:r w:rsidRPr="00F65579">
              <w:t>Portfolio agencies</w:t>
            </w:r>
          </w:p>
        </w:tc>
        <w:tc>
          <w:tcPr>
            <w:tcW w:w="720" w:type="dxa"/>
            <w:shd w:val="clear" w:color="auto" w:fill="E0E0E0"/>
          </w:tcPr>
          <w:p w14:paraId="6BC39A69" w14:textId="77777777" w:rsidR="00D90070" w:rsidRPr="00F65579" w:rsidRDefault="00D90070" w:rsidP="00D90070">
            <w:pPr>
              <w:pStyle w:val="Tabletextheadingright"/>
            </w:pPr>
            <w:r w:rsidRPr="00F65579">
              <w:t>No.</w:t>
            </w:r>
          </w:p>
        </w:tc>
        <w:tc>
          <w:tcPr>
            <w:tcW w:w="672" w:type="dxa"/>
            <w:shd w:val="clear" w:color="auto" w:fill="E0E0E0"/>
          </w:tcPr>
          <w:p w14:paraId="4A07AEB9" w14:textId="77777777" w:rsidR="00D90070" w:rsidRPr="00F65579" w:rsidRDefault="00D90070" w:rsidP="00D90070">
            <w:pPr>
              <w:pStyle w:val="Tabletextheadingright"/>
            </w:pPr>
            <w:r w:rsidRPr="00F65579">
              <w:t>Var.</w:t>
            </w:r>
          </w:p>
        </w:tc>
        <w:tc>
          <w:tcPr>
            <w:tcW w:w="768" w:type="dxa"/>
          </w:tcPr>
          <w:p w14:paraId="23C6BD5C" w14:textId="77777777" w:rsidR="00D90070" w:rsidRPr="00F65579" w:rsidRDefault="00D90070" w:rsidP="00D90070">
            <w:pPr>
              <w:pStyle w:val="Tabletextheadingright"/>
            </w:pPr>
            <w:r w:rsidRPr="00F65579">
              <w:t>No.</w:t>
            </w:r>
          </w:p>
        </w:tc>
        <w:tc>
          <w:tcPr>
            <w:tcW w:w="672" w:type="dxa"/>
          </w:tcPr>
          <w:p w14:paraId="1A5B3735" w14:textId="77777777" w:rsidR="00D90070" w:rsidRPr="00F65579" w:rsidRDefault="00D90070" w:rsidP="00D90070">
            <w:pPr>
              <w:pStyle w:val="Tabletextheadingright"/>
            </w:pPr>
            <w:r w:rsidRPr="00F65579">
              <w:t>Var.</w:t>
            </w:r>
          </w:p>
        </w:tc>
        <w:tc>
          <w:tcPr>
            <w:tcW w:w="768" w:type="dxa"/>
            <w:shd w:val="clear" w:color="auto" w:fill="E0E0E0"/>
          </w:tcPr>
          <w:p w14:paraId="3861BC5A" w14:textId="77777777" w:rsidR="00D90070" w:rsidRPr="00F65579" w:rsidRDefault="00D90070" w:rsidP="00D90070">
            <w:pPr>
              <w:pStyle w:val="Tabletextheadingright"/>
            </w:pPr>
            <w:r w:rsidRPr="00F65579">
              <w:t>No.</w:t>
            </w:r>
          </w:p>
        </w:tc>
        <w:tc>
          <w:tcPr>
            <w:tcW w:w="672" w:type="dxa"/>
            <w:shd w:val="clear" w:color="auto" w:fill="E0E0E0"/>
          </w:tcPr>
          <w:p w14:paraId="1883A935" w14:textId="77777777" w:rsidR="00D90070" w:rsidRPr="00F65579" w:rsidRDefault="00D90070" w:rsidP="00D90070">
            <w:pPr>
              <w:pStyle w:val="Tabletextheadingright"/>
            </w:pPr>
            <w:r w:rsidRPr="00F65579">
              <w:t>Var.</w:t>
            </w:r>
          </w:p>
        </w:tc>
        <w:tc>
          <w:tcPr>
            <w:tcW w:w="768" w:type="dxa"/>
            <w:shd w:val="clear" w:color="auto" w:fill="auto"/>
          </w:tcPr>
          <w:p w14:paraId="0DFF07EF" w14:textId="77777777" w:rsidR="00D90070" w:rsidRPr="00F65579" w:rsidRDefault="00D90070" w:rsidP="00D90070">
            <w:pPr>
              <w:pStyle w:val="Tabletextheadingright"/>
            </w:pPr>
            <w:r w:rsidRPr="00F65579">
              <w:t>No.</w:t>
            </w:r>
          </w:p>
        </w:tc>
        <w:tc>
          <w:tcPr>
            <w:tcW w:w="672" w:type="dxa"/>
            <w:shd w:val="clear" w:color="auto" w:fill="auto"/>
          </w:tcPr>
          <w:p w14:paraId="0BE01FB6" w14:textId="77777777" w:rsidR="00D90070" w:rsidRPr="00F65579" w:rsidRDefault="00D90070" w:rsidP="00D90070">
            <w:pPr>
              <w:pStyle w:val="Tabletextheadingright"/>
            </w:pPr>
            <w:r w:rsidRPr="00F65579">
              <w:t>Var.</w:t>
            </w:r>
          </w:p>
        </w:tc>
      </w:tr>
      <w:tr w:rsidR="00224631" w:rsidRPr="00F65579" w14:paraId="628683F1" w14:textId="77777777" w:rsidTr="00D90070">
        <w:tc>
          <w:tcPr>
            <w:tcW w:w="3798" w:type="dxa"/>
            <w:vAlign w:val="bottom"/>
          </w:tcPr>
          <w:p w14:paraId="55BBFF63" w14:textId="77777777" w:rsidR="00224631" w:rsidRPr="00F65579" w:rsidRDefault="00224631" w:rsidP="00224631">
            <w:pPr>
              <w:pStyle w:val="Tabletext"/>
            </w:pPr>
            <w:r w:rsidRPr="00F65579">
              <w:t>Cenitex</w:t>
            </w:r>
          </w:p>
        </w:tc>
        <w:tc>
          <w:tcPr>
            <w:tcW w:w="720" w:type="dxa"/>
            <w:shd w:val="clear" w:color="auto" w:fill="E0E0E0"/>
            <w:vAlign w:val="center"/>
          </w:tcPr>
          <w:p w14:paraId="28414C83" w14:textId="77777777" w:rsidR="00224631" w:rsidRPr="001E38A8" w:rsidRDefault="00224631" w:rsidP="00224631">
            <w:pPr>
              <w:pStyle w:val="Tabletextright"/>
            </w:pPr>
            <w:r w:rsidRPr="001E38A8">
              <w:t>7</w:t>
            </w:r>
          </w:p>
        </w:tc>
        <w:tc>
          <w:tcPr>
            <w:tcW w:w="672" w:type="dxa"/>
            <w:shd w:val="clear" w:color="auto" w:fill="E0E0E0"/>
            <w:vAlign w:val="bottom"/>
          </w:tcPr>
          <w:p w14:paraId="6C21055E" w14:textId="46370099" w:rsidR="00224631" w:rsidRPr="001E38A8" w:rsidRDefault="00DA3A59" w:rsidP="00224631">
            <w:pPr>
              <w:pStyle w:val="Tabletextright"/>
            </w:pPr>
            <w:r>
              <w:noBreakHyphen/>
            </w:r>
            <w:r w:rsidR="00224631" w:rsidRPr="001E38A8">
              <w:t>3</w:t>
            </w:r>
          </w:p>
        </w:tc>
        <w:tc>
          <w:tcPr>
            <w:tcW w:w="768" w:type="dxa"/>
            <w:vAlign w:val="bottom"/>
          </w:tcPr>
          <w:p w14:paraId="49D7E7CD" w14:textId="4408A2B1" w:rsidR="00224631" w:rsidRPr="001E38A8" w:rsidRDefault="00224631" w:rsidP="00224631">
            <w:pPr>
              <w:pStyle w:val="Tabletextright"/>
            </w:pPr>
            <w:r w:rsidRPr="001E38A8">
              <w:t>2</w:t>
            </w:r>
          </w:p>
        </w:tc>
        <w:tc>
          <w:tcPr>
            <w:tcW w:w="672" w:type="dxa"/>
            <w:vAlign w:val="bottom"/>
          </w:tcPr>
          <w:p w14:paraId="7AE478AA" w14:textId="1A564A7A" w:rsidR="00224631" w:rsidRPr="001E38A8" w:rsidRDefault="00224631" w:rsidP="00224631">
            <w:pPr>
              <w:pStyle w:val="Tabletextright"/>
            </w:pPr>
            <w:r>
              <w:t>–</w:t>
            </w:r>
          </w:p>
        </w:tc>
        <w:tc>
          <w:tcPr>
            <w:tcW w:w="768" w:type="dxa"/>
            <w:shd w:val="clear" w:color="auto" w:fill="E0E0E0"/>
            <w:vAlign w:val="bottom"/>
          </w:tcPr>
          <w:p w14:paraId="29F5FFC1" w14:textId="7963909A" w:rsidR="00224631" w:rsidRPr="001E38A8" w:rsidRDefault="00224631" w:rsidP="00224631">
            <w:pPr>
              <w:pStyle w:val="Tabletextright"/>
            </w:pPr>
            <w:r w:rsidRPr="001E38A8">
              <w:t>4</w:t>
            </w:r>
          </w:p>
        </w:tc>
        <w:tc>
          <w:tcPr>
            <w:tcW w:w="672" w:type="dxa"/>
            <w:shd w:val="clear" w:color="auto" w:fill="E0E0E0"/>
            <w:vAlign w:val="bottom"/>
          </w:tcPr>
          <w:p w14:paraId="5D615B77" w14:textId="7BAF621F" w:rsidR="00224631" w:rsidRPr="001E38A8" w:rsidRDefault="00224631" w:rsidP="00224631">
            <w:pPr>
              <w:pStyle w:val="Tabletextright"/>
            </w:pPr>
            <w:r w:rsidRPr="001E38A8">
              <w:t>2</w:t>
            </w:r>
          </w:p>
        </w:tc>
        <w:tc>
          <w:tcPr>
            <w:tcW w:w="768" w:type="dxa"/>
            <w:shd w:val="clear" w:color="auto" w:fill="auto"/>
          </w:tcPr>
          <w:p w14:paraId="7AFEC196" w14:textId="77777777" w:rsidR="00224631" w:rsidRPr="001E38A8" w:rsidRDefault="00224631" w:rsidP="00224631">
            <w:pPr>
              <w:pStyle w:val="Tabletextright"/>
            </w:pPr>
            <w:r w:rsidRPr="004274D5">
              <w:t>–</w:t>
            </w:r>
          </w:p>
        </w:tc>
        <w:tc>
          <w:tcPr>
            <w:tcW w:w="672" w:type="dxa"/>
            <w:shd w:val="clear" w:color="auto" w:fill="auto"/>
          </w:tcPr>
          <w:p w14:paraId="1A55A423" w14:textId="77777777" w:rsidR="00224631" w:rsidRPr="001E38A8" w:rsidRDefault="00224631" w:rsidP="00224631">
            <w:pPr>
              <w:pStyle w:val="Tabletextright"/>
            </w:pPr>
            <w:r w:rsidRPr="004274D5">
              <w:t>–</w:t>
            </w:r>
          </w:p>
        </w:tc>
      </w:tr>
      <w:tr w:rsidR="00224631" w:rsidRPr="00F65579" w14:paraId="6FD13D87" w14:textId="77777777" w:rsidTr="00D90070">
        <w:tc>
          <w:tcPr>
            <w:tcW w:w="3798" w:type="dxa"/>
            <w:vAlign w:val="bottom"/>
          </w:tcPr>
          <w:p w14:paraId="5D809B5A" w14:textId="77777777" w:rsidR="00224631" w:rsidRPr="00F65579" w:rsidRDefault="00224631" w:rsidP="00224631">
            <w:pPr>
              <w:pStyle w:val="Tabletext"/>
            </w:pPr>
            <w:r w:rsidRPr="00F65579">
              <w:t>Emergency Services and State Super</w:t>
            </w:r>
          </w:p>
        </w:tc>
        <w:tc>
          <w:tcPr>
            <w:tcW w:w="720" w:type="dxa"/>
            <w:shd w:val="clear" w:color="auto" w:fill="E0E0E0"/>
            <w:vAlign w:val="bottom"/>
          </w:tcPr>
          <w:p w14:paraId="29D4ADA1" w14:textId="77777777" w:rsidR="00224631" w:rsidRPr="001E38A8" w:rsidRDefault="00224631" w:rsidP="00224631">
            <w:pPr>
              <w:pStyle w:val="Tabletextright"/>
            </w:pPr>
            <w:r w:rsidRPr="001E38A8">
              <w:t>7</w:t>
            </w:r>
          </w:p>
        </w:tc>
        <w:tc>
          <w:tcPr>
            <w:tcW w:w="672" w:type="dxa"/>
            <w:shd w:val="clear" w:color="auto" w:fill="E0E0E0"/>
            <w:vAlign w:val="bottom"/>
          </w:tcPr>
          <w:p w14:paraId="5F15BC79" w14:textId="77777777" w:rsidR="00224631" w:rsidRPr="001E38A8" w:rsidRDefault="00224631" w:rsidP="00224631">
            <w:pPr>
              <w:pStyle w:val="Tabletextright"/>
            </w:pPr>
            <w:r w:rsidRPr="001E38A8">
              <w:t>2</w:t>
            </w:r>
          </w:p>
        </w:tc>
        <w:tc>
          <w:tcPr>
            <w:tcW w:w="768" w:type="dxa"/>
            <w:vAlign w:val="bottom"/>
          </w:tcPr>
          <w:p w14:paraId="5FEC56A1" w14:textId="7B73EC8E" w:rsidR="00224631" w:rsidRPr="001E38A8" w:rsidRDefault="00224631" w:rsidP="00224631">
            <w:pPr>
              <w:pStyle w:val="Tabletextright"/>
            </w:pPr>
            <w:r w:rsidRPr="001E38A8">
              <w:t>7</w:t>
            </w:r>
          </w:p>
        </w:tc>
        <w:tc>
          <w:tcPr>
            <w:tcW w:w="672" w:type="dxa"/>
            <w:vAlign w:val="bottom"/>
          </w:tcPr>
          <w:p w14:paraId="08C4552E" w14:textId="2946F34E" w:rsidR="00224631" w:rsidRPr="001E38A8" w:rsidRDefault="00224631" w:rsidP="00224631">
            <w:pPr>
              <w:pStyle w:val="Tabletextright"/>
            </w:pPr>
            <w:r w:rsidRPr="001E38A8">
              <w:t>2</w:t>
            </w:r>
          </w:p>
        </w:tc>
        <w:tc>
          <w:tcPr>
            <w:tcW w:w="768" w:type="dxa"/>
            <w:shd w:val="clear" w:color="auto" w:fill="E0E0E0"/>
            <w:vAlign w:val="bottom"/>
          </w:tcPr>
          <w:p w14:paraId="6F046E65" w14:textId="12543AF9" w:rsidR="00224631" w:rsidRPr="001E38A8" w:rsidRDefault="00224631" w:rsidP="00224631">
            <w:pPr>
              <w:pStyle w:val="Tabletextright"/>
            </w:pPr>
            <w:r>
              <w:t>–</w:t>
            </w:r>
          </w:p>
        </w:tc>
        <w:tc>
          <w:tcPr>
            <w:tcW w:w="672" w:type="dxa"/>
            <w:shd w:val="clear" w:color="auto" w:fill="E0E0E0"/>
            <w:vAlign w:val="bottom"/>
          </w:tcPr>
          <w:p w14:paraId="180C0ABC" w14:textId="446711BD" w:rsidR="00224631" w:rsidRPr="001E38A8" w:rsidRDefault="00224631" w:rsidP="00224631">
            <w:pPr>
              <w:pStyle w:val="Tabletextright"/>
            </w:pPr>
            <w:r>
              <w:t>–</w:t>
            </w:r>
          </w:p>
        </w:tc>
        <w:tc>
          <w:tcPr>
            <w:tcW w:w="768" w:type="dxa"/>
            <w:shd w:val="clear" w:color="auto" w:fill="auto"/>
          </w:tcPr>
          <w:p w14:paraId="21049375" w14:textId="77777777" w:rsidR="00224631" w:rsidRPr="001E38A8" w:rsidRDefault="00224631" w:rsidP="00224631">
            <w:pPr>
              <w:pStyle w:val="Tabletextright"/>
            </w:pPr>
            <w:r w:rsidRPr="004274D5">
              <w:t>–</w:t>
            </w:r>
          </w:p>
        </w:tc>
        <w:tc>
          <w:tcPr>
            <w:tcW w:w="672" w:type="dxa"/>
            <w:shd w:val="clear" w:color="auto" w:fill="auto"/>
          </w:tcPr>
          <w:p w14:paraId="4799BC15" w14:textId="77777777" w:rsidR="00224631" w:rsidRPr="001E38A8" w:rsidRDefault="00224631" w:rsidP="00224631">
            <w:pPr>
              <w:pStyle w:val="Tabletextright"/>
            </w:pPr>
            <w:r w:rsidRPr="004274D5">
              <w:t>–</w:t>
            </w:r>
          </w:p>
        </w:tc>
      </w:tr>
      <w:tr w:rsidR="00224631" w:rsidRPr="00F65579" w14:paraId="487B7EA3" w14:textId="77777777" w:rsidTr="00D90070">
        <w:tc>
          <w:tcPr>
            <w:tcW w:w="3798" w:type="dxa"/>
            <w:vAlign w:val="bottom"/>
          </w:tcPr>
          <w:p w14:paraId="49326452" w14:textId="77777777" w:rsidR="00224631" w:rsidRPr="00F65579" w:rsidRDefault="00224631" w:rsidP="00224631">
            <w:pPr>
              <w:pStyle w:val="Tabletext"/>
            </w:pPr>
            <w:r w:rsidRPr="00F65579">
              <w:t>Essential Services Commission</w:t>
            </w:r>
          </w:p>
        </w:tc>
        <w:tc>
          <w:tcPr>
            <w:tcW w:w="720" w:type="dxa"/>
            <w:shd w:val="clear" w:color="auto" w:fill="E0E0E0"/>
            <w:vAlign w:val="center"/>
          </w:tcPr>
          <w:p w14:paraId="2D3F766E" w14:textId="77777777" w:rsidR="00224631" w:rsidRPr="001E38A8" w:rsidRDefault="00224631" w:rsidP="00224631">
            <w:pPr>
              <w:pStyle w:val="Tabletextright"/>
            </w:pPr>
            <w:r w:rsidRPr="001E38A8">
              <w:t>5</w:t>
            </w:r>
          </w:p>
        </w:tc>
        <w:tc>
          <w:tcPr>
            <w:tcW w:w="672" w:type="dxa"/>
            <w:shd w:val="clear" w:color="auto" w:fill="E0E0E0"/>
            <w:vAlign w:val="bottom"/>
          </w:tcPr>
          <w:p w14:paraId="76AF2F3A" w14:textId="77777777" w:rsidR="00224631" w:rsidRPr="001E38A8" w:rsidRDefault="00224631" w:rsidP="00224631">
            <w:pPr>
              <w:pStyle w:val="Tabletextright"/>
            </w:pPr>
            <w:r>
              <w:t>–</w:t>
            </w:r>
          </w:p>
        </w:tc>
        <w:tc>
          <w:tcPr>
            <w:tcW w:w="768" w:type="dxa"/>
            <w:vAlign w:val="bottom"/>
          </w:tcPr>
          <w:p w14:paraId="39B3B909" w14:textId="21F0CA95" w:rsidR="00224631" w:rsidRPr="001E38A8" w:rsidRDefault="00224631" w:rsidP="00224631">
            <w:pPr>
              <w:pStyle w:val="Tabletextright"/>
            </w:pPr>
            <w:r w:rsidRPr="001E38A8">
              <w:t>4</w:t>
            </w:r>
          </w:p>
        </w:tc>
        <w:tc>
          <w:tcPr>
            <w:tcW w:w="672" w:type="dxa"/>
            <w:vAlign w:val="bottom"/>
          </w:tcPr>
          <w:p w14:paraId="3ECE5693" w14:textId="2D988867" w:rsidR="00224631" w:rsidRPr="001E38A8" w:rsidRDefault="00224631" w:rsidP="00224631">
            <w:pPr>
              <w:pStyle w:val="Tabletextright"/>
            </w:pPr>
            <w:r w:rsidRPr="001E38A8">
              <w:t>1</w:t>
            </w:r>
          </w:p>
        </w:tc>
        <w:tc>
          <w:tcPr>
            <w:tcW w:w="768" w:type="dxa"/>
            <w:shd w:val="clear" w:color="auto" w:fill="E0E0E0"/>
            <w:vAlign w:val="bottom"/>
          </w:tcPr>
          <w:p w14:paraId="0CDC2A1C" w14:textId="41204ABD" w:rsidR="00224631" w:rsidRPr="001E38A8" w:rsidRDefault="00224631" w:rsidP="00224631">
            <w:pPr>
              <w:pStyle w:val="Tabletextright"/>
            </w:pPr>
            <w:r w:rsidRPr="001E38A8">
              <w:t>1</w:t>
            </w:r>
          </w:p>
        </w:tc>
        <w:tc>
          <w:tcPr>
            <w:tcW w:w="672" w:type="dxa"/>
            <w:shd w:val="clear" w:color="auto" w:fill="E0E0E0"/>
            <w:vAlign w:val="bottom"/>
          </w:tcPr>
          <w:p w14:paraId="75482C71" w14:textId="04D7D4C3" w:rsidR="00224631" w:rsidRPr="001E38A8" w:rsidRDefault="00DA3A59" w:rsidP="00224631">
            <w:pPr>
              <w:pStyle w:val="Tabletextright"/>
            </w:pPr>
            <w:r>
              <w:noBreakHyphen/>
            </w:r>
            <w:r w:rsidR="00224631" w:rsidRPr="001E38A8">
              <w:t>1</w:t>
            </w:r>
          </w:p>
        </w:tc>
        <w:tc>
          <w:tcPr>
            <w:tcW w:w="768" w:type="dxa"/>
            <w:shd w:val="clear" w:color="auto" w:fill="auto"/>
          </w:tcPr>
          <w:p w14:paraId="6CDDD4B3" w14:textId="77777777" w:rsidR="00224631" w:rsidRPr="001E38A8" w:rsidRDefault="00224631" w:rsidP="00224631">
            <w:pPr>
              <w:pStyle w:val="Tabletextright"/>
            </w:pPr>
            <w:r w:rsidRPr="004274D5">
              <w:t>–</w:t>
            </w:r>
          </w:p>
        </w:tc>
        <w:tc>
          <w:tcPr>
            <w:tcW w:w="672" w:type="dxa"/>
            <w:shd w:val="clear" w:color="auto" w:fill="auto"/>
          </w:tcPr>
          <w:p w14:paraId="1535B55D" w14:textId="77777777" w:rsidR="00224631" w:rsidRPr="001E38A8" w:rsidRDefault="00224631" w:rsidP="00224631">
            <w:pPr>
              <w:pStyle w:val="Tabletextright"/>
            </w:pPr>
            <w:r w:rsidRPr="004274D5">
              <w:t>–</w:t>
            </w:r>
          </w:p>
        </w:tc>
      </w:tr>
      <w:tr w:rsidR="00224631" w:rsidRPr="00F65579" w14:paraId="4BCF9768" w14:textId="77777777" w:rsidTr="0081217E">
        <w:tc>
          <w:tcPr>
            <w:tcW w:w="3798" w:type="dxa"/>
            <w:vAlign w:val="bottom"/>
          </w:tcPr>
          <w:p w14:paraId="44B6027D" w14:textId="77777777" w:rsidR="00224631" w:rsidRPr="00F65579" w:rsidRDefault="00224631" w:rsidP="00224631">
            <w:pPr>
              <w:pStyle w:val="Tabletext"/>
            </w:pPr>
            <w:r w:rsidRPr="00F65579">
              <w:t>State Revenue Office</w:t>
            </w:r>
          </w:p>
        </w:tc>
        <w:tc>
          <w:tcPr>
            <w:tcW w:w="720" w:type="dxa"/>
            <w:shd w:val="clear" w:color="auto" w:fill="E0E0E0"/>
            <w:vAlign w:val="center"/>
          </w:tcPr>
          <w:p w14:paraId="158A55FF" w14:textId="77777777" w:rsidR="00224631" w:rsidRPr="001E38A8" w:rsidRDefault="00224631" w:rsidP="00224631">
            <w:pPr>
              <w:pStyle w:val="Tabletextright"/>
            </w:pPr>
            <w:r w:rsidRPr="001E38A8">
              <w:t>8</w:t>
            </w:r>
          </w:p>
        </w:tc>
        <w:tc>
          <w:tcPr>
            <w:tcW w:w="672" w:type="dxa"/>
            <w:shd w:val="clear" w:color="auto" w:fill="E0E0E0"/>
            <w:vAlign w:val="bottom"/>
          </w:tcPr>
          <w:p w14:paraId="7711D048" w14:textId="77777777" w:rsidR="00224631" w:rsidRPr="001E38A8" w:rsidRDefault="00224631" w:rsidP="00224631">
            <w:pPr>
              <w:pStyle w:val="Tabletextright"/>
            </w:pPr>
            <w:r w:rsidRPr="001E38A8">
              <w:t>1</w:t>
            </w:r>
          </w:p>
        </w:tc>
        <w:tc>
          <w:tcPr>
            <w:tcW w:w="768" w:type="dxa"/>
            <w:vAlign w:val="bottom"/>
          </w:tcPr>
          <w:p w14:paraId="0170404A" w14:textId="4FB59BD4" w:rsidR="00224631" w:rsidRPr="001E38A8" w:rsidRDefault="00224631" w:rsidP="00224631">
            <w:pPr>
              <w:pStyle w:val="Tabletextright"/>
            </w:pPr>
            <w:r w:rsidRPr="001E38A8">
              <w:t>5</w:t>
            </w:r>
          </w:p>
        </w:tc>
        <w:tc>
          <w:tcPr>
            <w:tcW w:w="672" w:type="dxa"/>
          </w:tcPr>
          <w:p w14:paraId="4A5EFA2C" w14:textId="0527E7A4" w:rsidR="00224631" w:rsidRPr="001E38A8" w:rsidRDefault="00224631" w:rsidP="00224631">
            <w:pPr>
              <w:pStyle w:val="Tabletextright"/>
            </w:pPr>
            <w:r w:rsidRPr="00A544A9">
              <w:t>–</w:t>
            </w:r>
          </w:p>
        </w:tc>
        <w:tc>
          <w:tcPr>
            <w:tcW w:w="768" w:type="dxa"/>
            <w:shd w:val="clear" w:color="auto" w:fill="E0E0E0"/>
            <w:vAlign w:val="bottom"/>
          </w:tcPr>
          <w:p w14:paraId="38B05908" w14:textId="449ED5EA" w:rsidR="00224631" w:rsidRPr="001E38A8" w:rsidRDefault="00224631" w:rsidP="00224631">
            <w:pPr>
              <w:pStyle w:val="Tabletextright"/>
            </w:pPr>
            <w:r w:rsidRPr="001E38A8">
              <w:t>3</w:t>
            </w:r>
          </w:p>
        </w:tc>
        <w:tc>
          <w:tcPr>
            <w:tcW w:w="672" w:type="dxa"/>
            <w:shd w:val="clear" w:color="auto" w:fill="E0E0E0"/>
            <w:vAlign w:val="bottom"/>
          </w:tcPr>
          <w:p w14:paraId="60544E30" w14:textId="1C814328" w:rsidR="00224631" w:rsidRPr="001E38A8" w:rsidRDefault="00224631" w:rsidP="00224631">
            <w:pPr>
              <w:pStyle w:val="Tabletextright"/>
            </w:pPr>
            <w:r w:rsidRPr="001E38A8">
              <w:t>1</w:t>
            </w:r>
          </w:p>
        </w:tc>
        <w:tc>
          <w:tcPr>
            <w:tcW w:w="768" w:type="dxa"/>
            <w:shd w:val="clear" w:color="auto" w:fill="auto"/>
          </w:tcPr>
          <w:p w14:paraId="1D486FD1" w14:textId="77777777" w:rsidR="00224631" w:rsidRPr="001E38A8" w:rsidRDefault="00224631" w:rsidP="00224631">
            <w:pPr>
              <w:pStyle w:val="Tabletextright"/>
            </w:pPr>
            <w:r w:rsidRPr="004274D5">
              <w:t>–</w:t>
            </w:r>
          </w:p>
        </w:tc>
        <w:tc>
          <w:tcPr>
            <w:tcW w:w="672" w:type="dxa"/>
            <w:shd w:val="clear" w:color="auto" w:fill="auto"/>
          </w:tcPr>
          <w:p w14:paraId="7EF6595F" w14:textId="77777777" w:rsidR="00224631" w:rsidRPr="001E38A8" w:rsidRDefault="00224631" w:rsidP="00224631">
            <w:pPr>
              <w:pStyle w:val="Tabletextright"/>
            </w:pPr>
            <w:r w:rsidRPr="004274D5">
              <w:t>–</w:t>
            </w:r>
          </w:p>
        </w:tc>
      </w:tr>
      <w:tr w:rsidR="00224631" w:rsidRPr="00F65579" w14:paraId="2EF856AF" w14:textId="77777777" w:rsidTr="00D90070">
        <w:tc>
          <w:tcPr>
            <w:tcW w:w="3798" w:type="dxa"/>
            <w:vAlign w:val="bottom"/>
          </w:tcPr>
          <w:p w14:paraId="75F06165" w14:textId="77777777" w:rsidR="00224631" w:rsidRPr="00F65579" w:rsidRDefault="00224631" w:rsidP="00224631">
            <w:pPr>
              <w:pStyle w:val="Tabletext"/>
            </w:pPr>
            <w:r w:rsidRPr="00F65579">
              <w:t>State Trustees Limited</w:t>
            </w:r>
          </w:p>
        </w:tc>
        <w:tc>
          <w:tcPr>
            <w:tcW w:w="720" w:type="dxa"/>
            <w:shd w:val="clear" w:color="auto" w:fill="E0E0E0"/>
            <w:vAlign w:val="center"/>
          </w:tcPr>
          <w:p w14:paraId="21D5601F" w14:textId="77777777" w:rsidR="00224631" w:rsidRPr="001E38A8" w:rsidRDefault="00224631" w:rsidP="00224631">
            <w:pPr>
              <w:pStyle w:val="Tabletextright"/>
            </w:pPr>
            <w:r w:rsidRPr="001E38A8">
              <w:t>6</w:t>
            </w:r>
          </w:p>
        </w:tc>
        <w:tc>
          <w:tcPr>
            <w:tcW w:w="672" w:type="dxa"/>
            <w:shd w:val="clear" w:color="auto" w:fill="E0E0E0"/>
          </w:tcPr>
          <w:p w14:paraId="11D545A1" w14:textId="77777777" w:rsidR="00224631" w:rsidRPr="001E38A8" w:rsidRDefault="00224631" w:rsidP="00224631">
            <w:pPr>
              <w:pStyle w:val="Tabletextright"/>
            </w:pPr>
            <w:r w:rsidRPr="004F61AE">
              <w:t>–</w:t>
            </w:r>
          </w:p>
        </w:tc>
        <w:tc>
          <w:tcPr>
            <w:tcW w:w="768" w:type="dxa"/>
            <w:vAlign w:val="bottom"/>
          </w:tcPr>
          <w:p w14:paraId="3DDCE617" w14:textId="66EE26F6" w:rsidR="00224631" w:rsidRPr="001E38A8" w:rsidRDefault="00224631" w:rsidP="00224631">
            <w:pPr>
              <w:pStyle w:val="Tabletextright"/>
            </w:pPr>
            <w:r w:rsidRPr="001E38A8">
              <w:t>3</w:t>
            </w:r>
          </w:p>
        </w:tc>
        <w:tc>
          <w:tcPr>
            <w:tcW w:w="672" w:type="dxa"/>
          </w:tcPr>
          <w:p w14:paraId="5E73C776" w14:textId="5959A7E6" w:rsidR="00224631" w:rsidRPr="001E38A8" w:rsidRDefault="00224631" w:rsidP="00224631">
            <w:pPr>
              <w:pStyle w:val="Tabletextright"/>
            </w:pPr>
            <w:r w:rsidRPr="00A544A9">
              <w:t>–</w:t>
            </w:r>
          </w:p>
        </w:tc>
        <w:tc>
          <w:tcPr>
            <w:tcW w:w="768" w:type="dxa"/>
            <w:shd w:val="clear" w:color="auto" w:fill="E0E0E0"/>
            <w:vAlign w:val="bottom"/>
          </w:tcPr>
          <w:p w14:paraId="1AB7E22C" w14:textId="25FA2482" w:rsidR="00224631" w:rsidRPr="001E38A8" w:rsidRDefault="00224631" w:rsidP="00224631">
            <w:pPr>
              <w:pStyle w:val="Tabletextright"/>
            </w:pPr>
            <w:r w:rsidRPr="001E38A8">
              <w:t>3</w:t>
            </w:r>
          </w:p>
        </w:tc>
        <w:tc>
          <w:tcPr>
            <w:tcW w:w="672" w:type="dxa"/>
            <w:shd w:val="clear" w:color="auto" w:fill="E0E0E0"/>
          </w:tcPr>
          <w:p w14:paraId="1B6C5F78" w14:textId="085753F1" w:rsidR="00224631" w:rsidRPr="001E38A8" w:rsidRDefault="00224631" w:rsidP="00224631">
            <w:pPr>
              <w:pStyle w:val="Tabletextright"/>
            </w:pPr>
            <w:r w:rsidRPr="005A1019">
              <w:t>–</w:t>
            </w:r>
          </w:p>
        </w:tc>
        <w:tc>
          <w:tcPr>
            <w:tcW w:w="768" w:type="dxa"/>
            <w:shd w:val="clear" w:color="auto" w:fill="auto"/>
          </w:tcPr>
          <w:p w14:paraId="27973BE3" w14:textId="77777777" w:rsidR="00224631" w:rsidRPr="001E38A8" w:rsidRDefault="00224631" w:rsidP="00224631">
            <w:pPr>
              <w:pStyle w:val="Tabletextright"/>
            </w:pPr>
            <w:r w:rsidRPr="004274D5">
              <w:t>–</w:t>
            </w:r>
          </w:p>
        </w:tc>
        <w:tc>
          <w:tcPr>
            <w:tcW w:w="672" w:type="dxa"/>
            <w:shd w:val="clear" w:color="auto" w:fill="auto"/>
          </w:tcPr>
          <w:p w14:paraId="6FE13D44" w14:textId="77777777" w:rsidR="00224631" w:rsidRPr="001E38A8" w:rsidRDefault="00224631" w:rsidP="00224631">
            <w:pPr>
              <w:pStyle w:val="Tabletextright"/>
            </w:pPr>
            <w:r w:rsidRPr="004274D5">
              <w:t>–</w:t>
            </w:r>
          </w:p>
        </w:tc>
      </w:tr>
      <w:tr w:rsidR="00224631" w:rsidRPr="00F65579" w14:paraId="703DD99E" w14:textId="77777777" w:rsidTr="00D90070">
        <w:tc>
          <w:tcPr>
            <w:tcW w:w="3798" w:type="dxa"/>
            <w:vAlign w:val="bottom"/>
          </w:tcPr>
          <w:p w14:paraId="08225085" w14:textId="77777777" w:rsidR="00224631" w:rsidRPr="00F65579" w:rsidRDefault="00224631" w:rsidP="00224631">
            <w:pPr>
              <w:pStyle w:val="Tabletext"/>
            </w:pPr>
            <w:r w:rsidRPr="00F65579">
              <w:t>Treasury Corporation of Victoria</w:t>
            </w:r>
          </w:p>
        </w:tc>
        <w:tc>
          <w:tcPr>
            <w:tcW w:w="720" w:type="dxa"/>
            <w:shd w:val="clear" w:color="auto" w:fill="E0E0E0"/>
            <w:vAlign w:val="center"/>
          </w:tcPr>
          <w:p w14:paraId="2777A2BC" w14:textId="77777777" w:rsidR="00224631" w:rsidRPr="001E38A8" w:rsidRDefault="00224631" w:rsidP="00224631">
            <w:pPr>
              <w:pStyle w:val="Tabletextright"/>
            </w:pPr>
            <w:r w:rsidRPr="001E38A8">
              <w:t>6</w:t>
            </w:r>
          </w:p>
        </w:tc>
        <w:tc>
          <w:tcPr>
            <w:tcW w:w="672" w:type="dxa"/>
            <w:shd w:val="clear" w:color="auto" w:fill="E0E0E0"/>
          </w:tcPr>
          <w:p w14:paraId="33AAC46A" w14:textId="77777777" w:rsidR="00224631" w:rsidRPr="001E38A8" w:rsidRDefault="00224631" w:rsidP="00224631">
            <w:pPr>
              <w:pStyle w:val="Tabletextright"/>
            </w:pPr>
            <w:r w:rsidRPr="004F61AE">
              <w:t>–</w:t>
            </w:r>
          </w:p>
        </w:tc>
        <w:tc>
          <w:tcPr>
            <w:tcW w:w="768" w:type="dxa"/>
            <w:vAlign w:val="bottom"/>
          </w:tcPr>
          <w:p w14:paraId="393DE03D" w14:textId="5F8AF80C" w:rsidR="00224631" w:rsidRPr="001E38A8" w:rsidRDefault="00224631" w:rsidP="00224631">
            <w:pPr>
              <w:pStyle w:val="Tabletextright"/>
            </w:pPr>
            <w:r w:rsidRPr="001E38A8">
              <w:t>5</w:t>
            </w:r>
          </w:p>
        </w:tc>
        <w:tc>
          <w:tcPr>
            <w:tcW w:w="672" w:type="dxa"/>
          </w:tcPr>
          <w:p w14:paraId="15D053D0" w14:textId="715AC7DD" w:rsidR="00224631" w:rsidRPr="001E38A8" w:rsidRDefault="00224631" w:rsidP="00224631">
            <w:pPr>
              <w:pStyle w:val="Tabletextright"/>
            </w:pPr>
            <w:r w:rsidRPr="00A544A9">
              <w:t>–</w:t>
            </w:r>
          </w:p>
        </w:tc>
        <w:tc>
          <w:tcPr>
            <w:tcW w:w="768" w:type="dxa"/>
            <w:shd w:val="clear" w:color="auto" w:fill="E0E0E0"/>
            <w:vAlign w:val="bottom"/>
          </w:tcPr>
          <w:p w14:paraId="742C0942" w14:textId="193BE752" w:rsidR="00224631" w:rsidRPr="001E38A8" w:rsidRDefault="00224631" w:rsidP="00224631">
            <w:pPr>
              <w:pStyle w:val="Tabletextright"/>
            </w:pPr>
            <w:r w:rsidRPr="001E38A8">
              <w:t>1</w:t>
            </w:r>
          </w:p>
        </w:tc>
        <w:tc>
          <w:tcPr>
            <w:tcW w:w="672" w:type="dxa"/>
            <w:shd w:val="clear" w:color="auto" w:fill="E0E0E0"/>
          </w:tcPr>
          <w:p w14:paraId="586C19BE" w14:textId="2A25F30E" w:rsidR="00224631" w:rsidRPr="001E38A8" w:rsidRDefault="00224631" w:rsidP="00224631">
            <w:pPr>
              <w:pStyle w:val="Tabletextright"/>
            </w:pPr>
            <w:r w:rsidRPr="005A1019">
              <w:t>–</w:t>
            </w:r>
          </w:p>
        </w:tc>
        <w:tc>
          <w:tcPr>
            <w:tcW w:w="768" w:type="dxa"/>
            <w:shd w:val="clear" w:color="auto" w:fill="auto"/>
          </w:tcPr>
          <w:p w14:paraId="46247619" w14:textId="77777777" w:rsidR="00224631" w:rsidRPr="001E38A8" w:rsidRDefault="00224631" w:rsidP="00224631">
            <w:pPr>
              <w:pStyle w:val="Tabletextright"/>
            </w:pPr>
            <w:r w:rsidRPr="004274D5">
              <w:t>–</w:t>
            </w:r>
          </w:p>
        </w:tc>
        <w:tc>
          <w:tcPr>
            <w:tcW w:w="672" w:type="dxa"/>
            <w:shd w:val="clear" w:color="auto" w:fill="auto"/>
          </w:tcPr>
          <w:p w14:paraId="7FD38262" w14:textId="77777777" w:rsidR="00224631" w:rsidRPr="001E38A8" w:rsidRDefault="00224631" w:rsidP="00224631">
            <w:pPr>
              <w:pStyle w:val="Tabletextright"/>
            </w:pPr>
            <w:r w:rsidRPr="004274D5">
              <w:t>–</w:t>
            </w:r>
          </w:p>
        </w:tc>
      </w:tr>
      <w:tr w:rsidR="00224631" w:rsidRPr="00F65579" w14:paraId="682F3325" w14:textId="77777777" w:rsidTr="00D90070">
        <w:tc>
          <w:tcPr>
            <w:tcW w:w="3798" w:type="dxa"/>
            <w:vAlign w:val="bottom"/>
          </w:tcPr>
          <w:p w14:paraId="0FD27185" w14:textId="77777777" w:rsidR="00224631" w:rsidRPr="00F65579" w:rsidRDefault="00224631" w:rsidP="00224631">
            <w:pPr>
              <w:pStyle w:val="Tabletext"/>
            </w:pPr>
            <w:r w:rsidRPr="00F65579">
              <w:t>Victorian Funds Management Corporation</w:t>
            </w:r>
          </w:p>
        </w:tc>
        <w:tc>
          <w:tcPr>
            <w:tcW w:w="720" w:type="dxa"/>
            <w:shd w:val="clear" w:color="auto" w:fill="E0E0E0"/>
            <w:vAlign w:val="center"/>
          </w:tcPr>
          <w:p w14:paraId="1759BD2E" w14:textId="77777777" w:rsidR="00224631" w:rsidRPr="001E38A8" w:rsidRDefault="00224631" w:rsidP="00224631">
            <w:pPr>
              <w:pStyle w:val="Tabletextright"/>
            </w:pPr>
            <w:r w:rsidRPr="001E38A8">
              <w:t>6</w:t>
            </w:r>
          </w:p>
        </w:tc>
        <w:tc>
          <w:tcPr>
            <w:tcW w:w="672" w:type="dxa"/>
            <w:shd w:val="clear" w:color="auto" w:fill="E0E0E0"/>
          </w:tcPr>
          <w:p w14:paraId="68BB5A96" w14:textId="77777777" w:rsidR="00224631" w:rsidRPr="001E38A8" w:rsidRDefault="00224631" w:rsidP="00224631">
            <w:pPr>
              <w:pStyle w:val="Tabletextright"/>
            </w:pPr>
            <w:r w:rsidRPr="004F61AE">
              <w:t>–</w:t>
            </w:r>
          </w:p>
        </w:tc>
        <w:tc>
          <w:tcPr>
            <w:tcW w:w="768" w:type="dxa"/>
            <w:vAlign w:val="bottom"/>
          </w:tcPr>
          <w:p w14:paraId="768F1444" w14:textId="42B24B84" w:rsidR="00224631" w:rsidRPr="001E38A8" w:rsidRDefault="00224631" w:rsidP="00224631">
            <w:pPr>
              <w:pStyle w:val="Tabletextright"/>
            </w:pPr>
            <w:r w:rsidRPr="001E38A8">
              <w:t>2</w:t>
            </w:r>
          </w:p>
        </w:tc>
        <w:tc>
          <w:tcPr>
            <w:tcW w:w="672" w:type="dxa"/>
          </w:tcPr>
          <w:p w14:paraId="6A09647E" w14:textId="4D07E5E3" w:rsidR="00224631" w:rsidRPr="001E38A8" w:rsidRDefault="00224631" w:rsidP="00224631">
            <w:pPr>
              <w:pStyle w:val="Tabletextright"/>
            </w:pPr>
            <w:r w:rsidRPr="00A544A9">
              <w:t>–</w:t>
            </w:r>
          </w:p>
        </w:tc>
        <w:tc>
          <w:tcPr>
            <w:tcW w:w="768" w:type="dxa"/>
            <w:shd w:val="clear" w:color="auto" w:fill="E0E0E0"/>
            <w:vAlign w:val="bottom"/>
          </w:tcPr>
          <w:p w14:paraId="05613648" w14:textId="0CEA37C1" w:rsidR="00224631" w:rsidRPr="001E38A8" w:rsidRDefault="00224631" w:rsidP="00224631">
            <w:pPr>
              <w:pStyle w:val="Tabletextright"/>
            </w:pPr>
            <w:r w:rsidRPr="001E38A8">
              <w:t>4</w:t>
            </w:r>
          </w:p>
        </w:tc>
        <w:tc>
          <w:tcPr>
            <w:tcW w:w="672" w:type="dxa"/>
            <w:shd w:val="clear" w:color="auto" w:fill="E0E0E0"/>
          </w:tcPr>
          <w:p w14:paraId="7D6C08F9" w14:textId="1069AE86" w:rsidR="00224631" w:rsidRPr="001E38A8" w:rsidRDefault="00224631" w:rsidP="00224631">
            <w:pPr>
              <w:pStyle w:val="Tabletextright"/>
            </w:pPr>
            <w:r w:rsidRPr="005A1019">
              <w:t>–</w:t>
            </w:r>
          </w:p>
        </w:tc>
        <w:tc>
          <w:tcPr>
            <w:tcW w:w="768" w:type="dxa"/>
            <w:shd w:val="clear" w:color="auto" w:fill="auto"/>
          </w:tcPr>
          <w:p w14:paraId="34A127BA" w14:textId="77777777" w:rsidR="00224631" w:rsidRPr="001E38A8" w:rsidRDefault="00224631" w:rsidP="00224631">
            <w:pPr>
              <w:pStyle w:val="Tabletextright"/>
            </w:pPr>
            <w:r w:rsidRPr="004274D5">
              <w:t>–</w:t>
            </w:r>
          </w:p>
        </w:tc>
        <w:tc>
          <w:tcPr>
            <w:tcW w:w="672" w:type="dxa"/>
            <w:shd w:val="clear" w:color="auto" w:fill="auto"/>
          </w:tcPr>
          <w:p w14:paraId="257DDA5F" w14:textId="77777777" w:rsidR="00224631" w:rsidRPr="001E38A8" w:rsidRDefault="00224631" w:rsidP="00224631">
            <w:pPr>
              <w:pStyle w:val="Tabletextright"/>
            </w:pPr>
            <w:r w:rsidRPr="004274D5">
              <w:t>–</w:t>
            </w:r>
          </w:p>
        </w:tc>
      </w:tr>
      <w:tr w:rsidR="00224631" w:rsidRPr="00F65579" w14:paraId="05815ADD" w14:textId="77777777" w:rsidTr="0081217E">
        <w:tc>
          <w:tcPr>
            <w:tcW w:w="3798" w:type="dxa"/>
            <w:vAlign w:val="bottom"/>
          </w:tcPr>
          <w:p w14:paraId="75C9FAF7" w14:textId="77777777" w:rsidR="00224631" w:rsidRPr="00F65579" w:rsidRDefault="00224631" w:rsidP="00224631">
            <w:pPr>
              <w:pStyle w:val="Tabletext"/>
            </w:pPr>
            <w:r w:rsidRPr="00F65579">
              <w:t>Victorian Managed Insurance Authority</w:t>
            </w:r>
          </w:p>
        </w:tc>
        <w:tc>
          <w:tcPr>
            <w:tcW w:w="720" w:type="dxa"/>
            <w:shd w:val="clear" w:color="auto" w:fill="E0E0E0"/>
            <w:vAlign w:val="center"/>
          </w:tcPr>
          <w:p w14:paraId="60ADBE7B" w14:textId="77777777" w:rsidR="00224631" w:rsidRPr="001E38A8" w:rsidRDefault="00224631" w:rsidP="00224631">
            <w:pPr>
              <w:pStyle w:val="Tabletextright"/>
            </w:pPr>
            <w:r w:rsidRPr="001E38A8">
              <w:t>10</w:t>
            </w:r>
          </w:p>
        </w:tc>
        <w:tc>
          <w:tcPr>
            <w:tcW w:w="672" w:type="dxa"/>
            <w:shd w:val="clear" w:color="auto" w:fill="E0E0E0"/>
            <w:vAlign w:val="bottom"/>
          </w:tcPr>
          <w:p w14:paraId="04714C21" w14:textId="01F39502" w:rsidR="00224631" w:rsidRPr="001E38A8" w:rsidRDefault="00DA3A59" w:rsidP="00224631">
            <w:pPr>
              <w:pStyle w:val="Tabletextright"/>
            </w:pPr>
            <w:r>
              <w:noBreakHyphen/>
            </w:r>
            <w:r w:rsidR="00224631" w:rsidRPr="001E38A8">
              <w:t>1</w:t>
            </w:r>
          </w:p>
        </w:tc>
        <w:tc>
          <w:tcPr>
            <w:tcW w:w="768" w:type="dxa"/>
            <w:vAlign w:val="bottom"/>
          </w:tcPr>
          <w:p w14:paraId="0982407E" w14:textId="430B14A0" w:rsidR="00224631" w:rsidRPr="001E38A8" w:rsidRDefault="00224631" w:rsidP="00224631">
            <w:pPr>
              <w:pStyle w:val="Tabletextright"/>
            </w:pPr>
            <w:r w:rsidRPr="001E38A8">
              <w:t>5</w:t>
            </w:r>
          </w:p>
        </w:tc>
        <w:tc>
          <w:tcPr>
            <w:tcW w:w="672" w:type="dxa"/>
          </w:tcPr>
          <w:p w14:paraId="64F0E595" w14:textId="1B230BD4" w:rsidR="00224631" w:rsidRPr="001E38A8" w:rsidRDefault="00224631" w:rsidP="00224631">
            <w:pPr>
              <w:pStyle w:val="Tabletextright"/>
            </w:pPr>
            <w:r w:rsidRPr="00A544A9">
              <w:t>–</w:t>
            </w:r>
          </w:p>
        </w:tc>
        <w:tc>
          <w:tcPr>
            <w:tcW w:w="768" w:type="dxa"/>
            <w:shd w:val="clear" w:color="auto" w:fill="E0E0E0"/>
            <w:vAlign w:val="bottom"/>
          </w:tcPr>
          <w:p w14:paraId="08A46DBC" w14:textId="41590220" w:rsidR="00224631" w:rsidRPr="001E38A8" w:rsidRDefault="00224631" w:rsidP="00224631">
            <w:pPr>
              <w:pStyle w:val="Tabletextright"/>
            </w:pPr>
            <w:r w:rsidRPr="001E38A8">
              <w:t>5</w:t>
            </w:r>
          </w:p>
        </w:tc>
        <w:tc>
          <w:tcPr>
            <w:tcW w:w="672" w:type="dxa"/>
            <w:shd w:val="clear" w:color="auto" w:fill="E0E0E0"/>
            <w:vAlign w:val="bottom"/>
          </w:tcPr>
          <w:p w14:paraId="2712684A" w14:textId="6636AC3E" w:rsidR="00224631" w:rsidRPr="001E38A8" w:rsidRDefault="00DA3A59" w:rsidP="00224631">
            <w:pPr>
              <w:pStyle w:val="Tabletextright"/>
            </w:pPr>
            <w:r>
              <w:noBreakHyphen/>
            </w:r>
            <w:r w:rsidR="00224631" w:rsidRPr="001E38A8">
              <w:t>1</w:t>
            </w:r>
          </w:p>
        </w:tc>
        <w:tc>
          <w:tcPr>
            <w:tcW w:w="768" w:type="dxa"/>
            <w:shd w:val="clear" w:color="auto" w:fill="auto"/>
          </w:tcPr>
          <w:p w14:paraId="0837B20F" w14:textId="77777777" w:rsidR="00224631" w:rsidRPr="001E38A8" w:rsidRDefault="00224631" w:rsidP="00224631">
            <w:pPr>
              <w:pStyle w:val="Tabletextright"/>
            </w:pPr>
            <w:r w:rsidRPr="004274D5">
              <w:t>–</w:t>
            </w:r>
          </w:p>
        </w:tc>
        <w:tc>
          <w:tcPr>
            <w:tcW w:w="672" w:type="dxa"/>
            <w:shd w:val="clear" w:color="auto" w:fill="auto"/>
          </w:tcPr>
          <w:p w14:paraId="5BB68E63" w14:textId="77777777" w:rsidR="00224631" w:rsidRPr="001E38A8" w:rsidRDefault="00224631" w:rsidP="00224631">
            <w:pPr>
              <w:pStyle w:val="Tabletextright"/>
            </w:pPr>
            <w:r w:rsidRPr="004274D5">
              <w:t>–</w:t>
            </w:r>
          </w:p>
        </w:tc>
      </w:tr>
      <w:tr w:rsidR="00224631" w:rsidRPr="00F65579" w14:paraId="0F982922" w14:textId="77777777" w:rsidTr="00D90070">
        <w:tc>
          <w:tcPr>
            <w:tcW w:w="3798" w:type="dxa"/>
            <w:vAlign w:val="bottom"/>
          </w:tcPr>
          <w:p w14:paraId="4E877D2B" w14:textId="77777777" w:rsidR="00224631" w:rsidRPr="00F65579" w:rsidRDefault="00224631" w:rsidP="00224631">
            <w:pPr>
              <w:pStyle w:val="Tabletextbold"/>
            </w:pPr>
            <w:r w:rsidRPr="00F65579">
              <w:t>Total</w:t>
            </w:r>
          </w:p>
        </w:tc>
        <w:tc>
          <w:tcPr>
            <w:tcW w:w="720" w:type="dxa"/>
            <w:shd w:val="clear" w:color="auto" w:fill="E0E0E0"/>
            <w:vAlign w:val="bottom"/>
          </w:tcPr>
          <w:p w14:paraId="3ED9ACE5" w14:textId="77777777" w:rsidR="00224631" w:rsidRPr="00F65579" w:rsidRDefault="00224631" w:rsidP="00224631">
            <w:pPr>
              <w:pStyle w:val="Tabletextrightbold"/>
            </w:pPr>
            <w:r>
              <w:t>55</w:t>
            </w:r>
          </w:p>
        </w:tc>
        <w:tc>
          <w:tcPr>
            <w:tcW w:w="672" w:type="dxa"/>
            <w:shd w:val="clear" w:color="auto" w:fill="E0E0E0"/>
            <w:vAlign w:val="bottom"/>
          </w:tcPr>
          <w:p w14:paraId="3FCA919A" w14:textId="30693ECD" w:rsidR="00224631" w:rsidRPr="001E38A8" w:rsidRDefault="00DA3A59" w:rsidP="00224631">
            <w:pPr>
              <w:pStyle w:val="Tabletextrightbold"/>
            </w:pPr>
            <w:r>
              <w:noBreakHyphen/>
            </w:r>
            <w:r w:rsidR="00224631" w:rsidRPr="001E38A8">
              <w:t>1</w:t>
            </w:r>
          </w:p>
        </w:tc>
        <w:tc>
          <w:tcPr>
            <w:tcW w:w="768" w:type="dxa"/>
            <w:vAlign w:val="bottom"/>
          </w:tcPr>
          <w:p w14:paraId="59409490" w14:textId="2A89855B" w:rsidR="00224631" w:rsidRPr="001E38A8" w:rsidRDefault="00224631" w:rsidP="00224631">
            <w:pPr>
              <w:pStyle w:val="Tabletextrightbold"/>
            </w:pPr>
            <w:r w:rsidRPr="001E38A8">
              <w:t>33</w:t>
            </w:r>
          </w:p>
        </w:tc>
        <w:tc>
          <w:tcPr>
            <w:tcW w:w="672" w:type="dxa"/>
            <w:vAlign w:val="bottom"/>
          </w:tcPr>
          <w:p w14:paraId="1D904D6E" w14:textId="78CDB684" w:rsidR="00224631" w:rsidRPr="001E38A8" w:rsidRDefault="00224631" w:rsidP="00224631">
            <w:pPr>
              <w:pStyle w:val="Tabletextrightbold"/>
            </w:pPr>
            <w:r w:rsidRPr="001E38A8">
              <w:t>3</w:t>
            </w:r>
          </w:p>
        </w:tc>
        <w:tc>
          <w:tcPr>
            <w:tcW w:w="768" w:type="dxa"/>
            <w:shd w:val="clear" w:color="auto" w:fill="E0E0E0"/>
            <w:vAlign w:val="bottom"/>
          </w:tcPr>
          <w:p w14:paraId="43F724C4" w14:textId="14C38E7D" w:rsidR="00224631" w:rsidRPr="001E38A8" w:rsidRDefault="00224631" w:rsidP="00224631">
            <w:pPr>
              <w:pStyle w:val="Tabletextrightbold"/>
            </w:pPr>
            <w:r w:rsidRPr="001E38A8">
              <w:t>21</w:t>
            </w:r>
          </w:p>
        </w:tc>
        <w:tc>
          <w:tcPr>
            <w:tcW w:w="672" w:type="dxa"/>
            <w:shd w:val="clear" w:color="auto" w:fill="E0E0E0"/>
            <w:vAlign w:val="bottom"/>
          </w:tcPr>
          <w:p w14:paraId="7B4A48B1" w14:textId="2D3E0D21" w:rsidR="00224631" w:rsidRPr="001E38A8" w:rsidRDefault="00224631" w:rsidP="00224631">
            <w:pPr>
              <w:pStyle w:val="Tabletextrightbold"/>
            </w:pPr>
            <w:r w:rsidRPr="001E38A8">
              <w:t>1</w:t>
            </w:r>
          </w:p>
        </w:tc>
        <w:tc>
          <w:tcPr>
            <w:tcW w:w="768" w:type="dxa"/>
            <w:shd w:val="clear" w:color="auto" w:fill="auto"/>
          </w:tcPr>
          <w:p w14:paraId="6BD3B82B" w14:textId="77777777" w:rsidR="00224631" w:rsidRPr="001E38A8" w:rsidRDefault="00224631" w:rsidP="00224631">
            <w:pPr>
              <w:pStyle w:val="Tabletextrightbold"/>
            </w:pPr>
            <w:r w:rsidRPr="004274D5">
              <w:t>–</w:t>
            </w:r>
          </w:p>
        </w:tc>
        <w:tc>
          <w:tcPr>
            <w:tcW w:w="672" w:type="dxa"/>
            <w:shd w:val="clear" w:color="auto" w:fill="auto"/>
          </w:tcPr>
          <w:p w14:paraId="344D2BDA" w14:textId="77777777" w:rsidR="00224631" w:rsidRPr="001E38A8" w:rsidRDefault="00224631" w:rsidP="00224631">
            <w:pPr>
              <w:pStyle w:val="Tabletextrightbold"/>
            </w:pPr>
            <w:r w:rsidRPr="004274D5">
              <w:t>–</w:t>
            </w:r>
          </w:p>
        </w:tc>
      </w:tr>
    </w:tbl>
    <w:p w14:paraId="5B6EB625" w14:textId="706498DF" w:rsidR="00D90070" w:rsidRDefault="00D90070" w:rsidP="00D90070">
      <w:pPr>
        <w:pStyle w:val="Notes"/>
      </w:pPr>
      <w:r>
        <w:t>For the purpose of this table,</w:t>
      </w:r>
      <w:r w:rsidR="00551EBF">
        <w:t xml:space="preserve"> </w:t>
      </w:r>
      <w:r w:rsidR="00C52A38">
        <w:t xml:space="preserve">executives </w:t>
      </w:r>
      <w:r w:rsidR="00551EBF">
        <w:t>are</w:t>
      </w:r>
      <w:r>
        <w:t xml:space="preserve"> defined as employees who have significant management responsibility and receive a TRP</w:t>
      </w:r>
      <w:r w:rsidR="002A466F">
        <w:rPr>
          <w:rFonts w:ascii="Calibri" w:hAnsi="Calibri" w:cs="Calibri"/>
        </w:rPr>
        <w:t> </w:t>
      </w:r>
      <w:r>
        <w:t>of</w:t>
      </w:r>
      <w:r w:rsidR="002A466F">
        <w:rPr>
          <w:rFonts w:ascii="Calibri" w:hAnsi="Calibri" w:cs="Calibri"/>
        </w:rPr>
        <w:t> </w:t>
      </w:r>
      <w:r>
        <w:t>$182</w:t>
      </w:r>
      <w:r>
        <w:rPr>
          <w:rFonts w:ascii="Calibri" w:hAnsi="Calibri" w:cs="Calibri"/>
        </w:rPr>
        <w:t> </w:t>
      </w:r>
      <w:r>
        <w:t>070 or</w:t>
      </w:r>
      <w:r w:rsidR="001A1259">
        <w:rPr>
          <w:rFonts w:ascii="Calibri" w:hAnsi="Calibri" w:cs="Calibri"/>
        </w:rPr>
        <w:t> </w:t>
      </w:r>
      <w:r>
        <w:t>more.</w:t>
      </w:r>
    </w:p>
    <w:p w14:paraId="414E9D81" w14:textId="77777777" w:rsidR="00D90070" w:rsidRDefault="00D90070" w:rsidP="00D90070">
      <w:pPr>
        <w:pStyle w:val="Notes"/>
      </w:pPr>
      <w:r>
        <w:t>All figures reflect employment levels as at 30 June 2020 unless otherwise stated.</w:t>
      </w:r>
    </w:p>
    <w:p w14:paraId="7FFD458F" w14:textId="408C1B8B" w:rsidR="00D90070" w:rsidRPr="00F65579" w:rsidRDefault="00D90070" w:rsidP="00D90070">
      <w:pPr>
        <w:pStyle w:val="Notes"/>
      </w:pPr>
      <w:r>
        <w:t>Excluded are those on leave without pay or absent on secondment, external contractors/consultants and temporary staff employed by employment agencies.</w:t>
      </w:r>
    </w:p>
    <w:bookmarkEnd w:id="210"/>
    <w:p w14:paraId="32628E23" w14:textId="77777777" w:rsidR="00D90070" w:rsidRDefault="00D90070" w:rsidP="00D90070"/>
    <w:p w14:paraId="686C9F3F" w14:textId="2A262062" w:rsidR="00910916" w:rsidRDefault="00910916">
      <w:pPr>
        <w:spacing w:before="0" w:after="0"/>
      </w:pPr>
      <w:r>
        <w:br w:type="page"/>
      </w:r>
    </w:p>
    <w:p w14:paraId="281AA4B1" w14:textId="510DA8BB" w:rsidR="00910916" w:rsidRDefault="00D209CC" w:rsidP="00910916">
      <w:pPr>
        <w:pStyle w:val="Heading20"/>
      </w:pPr>
      <w:r w:rsidRPr="00D209CC">
        <w:lastRenderedPageBreak/>
        <w:t>Advancing self</w:t>
      </w:r>
      <w:r w:rsidR="00DA3A59">
        <w:noBreakHyphen/>
      </w:r>
      <w:r w:rsidRPr="00D209CC">
        <w:t>determination in DTF</w:t>
      </w:r>
    </w:p>
    <w:p w14:paraId="212CD2B9" w14:textId="3121F24F" w:rsidR="00910916" w:rsidRDefault="00D209CC" w:rsidP="00910916">
      <w:r>
        <w:t>DTF</w:t>
      </w:r>
      <w:r w:rsidR="00E90E48">
        <w:t>’</w:t>
      </w:r>
      <w:r>
        <w:t>s commitment to Aboriginal self</w:t>
      </w:r>
      <w:r w:rsidR="00DA3A59">
        <w:noBreakHyphen/>
      </w:r>
      <w:r>
        <w:t xml:space="preserve">determination is reflected in our </w:t>
      </w:r>
      <w:r w:rsidRPr="008465FA">
        <w:rPr>
          <w:i/>
          <w:iCs/>
        </w:rPr>
        <w:t>Advancing Self</w:t>
      </w:r>
      <w:r w:rsidR="00DA3A59">
        <w:rPr>
          <w:i/>
          <w:iCs/>
        </w:rPr>
        <w:noBreakHyphen/>
      </w:r>
      <w:r w:rsidRPr="008465FA">
        <w:rPr>
          <w:i/>
          <w:iCs/>
        </w:rPr>
        <w:t>Determination in DTF</w:t>
      </w:r>
      <w:r>
        <w:rPr>
          <w:i/>
          <w:iCs/>
        </w:rPr>
        <w:t xml:space="preserve"> </w:t>
      </w:r>
      <w:r w:rsidR="00F90F1C" w:rsidRPr="00F90F1C">
        <w:t>plan</w:t>
      </w:r>
      <w:r w:rsidR="00F90F1C">
        <w:rPr>
          <w:i/>
          <w:iCs/>
        </w:rPr>
        <w:t xml:space="preserve"> </w:t>
      </w:r>
      <w:r w:rsidRPr="0009331B">
        <w:t>(the</w:t>
      </w:r>
      <w:r w:rsidR="00F90F1C">
        <w:rPr>
          <w:rFonts w:ascii="Calibri" w:hAnsi="Calibri" w:cs="Calibri"/>
        </w:rPr>
        <w:t> </w:t>
      </w:r>
      <w:r w:rsidRPr="0009331B">
        <w:t>Plan).</w:t>
      </w:r>
      <w:r>
        <w:rPr>
          <w:i/>
          <w:iCs/>
        </w:rPr>
        <w:t xml:space="preserve"> </w:t>
      </w:r>
      <w:r w:rsidRPr="008465FA">
        <w:t>The Plan was</w:t>
      </w:r>
      <w:r>
        <w:t xml:space="preserve"> published on DTF</w:t>
      </w:r>
      <w:r w:rsidR="00E90E48">
        <w:t>’</w:t>
      </w:r>
      <w:r>
        <w:t>s website in May 2020 and represents the Department</w:t>
      </w:r>
      <w:r w:rsidR="00E90E48">
        <w:t>’</w:t>
      </w:r>
      <w:r>
        <w:t>s first steps to delivering reforms aimed at self</w:t>
      </w:r>
      <w:r w:rsidR="00DA3A59">
        <w:noBreakHyphen/>
      </w:r>
      <w:r>
        <w:t>determination, with changes to the way we work and within our workforce.</w:t>
      </w:r>
    </w:p>
    <w:p w14:paraId="4F9CD46E" w14:textId="7908FDE5" w:rsidR="00910916" w:rsidRPr="00C01147" w:rsidRDefault="00D209CC" w:rsidP="00910916">
      <w:r w:rsidRPr="0009331B">
        <w:t>DTF acknowledges the importance of increasing government accountability to the commitments made in Victorian Aboriginal Affairs Framework 2018</w:t>
      </w:r>
      <w:r w:rsidR="00DA3A59">
        <w:noBreakHyphen/>
      </w:r>
      <w:r w:rsidRPr="0009331B">
        <w:t>2023 (VAAF) and self</w:t>
      </w:r>
      <w:r w:rsidR="00DA3A59">
        <w:noBreakHyphen/>
      </w:r>
      <w:r w:rsidRPr="0009331B">
        <w:t>determination. The publication of the Plan indicates DTF</w:t>
      </w:r>
      <w:r w:rsidR="00E90E48">
        <w:t>’</w:t>
      </w:r>
      <w:r w:rsidRPr="0009331B">
        <w:t>s intent and commitment as an organisation to the VAAF and contribution towards improving the lives of Aboriginal Torres Strait Islander people living in Victoria</w:t>
      </w:r>
      <w:r w:rsidR="002E2F48">
        <w:t xml:space="preserve">. </w:t>
      </w:r>
    </w:p>
    <w:p w14:paraId="4E8E55E7" w14:textId="6F6383D9" w:rsidR="00910916" w:rsidRDefault="00D209CC" w:rsidP="00D209CC">
      <w:pPr>
        <w:ind w:right="-25"/>
      </w:pPr>
      <w:r w:rsidRPr="0009331B">
        <w:t xml:space="preserve">The table below lists the actions the </w:t>
      </w:r>
      <w:r w:rsidR="001E4CCB" w:rsidRPr="0009331B">
        <w:t xml:space="preserve">Department </w:t>
      </w:r>
      <w:r w:rsidRPr="0009331B">
        <w:t>has delivered and is delivering to achieve self</w:t>
      </w:r>
      <w:r w:rsidR="00DA3A59">
        <w:noBreakHyphen/>
      </w:r>
      <w:r w:rsidRPr="0009331B">
        <w:t>determination goals.</w:t>
      </w:r>
    </w:p>
    <w:tbl>
      <w:tblPr>
        <w:tblStyle w:val="AnnualReportfinancialtable"/>
        <w:tblW w:w="9540" w:type="dxa"/>
        <w:tblBorders>
          <w:bottom w:val="single" w:sz="6" w:space="0" w:color="BFBFBF" w:themeColor="background1" w:themeShade="BF"/>
          <w:insideH w:val="single" w:sz="6" w:space="0" w:color="BFBFBF" w:themeColor="background1" w:themeShade="BF"/>
        </w:tblBorders>
        <w:tblLayout w:type="fixed"/>
        <w:tblLook w:val="04A0" w:firstRow="1" w:lastRow="0" w:firstColumn="1" w:lastColumn="0" w:noHBand="0" w:noVBand="1"/>
      </w:tblPr>
      <w:tblGrid>
        <w:gridCol w:w="9540"/>
      </w:tblGrid>
      <w:tr w:rsidR="001E0708" w14:paraId="4FB4235F" w14:textId="77777777" w:rsidTr="001E07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shd w:val="clear" w:color="auto" w:fill="D9D9D9" w:themeFill="background1" w:themeFillShade="D9"/>
          </w:tcPr>
          <w:p w14:paraId="6946799B" w14:textId="664DF5AB" w:rsidR="001E0708" w:rsidRPr="0077612D" w:rsidRDefault="001E0708" w:rsidP="001E0708">
            <w:pPr>
              <w:pStyle w:val="Tabletextbold"/>
              <w:spacing w:before="60" w:after="60"/>
            </w:pPr>
            <w:r w:rsidRPr="00640C44">
              <w:t>Advancing self</w:t>
            </w:r>
            <w:r w:rsidR="00DA3A59">
              <w:noBreakHyphen/>
            </w:r>
            <w:r w:rsidRPr="00640C44">
              <w:t>determination through the budget</w:t>
            </w:r>
          </w:p>
        </w:tc>
      </w:tr>
      <w:tr w:rsidR="001E0708" w14:paraId="79A483DE"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4CBDDB36" w14:textId="5B3215C9" w:rsidR="001E0708" w:rsidRDefault="001E0708" w:rsidP="001E0708">
            <w:pPr>
              <w:pStyle w:val="Tabletext"/>
              <w:spacing w:before="60" w:after="60"/>
            </w:pPr>
            <w:r w:rsidRPr="00A845A8">
              <w:rPr>
                <w:b/>
                <w:bCs/>
              </w:rPr>
              <w:t xml:space="preserve">Increased collaboration with the Aboriginal community on </w:t>
            </w:r>
            <w:r>
              <w:rPr>
                <w:b/>
                <w:bCs/>
              </w:rPr>
              <w:t xml:space="preserve">budget </w:t>
            </w:r>
            <w:r w:rsidRPr="00A845A8">
              <w:rPr>
                <w:b/>
                <w:bCs/>
              </w:rPr>
              <w:t xml:space="preserve">business case development. </w:t>
            </w:r>
            <w:r w:rsidRPr="00640C44">
              <w:t>To help improve collaboration between departments and Aboriginal communities when developing budget submissions, DTF implemented revisions to the 2020</w:t>
            </w:r>
            <w:r w:rsidR="00DA3A59">
              <w:noBreakHyphen/>
            </w:r>
            <w:r w:rsidRPr="00640C44">
              <w:t>21 budget bid business case template</w:t>
            </w:r>
            <w:r>
              <w:t>. The changes require:</w:t>
            </w:r>
            <w:r w:rsidRPr="00640C44">
              <w:t xml:space="preserve"> </w:t>
            </w:r>
          </w:p>
          <w:p w14:paraId="2A8F8F72" w14:textId="5A35C859" w:rsidR="001E0708" w:rsidRPr="001E0708" w:rsidRDefault="001E0708" w:rsidP="001E0708">
            <w:pPr>
              <w:pStyle w:val="Tablebullet"/>
              <w:spacing w:before="60" w:after="60"/>
              <w:ind w:left="259" w:hanging="259"/>
            </w:pPr>
            <w:r w:rsidRPr="00220DA7">
              <w:t>greater specificity on Aboriginal communities</w:t>
            </w:r>
            <w:r w:rsidR="00E90E48">
              <w:t>’</w:t>
            </w:r>
            <w:r w:rsidRPr="00220DA7">
              <w:t xml:space="preserve"> involvement in developing proposals</w:t>
            </w:r>
            <w:r>
              <w:t xml:space="preserve"> </w:t>
            </w:r>
            <w:r w:rsidRPr="00220DA7">
              <w:t>(including specific communities)</w:t>
            </w:r>
            <w:r>
              <w:t xml:space="preserve"> and </w:t>
            </w:r>
            <w:r w:rsidRPr="00220DA7">
              <w:t xml:space="preserve">the </w:t>
            </w:r>
            <w:r w:rsidRPr="001E0708">
              <w:t xml:space="preserve">level of consultation that has occurred; and </w:t>
            </w:r>
          </w:p>
          <w:p w14:paraId="607EC04F" w14:textId="77777777" w:rsidR="001E0708" w:rsidRPr="00220DA7" w:rsidRDefault="001E0708" w:rsidP="001E0708">
            <w:pPr>
              <w:pStyle w:val="Tablebullet"/>
              <w:spacing w:before="60" w:after="60"/>
              <w:ind w:left="259" w:hanging="259"/>
            </w:pPr>
            <w:r w:rsidRPr="001E0708">
              <w:t>accompa</w:t>
            </w:r>
            <w:r w:rsidRPr="00220DA7">
              <w:t xml:space="preserve">nying reports, advice and/or letters of endorsement from Aboriginal communities </w:t>
            </w:r>
            <w:r>
              <w:t>to be</w:t>
            </w:r>
            <w:r w:rsidRPr="00220DA7">
              <w:t xml:space="preserve"> attached.</w:t>
            </w:r>
          </w:p>
        </w:tc>
      </w:tr>
      <w:tr w:rsidR="001E0708" w14:paraId="0AF38305"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3763CE70" w14:textId="552D2F9B" w:rsidR="001E0708" w:rsidRPr="00640C44" w:rsidRDefault="001E0708" w:rsidP="001E0708">
            <w:pPr>
              <w:pStyle w:val="Tabletext"/>
              <w:spacing w:before="60" w:after="60"/>
            </w:pPr>
            <w:r w:rsidRPr="00A845A8">
              <w:rPr>
                <w:b/>
                <w:bCs/>
              </w:rPr>
              <w:t>Undertaking cultural safety and self</w:t>
            </w:r>
            <w:r w:rsidR="00DA3A59">
              <w:rPr>
                <w:b/>
                <w:bCs/>
              </w:rPr>
              <w:noBreakHyphen/>
            </w:r>
            <w:r w:rsidRPr="00A845A8">
              <w:rPr>
                <w:b/>
                <w:bCs/>
              </w:rPr>
              <w:t>determination training for budget analysts</w:t>
            </w:r>
            <w:r>
              <w:rPr>
                <w:b/>
                <w:bCs/>
              </w:rPr>
              <w:t xml:space="preserve">. </w:t>
            </w:r>
            <w:r w:rsidRPr="00640C44">
              <w:t xml:space="preserve">In January 2020, DTF held </w:t>
            </w:r>
            <w:r>
              <w:t>Aboriginal c</w:t>
            </w:r>
            <w:r w:rsidRPr="00640C44">
              <w:t xml:space="preserve">ultural </w:t>
            </w:r>
            <w:r>
              <w:t>s</w:t>
            </w:r>
            <w:r w:rsidRPr="00640C44">
              <w:t xml:space="preserve">afety and </w:t>
            </w:r>
            <w:r>
              <w:t>s</w:t>
            </w:r>
            <w:r w:rsidRPr="00640C44">
              <w:t>elf</w:t>
            </w:r>
            <w:r w:rsidR="00DA3A59">
              <w:noBreakHyphen/>
            </w:r>
            <w:r>
              <w:t>d</w:t>
            </w:r>
            <w:r w:rsidRPr="00640C44">
              <w:t xml:space="preserve">etermination </w:t>
            </w:r>
            <w:r>
              <w:t xml:space="preserve">training </w:t>
            </w:r>
            <w:r w:rsidRPr="00640C44">
              <w:t>for budget analysts</w:t>
            </w:r>
            <w:r>
              <w:t xml:space="preserve"> in DTF and DPC</w:t>
            </w:r>
            <w:r w:rsidRPr="00640C44">
              <w:t xml:space="preserve"> responsible for briefing </w:t>
            </w:r>
            <w:r w:rsidR="00300C34">
              <w:t>the G</w:t>
            </w:r>
            <w:r w:rsidRPr="00640C44">
              <w:t xml:space="preserve">overnment on </w:t>
            </w:r>
            <w:r w:rsidR="000E5B7E">
              <w:t>funding</w:t>
            </w:r>
            <w:r w:rsidRPr="00640C44">
              <w:t xml:space="preserve"> submissions. </w:t>
            </w:r>
          </w:p>
        </w:tc>
      </w:tr>
      <w:tr w:rsidR="001E0708" w14:paraId="0D34C291"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3AF6129C" w14:textId="4746BD61" w:rsidR="001E0708" w:rsidRPr="00640C44" w:rsidRDefault="001E0708" w:rsidP="001E0708">
            <w:pPr>
              <w:pStyle w:val="Tabletext"/>
              <w:spacing w:before="60" w:after="60"/>
            </w:pPr>
            <w:r>
              <w:rPr>
                <w:b/>
                <w:bCs/>
              </w:rPr>
              <w:t>A</w:t>
            </w:r>
            <w:r w:rsidRPr="00A845A8">
              <w:rPr>
                <w:b/>
                <w:bCs/>
              </w:rPr>
              <w:t xml:space="preserve"> framework to help budget analysts apply cultural safety and self</w:t>
            </w:r>
            <w:r w:rsidR="00DA3A59">
              <w:rPr>
                <w:b/>
                <w:bCs/>
              </w:rPr>
              <w:noBreakHyphen/>
            </w:r>
            <w:r w:rsidRPr="00A845A8">
              <w:rPr>
                <w:b/>
                <w:bCs/>
              </w:rPr>
              <w:t>determination principles to their work</w:t>
            </w:r>
            <w:r>
              <w:rPr>
                <w:b/>
                <w:bCs/>
              </w:rPr>
              <w:t xml:space="preserve">. </w:t>
            </w:r>
            <w:r w:rsidRPr="008F5156">
              <w:t xml:space="preserve">Based on the training session materials, combined with the </w:t>
            </w:r>
            <w:r>
              <w:t>self</w:t>
            </w:r>
            <w:r w:rsidR="00DA3A59">
              <w:noBreakHyphen/>
            </w:r>
            <w:r>
              <w:t xml:space="preserve">determination </w:t>
            </w:r>
            <w:r w:rsidRPr="008F5156">
              <w:t>guiding principles, DTF developed guidance materials to help budget analysts apply cultural safety and self</w:t>
            </w:r>
            <w:r w:rsidR="00DA3A59">
              <w:noBreakHyphen/>
            </w:r>
            <w:r w:rsidRPr="008F5156">
              <w:t>determination principles to budget briefing advice and recommendations.</w:t>
            </w:r>
          </w:p>
        </w:tc>
      </w:tr>
      <w:tr w:rsidR="001E0708" w14:paraId="22EDCD93"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3C18EAA0" w14:textId="45564ABB" w:rsidR="001E0708" w:rsidRPr="00640C44" w:rsidRDefault="001E0708" w:rsidP="001E0708">
            <w:pPr>
              <w:pStyle w:val="Tabletext"/>
              <w:spacing w:before="60" w:after="60"/>
            </w:pPr>
            <w:r w:rsidRPr="00773D38">
              <w:rPr>
                <w:b/>
                <w:bCs/>
              </w:rPr>
              <w:t>Apply authoritative reports on Aboriginal affairs to budget submission advice provided to Government</w:t>
            </w:r>
            <w:r>
              <w:rPr>
                <w:b/>
                <w:bCs/>
              </w:rPr>
              <w:t xml:space="preserve">. </w:t>
            </w:r>
            <w:r w:rsidRPr="00773D38">
              <w:t xml:space="preserve">DTF budget analysts have applied key findings and recommendations into their briefing advice to </w:t>
            </w:r>
            <w:r w:rsidR="001E4CCB">
              <w:t xml:space="preserve">the </w:t>
            </w:r>
            <w:r w:rsidRPr="00773D38">
              <w:t xml:space="preserve">Government from recent authoritative reports on Aboriginal </w:t>
            </w:r>
            <w:r>
              <w:t>a</w:t>
            </w:r>
            <w:r w:rsidRPr="00773D38">
              <w:t xml:space="preserve">ffairs. </w:t>
            </w:r>
            <w:r w:rsidRPr="00AC6A8A">
              <w:t>This includes briefing positions incorporating specific references to findings and recommendations from such reports.</w:t>
            </w:r>
          </w:p>
        </w:tc>
      </w:tr>
      <w:tr w:rsidR="001E0708" w14:paraId="1103930E"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17F444E4" w14:textId="3704B5BC" w:rsidR="001E0708" w:rsidRPr="007E4D5E" w:rsidRDefault="001E0708" w:rsidP="001E0708">
            <w:pPr>
              <w:pStyle w:val="Tabletext"/>
              <w:spacing w:before="60" w:after="60"/>
              <w:rPr>
                <w:b/>
                <w:bCs/>
              </w:rPr>
            </w:pPr>
            <w:r w:rsidRPr="00773D38">
              <w:rPr>
                <w:b/>
                <w:bCs/>
              </w:rPr>
              <w:t>Reduce the reporting burden on the Aboriginal community</w:t>
            </w:r>
            <w:r>
              <w:rPr>
                <w:b/>
                <w:bCs/>
              </w:rPr>
              <w:t xml:space="preserve">. </w:t>
            </w:r>
            <w:r w:rsidRPr="00773D38">
              <w:t>DTF is committed to undertaking this action as part of the 2020</w:t>
            </w:r>
            <w:r w:rsidR="00DA3A59">
              <w:noBreakHyphen/>
            </w:r>
            <w:r w:rsidRPr="00773D38">
              <w:t>21</w:t>
            </w:r>
            <w:r w:rsidR="003A1E2D">
              <w:rPr>
                <w:rFonts w:ascii="Calibri" w:hAnsi="Calibri" w:cs="Calibri"/>
              </w:rPr>
              <w:t> </w:t>
            </w:r>
            <w:r w:rsidR="00300C34">
              <w:t>b</w:t>
            </w:r>
            <w:r w:rsidRPr="00773D38">
              <w:t>udget in late 2020, including ensuring that funded initiatives do not increase the overall reporting burden placed on the Aboriginal community</w:t>
            </w:r>
            <w:r w:rsidR="002E2F48">
              <w:t xml:space="preserve">. </w:t>
            </w:r>
          </w:p>
        </w:tc>
      </w:tr>
      <w:tr w:rsidR="001E0708" w14:paraId="51982506" w14:textId="77777777" w:rsidTr="001E0708">
        <w:tc>
          <w:tcPr>
            <w:cnfStyle w:val="001000000000" w:firstRow="0" w:lastRow="0" w:firstColumn="1" w:lastColumn="0" w:oddVBand="0" w:evenVBand="0" w:oddHBand="0" w:evenHBand="0" w:firstRowFirstColumn="0" w:firstRowLastColumn="0" w:lastRowFirstColumn="0" w:lastRowLastColumn="0"/>
            <w:tcW w:w="9540" w:type="dxa"/>
            <w:shd w:val="clear" w:color="auto" w:fill="D9D9D9" w:themeFill="background1" w:themeFillShade="D9"/>
          </w:tcPr>
          <w:p w14:paraId="512D4AB7" w14:textId="77777777" w:rsidR="001E0708" w:rsidRPr="00A9068B" w:rsidRDefault="001E0708" w:rsidP="001E0708">
            <w:pPr>
              <w:pStyle w:val="Tabletextbold"/>
              <w:spacing w:before="60" w:after="60"/>
            </w:pPr>
            <w:r w:rsidRPr="00A9068B">
              <w:t>Increased government procurement from Aboriginal</w:t>
            </w:r>
            <w:r>
              <w:t xml:space="preserve"> b</w:t>
            </w:r>
            <w:r w:rsidRPr="00A9068B">
              <w:t>usinesses</w:t>
            </w:r>
            <w:r>
              <w:t xml:space="preserve"> </w:t>
            </w:r>
          </w:p>
        </w:tc>
      </w:tr>
      <w:tr w:rsidR="001E0708" w14:paraId="77248C10"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54D12926" w14:textId="01134B1F" w:rsidR="001E0708" w:rsidRPr="00D61B5A" w:rsidRDefault="001E0708" w:rsidP="001E0708">
            <w:pPr>
              <w:pStyle w:val="Tabletext"/>
              <w:spacing w:before="60" w:after="60"/>
              <w:rPr>
                <w:b/>
                <w:bCs/>
                <w:highlight w:val="yellow"/>
              </w:rPr>
            </w:pPr>
            <w:r w:rsidRPr="00D61B5A">
              <w:rPr>
                <w:b/>
                <w:bCs/>
              </w:rPr>
              <w:t>Recruited a dedicated specialist team to drive Aboriginal business engagement in support of Tharamba Bugheen.</w:t>
            </w:r>
            <w:r>
              <w:rPr>
                <w:b/>
                <w:bCs/>
              </w:rPr>
              <w:t xml:space="preserve"> </w:t>
            </w:r>
            <w:r w:rsidRPr="008A1736">
              <w:t xml:space="preserve">Two </w:t>
            </w:r>
            <w:r w:rsidR="00300C34">
              <w:t>new employees</w:t>
            </w:r>
            <w:r w:rsidRPr="008A1736">
              <w:t xml:space="preserve"> commenced in February</w:t>
            </w:r>
            <w:r>
              <w:t xml:space="preserve"> 2020</w:t>
            </w:r>
            <w:r w:rsidRPr="008A1736">
              <w:t xml:space="preserve"> to work with DTF and each department to increase the engagement of Aboriginal businesses by providing specialist advice, conducting spend opportunity analysis, developing tailored action plans and identifying Aboriginal businesses. In addition</w:t>
            </w:r>
            <w:r>
              <w:t>,</w:t>
            </w:r>
            <w:r w:rsidRPr="008A1736">
              <w:t xml:space="preserve"> </w:t>
            </w:r>
            <w:r>
              <w:t>the team</w:t>
            </w:r>
            <w:r w:rsidRPr="008A1736">
              <w:t xml:space="preserve"> </w:t>
            </w:r>
            <w:r>
              <w:t>i</w:t>
            </w:r>
            <w:r w:rsidRPr="008A1736">
              <w:t>ncreas</w:t>
            </w:r>
            <w:r>
              <w:t>es</w:t>
            </w:r>
            <w:r w:rsidRPr="008A1736">
              <w:t xml:space="preserve"> business visibility via articles and case studies. </w:t>
            </w:r>
            <w:r>
              <w:t>The team w</w:t>
            </w:r>
            <w:r w:rsidRPr="008A1736">
              <w:t>ork</w:t>
            </w:r>
            <w:r>
              <w:t>s</w:t>
            </w:r>
            <w:r w:rsidRPr="008A1736">
              <w:t xml:space="preserve"> closely in partnership with Kinaway to deliver the key outcomes</w:t>
            </w:r>
            <w:r>
              <w:t>.</w:t>
            </w:r>
          </w:p>
        </w:tc>
      </w:tr>
      <w:tr w:rsidR="001E0708" w14:paraId="35613369"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501E4C48" w14:textId="1169840C" w:rsidR="001E0708" w:rsidRPr="008F5156" w:rsidRDefault="001E0708" w:rsidP="001E0708">
            <w:pPr>
              <w:pStyle w:val="Tabletext"/>
              <w:spacing w:before="60" w:after="60"/>
              <w:rPr>
                <w:highlight w:val="yellow"/>
              </w:rPr>
            </w:pPr>
            <w:r w:rsidRPr="00D61B5A">
              <w:rPr>
                <w:b/>
                <w:bCs/>
              </w:rPr>
              <w:t xml:space="preserve">Specific </w:t>
            </w:r>
            <w:r>
              <w:rPr>
                <w:b/>
                <w:bCs/>
              </w:rPr>
              <w:t>r</w:t>
            </w:r>
            <w:r w:rsidRPr="00D61B5A">
              <w:rPr>
                <w:b/>
                <w:bCs/>
              </w:rPr>
              <w:t>eporting on Aboriginal business engagement.</w:t>
            </w:r>
            <w:r w:rsidRPr="00D61B5A">
              <w:t xml:space="preserve"> </w:t>
            </w:r>
            <w:r>
              <w:t xml:space="preserve">DTF is </w:t>
            </w:r>
            <w:r w:rsidRPr="00D61B5A">
              <w:t>track</w:t>
            </w:r>
            <w:r>
              <w:t xml:space="preserve">ing </w:t>
            </w:r>
            <w:r w:rsidRPr="00D61B5A">
              <w:t>engagements per department on achievements against the Tharamba Bugheen 1</w:t>
            </w:r>
            <w:r>
              <w:t xml:space="preserve"> per cent</w:t>
            </w:r>
            <w:r w:rsidRPr="00D61B5A">
              <w:t xml:space="preserve"> Procurement </w:t>
            </w:r>
            <w:r>
              <w:t>T</w:t>
            </w:r>
            <w:r w:rsidRPr="00D61B5A">
              <w:t>arget and report</w:t>
            </w:r>
            <w:r>
              <w:t>ing</w:t>
            </w:r>
            <w:r w:rsidRPr="00D61B5A">
              <w:t xml:space="preserve"> progress in </w:t>
            </w:r>
            <w:r>
              <w:t>the Social Procurement Framework (SPF)</w:t>
            </w:r>
            <w:r w:rsidRPr="00D61B5A">
              <w:t xml:space="preserve"> </w:t>
            </w:r>
            <w:r>
              <w:t>a</w:t>
            </w:r>
            <w:r w:rsidRPr="00D61B5A">
              <w:t xml:space="preserve">nnual </w:t>
            </w:r>
            <w:r>
              <w:t>r</w:t>
            </w:r>
            <w:r w:rsidRPr="00D61B5A">
              <w:t>eport</w:t>
            </w:r>
            <w:r>
              <w:t xml:space="preserve">. The </w:t>
            </w:r>
            <w:r w:rsidRPr="00D61B5A">
              <w:t xml:space="preserve">DTF SPF team has </w:t>
            </w:r>
            <w:r>
              <w:t>developed a</w:t>
            </w:r>
            <w:r w:rsidRPr="00D61B5A">
              <w:t xml:space="preserve"> specific reporting </w:t>
            </w:r>
            <w:r>
              <w:t>mechanism, the</w:t>
            </w:r>
            <w:r w:rsidRPr="00D61B5A">
              <w:t xml:space="preserve"> ABN wash tool</w:t>
            </w:r>
            <w:r>
              <w:t xml:space="preserve">, </w:t>
            </w:r>
            <w:r w:rsidRPr="00D61B5A">
              <w:t>that enables DTF to calculate engagement with Aboriginal businesses.</w:t>
            </w:r>
          </w:p>
        </w:tc>
      </w:tr>
      <w:tr w:rsidR="001E0708" w14:paraId="677A9175"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6CFE0108" w14:textId="432589F2" w:rsidR="001E0708" w:rsidRPr="00D61B5A" w:rsidRDefault="001E0708" w:rsidP="001E0708">
            <w:pPr>
              <w:pStyle w:val="Tabletext"/>
              <w:spacing w:before="60" w:after="60"/>
              <w:rPr>
                <w:b/>
                <w:bCs/>
                <w:highlight w:val="yellow"/>
              </w:rPr>
            </w:pPr>
            <w:r w:rsidRPr="00D61B5A">
              <w:rPr>
                <w:b/>
                <w:bCs/>
              </w:rPr>
              <w:t xml:space="preserve">Implementation of the </w:t>
            </w:r>
            <w:r>
              <w:rPr>
                <w:b/>
                <w:bCs/>
              </w:rPr>
              <w:t>SPF</w:t>
            </w:r>
            <w:r w:rsidRPr="00D61B5A">
              <w:rPr>
                <w:b/>
                <w:bCs/>
              </w:rPr>
              <w:t xml:space="preserve"> that supports the engagement of Aboriginal businesses</w:t>
            </w:r>
            <w:r>
              <w:rPr>
                <w:b/>
                <w:bCs/>
              </w:rPr>
              <w:t xml:space="preserve">. </w:t>
            </w:r>
            <w:r w:rsidRPr="00D61B5A">
              <w:t xml:space="preserve">DTF leads the development and implementation of the </w:t>
            </w:r>
            <w:r>
              <w:t>SPF</w:t>
            </w:r>
            <w:r w:rsidRPr="00D61B5A">
              <w:t xml:space="preserve"> that includes the engagement of Aboriginal businesses. </w:t>
            </w:r>
            <w:r w:rsidRPr="008A1736">
              <w:t xml:space="preserve">The SPF provides a comprehensive framework that supports both buyers and suppliers. It is predicated on the principles of </w:t>
            </w:r>
            <w:r>
              <w:t>s</w:t>
            </w:r>
            <w:r w:rsidRPr="008A1736">
              <w:t>elf</w:t>
            </w:r>
            <w:r w:rsidR="00DA3A59">
              <w:noBreakHyphen/>
            </w:r>
            <w:r w:rsidRPr="008A1736">
              <w:t xml:space="preserve">determination to enable access to economic opportunities that may not ordinarily occur. </w:t>
            </w:r>
            <w:r w:rsidRPr="00D61B5A">
              <w:t xml:space="preserve">DTF facilitates a number of activities </w:t>
            </w:r>
            <w:r>
              <w:t>including</w:t>
            </w:r>
            <w:r w:rsidRPr="00D61B5A">
              <w:t xml:space="preserve"> </w:t>
            </w:r>
            <w:r>
              <w:t>p</w:t>
            </w:r>
            <w:r w:rsidRPr="00D61B5A">
              <w:t>rocurement officers</w:t>
            </w:r>
            <w:r w:rsidR="00E90E48">
              <w:t>’</w:t>
            </w:r>
            <w:r w:rsidRPr="00D61B5A">
              <w:t xml:space="preserve"> forums, information on </w:t>
            </w:r>
            <w:r w:rsidRPr="00D61B5A">
              <w:rPr>
                <w:i/>
                <w:iCs/>
              </w:rPr>
              <w:t>Buying for Victoria</w:t>
            </w:r>
            <w:r w:rsidRPr="00D61B5A">
              <w:t xml:space="preserve"> and networking and learning sessions.</w:t>
            </w:r>
          </w:p>
        </w:tc>
      </w:tr>
      <w:tr w:rsidR="001E0708" w14:paraId="634EB0C2"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642B1197" w14:textId="77777777" w:rsidR="001E0708" w:rsidRPr="00D11D9F" w:rsidRDefault="001E0708" w:rsidP="001E0708">
            <w:pPr>
              <w:pStyle w:val="Tabletext"/>
              <w:spacing w:before="60" w:after="60"/>
            </w:pPr>
            <w:r w:rsidRPr="00D61B5A">
              <w:rPr>
                <w:b/>
                <w:bCs/>
              </w:rPr>
              <w:t>Strategic partnership with Kinaway</w:t>
            </w:r>
            <w:r>
              <w:rPr>
                <w:b/>
                <w:bCs/>
              </w:rPr>
              <w:t xml:space="preserve"> Chamber of Commerce. </w:t>
            </w:r>
            <w:r w:rsidRPr="00D61B5A">
              <w:t xml:space="preserve">Kinaway has a primary role in the identification, certification and capability development of Aboriginal </w:t>
            </w:r>
            <w:r>
              <w:t>b</w:t>
            </w:r>
            <w:r w:rsidRPr="00D61B5A">
              <w:t xml:space="preserve">usinesses. Having a close relationship </w:t>
            </w:r>
            <w:r>
              <w:t xml:space="preserve">with DTF </w:t>
            </w:r>
            <w:r w:rsidRPr="00D61B5A">
              <w:t>helps facilitate information and intelligence to increase the engagement of businesses.</w:t>
            </w:r>
          </w:p>
        </w:tc>
      </w:tr>
      <w:tr w:rsidR="001E0708" w14:paraId="19384200" w14:textId="77777777" w:rsidTr="001E0708">
        <w:tc>
          <w:tcPr>
            <w:cnfStyle w:val="001000000000" w:firstRow="0" w:lastRow="0" w:firstColumn="1" w:lastColumn="0" w:oddVBand="0" w:evenVBand="0" w:oddHBand="0" w:evenHBand="0" w:firstRowFirstColumn="0" w:firstRowLastColumn="0" w:lastRowFirstColumn="0" w:lastRowLastColumn="0"/>
            <w:tcW w:w="9540" w:type="dxa"/>
            <w:shd w:val="clear" w:color="auto" w:fill="D9D9D9" w:themeFill="background1" w:themeFillShade="D9"/>
          </w:tcPr>
          <w:p w14:paraId="27D1084D" w14:textId="69F8AE49" w:rsidR="001E0708" w:rsidRPr="00A9068B" w:rsidRDefault="001E0708" w:rsidP="001E0708">
            <w:pPr>
              <w:pStyle w:val="Tabletextbold"/>
              <w:pageBreakBefore/>
              <w:spacing w:before="60" w:after="60"/>
            </w:pPr>
            <w:r w:rsidRPr="00A9068B">
              <w:lastRenderedPageBreak/>
              <w:t>Understanding self</w:t>
            </w:r>
            <w:r w:rsidR="00DA3A59">
              <w:noBreakHyphen/>
            </w:r>
            <w:r w:rsidRPr="00A9068B">
              <w:t>determination and developing</w:t>
            </w:r>
            <w:r>
              <w:t xml:space="preserve"> </w:t>
            </w:r>
            <w:r w:rsidRPr="00A9068B">
              <w:t>expertise to help advance it</w:t>
            </w:r>
          </w:p>
        </w:tc>
      </w:tr>
      <w:tr w:rsidR="001E0708" w14:paraId="65287382"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1E48AD2E" w14:textId="5B5523F5" w:rsidR="001E0708" w:rsidRPr="00A9068B" w:rsidRDefault="001E0708" w:rsidP="001E0708">
            <w:pPr>
              <w:pStyle w:val="Tabletext"/>
              <w:spacing w:before="60" w:after="60"/>
            </w:pPr>
            <w:r w:rsidRPr="00C0441E">
              <w:rPr>
                <w:b/>
                <w:bCs/>
              </w:rPr>
              <w:t>A new mandatory self</w:t>
            </w:r>
            <w:r w:rsidR="00DA3A59">
              <w:rPr>
                <w:b/>
                <w:bCs/>
              </w:rPr>
              <w:noBreakHyphen/>
            </w:r>
            <w:r w:rsidRPr="00C0441E">
              <w:rPr>
                <w:b/>
                <w:bCs/>
              </w:rPr>
              <w:t>determination training program</w:t>
            </w:r>
            <w:r w:rsidR="001204B0">
              <w:rPr>
                <w:b/>
                <w:bCs/>
              </w:rPr>
              <w:t xml:space="preserve"> – </w:t>
            </w:r>
            <w:r w:rsidRPr="00C0441E">
              <w:t xml:space="preserve">A new training package </w:t>
            </w:r>
            <w:r>
              <w:t>for</w:t>
            </w:r>
            <w:r w:rsidRPr="00C0441E">
              <w:t xml:space="preserve"> DTF staff to complement existing Aboriginal cultural awareness training. This new </w:t>
            </w:r>
            <w:r w:rsidR="00300C34">
              <w:t xml:space="preserve">whole of </w:t>
            </w:r>
            <w:r w:rsidRPr="00C0441E">
              <w:t>V</w:t>
            </w:r>
            <w:r w:rsidR="00300C34">
              <w:t>ictorian government</w:t>
            </w:r>
            <w:r w:rsidRPr="00C0441E">
              <w:t xml:space="preserve"> training</w:t>
            </w:r>
            <w:r>
              <w:t>,</w:t>
            </w:r>
            <w:r w:rsidRPr="00C0441E">
              <w:t xml:space="preserve"> being prepared by DPC</w:t>
            </w:r>
            <w:r>
              <w:t>,</w:t>
            </w:r>
            <w:r w:rsidRPr="00C0441E">
              <w:t xml:space="preserve"> will build on the success of the budget analysts</w:t>
            </w:r>
            <w:r w:rsidR="003A1E2D" w:rsidRPr="003A1E2D">
              <w:t>’ self</w:t>
            </w:r>
            <w:r w:rsidR="00DA3A59">
              <w:noBreakHyphen/>
            </w:r>
            <w:r w:rsidR="003A1E2D" w:rsidRPr="003A1E2D">
              <w:t>determination</w:t>
            </w:r>
            <w:r w:rsidRPr="00C0441E">
              <w:t xml:space="preserve"> training.</w:t>
            </w:r>
          </w:p>
        </w:tc>
      </w:tr>
      <w:tr w:rsidR="001E0708" w14:paraId="5B7CAE2C"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5BE42C19" w14:textId="0931CD9F" w:rsidR="001E0708" w:rsidRPr="00271770" w:rsidRDefault="001E0708" w:rsidP="001E0708">
            <w:pPr>
              <w:pStyle w:val="Tabletext"/>
              <w:spacing w:before="60" w:after="60"/>
            </w:pPr>
            <w:r w:rsidRPr="00271770">
              <w:rPr>
                <w:b/>
                <w:bCs/>
              </w:rPr>
              <w:t xml:space="preserve">Updated Aboriginal Cultural Awareness </w:t>
            </w:r>
            <w:r>
              <w:rPr>
                <w:b/>
                <w:bCs/>
              </w:rPr>
              <w:t>T</w:t>
            </w:r>
            <w:r w:rsidRPr="00271770">
              <w:rPr>
                <w:b/>
                <w:bCs/>
              </w:rPr>
              <w:t>raining</w:t>
            </w:r>
            <w:r w:rsidRPr="00271770">
              <w:t>, which is</w:t>
            </w:r>
            <w:r>
              <w:t xml:space="preserve"> currently </w:t>
            </w:r>
            <w:r w:rsidRPr="00271770">
              <w:t>provided to all DTF sta</w:t>
            </w:r>
            <w:r>
              <w:t>f</w:t>
            </w:r>
            <w:r w:rsidRPr="00271770">
              <w:t>f</w:t>
            </w:r>
            <w:r>
              <w:t>. A</w:t>
            </w:r>
            <w:r w:rsidRPr="00271770">
              <w:t xml:space="preserve"> remote delivery pilot</w:t>
            </w:r>
            <w:r>
              <w:t xml:space="preserve"> of the training was delivered i</w:t>
            </w:r>
            <w:r w:rsidRPr="00271770">
              <w:t xml:space="preserve">n July 2020. The training has been updated to </w:t>
            </w:r>
            <w:r>
              <w:t>align with the</w:t>
            </w:r>
            <w:r w:rsidRPr="00271770">
              <w:t xml:space="preserve"> successful budget analyst</w:t>
            </w:r>
            <w:r w:rsidR="003A1E2D">
              <w:t>s’</w:t>
            </w:r>
            <w:r w:rsidRPr="00271770">
              <w:t xml:space="preserve"> self</w:t>
            </w:r>
            <w:r w:rsidR="00DA3A59">
              <w:noBreakHyphen/>
            </w:r>
            <w:r w:rsidRPr="00271770">
              <w:t>determination training.</w:t>
            </w:r>
          </w:p>
        </w:tc>
      </w:tr>
      <w:tr w:rsidR="001E0708" w14:paraId="075D1B54"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5932A7D2" w14:textId="53E069EF" w:rsidR="001E0708" w:rsidRPr="009253B5" w:rsidRDefault="001E0708" w:rsidP="001E0708">
            <w:pPr>
              <w:pStyle w:val="Tabletext"/>
              <w:spacing w:before="60" w:after="60"/>
              <w:rPr>
                <w:i/>
                <w:iCs/>
              </w:rPr>
            </w:pPr>
            <w:r w:rsidRPr="00271770">
              <w:rPr>
                <w:b/>
                <w:bCs/>
                <w:i/>
                <w:iCs/>
              </w:rPr>
              <w:t>Advancing Self</w:t>
            </w:r>
            <w:r w:rsidR="00DA3A59">
              <w:rPr>
                <w:b/>
                <w:bCs/>
                <w:i/>
                <w:iCs/>
              </w:rPr>
              <w:noBreakHyphen/>
            </w:r>
            <w:r w:rsidR="00DA1908">
              <w:rPr>
                <w:b/>
                <w:bCs/>
                <w:i/>
                <w:iCs/>
              </w:rPr>
              <w:t>D</w:t>
            </w:r>
            <w:r w:rsidRPr="00271770">
              <w:rPr>
                <w:b/>
                <w:bCs/>
                <w:i/>
                <w:iCs/>
              </w:rPr>
              <w:t>etermination in DTF</w:t>
            </w:r>
            <w:r>
              <w:rPr>
                <w:b/>
                <w:bCs/>
                <w:i/>
                <w:iCs/>
              </w:rPr>
              <w:t xml:space="preserve"> </w:t>
            </w:r>
            <w:r w:rsidR="00F90F1C" w:rsidRPr="00F90F1C">
              <w:rPr>
                <w:b/>
                <w:bCs/>
              </w:rPr>
              <w:t>plan</w:t>
            </w:r>
            <w:r w:rsidR="00F90F1C">
              <w:rPr>
                <w:b/>
                <w:bCs/>
                <w:i/>
                <w:iCs/>
              </w:rPr>
              <w:t xml:space="preserve"> </w:t>
            </w:r>
            <w:r w:rsidRPr="00271770">
              <w:rPr>
                <w:b/>
                <w:bCs/>
              </w:rPr>
              <w:t>has been promoted</w:t>
            </w:r>
            <w:r w:rsidR="0058611D">
              <w:rPr>
                <w:b/>
                <w:bCs/>
              </w:rPr>
              <w:t xml:space="preserve"> </w:t>
            </w:r>
            <w:r w:rsidRPr="00271770">
              <w:rPr>
                <w:b/>
                <w:bCs/>
              </w:rPr>
              <w:t>internally</w:t>
            </w:r>
            <w:r w:rsidRPr="00271770">
              <w:t xml:space="preserve"> through the DTF Intranet pag</w:t>
            </w:r>
            <w:r>
              <w:t xml:space="preserve">e Aboriginal Matters, along with other relevant resources including the </w:t>
            </w:r>
            <w:r w:rsidRPr="00271770">
              <w:rPr>
                <w:i/>
                <w:iCs/>
              </w:rPr>
              <w:t>Aboriginal Cultural Capability Toolkit</w:t>
            </w:r>
            <w:r>
              <w:t xml:space="preserve"> and the </w:t>
            </w:r>
            <w:r w:rsidRPr="00271770">
              <w:rPr>
                <w:i/>
                <w:iCs/>
              </w:rPr>
              <w:t>Aboriginal Employment and Inclusion Plan</w:t>
            </w:r>
            <w:r>
              <w:t>.</w:t>
            </w:r>
          </w:p>
        </w:tc>
      </w:tr>
      <w:tr w:rsidR="001E0708" w14:paraId="5E305AB8"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19EE188B" w14:textId="4E422A65" w:rsidR="001E0708" w:rsidRPr="009253B5" w:rsidRDefault="001E0708" w:rsidP="001E0708">
            <w:pPr>
              <w:pStyle w:val="Tabletext"/>
              <w:spacing w:before="60" w:after="60"/>
              <w:rPr>
                <w:i/>
                <w:iCs/>
              </w:rPr>
            </w:pPr>
            <w:r w:rsidRPr="00271770">
              <w:rPr>
                <w:b/>
                <w:bCs/>
              </w:rPr>
              <w:t>Seeking to promote volunteering opportunities with Aboriginal communities and organisations</w:t>
            </w:r>
            <w:r>
              <w:rPr>
                <w:i/>
                <w:iCs/>
              </w:rPr>
              <w:t xml:space="preserve"> </w:t>
            </w:r>
            <w:r w:rsidRPr="00271770">
              <w:t>in partnership with DTF</w:t>
            </w:r>
            <w:r w:rsidR="00E90E48">
              <w:t>’</w:t>
            </w:r>
            <w:r w:rsidRPr="00271770">
              <w:t xml:space="preserve">s Barring Djinang Community of Practice. Opportunities will be advertised </w:t>
            </w:r>
            <w:r>
              <w:t>as they arise, along with information about special leave arrangements for staff to participate.</w:t>
            </w:r>
          </w:p>
        </w:tc>
      </w:tr>
      <w:tr w:rsidR="001E0708" w14:paraId="48EA4758"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001536F7" w14:textId="77777777" w:rsidR="001E0708" w:rsidRPr="00220817" w:rsidRDefault="001E0708" w:rsidP="001E0708">
            <w:pPr>
              <w:pStyle w:val="Tabletext"/>
              <w:spacing w:before="60" w:after="60"/>
            </w:pPr>
            <w:r w:rsidRPr="00220817">
              <w:rPr>
                <w:b/>
                <w:bCs/>
              </w:rPr>
              <w:t xml:space="preserve">Aboriginal </w:t>
            </w:r>
            <w:r>
              <w:rPr>
                <w:b/>
                <w:bCs/>
              </w:rPr>
              <w:t>i</w:t>
            </w:r>
            <w:r w:rsidRPr="00220817">
              <w:rPr>
                <w:b/>
                <w:bCs/>
              </w:rPr>
              <w:t xml:space="preserve">ntern </w:t>
            </w:r>
            <w:r>
              <w:rPr>
                <w:b/>
                <w:bCs/>
              </w:rPr>
              <w:t xml:space="preserve">and graduate </w:t>
            </w:r>
            <w:r w:rsidRPr="00220817">
              <w:rPr>
                <w:b/>
                <w:bCs/>
              </w:rPr>
              <w:t>recruitment</w:t>
            </w:r>
            <w:r w:rsidRPr="00220817">
              <w:t xml:space="preserve">. DTF has already recruited one Barring Djinang intern; along with one VET Graduate. One employee has completed the </w:t>
            </w:r>
            <w:r w:rsidRPr="00220817">
              <w:rPr>
                <w:i/>
                <w:iCs/>
              </w:rPr>
              <w:t>Aboriginal Career Development Program</w:t>
            </w:r>
            <w:r w:rsidRPr="00220817">
              <w:t xml:space="preserve"> to date</w:t>
            </w:r>
            <w:r>
              <w:t xml:space="preserve">. DTF will continue to </w:t>
            </w:r>
            <w:r w:rsidRPr="00220817">
              <w:t>promote and source Aboriginal Pathways to GRADS</w:t>
            </w:r>
            <w:r>
              <w:t>, of which there have been four in DTF to date.</w:t>
            </w:r>
            <w:r w:rsidRPr="00220817">
              <w:t xml:space="preserve"> </w:t>
            </w:r>
          </w:p>
        </w:tc>
      </w:tr>
      <w:tr w:rsidR="001E0708" w14:paraId="01621C5B"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5EBFDBDA" w14:textId="4D75B533" w:rsidR="001E0708" w:rsidRPr="00162CF8" w:rsidRDefault="001E0708" w:rsidP="001E0708">
            <w:pPr>
              <w:pStyle w:val="Tabletext"/>
              <w:spacing w:before="60" w:after="60"/>
            </w:pPr>
            <w:r w:rsidRPr="00162CF8">
              <w:rPr>
                <w:b/>
                <w:bCs/>
              </w:rPr>
              <w:t>Aboriginal</w:t>
            </w:r>
            <w:r>
              <w:rPr>
                <w:b/>
                <w:bCs/>
              </w:rPr>
              <w:t xml:space="preserve"> artwork</w:t>
            </w:r>
            <w:r w:rsidRPr="00162CF8">
              <w:rPr>
                <w:b/>
                <w:bCs/>
              </w:rPr>
              <w:t>.</w:t>
            </w:r>
            <w:r w:rsidRPr="00162CF8">
              <w:t xml:space="preserve"> </w:t>
            </w:r>
            <w:r w:rsidRPr="007272B9">
              <w:t xml:space="preserve">DTF is exploring opportunities to make the </w:t>
            </w:r>
            <w:r w:rsidR="00300C34">
              <w:t>D</w:t>
            </w:r>
            <w:r w:rsidRPr="007272B9">
              <w:t>epartment a culturally safe space</w:t>
            </w:r>
            <w:r>
              <w:t xml:space="preserve">, </w:t>
            </w:r>
            <w:r w:rsidRPr="007272B9">
              <w:t xml:space="preserve">including </w:t>
            </w:r>
            <w:r>
              <w:t>the display of more Aboriginal art.</w:t>
            </w:r>
          </w:p>
        </w:tc>
      </w:tr>
      <w:tr w:rsidR="001E0708" w14:paraId="44DFD6CE" w14:textId="77777777" w:rsidTr="001E0708">
        <w:tc>
          <w:tcPr>
            <w:cnfStyle w:val="001000000000" w:firstRow="0" w:lastRow="0" w:firstColumn="1" w:lastColumn="0" w:oddVBand="0" w:evenVBand="0" w:oddHBand="0" w:evenHBand="0" w:firstRowFirstColumn="0" w:firstRowLastColumn="0" w:lastRowFirstColumn="0" w:lastRowLastColumn="0"/>
            <w:tcW w:w="9540" w:type="dxa"/>
            <w:shd w:val="clear" w:color="auto" w:fill="D9D9D9" w:themeFill="background1" w:themeFillShade="D9"/>
          </w:tcPr>
          <w:p w14:paraId="2BE68096" w14:textId="1562B773" w:rsidR="001E0708" w:rsidRPr="0077612D" w:rsidRDefault="001E0708" w:rsidP="001E0708">
            <w:pPr>
              <w:pStyle w:val="Tabletextbold"/>
              <w:spacing w:before="60" w:after="60"/>
            </w:pPr>
            <w:r w:rsidRPr="00162CF8">
              <w:t>Reflecting self</w:t>
            </w:r>
            <w:r w:rsidR="00DA3A59">
              <w:noBreakHyphen/>
            </w:r>
            <w:r w:rsidRPr="00162CF8">
              <w:t>determination in our communications</w:t>
            </w:r>
          </w:p>
        </w:tc>
      </w:tr>
      <w:tr w:rsidR="001E0708" w14:paraId="768CE730"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5A4079C9" w14:textId="5C17CC5B" w:rsidR="001E0708" w:rsidRPr="000E6536" w:rsidRDefault="001E0708" w:rsidP="001E0708">
            <w:pPr>
              <w:pStyle w:val="Tabletext"/>
              <w:spacing w:before="60" w:after="60"/>
            </w:pPr>
            <w:r w:rsidRPr="000E6536">
              <w:rPr>
                <w:b/>
                <w:bCs/>
              </w:rPr>
              <w:t>Promote DTF</w:t>
            </w:r>
            <w:r w:rsidR="00E90E48">
              <w:rPr>
                <w:b/>
                <w:bCs/>
              </w:rPr>
              <w:t>’</w:t>
            </w:r>
            <w:r w:rsidRPr="000E6536">
              <w:rPr>
                <w:b/>
                <w:bCs/>
              </w:rPr>
              <w:t>s commitment to self</w:t>
            </w:r>
            <w:r w:rsidR="00DA3A59">
              <w:rPr>
                <w:b/>
                <w:bCs/>
              </w:rPr>
              <w:noBreakHyphen/>
            </w:r>
            <w:r w:rsidRPr="000E6536">
              <w:rPr>
                <w:b/>
                <w:bCs/>
              </w:rPr>
              <w:t>determination.</w:t>
            </w:r>
            <w:r w:rsidRPr="000E6536">
              <w:t xml:space="preserve"> The </w:t>
            </w:r>
            <w:r w:rsidR="003A1E2D">
              <w:t xml:space="preserve">Department’s </w:t>
            </w:r>
            <w:r w:rsidR="003A1E2D" w:rsidRPr="003A1E2D">
              <w:rPr>
                <w:i/>
                <w:iCs/>
              </w:rPr>
              <w:t>2019</w:t>
            </w:r>
            <w:r w:rsidR="00DA3A59">
              <w:rPr>
                <w:i/>
                <w:iCs/>
              </w:rPr>
              <w:noBreakHyphen/>
            </w:r>
            <w:r w:rsidR="003A1E2D" w:rsidRPr="003A1E2D">
              <w:rPr>
                <w:i/>
                <w:iCs/>
              </w:rPr>
              <w:t xml:space="preserve">23 </w:t>
            </w:r>
            <w:r w:rsidRPr="003A1E2D">
              <w:rPr>
                <w:i/>
                <w:iCs/>
              </w:rPr>
              <w:t>Corporate Plan</w:t>
            </w:r>
            <w:r w:rsidRPr="000E6536">
              <w:t xml:space="preserve"> and </w:t>
            </w:r>
            <w:r w:rsidR="003A1E2D" w:rsidRPr="003A1E2D">
              <w:rPr>
                <w:i/>
                <w:iCs/>
              </w:rPr>
              <w:t>2019</w:t>
            </w:r>
            <w:r w:rsidR="00DA3A59">
              <w:rPr>
                <w:i/>
                <w:iCs/>
              </w:rPr>
              <w:noBreakHyphen/>
            </w:r>
            <w:r w:rsidR="003A1E2D" w:rsidRPr="003A1E2D">
              <w:rPr>
                <w:i/>
                <w:iCs/>
              </w:rPr>
              <w:t xml:space="preserve">20 </w:t>
            </w:r>
            <w:r w:rsidRPr="003A1E2D">
              <w:rPr>
                <w:i/>
                <w:iCs/>
              </w:rPr>
              <w:t xml:space="preserve">Annual Report </w:t>
            </w:r>
            <w:r w:rsidRPr="000E6536">
              <w:t>note the Department</w:t>
            </w:r>
            <w:r w:rsidR="00E90E48">
              <w:t>’</w:t>
            </w:r>
            <w:r w:rsidRPr="000E6536">
              <w:t>s self</w:t>
            </w:r>
            <w:r w:rsidR="00DA3A59">
              <w:noBreakHyphen/>
            </w:r>
            <w:r w:rsidRPr="000E6536">
              <w:t>determination initiatives.</w:t>
            </w:r>
          </w:p>
        </w:tc>
      </w:tr>
      <w:tr w:rsidR="001E0708" w14:paraId="62BFEA6A"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168E0E1B" w14:textId="0F457048" w:rsidR="001E0708" w:rsidRPr="000E6536" w:rsidRDefault="001E0708" w:rsidP="001E0708">
            <w:pPr>
              <w:pStyle w:val="Tabletext"/>
              <w:spacing w:before="60" w:after="60"/>
            </w:pPr>
            <w:r w:rsidRPr="000E6536">
              <w:rPr>
                <w:b/>
                <w:bCs/>
              </w:rPr>
              <w:t>Review other Department</w:t>
            </w:r>
            <w:r w:rsidR="00E90E48">
              <w:rPr>
                <w:b/>
                <w:bCs/>
              </w:rPr>
              <w:t>’</w:t>
            </w:r>
            <w:r w:rsidRPr="000E6536">
              <w:rPr>
                <w:b/>
                <w:bCs/>
              </w:rPr>
              <w:t>s public commitment to self</w:t>
            </w:r>
            <w:r w:rsidR="00DA3A59">
              <w:rPr>
                <w:b/>
                <w:bCs/>
              </w:rPr>
              <w:noBreakHyphen/>
            </w:r>
            <w:r w:rsidRPr="000E6536">
              <w:rPr>
                <w:b/>
                <w:bCs/>
              </w:rPr>
              <w:t xml:space="preserve">determination. </w:t>
            </w:r>
            <w:r w:rsidRPr="000E6536">
              <w:t>Communications on DTF</w:t>
            </w:r>
            <w:r w:rsidR="00E90E48">
              <w:t>’</w:t>
            </w:r>
            <w:r w:rsidRPr="000E6536">
              <w:t>s self</w:t>
            </w:r>
            <w:r w:rsidR="00DA3A59">
              <w:noBreakHyphen/>
            </w:r>
            <w:r w:rsidRPr="000E6536">
              <w:t>determination activities have been aligned with the init</w:t>
            </w:r>
            <w:r>
              <w:t>iatives</w:t>
            </w:r>
            <w:r w:rsidRPr="000E6536">
              <w:t xml:space="preserve"> taken across</w:t>
            </w:r>
            <w:r>
              <w:t xml:space="preserve"> other</w:t>
            </w:r>
            <w:r w:rsidRPr="000E6536">
              <w:t xml:space="preserve"> departments, including the publishing of the plan on DTF</w:t>
            </w:r>
            <w:r w:rsidR="00E90E48">
              <w:t>’</w:t>
            </w:r>
            <w:r>
              <w:t>s</w:t>
            </w:r>
            <w:r w:rsidRPr="000E6536">
              <w:t xml:space="preserve"> website, incorporation of Aboriginal art within the plan, and promotion across social media.</w:t>
            </w:r>
          </w:p>
        </w:tc>
      </w:tr>
      <w:tr w:rsidR="001E0708" w14:paraId="06F18D5C"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7790BEB8" w14:textId="34D56E70" w:rsidR="001E0708" w:rsidRPr="000E6536" w:rsidRDefault="001E0708" w:rsidP="001E0708">
            <w:pPr>
              <w:pStyle w:val="Tabletext"/>
              <w:spacing w:before="60" w:after="60"/>
            </w:pPr>
            <w:r w:rsidRPr="000E6536">
              <w:rPr>
                <w:b/>
                <w:bCs/>
              </w:rPr>
              <w:t xml:space="preserve">Development of </w:t>
            </w:r>
            <w:r>
              <w:rPr>
                <w:b/>
                <w:bCs/>
              </w:rPr>
              <w:t>s</w:t>
            </w:r>
            <w:r w:rsidRPr="000E6536">
              <w:rPr>
                <w:b/>
                <w:bCs/>
              </w:rPr>
              <w:t>elf</w:t>
            </w:r>
            <w:r w:rsidR="00DA3A59">
              <w:rPr>
                <w:b/>
                <w:bCs/>
              </w:rPr>
              <w:noBreakHyphen/>
            </w:r>
            <w:r w:rsidRPr="000E6536">
              <w:rPr>
                <w:b/>
                <w:bCs/>
              </w:rPr>
              <w:t xml:space="preserve">determination case studies. </w:t>
            </w:r>
            <w:r w:rsidRPr="0007278F">
              <w:t>A</w:t>
            </w:r>
            <w:r w:rsidRPr="000E6536">
              <w:t xml:space="preserve"> process has been established to share organisational success stories on self</w:t>
            </w:r>
            <w:r w:rsidR="00DA3A59">
              <w:noBreakHyphen/>
            </w:r>
            <w:r w:rsidRPr="000E6536">
              <w:t>determination via the Department</w:t>
            </w:r>
            <w:r w:rsidR="00E90E48">
              <w:t>’</w:t>
            </w:r>
            <w:r w:rsidRPr="000E6536">
              <w:t xml:space="preserve">s intranet. Recent case studies include artwork on the Plan as well as procurement of an Aboriginal design agency to produce the </w:t>
            </w:r>
            <w:r>
              <w:t>SPF</w:t>
            </w:r>
            <w:r w:rsidRPr="000E6536">
              <w:t xml:space="preserve"> </w:t>
            </w:r>
            <w:r w:rsidR="003A1E2D" w:rsidRPr="000E6536">
              <w:t>annual report</w:t>
            </w:r>
            <w:r w:rsidRPr="000E6536">
              <w:t>.</w:t>
            </w:r>
          </w:p>
        </w:tc>
      </w:tr>
      <w:tr w:rsidR="001E0708" w14:paraId="6091EC39" w14:textId="77777777" w:rsidTr="001E0708">
        <w:tc>
          <w:tcPr>
            <w:cnfStyle w:val="001000000000" w:firstRow="0" w:lastRow="0" w:firstColumn="1" w:lastColumn="0" w:oddVBand="0" w:evenVBand="0" w:oddHBand="0" w:evenHBand="0" w:firstRowFirstColumn="0" w:firstRowLastColumn="0" w:lastRowFirstColumn="0" w:lastRowLastColumn="0"/>
            <w:tcW w:w="9540" w:type="dxa"/>
            <w:shd w:val="clear" w:color="auto" w:fill="D9D9D9" w:themeFill="background1" w:themeFillShade="D9"/>
          </w:tcPr>
          <w:p w14:paraId="7BC8C747" w14:textId="77777777" w:rsidR="001E0708" w:rsidRPr="0077612D" w:rsidRDefault="001E0708" w:rsidP="001E0708">
            <w:pPr>
              <w:pStyle w:val="Tabletextbold"/>
              <w:spacing w:before="60" w:after="60"/>
            </w:pPr>
            <w:r w:rsidRPr="002A2F83">
              <w:t>Developing relationships with the Aboriginal</w:t>
            </w:r>
            <w:r>
              <w:t xml:space="preserve"> </w:t>
            </w:r>
            <w:r w:rsidRPr="002A2F83">
              <w:t>community</w:t>
            </w:r>
          </w:p>
        </w:tc>
      </w:tr>
      <w:tr w:rsidR="001E0708" w14:paraId="40F4E7E0"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5920233E" w14:textId="4A2B8FC5" w:rsidR="001E0708" w:rsidRPr="002A2F83" w:rsidRDefault="001E0708" w:rsidP="001E0708">
            <w:pPr>
              <w:pStyle w:val="Tabletext"/>
              <w:spacing w:before="60" w:after="60"/>
            </w:pPr>
            <w:r w:rsidRPr="002A2F83">
              <w:rPr>
                <w:b/>
                <w:bCs/>
              </w:rPr>
              <w:t>Review of DTF</w:t>
            </w:r>
            <w:r w:rsidR="00E90E48">
              <w:rPr>
                <w:b/>
                <w:bCs/>
              </w:rPr>
              <w:t>’</w:t>
            </w:r>
            <w:r w:rsidRPr="002A2F83">
              <w:rPr>
                <w:b/>
                <w:bCs/>
              </w:rPr>
              <w:t>s contact with Aboriginal stakeholder</w:t>
            </w:r>
            <w:r>
              <w:rPr>
                <w:b/>
                <w:bCs/>
              </w:rPr>
              <w:t>s</w:t>
            </w:r>
            <w:r w:rsidRPr="002A2F83">
              <w:rPr>
                <w:b/>
                <w:bCs/>
              </w:rPr>
              <w:t xml:space="preserve"> and strengthening and broadening our relationships</w:t>
            </w:r>
            <w:r>
              <w:rPr>
                <w:b/>
                <w:bCs/>
              </w:rPr>
              <w:t xml:space="preserve">. </w:t>
            </w:r>
            <w:r>
              <w:t>Terms of reference and a project plan have been developed to consider DTF</w:t>
            </w:r>
            <w:r w:rsidR="00E90E48">
              <w:t>’</w:t>
            </w:r>
            <w:r>
              <w:t>s relationships with the Aboriginal community and how new relationships could be made.</w:t>
            </w:r>
          </w:p>
        </w:tc>
      </w:tr>
      <w:tr w:rsidR="001E0708" w14:paraId="075A85A3" w14:textId="77777777" w:rsidTr="001E0708">
        <w:tc>
          <w:tcPr>
            <w:cnfStyle w:val="001000000000" w:firstRow="0" w:lastRow="0" w:firstColumn="1" w:lastColumn="0" w:oddVBand="0" w:evenVBand="0" w:oddHBand="0" w:evenHBand="0" w:firstRowFirstColumn="0" w:firstRowLastColumn="0" w:lastRowFirstColumn="0" w:lastRowLastColumn="0"/>
            <w:tcW w:w="9540" w:type="dxa"/>
            <w:shd w:val="clear" w:color="auto" w:fill="D9D9D9" w:themeFill="background1" w:themeFillShade="D9"/>
          </w:tcPr>
          <w:p w14:paraId="0E705ADD" w14:textId="77777777" w:rsidR="001E0708" w:rsidRPr="0077612D" w:rsidRDefault="001E0708" w:rsidP="001E0708">
            <w:pPr>
              <w:pStyle w:val="Tabletextbold"/>
              <w:spacing w:before="60" w:after="60"/>
            </w:pPr>
            <w:r w:rsidRPr="009449BE">
              <w:t>Changes to policy advice</w:t>
            </w:r>
          </w:p>
        </w:tc>
      </w:tr>
      <w:tr w:rsidR="001E0708" w14:paraId="518A4F3F"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36C57E48" w14:textId="66AC7C10" w:rsidR="001E0708" w:rsidRPr="002A2F83" w:rsidRDefault="001E0708" w:rsidP="001E0708">
            <w:pPr>
              <w:pStyle w:val="Tabletext"/>
              <w:spacing w:before="60" w:after="60"/>
              <w:rPr>
                <w:b/>
                <w:bCs/>
              </w:rPr>
            </w:pPr>
            <w:r w:rsidRPr="009449BE">
              <w:rPr>
                <w:b/>
                <w:bCs/>
              </w:rPr>
              <w:t>Add an additional</w:t>
            </w:r>
            <w:r>
              <w:rPr>
                <w:b/>
                <w:bCs/>
              </w:rPr>
              <w:t xml:space="preserve"> </w:t>
            </w:r>
            <w:r w:rsidRPr="009449BE">
              <w:rPr>
                <w:b/>
                <w:bCs/>
              </w:rPr>
              <w:t>check to DTF</w:t>
            </w:r>
            <w:r>
              <w:rPr>
                <w:b/>
                <w:bCs/>
              </w:rPr>
              <w:t xml:space="preserve"> </w:t>
            </w:r>
            <w:r w:rsidRPr="009449BE">
              <w:rPr>
                <w:b/>
                <w:bCs/>
              </w:rPr>
              <w:t>cabinet</w:t>
            </w:r>
            <w:r>
              <w:rPr>
                <w:b/>
                <w:bCs/>
              </w:rPr>
              <w:t xml:space="preserve"> </w:t>
            </w:r>
            <w:r w:rsidRPr="009449BE">
              <w:rPr>
                <w:b/>
                <w:bCs/>
              </w:rPr>
              <w:t>submission</w:t>
            </w:r>
            <w:r>
              <w:rPr>
                <w:b/>
                <w:bCs/>
              </w:rPr>
              <w:t xml:space="preserve"> </w:t>
            </w:r>
            <w:r w:rsidRPr="009449BE">
              <w:rPr>
                <w:b/>
                <w:bCs/>
              </w:rPr>
              <w:t>briefing template</w:t>
            </w:r>
            <w:r>
              <w:rPr>
                <w:b/>
                <w:bCs/>
              </w:rPr>
              <w:t xml:space="preserve">. </w:t>
            </w:r>
            <w:r w:rsidRPr="009449BE">
              <w:t xml:space="preserve">Once </w:t>
            </w:r>
            <w:r>
              <w:t>self</w:t>
            </w:r>
            <w:r w:rsidR="00DA3A59">
              <w:noBreakHyphen/>
            </w:r>
            <w:r>
              <w:t>determination training is rolled out to all DTF staff, the</w:t>
            </w:r>
            <w:r w:rsidRPr="009449BE">
              <w:t xml:space="preserve"> DTF cabinet submission</w:t>
            </w:r>
            <w:r>
              <w:t xml:space="preserve"> </w:t>
            </w:r>
            <w:r w:rsidRPr="009449BE">
              <w:t xml:space="preserve">briefing template </w:t>
            </w:r>
            <w:r>
              <w:t xml:space="preserve">will be amended </w:t>
            </w:r>
            <w:r w:rsidRPr="009449BE">
              <w:t>to prompt</w:t>
            </w:r>
            <w:r>
              <w:t xml:space="preserve"> </w:t>
            </w:r>
            <w:r w:rsidRPr="009449BE">
              <w:t>staff to assess whether the</w:t>
            </w:r>
            <w:r>
              <w:t xml:space="preserve"> </w:t>
            </w:r>
            <w:r w:rsidRPr="009449BE">
              <w:t>proposals align with principles</w:t>
            </w:r>
            <w:r>
              <w:t xml:space="preserve"> </w:t>
            </w:r>
            <w:r w:rsidRPr="009449BE">
              <w:t>of self</w:t>
            </w:r>
            <w:r w:rsidR="00DA3A59">
              <w:noBreakHyphen/>
            </w:r>
            <w:r w:rsidRPr="009449BE">
              <w:t>determination where</w:t>
            </w:r>
            <w:r>
              <w:t xml:space="preserve"> </w:t>
            </w:r>
            <w:r w:rsidRPr="009449BE">
              <w:t>relevant.</w:t>
            </w:r>
          </w:p>
        </w:tc>
      </w:tr>
      <w:tr w:rsidR="001E0708" w14:paraId="53D25E1F" w14:textId="77777777" w:rsidTr="001E0708">
        <w:tc>
          <w:tcPr>
            <w:cnfStyle w:val="001000000000" w:firstRow="0" w:lastRow="0" w:firstColumn="1" w:lastColumn="0" w:oddVBand="0" w:evenVBand="0" w:oddHBand="0" w:evenHBand="0" w:firstRowFirstColumn="0" w:firstRowLastColumn="0" w:lastRowFirstColumn="0" w:lastRowLastColumn="0"/>
            <w:tcW w:w="9540" w:type="dxa"/>
          </w:tcPr>
          <w:p w14:paraId="420EFB7A" w14:textId="2C73324C" w:rsidR="001E0708" w:rsidRPr="002A2F83" w:rsidRDefault="001E0708" w:rsidP="001E0708">
            <w:pPr>
              <w:pStyle w:val="Tabletext"/>
              <w:spacing w:before="60" w:after="60"/>
              <w:rPr>
                <w:b/>
                <w:bCs/>
              </w:rPr>
            </w:pPr>
            <w:r>
              <w:rPr>
                <w:b/>
                <w:bCs/>
              </w:rPr>
              <w:t>Reviewing DTF</w:t>
            </w:r>
            <w:r w:rsidRPr="009449BE">
              <w:rPr>
                <w:b/>
                <w:bCs/>
              </w:rPr>
              <w:t xml:space="preserve"> policy</w:t>
            </w:r>
            <w:r>
              <w:rPr>
                <w:b/>
                <w:bCs/>
              </w:rPr>
              <w:t xml:space="preserve"> </w:t>
            </w:r>
            <w:r w:rsidRPr="009449BE">
              <w:rPr>
                <w:b/>
                <w:bCs/>
              </w:rPr>
              <w:t>advice delivery</w:t>
            </w:r>
            <w:r>
              <w:rPr>
                <w:b/>
                <w:bCs/>
              </w:rPr>
              <w:t xml:space="preserve"> </w:t>
            </w:r>
            <w:r w:rsidRPr="009449BE">
              <w:rPr>
                <w:b/>
                <w:bCs/>
              </w:rPr>
              <w:t>structures</w:t>
            </w:r>
            <w:r>
              <w:rPr>
                <w:b/>
                <w:bCs/>
              </w:rPr>
              <w:t xml:space="preserve">. </w:t>
            </w:r>
            <w:r w:rsidRPr="00327FC1">
              <w:t xml:space="preserve">A review has begun into the delivery options for </w:t>
            </w:r>
            <w:r>
              <w:t>DTF</w:t>
            </w:r>
            <w:r w:rsidR="00E90E48">
              <w:t>’</w:t>
            </w:r>
            <w:r>
              <w:t>s advice</w:t>
            </w:r>
            <w:r w:rsidRPr="00327FC1">
              <w:t xml:space="preserve"> on Abor</w:t>
            </w:r>
            <w:r>
              <w:t>iginal</w:t>
            </w:r>
            <w:r w:rsidRPr="00327FC1">
              <w:t xml:space="preserve"> affairs. The review will consider the upcoming </w:t>
            </w:r>
            <w:r>
              <w:t>current issues in Aboriginal affairs involving Treaty, self</w:t>
            </w:r>
            <w:r w:rsidR="00DA3A59">
              <w:noBreakHyphen/>
            </w:r>
            <w:r>
              <w:t>determination reforms, the Closing the Gap national agreement, as well as current team structures.</w:t>
            </w:r>
          </w:p>
        </w:tc>
      </w:tr>
    </w:tbl>
    <w:p w14:paraId="1F891710" w14:textId="77777777" w:rsidR="001E0708" w:rsidRPr="00640C44" w:rsidRDefault="001E0708" w:rsidP="00D209CC">
      <w:pPr>
        <w:ind w:right="-25"/>
      </w:pPr>
    </w:p>
    <w:p w14:paraId="13B52A0B" w14:textId="77777777" w:rsidR="00910916" w:rsidRDefault="00910916" w:rsidP="00910916"/>
    <w:p w14:paraId="329DC015" w14:textId="77A215AA" w:rsidR="00910916" w:rsidRPr="00F65579" w:rsidRDefault="00910916" w:rsidP="00C8160C">
      <w:pPr>
        <w:pStyle w:val="Heading1App"/>
        <w:sectPr w:rsidR="00910916" w:rsidRPr="00F65579" w:rsidSect="00790E11">
          <w:headerReference w:type="even" r:id="rId213"/>
          <w:headerReference w:type="default" r:id="rId214"/>
          <w:footerReference w:type="even" r:id="rId215"/>
          <w:footerReference w:type="default" r:id="rId216"/>
          <w:type w:val="continuous"/>
          <w:pgSz w:w="11909" w:h="16834" w:code="9"/>
          <w:pgMar w:top="1728" w:right="1152" w:bottom="1260" w:left="1152" w:header="720" w:footer="288" w:gutter="0"/>
          <w:cols w:space="720"/>
          <w:noEndnote/>
        </w:sectPr>
      </w:pPr>
    </w:p>
    <w:p w14:paraId="68DEAE15" w14:textId="3EE1AA51" w:rsidR="005F7D48" w:rsidRPr="00F65579" w:rsidRDefault="005F7D48" w:rsidP="00C8160C">
      <w:pPr>
        <w:pStyle w:val="Heading1App"/>
      </w:pPr>
      <w:bookmarkStart w:id="212" w:name="_Toc50369534"/>
      <w:bookmarkStart w:id="213" w:name="_Toc51770565"/>
      <w:r w:rsidRPr="00F65579">
        <w:lastRenderedPageBreak/>
        <w:t xml:space="preserve">Appendix </w:t>
      </w:r>
      <w:r w:rsidR="007D55CC" w:rsidRPr="00F65579">
        <w:t>2</w:t>
      </w:r>
      <w:r w:rsidRPr="00F65579">
        <w:tab/>
      </w:r>
      <w:bookmarkStart w:id="214" w:name="OHSPolicy_start"/>
      <w:r w:rsidR="00823F9B" w:rsidRPr="00F65579">
        <w:t xml:space="preserve">DTF occupational health and safety </w:t>
      </w:r>
      <w:bookmarkEnd w:id="214"/>
      <w:r w:rsidR="00823F9B" w:rsidRPr="00F65579">
        <w:t xml:space="preserve">report </w:t>
      </w:r>
      <w:r w:rsidR="000A0A30" w:rsidRPr="00F65579">
        <w:t>30 June 20</w:t>
      </w:r>
      <w:r w:rsidR="00F402D5">
        <w:t>20</w:t>
      </w:r>
      <w:bookmarkEnd w:id="212"/>
      <w:bookmarkEnd w:id="213"/>
    </w:p>
    <w:p w14:paraId="41C94E45" w14:textId="77777777" w:rsidR="0011669B" w:rsidRPr="00F65579" w:rsidRDefault="0011669B" w:rsidP="005F7D48">
      <w:pPr>
        <w:sectPr w:rsidR="0011669B" w:rsidRPr="00F65579" w:rsidSect="00790E11">
          <w:pgSz w:w="11909" w:h="16834" w:code="9"/>
          <w:pgMar w:top="1728" w:right="1152" w:bottom="1260" w:left="1152" w:header="720" w:footer="288" w:gutter="0"/>
          <w:cols w:space="720"/>
          <w:noEndnote/>
        </w:sectPr>
      </w:pPr>
    </w:p>
    <w:p w14:paraId="6A3A8B10" w14:textId="4B2E7CC6" w:rsidR="00F402D5" w:rsidRDefault="00F402D5" w:rsidP="0095391E">
      <w:r>
        <w:t>T</w:t>
      </w:r>
      <w:r w:rsidRPr="00687A1C">
        <w:t>he Department continued its commitment to occupational health and safety (OHS)</w:t>
      </w:r>
      <w:r>
        <w:t xml:space="preserve"> and has demonstrated its ability to rapidly enact a transition to the workforce having to work from home as a result of </w:t>
      </w:r>
      <w:r w:rsidR="000E5B7E">
        <w:t xml:space="preserve">the public health response to </w:t>
      </w:r>
      <w:r w:rsidR="00DA3A59">
        <w:t>coronavirus (COVID</w:t>
      </w:r>
      <w:r w:rsidR="00DA3A59">
        <w:noBreakHyphen/>
        <w:t>19)</w:t>
      </w:r>
      <w:r>
        <w:t xml:space="preserve">. </w:t>
      </w:r>
      <w:r w:rsidR="00DE6A3C">
        <w:t>T</w:t>
      </w:r>
      <w:r>
        <w:t xml:space="preserve">he health, safety and wellbeing of staff </w:t>
      </w:r>
      <w:r w:rsidR="00FE38CD">
        <w:t>is</w:t>
      </w:r>
      <w:r w:rsidR="009D6921">
        <w:t xml:space="preserve"> the</w:t>
      </w:r>
      <w:r>
        <w:t xml:space="preserve"> Department</w:t>
      </w:r>
      <w:r w:rsidR="00E90E48">
        <w:t>’</w:t>
      </w:r>
      <w:r>
        <w:t>s highest priority</w:t>
      </w:r>
      <w:r w:rsidR="00C44818">
        <w:t xml:space="preserve">. </w:t>
      </w:r>
    </w:p>
    <w:p w14:paraId="3187C3FA" w14:textId="72B48963" w:rsidR="001F7E66" w:rsidRPr="00F65579" w:rsidRDefault="00F402D5" w:rsidP="00AB150D">
      <w:pPr>
        <w:ind w:right="-58"/>
      </w:pPr>
      <w:r w:rsidRPr="00B133C3">
        <w:t>The work from home directive resulted in a changed focus to the OHS programs, with an initial focus on accommodating DTF</w:t>
      </w:r>
      <w:r w:rsidR="00E90E48">
        <w:t>’</w:t>
      </w:r>
      <w:r w:rsidRPr="00B133C3">
        <w:t>s workforce to be safely set</w:t>
      </w:r>
      <w:r w:rsidR="00FE38CD">
        <w:t xml:space="preserve"> </w:t>
      </w:r>
      <w:r w:rsidRPr="00B133C3">
        <w:t>up to work remotely and staff wellbeing</w:t>
      </w:r>
      <w:r w:rsidR="00C44818">
        <w:t xml:space="preserve">. </w:t>
      </w:r>
      <w:r w:rsidRPr="00B133C3">
        <w:t>On 27 March 2020</w:t>
      </w:r>
      <w:r w:rsidR="00DA3A59">
        <w:t>,</w:t>
      </w:r>
      <w:r w:rsidRPr="00B133C3">
        <w:t xml:space="preserve"> </w:t>
      </w:r>
      <w:r w:rsidR="00DA3A59">
        <w:t>coronavirus (COVID</w:t>
      </w:r>
      <w:r w:rsidR="00DA3A59">
        <w:noBreakHyphen/>
        <w:t>19)</w:t>
      </w:r>
      <w:r w:rsidRPr="00FE38CD">
        <w:t xml:space="preserve"> policy and operational guidance </w:t>
      </w:r>
      <w:r w:rsidRPr="00B133C3">
        <w:t xml:space="preserve">was issued that provides an outline of current remote work arrangements in light of </w:t>
      </w:r>
      <w:r w:rsidR="00DA3A59">
        <w:t>coronavirus (COVID</w:t>
      </w:r>
      <w:r w:rsidR="00DA3A59">
        <w:noBreakHyphen/>
        <w:t>19)</w:t>
      </w:r>
      <w:r w:rsidRPr="00B133C3">
        <w:t>. It is designed to provide assistance and support to employees in the current unprecedented circumstances with many people working from home</w:t>
      </w:r>
      <w:r w:rsidR="00C44818">
        <w:t xml:space="preserve">. </w:t>
      </w:r>
      <w:r w:rsidR="00FE38CD">
        <w:t>S</w:t>
      </w:r>
      <w:r w:rsidRPr="00B133C3">
        <w:t xml:space="preserve">taff were required to complete the OHS Remote Working Form and return </w:t>
      </w:r>
      <w:r w:rsidR="003A1E2D">
        <w:t xml:space="preserve">them </w:t>
      </w:r>
      <w:r w:rsidRPr="00B133C3">
        <w:t>for review. As at 30</w:t>
      </w:r>
      <w:r w:rsidR="00FE38CD">
        <w:rPr>
          <w:rFonts w:ascii="Calibri" w:hAnsi="Calibri"/>
        </w:rPr>
        <w:t> </w:t>
      </w:r>
      <w:r w:rsidRPr="00B133C3">
        <w:t>June</w:t>
      </w:r>
      <w:r w:rsidR="00FE38CD">
        <w:rPr>
          <w:rFonts w:ascii="Calibri" w:hAnsi="Calibri"/>
        </w:rPr>
        <w:t> </w:t>
      </w:r>
      <w:r w:rsidRPr="00B133C3">
        <w:t xml:space="preserve">2020, 638 forms had been received. </w:t>
      </w:r>
      <w:r>
        <w:t xml:space="preserve">During the initial </w:t>
      </w:r>
      <w:r w:rsidR="0046798A">
        <w:t>three months</w:t>
      </w:r>
      <w:r>
        <w:t>, no WorkCover claims were associated with remote work.</w:t>
      </w:r>
    </w:p>
    <w:p w14:paraId="407611A1" w14:textId="77777777" w:rsidR="00CA7CBB" w:rsidRPr="00F65579" w:rsidRDefault="00CA7CBB" w:rsidP="0095391E">
      <w:pPr>
        <w:pStyle w:val="Heading30"/>
      </w:pPr>
      <w:r w:rsidRPr="00F65579">
        <w:t xml:space="preserve">Incident </w:t>
      </w:r>
      <w:r w:rsidRPr="0095391E">
        <w:t>management</w:t>
      </w:r>
    </w:p>
    <w:p w14:paraId="3A1EEE4A" w14:textId="13363C8D" w:rsidR="00B7196D" w:rsidRDefault="00F402D5" w:rsidP="003A1E2D">
      <w:pPr>
        <w:ind w:right="32"/>
      </w:pPr>
      <w:r w:rsidRPr="00B133C3">
        <w:t>Incidents report</w:t>
      </w:r>
      <w:r>
        <w:t>ed</w:t>
      </w:r>
      <w:r w:rsidRPr="00B133C3">
        <w:t xml:space="preserve"> across the Department decreased to 21 in 2019</w:t>
      </w:r>
      <w:r w:rsidR="00DA3A59">
        <w:noBreakHyphen/>
      </w:r>
      <w:r w:rsidRPr="00B133C3">
        <w:t>20; down from 28 in 2018</w:t>
      </w:r>
      <w:r w:rsidR="00DA3A59">
        <w:noBreakHyphen/>
      </w:r>
      <w:r w:rsidRPr="00B133C3">
        <w:t>19. Incidents include injuries and near</w:t>
      </w:r>
      <w:r w:rsidR="00DA3A59">
        <w:noBreakHyphen/>
      </w:r>
      <w:r w:rsidRPr="00B133C3">
        <w:t>misses. The number of incidents that resulted in workers compensation claims also fell. The decrease is a positive trend and reflects the enhanced focus on safety across DTF operations.</w:t>
      </w:r>
    </w:p>
    <w:p w14:paraId="7ECC0808" w14:textId="6F8E1249" w:rsidR="0095391E" w:rsidRDefault="0095391E" w:rsidP="0095391E">
      <w:pPr>
        <w:pStyle w:val="Heading30"/>
      </w:pPr>
      <w:r>
        <w:t>K</w:t>
      </w:r>
      <w:r w:rsidRPr="00B133C3">
        <w:t>ey achievements</w:t>
      </w:r>
    </w:p>
    <w:p w14:paraId="38605B67" w14:textId="2C020C15" w:rsidR="0095391E" w:rsidRDefault="0095391E" w:rsidP="0095391E">
      <w:r>
        <w:t>In addition, the Department has delivered</w:t>
      </w:r>
      <w:r w:rsidRPr="00687A1C">
        <w:t xml:space="preserve"> a number of key achievements:</w:t>
      </w:r>
    </w:p>
    <w:p w14:paraId="6E033664" w14:textId="77777777" w:rsidR="0095391E" w:rsidRPr="0095391E" w:rsidRDefault="0095391E" w:rsidP="0095391E">
      <w:pPr>
        <w:pStyle w:val="Bullet"/>
      </w:pPr>
      <w:r>
        <w:t xml:space="preserve">Four </w:t>
      </w:r>
      <w:r w:rsidRPr="00687A1C">
        <w:t>quarterly Health and Safety Committee meetings held during the year.</w:t>
      </w:r>
      <w:r>
        <w:t xml:space="preserve"> The last meeting was held in </w:t>
      </w:r>
      <w:r w:rsidRPr="0095391E">
        <w:t xml:space="preserve">April 2020. </w:t>
      </w:r>
    </w:p>
    <w:p w14:paraId="0C4A8375" w14:textId="77777777" w:rsidR="0095391E" w:rsidRPr="0095391E" w:rsidRDefault="0095391E" w:rsidP="0095391E">
      <w:pPr>
        <w:pStyle w:val="Bullet"/>
      </w:pPr>
      <w:r w:rsidRPr="0095391E">
        <w:t>A Safety Month program held during October (in alignment with Safe Work month: Safe Work Australia and WorkSafe Victoria). This program involved health and wellbeing seminars on mindfulness, roving ergonomic assessments, blood pressure testing available to staff, CPR Refresher training for First Aid officers, and other OHS awareness activities.</w:t>
      </w:r>
    </w:p>
    <w:p w14:paraId="21A1CCFD" w14:textId="7447E391" w:rsidR="0095391E" w:rsidRPr="00687A1C" w:rsidRDefault="0095391E" w:rsidP="0095391E">
      <w:pPr>
        <w:pStyle w:val="Bullet"/>
      </w:pPr>
      <w:r w:rsidRPr="0095391E">
        <w:t>Two First Aid Officer information and support meetings held during the year. Five existing First Aid officers</w:t>
      </w:r>
      <w:r w:rsidR="00FE38CD">
        <w:t>,</w:t>
      </w:r>
      <w:r w:rsidRPr="0095391E">
        <w:t xml:space="preserve"> including</w:t>
      </w:r>
      <w:r>
        <w:t xml:space="preserve"> one stationed at </w:t>
      </w:r>
      <w:r w:rsidR="00FE38CD">
        <w:t>the Essential Services Commission</w:t>
      </w:r>
      <w:r w:rsidR="009D6921">
        <w:t>,</w:t>
      </w:r>
      <w:r>
        <w:t xml:space="preserve"> </w:t>
      </w:r>
      <w:r w:rsidRPr="00687A1C">
        <w:t>have been accredited in Mental Health First Aid</w:t>
      </w:r>
      <w:r>
        <w:t>.</w:t>
      </w:r>
    </w:p>
    <w:p w14:paraId="5741C333" w14:textId="47533134" w:rsidR="0095391E" w:rsidRPr="00687A1C" w:rsidRDefault="0095391E" w:rsidP="0095391E">
      <w:pPr>
        <w:pStyle w:val="Bullet"/>
      </w:pPr>
      <w:r>
        <w:t>P</w:t>
      </w:r>
      <w:r w:rsidRPr="00687A1C">
        <w:t xml:space="preserve">rovision of </w:t>
      </w:r>
      <w:r>
        <w:t>271</w:t>
      </w:r>
      <w:r w:rsidRPr="00687A1C">
        <w:t xml:space="preserve"> workstation ergonomic assessments were conducted</w:t>
      </w:r>
      <w:r>
        <w:t>,</w:t>
      </w:r>
      <w:r w:rsidRPr="00687A1C">
        <w:t xml:space="preserve"> includ</w:t>
      </w:r>
      <w:r>
        <w:t>ing</w:t>
      </w:r>
      <w:r w:rsidRPr="00687A1C">
        <w:t xml:space="preserve"> </w:t>
      </w:r>
      <w:r>
        <w:t>220</w:t>
      </w:r>
      <w:r w:rsidR="0046798A">
        <w:rPr>
          <w:rFonts w:ascii="Calibri" w:hAnsi="Calibri" w:cs="Calibri"/>
        </w:rPr>
        <w:t> </w:t>
      </w:r>
      <w:r w:rsidRPr="00687A1C">
        <w:t>face</w:t>
      </w:r>
      <w:r w:rsidR="00DA3A59">
        <w:noBreakHyphen/>
      </w:r>
      <w:r w:rsidRPr="00687A1C">
        <w:t>to</w:t>
      </w:r>
      <w:r w:rsidR="00DA3A59">
        <w:noBreakHyphen/>
      </w:r>
      <w:r w:rsidRPr="00687A1C">
        <w:t>face assessments</w:t>
      </w:r>
      <w:r>
        <w:t>,</w:t>
      </w:r>
      <w:r w:rsidR="009D6921">
        <w:t xml:space="preserve"> </w:t>
      </w:r>
      <w:r>
        <w:t>10 virtual or face</w:t>
      </w:r>
      <w:r w:rsidR="00DA3A59">
        <w:noBreakHyphen/>
      </w:r>
      <w:r>
        <w:t>to</w:t>
      </w:r>
      <w:r w:rsidR="00DA3A59">
        <w:noBreakHyphen/>
      </w:r>
      <w:r>
        <w:t>face home workstation assessments to support employees working from home,</w:t>
      </w:r>
      <w:r w:rsidRPr="00687A1C">
        <w:t xml:space="preserve"> and </w:t>
      </w:r>
      <w:r>
        <w:t>51</w:t>
      </w:r>
      <w:r w:rsidR="0046798A">
        <w:rPr>
          <w:rFonts w:ascii="Calibri" w:hAnsi="Calibri" w:cs="Calibri"/>
        </w:rPr>
        <w:t> </w:t>
      </w:r>
      <w:r w:rsidRPr="00687A1C">
        <w:t>online assessments via DTF</w:t>
      </w:r>
      <w:r w:rsidR="00E90E48">
        <w:t>’</w:t>
      </w:r>
      <w:r w:rsidRPr="00687A1C">
        <w:t>s safe workstation setup online module</w:t>
      </w:r>
      <w:r w:rsidR="00C44818">
        <w:t xml:space="preserve">. </w:t>
      </w:r>
      <w:r>
        <w:t xml:space="preserve">Following these assessments, </w:t>
      </w:r>
      <w:r w:rsidRPr="00687A1C">
        <w:t xml:space="preserve">DTF </w:t>
      </w:r>
      <w:r>
        <w:t xml:space="preserve">OHS Advisory </w:t>
      </w:r>
      <w:r w:rsidRPr="00687A1C">
        <w:t xml:space="preserve">commissioned </w:t>
      </w:r>
      <w:r>
        <w:t xml:space="preserve">15 </w:t>
      </w:r>
      <w:r w:rsidRPr="00687A1C">
        <w:t>sit</w:t>
      </w:r>
      <w:r w:rsidR="00DA3A59">
        <w:noBreakHyphen/>
      </w:r>
      <w:r w:rsidRPr="00687A1C">
        <w:t>stand desks to support office</w:t>
      </w:r>
      <w:r w:rsidR="00DA3A59">
        <w:noBreakHyphen/>
      </w:r>
      <w:r w:rsidRPr="00687A1C">
        <w:t>based workers to adjust between a sitting and standing working posture</w:t>
      </w:r>
      <w:r>
        <w:t>.</w:t>
      </w:r>
    </w:p>
    <w:p w14:paraId="10EA6BB3" w14:textId="5513BEDB" w:rsidR="0095391E" w:rsidRDefault="0095391E" w:rsidP="0095391E">
      <w:pPr>
        <w:pStyle w:val="Bullet"/>
      </w:pPr>
      <w:r>
        <w:t>M</w:t>
      </w:r>
      <w:r w:rsidRPr="00687A1C">
        <w:t xml:space="preserve">anaging </w:t>
      </w:r>
      <w:r>
        <w:t>P</w:t>
      </w:r>
      <w:r w:rsidRPr="00687A1C">
        <w:t xml:space="preserve">sychological </w:t>
      </w:r>
      <w:r>
        <w:t>C</w:t>
      </w:r>
      <w:r w:rsidRPr="00687A1C">
        <w:t xml:space="preserve">onditions in the </w:t>
      </w:r>
      <w:r>
        <w:t>W</w:t>
      </w:r>
      <w:r w:rsidRPr="00687A1C">
        <w:t xml:space="preserve">orkplace training was </w:t>
      </w:r>
      <w:r w:rsidRPr="006A2175">
        <w:t>provided to 45</w:t>
      </w:r>
      <w:r w:rsidR="000860CD">
        <w:rPr>
          <w:rFonts w:ascii="Calibri" w:hAnsi="Calibri" w:cs="Calibri"/>
        </w:rPr>
        <w:t> </w:t>
      </w:r>
      <w:r w:rsidRPr="006A2175">
        <w:t>executives and managers</w:t>
      </w:r>
      <w:r w:rsidR="00C44818">
        <w:t xml:space="preserve">. </w:t>
      </w:r>
    </w:p>
    <w:p w14:paraId="0C326249" w14:textId="173BF751" w:rsidR="0095391E" w:rsidRPr="00687A1C" w:rsidRDefault="0003559D" w:rsidP="0095391E">
      <w:pPr>
        <w:pStyle w:val="Bullet"/>
      </w:pPr>
      <w:r>
        <w:t>The a</w:t>
      </w:r>
      <w:r w:rsidR="0095391E" w:rsidRPr="00687A1C">
        <w:t>nnual on</w:t>
      </w:r>
      <w:r w:rsidR="00DA3A59">
        <w:noBreakHyphen/>
      </w:r>
      <w:r w:rsidR="0095391E" w:rsidRPr="00687A1C">
        <w:t xml:space="preserve">site flu vaccination program </w:t>
      </w:r>
      <w:r w:rsidR="0095391E">
        <w:t xml:space="preserve">was </w:t>
      </w:r>
      <w:r w:rsidR="0095391E" w:rsidRPr="00687A1C">
        <w:t xml:space="preserve">held, with </w:t>
      </w:r>
      <w:r w:rsidR="0095391E">
        <w:t>289</w:t>
      </w:r>
      <w:r w:rsidR="0095391E" w:rsidRPr="00687A1C">
        <w:t xml:space="preserve"> employees receiving flu vaccinations</w:t>
      </w:r>
      <w:r w:rsidR="0095391E">
        <w:t xml:space="preserve">. </w:t>
      </w:r>
      <w:r>
        <w:t>T</w:t>
      </w:r>
      <w:r w:rsidR="0095391E">
        <w:t xml:space="preserve">his number was lower than the previous years </w:t>
      </w:r>
      <w:r w:rsidR="009D6921">
        <w:t>as</w:t>
      </w:r>
      <w:r w:rsidR="0095391E">
        <w:t xml:space="preserve"> the final session </w:t>
      </w:r>
      <w:r w:rsidR="009D6921">
        <w:t>was</w:t>
      </w:r>
      <w:r w:rsidR="0095391E">
        <w:t xml:space="preserve"> cancelled due to </w:t>
      </w:r>
      <w:r w:rsidR="00DA3A59">
        <w:t>coronavirus (COVID</w:t>
      </w:r>
      <w:r w:rsidR="00DA3A59">
        <w:noBreakHyphen/>
        <w:t>19)</w:t>
      </w:r>
      <w:r w:rsidR="0095391E">
        <w:t xml:space="preserve"> work from home directives.</w:t>
      </w:r>
    </w:p>
    <w:p w14:paraId="03F13D1A" w14:textId="1E37BE99" w:rsidR="0095391E" w:rsidRPr="00687A1C" w:rsidRDefault="0095391E" w:rsidP="0095391E">
      <w:pPr>
        <w:pStyle w:val="Bullet"/>
      </w:pPr>
      <w:r>
        <w:t>P</w:t>
      </w:r>
      <w:r w:rsidRPr="00687A1C">
        <w:t>rovision of DTF</w:t>
      </w:r>
      <w:r w:rsidR="00E90E48">
        <w:t>’</w:t>
      </w:r>
      <w:r w:rsidRPr="00687A1C">
        <w:t xml:space="preserve">s eye testing procedure, with </w:t>
      </w:r>
      <w:r>
        <w:t>18</w:t>
      </w:r>
      <w:r w:rsidR="000860CD">
        <w:rPr>
          <w:rFonts w:ascii="Calibri" w:hAnsi="Calibri" w:cs="Calibri"/>
        </w:rPr>
        <w:t> </w:t>
      </w:r>
      <w:r w:rsidRPr="00687A1C">
        <w:t>eyewear reimbursements claimed</w:t>
      </w:r>
      <w:r>
        <w:t>.</w:t>
      </w:r>
    </w:p>
    <w:p w14:paraId="58C1B2DC" w14:textId="7174450D" w:rsidR="0095391E" w:rsidRDefault="0095391E" w:rsidP="0095391E">
      <w:pPr>
        <w:pStyle w:val="Bullet"/>
      </w:pPr>
      <w:r>
        <w:t xml:space="preserve">Enhanced </w:t>
      </w:r>
      <w:r w:rsidRPr="00DA2488">
        <w:t>promotion of DTF</w:t>
      </w:r>
      <w:r w:rsidR="00E90E48">
        <w:t>’</w:t>
      </w:r>
      <w:r w:rsidRPr="00DA2488">
        <w:t xml:space="preserve">s Employee Assistance Program. </w:t>
      </w:r>
      <w:r>
        <w:t>A total of</w:t>
      </w:r>
      <w:r w:rsidRPr="00DA2488">
        <w:t xml:space="preserve"> </w:t>
      </w:r>
      <w:r w:rsidRPr="00292B3C">
        <w:t>61</w:t>
      </w:r>
      <w:r w:rsidRPr="00DA2488">
        <w:t xml:space="preserve"> new referrals</w:t>
      </w:r>
      <w:r>
        <w:t xml:space="preserve"> were raised during 2019</w:t>
      </w:r>
      <w:r w:rsidR="00DA3A59">
        <w:noBreakHyphen/>
      </w:r>
      <w:r>
        <w:t>20</w:t>
      </w:r>
      <w:r w:rsidR="00C44818">
        <w:t xml:space="preserve">. </w:t>
      </w:r>
    </w:p>
    <w:p w14:paraId="19F78667" w14:textId="4119CC42" w:rsidR="0095391E" w:rsidRDefault="0095391E" w:rsidP="0095391E">
      <w:pPr>
        <w:pStyle w:val="Bullet"/>
      </w:pPr>
      <w:r>
        <w:t xml:space="preserve">Seven additional employees were inducted </w:t>
      </w:r>
      <w:r w:rsidRPr="00D77E97">
        <w:t>a</w:t>
      </w:r>
      <w:r w:rsidR="009D6921" w:rsidRPr="00D77E97">
        <w:t>s</w:t>
      </w:r>
      <w:r>
        <w:t xml:space="preserve"> DTF Safe People and provided with specialist training to support this important initiative, which now comprises 14 staff.</w:t>
      </w:r>
    </w:p>
    <w:p w14:paraId="47EBE726" w14:textId="0A899218" w:rsidR="0095391E" w:rsidRDefault="0095391E" w:rsidP="0095391E">
      <w:pPr>
        <w:pStyle w:val="Bullet"/>
      </w:pPr>
      <w:r>
        <w:t xml:space="preserve">A number of wellbeing initiatives were developed in direct response to the </w:t>
      </w:r>
      <w:r w:rsidR="00DA3A59">
        <w:t>coronavirus (COVID</w:t>
      </w:r>
      <w:r w:rsidR="00DA3A59">
        <w:noBreakHyphen/>
        <w:t>19)</w:t>
      </w:r>
      <w:r>
        <w:t xml:space="preserve"> </w:t>
      </w:r>
      <w:r w:rsidR="003A1E2D" w:rsidRPr="003A1E2D">
        <w:t xml:space="preserve">work from home directives </w:t>
      </w:r>
      <w:r>
        <w:t>to support staff including:</w:t>
      </w:r>
    </w:p>
    <w:p w14:paraId="662BAE03" w14:textId="27AF35BB" w:rsidR="0095391E" w:rsidRPr="0095391E" w:rsidRDefault="0095391E" w:rsidP="00EE7D71">
      <w:pPr>
        <w:pStyle w:val="Dash"/>
      </w:pPr>
      <w:r w:rsidRPr="00CB0D73">
        <w:t>DTF COVID</w:t>
      </w:r>
      <w:r w:rsidR="00DA3A59">
        <w:noBreakHyphen/>
      </w:r>
      <w:r w:rsidRPr="00CB0D73">
        <w:t xml:space="preserve">19 Staff Hub, which includes a dedicated wellbeing section full of resources to help staff cope with things like social </w:t>
      </w:r>
      <w:r w:rsidRPr="0095391E">
        <w:t>isolation, video conference fatigue, self</w:t>
      </w:r>
      <w:r w:rsidR="00DA3A59">
        <w:noBreakHyphen/>
      </w:r>
      <w:r w:rsidRPr="0095391E">
        <w:t>care hygiene practices and relaxation techniques;</w:t>
      </w:r>
    </w:p>
    <w:p w14:paraId="34BF96A3" w14:textId="156AD927" w:rsidR="0095391E" w:rsidRPr="0095391E" w:rsidRDefault="0095391E" w:rsidP="00EE7D71">
      <w:pPr>
        <w:pStyle w:val="Dash"/>
      </w:pPr>
      <w:r w:rsidRPr="0095391E">
        <w:t>Wellbeing Check</w:t>
      </w:r>
      <w:r w:rsidR="00DA3A59">
        <w:noBreakHyphen/>
      </w:r>
      <w:r w:rsidRPr="0095391E">
        <w:t>In Action Plan designed to assist managers in proactively conducting regular conversations with staff about their wellbeing;</w:t>
      </w:r>
    </w:p>
    <w:p w14:paraId="3502B41F" w14:textId="4ADCD447" w:rsidR="0095391E" w:rsidRPr="0095391E" w:rsidRDefault="0095391E" w:rsidP="00EE7D71">
      <w:pPr>
        <w:pStyle w:val="Dash"/>
      </w:pPr>
      <w:r w:rsidRPr="0095391E">
        <w:t xml:space="preserve">Digital Downtime </w:t>
      </w:r>
      <w:r w:rsidR="00AB3EDE" w:rsidRPr="0095391E">
        <w:t xml:space="preserve">Guidelines </w:t>
      </w:r>
      <w:r w:rsidRPr="0095391E">
        <w:t>to promote work</w:t>
      </w:r>
      <w:r w:rsidR="00DA3A59">
        <w:noBreakHyphen/>
      </w:r>
      <w:r w:rsidRPr="0095391E">
        <w:t>life balance in the remote, virtual</w:t>
      </w:r>
      <w:r w:rsidR="00801891">
        <w:rPr>
          <w:rFonts w:ascii="Calibri" w:hAnsi="Calibri"/>
        </w:rPr>
        <w:t> </w:t>
      </w:r>
      <w:r w:rsidRPr="0095391E">
        <w:t>environment;</w:t>
      </w:r>
    </w:p>
    <w:p w14:paraId="43C4D8FC" w14:textId="75B366AE" w:rsidR="0095391E" w:rsidRPr="0095391E" w:rsidRDefault="00AB3EDE" w:rsidP="00EE7D71">
      <w:pPr>
        <w:pStyle w:val="Dash"/>
      </w:pPr>
      <w:r w:rsidRPr="0095391E">
        <w:t xml:space="preserve">online </w:t>
      </w:r>
      <w:r w:rsidR="0095391E" w:rsidRPr="0095391E">
        <w:t xml:space="preserve">training including webinars by the Black Dog Institute and Victorian Leadership Academy; and </w:t>
      </w:r>
    </w:p>
    <w:p w14:paraId="71C51F93" w14:textId="5E97834E" w:rsidR="0095391E" w:rsidRPr="00CB0D73" w:rsidRDefault="00AB3EDE" w:rsidP="00EE7D71">
      <w:pPr>
        <w:pStyle w:val="Dash"/>
      </w:pPr>
      <w:r w:rsidRPr="0095391E">
        <w:t xml:space="preserve">advice </w:t>
      </w:r>
      <w:r w:rsidR="0095391E" w:rsidRPr="0095391E">
        <w:t>regarding</w:t>
      </w:r>
      <w:r w:rsidR="0095391E">
        <w:t xml:space="preserve"> </w:t>
      </w:r>
      <w:r w:rsidRPr="00CB0D73">
        <w:t>video conference fatigue</w:t>
      </w:r>
      <w:r>
        <w:rPr>
          <w:rFonts w:ascii="Calibri" w:hAnsi="Calibri"/>
        </w:rPr>
        <w:t xml:space="preserve"> </w:t>
      </w:r>
      <w:r w:rsidR="0095391E" w:rsidRPr="00CB0D73">
        <w:t>– why it happens and how to beat it.</w:t>
      </w:r>
    </w:p>
    <w:p w14:paraId="4FA85856" w14:textId="77777777" w:rsidR="00B7196D" w:rsidRPr="00F65579" w:rsidRDefault="00B7196D" w:rsidP="00F93A60">
      <w:pPr>
        <w:pStyle w:val="Heading20"/>
        <w:sectPr w:rsidR="00B7196D" w:rsidRPr="00F65579" w:rsidSect="009526AE">
          <w:type w:val="continuous"/>
          <w:pgSz w:w="11909" w:h="16834" w:code="9"/>
          <w:pgMar w:top="1728" w:right="1152" w:bottom="1260" w:left="1152" w:header="720" w:footer="288" w:gutter="0"/>
          <w:cols w:num="2" w:space="720"/>
          <w:noEndnote/>
        </w:sectPr>
      </w:pPr>
    </w:p>
    <w:p w14:paraId="0851B1B7" w14:textId="77777777" w:rsidR="005D1FC8" w:rsidRPr="00F65579" w:rsidRDefault="005D1FC8" w:rsidP="005D1FC8">
      <w:pPr>
        <w:pStyle w:val="Spacer"/>
      </w:pPr>
    </w:p>
    <w:p w14:paraId="411B5E1F" w14:textId="415A430A" w:rsidR="00B7196D" w:rsidRPr="00F65579" w:rsidRDefault="00B7196D" w:rsidP="00F93A60">
      <w:pPr>
        <w:pStyle w:val="Heading20"/>
      </w:pPr>
      <w:r w:rsidRPr="00F65579">
        <w:lastRenderedPageBreak/>
        <w:t>DTF</w:t>
      </w:r>
      <w:r w:rsidR="00E90E48">
        <w:t>’</w:t>
      </w:r>
      <w:r w:rsidRPr="00F65579">
        <w:t>s performance against OHS management measures</w:t>
      </w:r>
    </w:p>
    <w:tbl>
      <w:tblPr>
        <w:tblW w:w="10033" w:type="dxa"/>
        <w:tblLayout w:type="fixed"/>
        <w:tblCellMar>
          <w:left w:w="43" w:type="dxa"/>
          <w:right w:w="43" w:type="dxa"/>
        </w:tblCellMar>
        <w:tblLook w:val="04A0" w:firstRow="1" w:lastRow="0" w:firstColumn="1" w:lastColumn="0" w:noHBand="0" w:noVBand="1"/>
      </w:tblPr>
      <w:tblGrid>
        <w:gridCol w:w="1260"/>
        <w:gridCol w:w="2193"/>
        <w:gridCol w:w="2193"/>
        <w:gridCol w:w="2193"/>
        <w:gridCol w:w="2194"/>
      </w:tblGrid>
      <w:tr w:rsidR="003042A9" w:rsidRPr="00F65579" w14:paraId="51D0F15F" w14:textId="77777777" w:rsidTr="00DA00C7">
        <w:trPr>
          <w:cantSplit/>
          <w:tblHeader/>
        </w:trPr>
        <w:tc>
          <w:tcPr>
            <w:tcW w:w="1260" w:type="dxa"/>
            <w:hideMark/>
          </w:tcPr>
          <w:p w14:paraId="51F69E48" w14:textId="77777777" w:rsidR="003042A9" w:rsidRPr="00F65579" w:rsidRDefault="003042A9" w:rsidP="003042A9">
            <w:pPr>
              <w:pStyle w:val="Tabletextheadingleft"/>
            </w:pPr>
            <w:bookmarkStart w:id="215" w:name="_Hlk48055582"/>
            <w:r w:rsidRPr="00F65579">
              <w:t>Measure</w:t>
            </w:r>
          </w:p>
        </w:tc>
        <w:tc>
          <w:tcPr>
            <w:tcW w:w="2193" w:type="dxa"/>
            <w:shd w:val="clear" w:color="auto" w:fill="D9D9D9" w:themeFill="background1" w:themeFillShade="D9"/>
            <w:hideMark/>
          </w:tcPr>
          <w:p w14:paraId="7D2313E2" w14:textId="77777777" w:rsidR="003042A9" w:rsidRPr="00F65579" w:rsidRDefault="003042A9" w:rsidP="003042A9">
            <w:pPr>
              <w:pStyle w:val="Tabletextheadingleft"/>
            </w:pPr>
            <w:r w:rsidRPr="00F65579">
              <w:t>KPI</w:t>
            </w:r>
          </w:p>
        </w:tc>
        <w:tc>
          <w:tcPr>
            <w:tcW w:w="2193" w:type="dxa"/>
          </w:tcPr>
          <w:p w14:paraId="01AEFA0C" w14:textId="6C33093C" w:rsidR="003042A9" w:rsidRPr="00115430" w:rsidRDefault="003042A9" w:rsidP="003042A9">
            <w:pPr>
              <w:pStyle w:val="Tabletextheadingleft"/>
            </w:pPr>
            <w:r w:rsidRPr="00115430">
              <w:t>2017</w:t>
            </w:r>
            <w:r w:rsidR="00DA3A59">
              <w:noBreakHyphen/>
            </w:r>
            <w:r w:rsidRPr="00115430">
              <w:t>18</w:t>
            </w:r>
            <w:r w:rsidR="0054255F">
              <w:t xml:space="preserve"> </w:t>
            </w:r>
            <w:r w:rsidR="0054255F" w:rsidRPr="0054255F">
              <w:rPr>
                <w:vertAlign w:val="superscript"/>
              </w:rPr>
              <w:t>(a)</w:t>
            </w:r>
          </w:p>
        </w:tc>
        <w:tc>
          <w:tcPr>
            <w:tcW w:w="2193" w:type="dxa"/>
          </w:tcPr>
          <w:p w14:paraId="30BB5F53" w14:textId="0D361708" w:rsidR="003042A9" w:rsidRPr="00115430" w:rsidRDefault="003042A9" w:rsidP="003042A9">
            <w:pPr>
              <w:pStyle w:val="Tabletextheadingleft"/>
            </w:pPr>
            <w:r w:rsidRPr="00115430">
              <w:t>2018</w:t>
            </w:r>
            <w:r w:rsidR="00DA3A59">
              <w:noBreakHyphen/>
            </w:r>
            <w:r w:rsidRPr="00115430">
              <w:t>19</w:t>
            </w:r>
            <w:r w:rsidR="0054255F">
              <w:rPr>
                <w:vertAlign w:val="superscript"/>
              </w:rPr>
              <w:t xml:space="preserve"> </w:t>
            </w:r>
            <w:r w:rsidR="0054255F" w:rsidRPr="0054255F">
              <w:rPr>
                <w:vertAlign w:val="superscript"/>
              </w:rPr>
              <w:t>(a)</w:t>
            </w:r>
          </w:p>
        </w:tc>
        <w:tc>
          <w:tcPr>
            <w:tcW w:w="2194" w:type="dxa"/>
          </w:tcPr>
          <w:p w14:paraId="45BEBC3D" w14:textId="7640A3F6" w:rsidR="003042A9" w:rsidRPr="00115430" w:rsidRDefault="003042A9" w:rsidP="003042A9">
            <w:pPr>
              <w:pStyle w:val="Tabletextheadingleft"/>
            </w:pPr>
            <w:r w:rsidRPr="00115430">
              <w:t>2019</w:t>
            </w:r>
            <w:r w:rsidR="00DA3A59">
              <w:noBreakHyphen/>
            </w:r>
            <w:r w:rsidRPr="00115430">
              <w:t>20</w:t>
            </w:r>
          </w:p>
        </w:tc>
      </w:tr>
      <w:tr w:rsidR="00AB3EDE" w:rsidRPr="00F65579" w14:paraId="121B21D6" w14:textId="77777777" w:rsidTr="00DA00C7">
        <w:trPr>
          <w:cantSplit/>
        </w:trPr>
        <w:tc>
          <w:tcPr>
            <w:tcW w:w="1260" w:type="dxa"/>
            <w:vMerge w:val="restart"/>
            <w:hideMark/>
          </w:tcPr>
          <w:p w14:paraId="57C89A22" w14:textId="77777777" w:rsidR="00AB3EDE" w:rsidRPr="00F65579" w:rsidRDefault="00AB3EDE" w:rsidP="00AB3EDE">
            <w:pPr>
              <w:pStyle w:val="Tabletext"/>
            </w:pPr>
            <w:r w:rsidRPr="00F65579">
              <w:t xml:space="preserve">Incidents </w:t>
            </w:r>
          </w:p>
        </w:tc>
        <w:tc>
          <w:tcPr>
            <w:tcW w:w="2193" w:type="dxa"/>
            <w:shd w:val="clear" w:color="auto" w:fill="D9D9D9" w:themeFill="background1" w:themeFillShade="D9"/>
            <w:hideMark/>
          </w:tcPr>
          <w:p w14:paraId="45CDF546" w14:textId="77777777" w:rsidR="00AB3EDE" w:rsidRPr="00F65579" w:rsidRDefault="00AB3EDE" w:rsidP="00AB3EDE">
            <w:pPr>
              <w:pStyle w:val="Tabletext"/>
            </w:pPr>
            <w:r w:rsidRPr="00F65579">
              <w:t>Number of incidents</w:t>
            </w:r>
          </w:p>
        </w:tc>
        <w:tc>
          <w:tcPr>
            <w:tcW w:w="2193" w:type="dxa"/>
          </w:tcPr>
          <w:p w14:paraId="2A7F5739" w14:textId="641E4706" w:rsidR="00AB3EDE" w:rsidRPr="00F65579" w:rsidRDefault="00AB3EDE" w:rsidP="00AB3EDE">
            <w:pPr>
              <w:pStyle w:val="Tabletext"/>
            </w:pPr>
            <w:r w:rsidRPr="00F65579">
              <w:t>27</w:t>
            </w:r>
          </w:p>
        </w:tc>
        <w:tc>
          <w:tcPr>
            <w:tcW w:w="2193" w:type="dxa"/>
          </w:tcPr>
          <w:p w14:paraId="7241E192" w14:textId="7897AE62" w:rsidR="00AB3EDE" w:rsidRPr="00F65579" w:rsidRDefault="00AB3EDE" w:rsidP="00AB3EDE">
            <w:pPr>
              <w:pStyle w:val="Tabletext"/>
            </w:pPr>
            <w:r w:rsidRPr="00F65579">
              <w:t>28</w:t>
            </w:r>
          </w:p>
        </w:tc>
        <w:tc>
          <w:tcPr>
            <w:tcW w:w="2194" w:type="dxa"/>
          </w:tcPr>
          <w:p w14:paraId="09475FFD" w14:textId="211E5163" w:rsidR="00AB3EDE" w:rsidRPr="00F65579" w:rsidRDefault="00AB3EDE" w:rsidP="00AB3EDE">
            <w:pPr>
              <w:pStyle w:val="Tabletext"/>
            </w:pPr>
            <w:r w:rsidRPr="001D387B">
              <w:t>21</w:t>
            </w:r>
          </w:p>
        </w:tc>
      </w:tr>
      <w:tr w:rsidR="00AB3EDE" w:rsidRPr="00F65579" w14:paraId="5B83AB55" w14:textId="77777777" w:rsidTr="00DA00C7">
        <w:trPr>
          <w:cantSplit/>
        </w:trPr>
        <w:tc>
          <w:tcPr>
            <w:tcW w:w="1260" w:type="dxa"/>
            <w:vMerge/>
            <w:hideMark/>
          </w:tcPr>
          <w:p w14:paraId="35EDC90A" w14:textId="77777777" w:rsidR="00AB3EDE" w:rsidRPr="00F65579" w:rsidRDefault="00AB3EDE" w:rsidP="00AB3EDE">
            <w:pPr>
              <w:pStyle w:val="Tabletext"/>
            </w:pPr>
          </w:p>
        </w:tc>
        <w:tc>
          <w:tcPr>
            <w:tcW w:w="2193" w:type="dxa"/>
            <w:shd w:val="clear" w:color="auto" w:fill="D9D9D9" w:themeFill="background1" w:themeFillShade="D9"/>
            <w:hideMark/>
          </w:tcPr>
          <w:p w14:paraId="7E46443E" w14:textId="77777777" w:rsidR="00AB3EDE" w:rsidRPr="00F65579" w:rsidRDefault="00AB3EDE" w:rsidP="00AB3EDE">
            <w:pPr>
              <w:pStyle w:val="Tabletext"/>
            </w:pPr>
            <w:r w:rsidRPr="00F65579">
              <w:t>Rate per 100</w:t>
            </w:r>
            <w:r w:rsidRPr="00F65579">
              <w:rPr>
                <w:rFonts w:ascii="Calibri" w:hAnsi="Calibri" w:cs="Courier New"/>
              </w:rPr>
              <w:t xml:space="preserve"> </w:t>
            </w:r>
            <w:r w:rsidRPr="00F65579">
              <w:t>FTE</w:t>
            </w:r>
          </w:p>
        </w:tc>
        <w:tc>
          <w:tcPr>
            <w:tcW w:w="2193" w:type="dxa"/>
          </w:tcPr>
          <w:p w14:paraId="5CBF19AE" w14:textId="6E09D372" w:rsidR="00AB3EDE" w:rsidRPr="00F65579" w:rsidRDefault="00AB3EDE" w:rsidP="00AB3EDE">
            <w:pPr>
              <w:pStyle w:val="Tabletext"/>
            </w:pPr>
            <w:r w:rsidRPr="00F65579">
              <w:t>4.56</w:t>
            </w:r>
          </w:p>
        </w:tc>
        <w:tc>
          <w:tcPr>
            <w:tcW w:w="2193" w:type="dxa"/>
          </w:tcPr>
          <w:p w14:paraId="2A4907F9" w14:textId="0A01A159" w:rsidR="00AB3EDE" w:rsidRPr="00F65579" w:rsidRDefault="00AB3EDE" w:rsidP="00AB3EDE">
            <w:pPr>
              <w:pStyle w:val="Tabletext"/>
            </w:pPr>
            <w:r w:rsidRPr="00F65579">
              <w:t>4.59 (based on FTE 610.11)</w:t>
            </w:r>
          </w:p>
        </w:tc>
        <w:tc>
          <w:tcPr>
            <w:tcW w:w="2194" w:type="dxa"/>
          </w:tcPr>
          <w:p w14:paraId="68B506E4" w14:textId="7BADA118" w:rsidR="00AB3EDE" w:rsidRPr="00F65579" w:rsidRDefault="00093385" w:rsidP="00AB3EDE">
            <w:pPr>
              <w:pStyle w:val="Tabletext"/>
            </w:pPr>
            <w:r w:rsidRPr="00093385">
              <w:t xml:space="preserve">2.80 </w:t>
            </w:r>
            <w:r>
              <w:t>(b</w:t>
            </w:r>
            <w:r w:rsidRPr="00093385">
              <w:t>ased on FTE 749.61</w:t>
            </w:r>
            <w:r>
              <w:t>)</w:t>
            </w:r>
          </w:p>
        </w:tc>
      </w:tr>
      <w:tr w:rsidR="00AB3EDE" w:rsidRPr="00F65579" w14:paraId="71D4152F" w14:textId="77777777" w:rsidTr="00DA00C7">
        <w:trPr>
          <w:cantSplit/>
        </w:trPr>
        <w:tc>
          <w:tcPr>
            <w:tcW w:w="1260" w:type="dxa"/>
            <w:vMerge/>
          </w:tcPr>
          <w:p w14:paraId="6550CDC5" w14:textId="77777777" w:rsidR="00AB3EDE" w:rsidRPr="00F65579" w:rsidRDefault="00AB3EDE" w:rsidP="00AB3EDE">
            <w:pPr>
              <w:pStyle w:val="Tabletext"/>
            </w:pPr>
          </w:p>
        </w:tc>
        <w:tc>
          <w:tcPr>
            <w:tcW w:w="2193" w:type="dxa"/>
            <w:shd w:val="clear" w:color="auto" w:fill="D9D9D9" w:themeFill="background1" w:themeFillShade="D9"/>
          </w:tcPr>
          <w:p w14:paraId="67F2DC00" w14:textId="77777777" w:rsidR="00AB3EDE" w:rsidRPr="00F65579" w:rsidRDefault="00AB3EDE" w:rsidP="00AB3EDE">
            <w:pPr>
              <w:pStyle w:val="Tabletext"/>
            </w:pPr>
            <w:r w:rsidRPr="00F65579">
              <w:t>No. of incidents requiring first aid and/or further medical treatment</w:t>
            </w:r>
          </w:p>
        </w:tc>
        <w:tc>
          <w:tcPr>
            <w:tcW w:w="2193" w:type="dxa"/>
          </w:tcPr>
          <w:p w14:paraId="40186F72" w14:textId="7B977A37" w:rsidR="00AB3EDE" w:rsidRPr="00F65579" w:rsidRDefault="00AB3EDE" w:rsidP="00AB3EDE">
            <w:pPr>
              <w:pStyle w:val="Tabletext"/>
            </w:pPr>
            <w:r w:rsidRPr="00F65579">
              <w:t>n/a</w:t>
            </w:r>
          </w:p>
        </w:tc>
        <w:tc>
          <w:tcPr>
            <w:tcW w:w="2193" w:type="dxa"/>
          </w:tcPr>
          <w:p w14:paraId="04782DE0" w14:textId="7D389A98" w:rsidR="00AB3EDE" w:rsidRPr="00F65579" w:rsidRDefault="00AB3EDE" w:rsidP="00AB3EDE">
            <w:pPr>
              <w:pStyle w:val="Tabletext"/>
            </w:pPr>
            <w:r w:rsidRPr="00F65579">
              <w:t>15</w:t>
            </w:r>
          </w:p>
        </w:tc>
        <w:tc>
          <w:tcPr>
            <w:tcW w:w="2194" w:type="dxa"/>
          </w:tcPr>
          <w:p w14:paraId="6AEED93E" w14:textId="608FCADC" w:rsidR="00AB3EDE" w:rsidRPr="00F65579" w:rsidRDefault="00AB3EDE" w:rsidP="00AB3EDE">
            <w:pPr>
              <w:pStyle w:val="Tabletext"/>
            </w:pPr>
            <w:r w:rsidRPr="001D387B">
              <w:t>8</w:t>
            </w:r>
          </w:p>
        </w:tc>
      </w:tr>
      <w:tr w:rsidR="00AB3EDE" w:rsidRPr="00F65579" w14:paraId="07064A49" w14:textId="77777777" w:rsidTr="00DA00C7">
        <w:trPr>
          <w:cantSplit/>
        </w:trPr>
        <w:tc>
          <w:tcPr>
            <w:tcW w:w="1260" w:type="dxa"/>
            <w:vMerge w:val="restart"/>
            <w:hideMark/>
          </w:tcPr>
          <w:p w14:paraId="703DA2AF" w14:textId="52198EAF" w:rsidR="00AB3EDE" w:rsidRPr="00F65579" w:rsidRDefault="00AB3EDE" w:rsidP="00AB3EDE">
            <w:pPr>
              <w:pStyle w:val="Tabletext"/>
            </w:pPr>
            <w:r w:rsidRPr="00F65579">
              <w:t>Claims</w:t>
            </w:r>
          </w:p>
        </w:tc>
        <w:tc>
          <w:tcPr>
            <w:tcW w:w="2193" w:type="dxa"/>
            <w:shd w:val="clear" w:color="auto" w:fill="D9D9D9" w:themeFill="background1" w:themeFillShade="D9"/>
            <w:hideMark/>
          </w:tcPr>
          <w:p w14:paraId="07970219" w14:textId="36BBB992" w:rsidR="00AB3EDE" w:rsidRPr="00F65579" w:rsidRDefault="00AB3EDE" w:rsidP="00AB3EDE">
            <w:pPr>
              <w:pStyle w:val="Tabletext"/>
            </w:pPr>
            <w:r w:rsidRPr="00F65579">
              <w:t>Number of standardised claims</w:t>
            </w:r>
            <w:r w:rsidRPr="00F65579">
              <w:rPr>
                <w:vertAlign w:val="superscript"/>
              </w:rPr>
              <w:t>(</w:t>
            </w:r>
            <w:r w:rsidR="0054255F">
              <w:rPr>
                <w:vertAlign w:val="superscript"/>
              </w:rPr>
              <w:t>b</w:t>
            </w:r>
            <w:r w:rsidRPr="00F65579">
              <w:rPr>
                <w:vertAlign w:val="superscript"/>
              </w:rPr>
              <w:t>)</w:t>
            </w:r>
          </w:p>
        </w:tc>
        <w:tc>
          <w:tcPr>
            <w:tcW w:w="2193" w:type="dxa"/>
          </w:tcPr>
          <w:p w14:paraId="29D90CA6" w14:textId="7F8FBAEB" w:rsidR="00AB3EDE" w:rsidRPr="00F65579" w:rsidRDefault="00AB3EDE" w:rsidP="00AB3EDE">
            <w:pPr>
              <w:pStyle w:val="Tabletext"/>
            </w:pPr>
            <w:r w:rsidRPr="00F65579">
              <w:t>4</w:t>
            </w:r>
          </w:p>
        </w:tc>
        <w:tc>
          <w:tcPr>
            <w:tcW w:w="2193" w:type="dxa"/>
          </w:tcPr>
          <w:p w14:paraId="06C717B9" w14:textId="4802B365" w:rsidR="00AB3EDE" w:rsidRPr="00F65579" w:rsidRDefault="00AB3EDE" w:rsidP="00AB3EDE">
            <w:pPr>
              <w:pStyle w:val="Tabletext"/>
            </w:pPr>
            <w:r w:rsidRPr="00F65579">
              <w:t>2</w:t>
            </w:r>
          </w:p>
        </w:tc>
        <w:tc>
          <w:tcPr>
            <w:tcW w:w="2194" w:type="dxa"/>
          </w:tcPr>
          <w:p w14:paraId="4738298F" w14:textId="0A6FC4AD" w:rsidR="00AB3EDE" w:rsidRPr="00F65579" w:rsidRDefault="00AB3EDE" w:rsidP="00AB3EDE">
            <w:pPr>
              <w:pStyle w:val="Tabletext"/>
            </w:pPr>
            <w:r w:rsidRPr="001D387B">
              <w:t>1</w:t>
            </w:r>
          </w:p>
        </w:tc>
      </w:tr>
      <w:tr w:rsidR="00AB3EDE" w:rsidRPr="00F65579" w14:paraId="610E0B8F" w14:textId="77777777" w:rsidTr="00DA00C7">
        <w:trPr>
          <w:cantSplit/>
        </w:trPr>
        <w:tc>
          <w:tcPr>
            <w:tcW w:w="1260" w:type="dxa"/>
            <w:vMerge/>
            <w:hideMark/>
          </w:tcPr>
          <w:p w14:paraId="175C91B0" w14:textId="77777777" w:rsidR="00AB3EDE" w:rsidRPr="00F65579" w:rsidRDefault="00AB3EDE" w:rsidP="00AB3EDE">
            <w:pPr>
              <w:pStyle w:val="Tabletext"/>
            </w:pPr>
          </w:p>
        </w:tc>
        <w:tc>
          <w:tcPr>
            <w:tcW w:w="2193" w:type="dxa"/>
            <w:shd w:val="clear" w:color="auto" w:fill="D9D9D9" w:themeFill="background1" w:themeFillShade="D9"/>
            <w:hideMark/>
          </w:tcPr>
          <w:p w14:paraId="554DC522" w14:textId="77777777" w:rsidR="00AB3EDE" w:rsidRPr="00F65579" w:rsidRDefault="00AB3EDE" w:rsidP="00AB3EDE">
            <w:pPr>
              <w:pStyle w:val="Tabletext"/>
            </w:pPr>
            <w:r w:rsidRPr="00F65579">
              <w:t>Rate per 100 FTE</w:t>
            </w:r>
          </w:p>
        </w:tc>
        <w:tc>
          <w:tcPr>
            <w:tcW w:w="2193" w:type="dxa"/>
          </w:tcPr>
          <w:p w14:paraId="6DDFF0A0" w14:textId="2AA9046E" w:rsidR="00AB3EDE" w:rsidRPr="00F65579" w:rsidRDefault="00AB3EDE" w:rsidP="00AB3EDE">
            <w:pPr>
              <w:pStyle w:val="Tabletext"/>
            </w:pPr>
            <w:r w:rsidRPr="00F65579">
              <w:t>0.68</w:t>
            </w:r>
          </w:p>
        </w:tc>
        <w:tc>
          <w:tcPr>
            <w:tcW w:w="2193" w:type="dxa"/>
          </w:tcPr>
          <w:p w14:paraId="431F2695" w14:textId="311BC887" w:rsidR="00AB3EDE" w:rsidRPr="00F65579" w:rsidRDefault="00AB3EDE" w:rsidP="00AB3EDE">
            <w:pPr>
              <w:pStyle w:val="Tabletext"/>
            </w:pPr>
            <w:r w:rsidRPr="00F65579">
              <w:t>0.33</w:t>
            </w:r>
          </w:p>
        </w:tc>
        <w:tc>
          <w:tcPr>
            <w:tcW w:w="2194" w:type="dxa"/>
          </w:tcPr>
          <w:p w14:paraId="23908C09" w14:textId="40C977E5" w:rsidR="00AB3EDE" w:rsidRPr="00F65579" w:rsidRDefault="00AB3EDE" w:rsidP="00AB3EDE">
            <w:pPr>
              <w:pStyle w:val="Tabletext"/>
            </w:pPr>
            <w:r w:rsidRPr="001D387B">
              <w:t>0.13</w:t>
            </w:r>
            <w:r w:rsidR="00093385">
              <w:t xml:space="preserve"> (</w:t>
            </w:r>
            <w:r w:rsidR="00093385" w:rsidRPr="00093385">
              <w:t>based on FTE 749.61</w:t>
            </w:r>
            <w:r w:rsidR="00093385">
              <w:t>)</w:t>
            </w:r>
          </w:p>
        </w:tc>
      </w:tr>
      <w:tr w:rsidR="00AB3EDE" w:rsidRPr="00F65579" w14:paraId="501FE30F" w14:textId="77777777" w:rsidTr="00DA00C7">
        <w:trPr>
          <w:cantSplit/>
        </w:trPr>
        <w:tc>
          <w:tcPr>
            <w:tcW w:w="1260" w:type="dxa"/>
            <w:vMerge/>
            <w:hideMark/>
          </w:tcPr>
          <w:p w14:paraId="72DE461C" w14:textId="77777777" w:rsidR="00AB3EDE" w:rsidRPr="00F65579" w:rsidRDefault="00AB3EDE" w:rsidP="00AB3EDE">
            <w:pPr>
              <w:pStyle w:val="Tabletext"/>
            </w:pPr>
          </w:p>
        </w:tc>
        <w:tc>
          <w:tcPr>
            <w:tcW w:w="2193" w:type="dxa"/>
            <w:shd w:val="clear" w:color="auto" w:fill="D9D9D9" w:themeFill="background1" w:themeFillShade="D9"/>
            <w:hideMark/>
          </w:tcPr>
          <w:p w14:paraId="5434A638" w14:textId="366FBBC4" w:rsidR="00AB3EDE" w:rsidRPr="00F65579" w:rsidRDefault="00AB3EDE" w:rsidP="00AB3EDE">
            <w:pPr>
              <w:pStyle w:val="Tabletext"/>
            </w:pPr>
            <w:r w:rsidRPr="00F65579">
              <w:t>Number of lost time claims</w:t>
            </w:r>
            <w:r w:rsidRPr="00F65579">
              <w:rPr>
                <w:vertAlign w:val="superscript"/>
              </w:rPr>
              <w:t>(</w:t>
            </w:r>
            <w:r w:rsidR="0054255F">
              <w:rPr>
                <w:vertAlign w:val="superscript"/>
              </w:rPr>
              <w:t>c</w:t>
            </w:r>
            <w:r w:rsidRPr="00F65579">
              <w:rPr>
                <w:vertAlign w:val="superscript"/>
              </w:rPr>
              <w:t>)</w:t>
            </w:r>
          </w:p>
        </w:tc>
        <w:tc>
          <w:tcPr>
            <w:tcW w:w="2193" w:type="dxa"/>
          </w:tcPr>
          <w:p w14:paraId="3A7AFE2A" w14:textId="11E8B159" w:rsidR="00AB3EDE" w:rsidRPr="00F65579" w:rsidRDefault="00AB3EDE" w:rsidP="00AB3EDE">
            <w:pPr>
              <w:pStyle w:val="Tabletext"/>
            </w:pPr>
            <w:r w:rsidRPr="00F65579">
              <w:t>–</w:t>
            </w:r>
          </w:p>
        </w:tc>
        <w:tc>
          <w:tcPr>
            <w:tcW w:w="2193" w:type="dxa"/>
          </w:tcPr>
          <w:p w14:paraId="1B756EFF" w14:textId="26E84FB1" w:rsidR="00AB3EDE" w:rsidRPr="00F65579" w:rsidRDefault="00AB3EDE" w:rsidP="00AB3EDE">
            <w:pPr>
              <w:pStyle w:val="Tabletext"/>
            </w:pPr>
            <w:r w:rsidRPr="00F65579">
              <w:t>2</w:t>
            </w:r>
          </w:p>
        </w:tc>
        <w:tc>
          <w:tcPr>
            <w:tcW w:w="2194" w:type="dxa"/>
          </w:tcPr>
          <w:p w14:paraId="02D98A8A" w14:textId="2533C761" w:rsidR="00AB3EDE" w:rsidRPr="00F65579" w:rsidRDefault="00AB3EDE" w:rsidP="00AB3EDE">
            <w:pPr>
              <w:pStyle w:val="Tabletext"/>
            </w:pPr>
            <w:r w:rsidRPr="001D387B">
              <w:t>–</w:t>
            </w:r>
          </w:p>
        </w:tc>
      </w:tr>
      <w:tr w:rsidR="00AB3EDE" w:rsidRPr="00F65579" w14:paraId="684BC3F4" w14:textId="77777777" w:rsidTr="00DA00C7">
        <w:trPr>
          <w:cantSplit/>
        </w:trPr>
        <w:tc>
          <w:tcPr>
            <w:tcW w:w="1260" w:type="dxa"/>
            <w:vMerge/>
            <w:hideMark/>
          </w:tcPr>
          <w:p w14:paraId="7256A03F" w14:textId="77777777" w:rsidR="00AB3EDE" w:rsidRPr="00F65579" w:rsidRDefault="00AB3EDE" w:rsidP="00AB3EDE">
            <w:pPr>
              <w:pStyle w:val="Tabletext"/>
            </w:pPr>
          </w:p>
        </w:tc>
        <w:tc>
          <w:tcPr>
            <w:tcW w:w="2193" w:type="dxa"/>
            <w:shd w:val="clear" w:color="auto" w:fill="D9D9D9" w:themeFill="background1" w:themeFillShade="D9"/>
            <w:hideMark/>
          </w:tcPr>
          <w:p w14:paraId="004E7D03" w14:textId="77777777" w:rsidR="00AB3EDE" w:rsidRPr="00F65579" w:rsidRDefault="00AB3EDE" w:rsidP="00AB3EDE">
            <w:pPr>
              <w:pStyle w:val="Tabletext"/>
            </w:pPr>
            <w:r w:rsidRPr="00F65579">
              <w:t>Rate per 100 FTE</w:t>
            </w:r>
          </w:p>
        </w:tc>
        <w:tc>
          <w:tcPr>
            <w:tcW w:w="2193" w:type="dxa"/>
          </w:tcPr>
          <w:p w14:paraId="600B9AD1" w14:textId="39460128" w:rsidR="00AB3EDE" w:rsidRPr="00F65579" w:rsidRDefault="00AB3EDE" w:rsidP="00AB3EDE">
            <w:pPr>
              <w:pStyle w:val="Tabletext"/>
            </w:pPr>
            <w:r w:rsidRPr="00F65579">
              <w:t>–</w:t>
            </w:r>
          </w:p>
        </w:tc>
        <w:tc>
          <w:tcPr>
            <w:tcW w:w="2193" w:type="dxa"/>
          </w:tcPr>
          <w:p w14:paraId="383F25A3" w14:textId="4DA73CCA" w:rsidR="00AB3EDE" w:rsidRPr="00F65579" w:rsidRDefault="00AB3EDE" w:rsidP="00AB3EDE">
            <w:pPr>
              <w:pStyle w:val="Tabletext"/>
            </w:pPr>
            <w:r w:rsidRPr="00F65579">
              <w:t>0.33</w:t>
            </w:r>
          </w:p>
        </w:tc>
        <w:tc>
          <w:tcPr>
            <w:tcW w:w="2194" w:type="dxa"/>
          </w:tcPr>
          <w:p w14:paraId="5E1E93C3" w14:textId="4E749281" w:rsidR="00AB3EDE" w:rsidRPr="00F65579" w:rsidRDefault="00AB3EDE" w:rsidP="00AB3EDE">
            <w:pPr>
              <w:pStyle w:val="Tabletext"/>
            </w:pPr>
            <w:r w:rsidRPr="001D387B">
              <w:t>–</w:t>
            </w:r>
          </w:p>
        </w:tc>
      </w:tr>
      <w:tr w:rsidR="00AB3EDE" w:rsidRPr="00F65579" w14:paraId="6BD0FFF2" w14:textId="77777777" w:rsidTr="00DA00C7">
        <w:trPr>
          <w:cantSplit/>
        </w:trPr>
        <w:tc>
          <w:tcPr>
            <w:tcW w:w="1260" w:type="dxa"/>
            <w:vMerge/>
          </w:tcPr>
          <w:p w14:paraId="0964237D" w14:textId="77777777" w:rsidR="00AB3EDE" w:rsidRPr="00F65579" w:rsidRDefault="00AB3EDE" w:rsidP="00AB3EDE">
            <w:pPr>
              <w:pStyle w:val="Tabletext"/>
            </w:pPr>
          </w:p>
        </w:tc>
        <w:tc>
          <w:tcPr>
            <w:tcW w:w="2193" w:type="dxa"/>
            <w:shd w:val="clear" w:color="auto" w:fill="D9D9D9" w:themeFill="background1" w:themeFillShade="D9"/>
          </w:tcPr>
          <w:p w14:paraId="61B229EE" w14:textId="095572C9" w:rsidR="00AB3EDE" w:rsidRPr="00F65579" w:rsidRDefault="00AB3EDE" w:rsidP="00AB3EDE">
            <w:pPr>
              <w:pStyle w:val="Tabletext"/>
            </w:pPr>
            <w:r w:rsidRPr="001D387B">
              <w:t>Number of claims at 13</w:t>
            </w:r>
            <w:r>
              <w:rPr>
                <w:rFonts w:ascii="Calibri" w:hAnsi="Calibri" w:cs="Calibri"/>
              </w:rPr>
              <w:t> </w:t>
            </w:r>
            <w:r w:rsidRPr="001D387B">
              <w:t>weeks</w:t>
            </w:r>
            <w:r w:rsidRPr="001D387B">
              <w:rPr>
                <w:vertAlign w:val="superscript"/>
              </w:rPr>
              <w:t>(</w:t>
            </w:r>
            <w:r w:rsidR="0054255F">
              <w:rPr>
                <w:vertAlign w:val="superscript"/>
              </w:rPr>
              <w:t>d</w:t>
            </w:r>
            <w:r w:rsidRPr="001D387B">
              <w:rPr>
                <w:vertAlign w:val="superscript"/>
              </w:rPr>
              <w:t>)</w:t>
            </w:r>
          </w:p>
        </w:tc>
        <w:tc>
          <w:tcPr>
            <w:tcW w:w="2193" w:type="dxa"/>
          </w:tcPr>
          <w:p w14:paraId="0AFF8028" w14:textId="5F8EF974" w:rsidR="00AB3EDE" w:rsidRPr="00F65579" w:rsidRDefault="00AB3EDE" w:rsidP="00AB3EDE">
            <w:pPr>
              <w:pStyle w:val="Tabletext"/>
            </w:pPr>
            <w:r w:rsidRPr="001D387B">
              <w:t>–</w:t>
            </w:r>
          </w:p>
        </w:tc>
        <w:tc>
          <w:tcPr>
            <w:tcW w:w="2193" w:type="dxa"/>
          </w:tcPr>
          <w:p w14:paraId="06E43934" w14:textId="0B04B854" w:rsidR="00AB3EDE" w:rsidRPr="00F65579" w:rsidRDefault="00AB3EDE" w:rsidP="00AB3EDE">
            <w:pPr>
              <w:pStyle w:val="Tabletext"/>
            </w:pPr>
            <w:r w:rsidRPr="001D387B">
              <w:t>2</w:t>
            </w:r>
          </w:p>
        </w:tc>
        <w:tc>
          <w:tcPr>
            <w:tcW w:w="2194" w:type="dxa"/>
          </w:tcPr>
          <w:p w14:paraId="7C733BFB" w14:textId="53A9C6D0" w:rsidR="00AB3EDE" w:rsidRPr="00F65579" w:rsidRDefault="00AB3EDE" w:rsidP="00AB3EDE">
            <w:pPr>
              <w:pStyle w:val="Tabletext"/>
            </w:pPr>
            <w:r w:rsidRPr="001D387B">
              <w:t>–</w:t>
            </w:r>
          </w:p>
        </w:tc>
      </w:tr>
      <w:tr w:rsidR="00AB3EDE" w:rsidRPr="00F65579" w14:paraId="6451EE74" w14:textId="77777777" w:rsidTr="00DA00C7">
        <w:trPr>
          <w:cantSplit/>
        </w:trPr>
        <w:tc>
          <w:tcPr>
            <w:tcW w:w="1260" w:type="dxa"/>
            <w:vMerge/>
          </w:tcPr>
          <w:p w14:paraId="4A871106" w14:textId="77777777" w:rsidR="00AB3EDE" w:rsidRPr="00F65579" w:rsidRDefault="00AB3EDE" w:rsidP="00AB3EDE">
            <w:pPr>
              <w:pStyle w:val="Tabletext"/>
            </w:pPr>
          </w:p>
        </w:tc>
        <w:tc>
          <w:tcPr>
            <w:tcW w:w="2193" w:type="dxa"/>
            <w:shd w:val="clear" w:color="auto" w:fill="D9D9D9" w:themeFill="background1" w:themeFillShade="D9"/>
          </w:tcPr>
          <w:p w14:paraId="3AA4DE55" w14:textId="20705976" w:rsidR="00AB3EDE" w:rsidRPr="00F65579" w:rsidRDefault="00AB3EDE" w:rsidP="00AB3EDE">
            <w:pPr>
              <w:pStyle w:val="Tabletext"/>
            </w:pPr>
            <w:r w:rsidRPr="001D387B">
              <w:t>Percentage of claims at 13</w:t>
            </w:r>
            <w:r>
              <w:rPr>
                <w:rFonts w:ascii="Calibri" w:hAnsi="Calibri" w:cs="Calibri"/>
              </w:rPr>
              <w:t> </w:t>
            </w:r>
            <w:r w:rsidRPr="001D387B">
              <w:t>weeks against total number of claims</w:t>
            </w:r>
          </w:p>
        </w:tc>
        <w:tc>
          <w:tcPr>
            <w:tcW w:w="2193" w:type="dxa"/>
          </w:tcPr>
          <w:p w14:paraId="61F243D6" w14:textId="36787C24" w:rsidR="00AB3EDE" w:rsidRPr="00F65579" w:rsidRDefault="00AB150D" w:rsidP="00AB3EDE">
            <w:pPr>
              <w:pStyle w:val="Tabletext"/>
            </w:pPr>
            <w:r>
              <w:t>n/a</w:t>
            </w:r>
          </w:p>
        </w:tc>
        <w:tc>
          <w:tcPr>
            <w:tcW w:w="2193" w:type="dxa"/>
          </w:tcPr>
          <w:p w14:paraId="2621443B" w14:textId="47FE1C0F" w:rsidR="00AB3EDE" w:rsidRPr="00F65579" w:rsidRDefault="00AB150D" w:rsidP="00AB3EDE">
            <w:pPr>
              <w:pStyle w:val="Tabletext"/>
            </w:pPr>
            <w:r>
              <w:t>n/a</w:t>
            </w:r>
          </w:p>
        </w:tc>
        <w:tc>
          <w:tcPr>
            <w:tcW w:w="2194" w:type="dxa"/>
          </w:tcPr>
          <w:p w14:paraId="65435CF4" w14:textId="44EAE13C" w:rsidR="00AB3EDE" w:rsidRPr="00F65579" w:rsidRDefault="00AB3EDE" w:rsidP="00AB3EDE">
            <w:pPr>
              <w:pStyle w:val="Tabletext"/>
            </w:pPr>
            <w:r w:rsidRPr="001D387B">
              <w:t>–</w:t>
            </w:r>
          </w:p>
        </w:tc>
      </w:tr>
      <w:tr w:rsidR="00AB3EDE" w:rsidRPr="00F65579" w14:paraId="0D0F91ED" w14:textId="77777777" w:rsidTr="00DA00C7">
        <w:trPr>
          <w:cantSplit/>
        </w:trPr>
        <w:tc>
          <w:tcPr>
            <w:tcW w:w="1260" w:type="dxa"/>
            <w:vMerge/>
          </w:tcPr>
          <w:p w14:paraId="434F0747" w14:textId="77777777" w:rsidR="00AB3EDE" w:rsidRPr="00F65579" w:rsidRDefault="00AB3EDE" w:rsidP="00AB3EDE">
            <w:pPr>
              <w:pStyle w:val="Tabletext"/>
            </w:pPr>
          </w:p>
        </w:tc>
        <w:tc>
          <w:tcPr>
            <w:tcW w:w="2193" w:type="dxa"/>
            <w:shd w:val="clear" w:color="auto" w:fill="D9D9D9" w:themeFill="background1" w:themeFillShade="D9"/>
          </w:tcPr>
          <w:p w14:paraId="49D718AB" w14:textId="6A01FF93" w:rsidR="00AB3EDE" w:rsidRPr="001D387B" w:rsidRDefault="00AB3EDE" w:rsidP="00AB3EDE">
            <w:pPr>
              <w:pStyle w:val="Tabletext"/>
            </w:pPr>
            <w:r w:rsidRPr="00F65579">
              <w:t>Number of claims exceeding 13 weeks</w:t>
            </w:r>
          </w:p>
        </w:tc>
        <w:tc>
          <w:tcPr>
            <w:tcW w:w="2193" w:type="dxa"/>
          </w:tcPr>
          <w:p w14:paraId="5BDA24D9" w14:textId="69B6946C" w:rsidR="00AB3EDE" w:rsidRPr="00F65579" w:rsidRDefault="00AB3EDE" w:rsidP="00AB3EDE">
            <w:pPr>
              <w:pStyle w:val="Tabletext"/>
            </w:pPr>
            <w:r w:rsidRPr="00F65579">
              <w:t>–</w:t>
            </w:r>
          </w:p>
        </w:tc>
        <w:tc>
          <w:tcPr>
            <w:tcW w:w="2193" w:type="dxa"/>
          </w:tcPr>
          <w:p w14:paraId="5AC472AB" w14:textId="1C68F443" w:rsidR="00AB3EDE" w:rsidRPr="00F65579" w:rsidRDefault="00AB3EDE" w:rsidP="00AB3EDE">
            <w:pPr>
              <w:pStyle w:val="Tabletext"/>
            </w:pPr>
            <w:r w:rsidRPr="00F65579">
              <w:t>2</w:t>
            </w:r>
          </w:p>
        </w:tc>
        <w:tc>
          <w:tcPr>
            <w:tcW w:w="2194" w:type="dxa"/>
          </w:tcPr>
          <w:p w14:paraId="3D700228" w14:textId="01CF9FF4" w:rsidR="00AB3EDE" w:rsidRPr="001D387B" w:rsidRDefault="00AB3EDE" w:rsidP="00AB3EDE">
            <w:pPr>
              <w:pStyle w:val="Tabletext"/>
            </w:pPr>
            <w:r w:rsidRPr="001D387B">
              <w:t>–</w:t>
            </w:r>
          </w:p>
        </w:tc>
      </w:tr>
      <w:tr w:rsidR="00AB3EDE" w:rsidRPr="00F65579" w14:paraId="0AE75096" w14:textId="77777777" w:rsidTr="00DA00C7">
        <w:trPr>
          <w:cantSplit/>
        </w:trPr>
        <w:tc>
          <w:tcPr>
            <w:tcW w:w="1260" w:type="dxa"/>
            <w:vMerge/>
          </w:tcPr>
          <w:p w14:paraId="76240298" w14:textId="77777777" w:rsidR="00AB3EDE" w:rsidRPr="00F65579" w:rsidRDefault="00AB3EDE" w:rsidP="00AB3EDE">
            <w:pPr>
              <w:pStyle w:val="Tabletext"/>
            </w:pPr>
          </w:p>
        </w:tc>
        <w:tc>
          <w:tcPr>
            <w:tcW w:w="2193" w:type="dxa"/>
            <w:shd w:val="clear" w:color="auto" w:fill="D9D9D9" w:themeFill="background1" w:themeFillShade="D9"/>
          </w:tcPr>
          <w:p w14:paraId="5E8472A9" w14:textId="016F7FF1" w:rsidR="00AB3EDE" w:rsidRPr="001D387B" w:rsidRDefault="00AB3EDE" w:rsidP="00AB3EDE">
            <w:pPr>
              <w:pStyle w:val="Tabletext"/>
            </w:pPr>
            <w:r w:rsidRPr="00F65579">
              <w:t xml:space="preserve">Rate per 100 FTE </w:t>
            </w:r>
          </w:p>
        </w:tc>
        <w:tc>
          <w:tcPr>
            <w:tcW w:w="2193" w:type="dxa"/>
          </w:tcPr>
          <w:p w14:paraId="1A2F9789" w14:textId="2D8BEC9C" w:rsidR="00AB3EDE" w:rsidRPr="00F65579" w:rsidRDefault="00AB3EDE" w:rsidP="00AB3EDE">
            <w:pPr>
              <w:pStyle w:val="Tabletext"/>
            </w:pPr>
            <w:r w:rsidRPr="00F65579">
              <w:t>–</w:t>
            </w:r>
          </w:p>
        </w:tc>
        <w:tc>
          <w:tcPr>
            <w:tcW w:w="2193" w:type="dxa"/>
          </w:tcPr>
          <w:p w14:paraId="2ED529F4" w14:textId="6C00EF04" w:rsidR="00AB3EDE" w:rsidRPr="00F65579" w:rsidRDefault="00AB3EDE" w:rsidP="00AB3EDE">
            <w:pPr>
              <w:pStyle w:val="Tabletext"/>
            </w:pPr>
            <w:r w:rsidRPr="00F65579">
              <w:t>0.33</w:t>
            </w:r>
          </w:p>
        </w:tc>
        <w:tc>
          <w:tcPr>
            <w:tcW w:w="2194" w:type="dxa"/>
          </w:tcPr>
          <w:p w14:paraId="42B73E8C" w14:textId="15380F5D" w:rsidR="00AB3EDE" w:rsidRPr="001D387B" w:rsidRDefault="00AB3EDE" w:rsidP="00AB3EDE">
            <w:pPr>
              <w:pStyle w:val="Tabletext"/>
            </w:pPr>
            <w:r w:rsidRPr="001D387B">
              <w:t>–</w:t>
            </w:r>
          </w:p>
        </w:tc>
      </w:tr>
      <w:tr w:rsidR="00AB150D" w:rsidRPr="00F65579" w14:paraId="0D19F257" w14:textId="77777777" w:rsidTr="00DA00C7">
        <w:trPr>
          <w:cantSplit/>
        </w:trPr>
        <w:tc>
          <w:tcPr>
            <w:tcW w:w="1260" w:type="dxa"/>
            <w:vMerge/>
            <w:hideMark/>
          </w:tcPr>
          <w:p w14:paraId="3DA962C0" w14:textId="77777777" w:rsidR="00AB150D" w:rsidRPr="00F65579" w:rsidRDefault="00AB150D" w:rsidP="00AB150D">
            <w:pPr>
              <w:pStyle w:val="Tabletext"/>
            </w:pPr>
          </w:p>
        </w:tc>
        <w:tc>
          <w:tcPr>
            <w:tcW w:w="2193" w:type="dxa"/>
            <w:shd w:val="clear" w:color="auto" w:fill="D9D9D9" w:themeFill="background1" w:themeFillShade="D9"/>
          </w:tcPr>
          <w:p w14:paraId="263E23F0" w14:textId="7CC36578" w:rsidR="00AB150D" w:rsidRPr="00F65579" w:rsidRDefault="00AB150D" w:rsidP="00AB150D">
            <w:pPr>
              <w:pStyle w:val="Tabletext"/>
            </w:pPr>
            <w:r w:rsidRPr="001D387B">
              <w:t>No. of claims at 26 weeks</w:t>
            </w:r>
          </w:p>
        </w:tc>
        <w:tc>
          <w:tcPr>
            <w:tcW w:w="2193" w:type="dxa"/>
          </w:tcPr>
          <w:p w14:paraId="5FEC8694" w14:textId="42991B61" w:rsidR="00AB150D" w:rsidRPr="00F65579" w:rsidRDefault="00AB150D" w:rsidP="00AB150D">
            <w:pPr>
              <w:pStyle w:val="Tabletext"/>
            </w:pPr>
            <w:r w:rsidRPr="00E52F3A">
              <w:t>n/a</w:t>
            </w:r>
          </w:p>
        </w:tc>
        <w:tc>
          <w:tcPr>
            <w:tcW w:w="2193" w:type="dxa"/>
          </w:tcPr>
          <w:p w14:paraId="0FF3D228" w14:textId="79DD5D56" w:rsidR="00AB150D" w:rsidRPr="00F65579" w:rsidRDefault="00AB150D" w:rsidP="00AB150D">
            <w:pPr>
              <w:pStyle w:val="Tabletext"/>
            </w:pPr>
            <w:r w:rsidRPr="00E52F3A">
              <w:t>n/a</w:t>
            </w:r>
          </w:p>
        </w:tc>
        <w:tc>
          <w:tcPr>
            <w:tcW w:w="2194" w:type="dxa"/>
          </w:tcPr>
          <w:p w14:paraId="38F56CE7" w14:textId="23B6E068" w:rsidR="00AB150D" w:rsidRPr="00F65579" w:rsidRDefault="00AB150D" w:rsidP="00AB150D">
            <w:pPr>
              <w:pStyle w:val="Tabletext"/>
            </w:pPr>
            <w:r w:rsidRPr="001D387B">
              <w:t>–</w:t>
            </w:r>
          </w:p>
        </w:tc>
      </w:tr>
      <w:tr w:rsidR="00AB150D" w:rsidRPr="00F65579" w14:paraId="7E8983BC" w14:textId="77777777" w:rsidTr="00DA00C7">
        <w:trPr>
          <w:cantSplit/>
        </w:trPr>
        <w:tc>
          <w:tcPr>
            <w:tcW w:w="1260" w:type="dxa"/>
            <w:vMerge/>
            <w:hideMark/>
          </w:tcPr>
          <w:p w14:paraId="3772A1D6" w14:textId="77777777" w:rsidR="00AB150D" w:rsidRPr="00F65579" w:rsidRDefault="00AB150D" w:rsidP="00AB150D">
            <w:pPr>
              <w:pStyle w:val="Tabletext"/>
            </w:pPr>
          </w:p>
        </w:tc>
        <w:tc>
          <w:tcPr>
            <w:tcW w:w="2193" w:type="dxa"/>
            <w:shd w:val="clear" w:color="auto" w:fill="D9D9D9" w:themeFill="background1" w:themeFillShade="D9"/>
          </w:tcPr>
          <w:p w14:paraId="43B76B5B" w14:textId="10AD3E75" w:rsidR="00AB150D" w:rsidRPr="00F65579" w:rsidRDefault="00AB150D" w:rsidP="00AB150D">
            <w:pPr>
              <w:pStyle w:val="Tabletext"/>
            </w:pPr>
            <w:r w:rsidRPr="001D387B">
              <w:t>Percentage of claims at 26</w:t>
            </w:r>
            <w:r>
              <w:rPr>
                <w:rFonts w:ascii="Calibri" w:hAnsi="Calibri" w:cs="Calibri"/>
              </w:rPr>
              <w:t> </w:t>
            </w:r>
            <w:r w:rsidRPr="001D387B">
              <w:t>weeks against total number of claims</w:t>
            </w:r>
          </w:p>
        </w:tc>
        <w:tc>
          <w:tcPr>
            <w:tcW w:w="2193" w:type="dxa"/>
          </w:tcPr>
          <w:p w14:paraId="6DB22AEA" w14:textId="06BC1E26" w:rsidR="00AB150D" w:rsidRPr="00F65579" w:rsidRDefault="00AB150D" w:rsidP="00AB150D">
            <w:pPr>
              <w:pStyle w:val="Tabletext"/>
            </w:pPr>
            <w:r w:rsidRPr="00E52F3A">
              <w:t>n/a</w:t>
            </w:r>
          </w:p>
        </w:tc>
        <w:tc>
          <w:tcPr>
            <w:tcW w:w="2193" w:type="dxa"/>
          </w:tcPr>
          <w:p w14:paraId="67253CE1" w14:textId="3C529BA9" w:rsidR="00AB150D" w:rsidRPr="00F65579" w:rsidRDefault="00AB150D" w:rsidP="00AB150D">
            <w:pPr>
              <w:pStyle w:val="Tabletext"/>
            </w:pPr>
            <w:r w:rsidRPr="00E52F3A">
              <w:t>n/a</w:t>
            </w:r>
          </w:p>
        </w:tc>
        <w:tc>
          <w:tcPr>
            <w:tcW w:w="2194" w:type="dxa"/>
          </w:tcPr>
          <w:p w14:paraId="6E9E4903" w14:textId="583CB736" w:rsidR="00AB150D" w:rsidRPr="00F65579" w:rsidRDefault="00AB150D" w:rsidP="00AB150D">
            <w:pPr>
              <w:pStyle w:val="Tabletext"/>
            </w:pPr>
            <w:r w:rsidRPr="001D387B">
              <w:t>–</w:t>
            </w:r>
          </w:p>
        </w:tc>
      </w:tr>
      <w:tr w:rsidR="00AB3EDE" w:rsidRPr="00F65579" w14:paraId="2112FD99" w14:textId="77777777" w:rsidTr="00DA00C7">
        <w:trPr>
          <w:cantSplit/>
        </w:trPr>
        <w:tc>
          <w:tcPr>
            <w:tcW w:w="1260" w:type="dxa"/>
            <w:hideMark/>
          </w:tcPr>
          <w:p w14:paraId="7C8FB243" w14:textId="77777777" w:rsidR="00AB3EDE" w:rsidRPr="00F65579" w:rsidRDefault="00AB3EDE" w:rsidP="00AB3EDE">
            <w:pPr>
              <w:pStyle w:val="Tabletext"/>
            </w:pPr>
            <w:r w:rsidRPr="00F65579">
              <w:t>Fatalities</w:t>
            </w:r>
          </w:p>
        </w:tc>
        <w:tc>
          <w:tcPr>
            <w:tcW w:w="2193" w:type="dxa"/>
            <w:shd w:val="clear" w:color="auto" w:fill="D9D9D9" w:themeFill="background1" w:themeFillShade="D9"/>
            <w:hideMark/>
          </w:tcPr>
          <w:p w14:paraId="2FB6B4FE" w14:textId="77777777" w:rsidR="00AB3EDE" w:rsidRPr="00F65579" w:rsidRDefault="00AB3EDE" w:rsidP="00AB3EDE">
            <w:pPr>
              <w:pStyle w:val="Tabletext"/>
            </w:pPr>
            <w:r w:rsidRPr="00F65579">
              <w:t>Fatality claims</w:t>
            </w:r>
          </w:p>
        </w:tc>
        <w:tc>
          <w:tcPr>
            <w:tcW w:w="2193" w:type="dxa"/>
          </w:tcPr>
          <w:p w14:paraId="25E75CBA" w14:textId="717801B0" w:rsidR="00AB3EDE" w:rsidRPr="00F65579" w:rsidRDefault="00AB3EDE" w:rsidP="00AB3EDE">
            <w:pPr>
              <w:pStyle w:val="Tabletext"/>
            </w:pPr>
            <w:r w:rsidRPr="00F65579">
              <w:t>–</w:t>
            </w:r>
          </w:p>
        </w:tc>
        <w:tc>
          <w:tcPr>
            <w:tcW w:w="2193" w:type="dxa"/>
          </w:tcPr>
          <w:p w14:paraId="37DD191F" w14:textId="23E5BDD1" w:rsidR="00AB3EDE" w:rsidRPr="00F65579" w:rsidRDefault="00AB3EDE" w:rsidP="00AB3EDE">
            <w:pPr>
              <w:pStyle w:val="Tabletext"/>
            </w:pPr>
            <w:r w:rsidRPr="00F65579">
              <w:t>–</w:t>
            </w:r>
          </w:p>
        </w:tc>
        <w:tc>
          <w:tcPr>
            <w:tcW w:w="2194" w:type="dxa"/>
          </w:tcPr>
          <w:p w14:paraId="0F4A4978" w14:textId="3983BB79" w:rsidR="00AB3EDE" w:rsidRPr="00F65579" w:rsidRDefault="00AB3EDE" w:rsidP="00AB3EDE">
            <w:pPr>
              <w:pStyle w:val="Tabletext"/>
            </w:pPr>
            <w:r>
              <w:t>–</w:t>
            </w:r>
          </w:p>
        </w:tc>
      </w:tr>
      <w:tr w:rsidR="00AB3EDE" w:rsidRPr="00F65579" w14:paraId="7E008386" w14:textId="77777777" w:rsidTr="00DA00C7">
        <w:trPr>
          <w:cantSplit/>
        </w:trPr>
        <w:tc>
          <w:tcPr>
            <w:tcW w:w="1260" w:type="dxa"/>
          </w:tcPr>
          <w:p w14:paraId="7097967E" w14:textId="77777777" w:rsidR="00AB3EDE" w:rsidRPr="00F65579" w:rsidRDefault="00AB3EDE" w:rsidP="00AB3EDE">
            <w:pPr>
              <w:pStyle w:val="Tabletext"/>
            </w:pPr>
            <w:r w:rsidRPr="00F65579">
              <w:t>Claim costs</w:t>
            </w:r>
          </w:p>
        </w:tc>
        <w:tc>
          <w:tcPr>
            <w:tcW w:w="2193" w:type="dxa"/>
            <w:shd w:val="clear" w:color="auto" w:fill="D9D9D9" w:themeFill="background1" w:themeFillShade="D9"/>
          </w:tcPr>
          <w:p w14:paraId="02755DA8" w14:textId="54602631" w:rsidR="00AB3EDE" w:rsidRPr="00F65579" w:rsidRDefault="00AB3EDE" w:rsidP="00AB3EDE">
            <w:pPr>
              <w:pStyle w:val="Tabletext"/>
            </w:pPr>
            <w:r w:rsidRPr="00F65579">
              <w:t>Average cost per standard</w:t>
            </w:r>
            <w:r w:rsidR="00801891">
              <w:rPr>
                <w:rFonts w:ascii="Calibri" w:hAnsi="Calibri"/>
              </w:rPr>
              <w:t> </w:t>
            </w:r>
            <w:r w:rsidRPr="00F65579">
              <w:t>claim</w:t>
            </w:r>
            <w:r w:rsidRPr="00F65579">
              <w:rPr>
                <w:vertAlign w:val="superscript"/>
              </w:rPr>
              <w:t>(</w:t>
            </w:r>
            <w:r w:rsidR="0054255F">
              <w:rPr>
                <w:vertAlign w:val="superscript"/>
              </w:rPr>
              <w:t>d</w:t>
            </w:r>
            <w:r w:rsidRPr="00F65579">
              <w:rPr>
                <w:vertAlign w:val="superscript"/>
              </w:rPr>
              <w:t>)</w:t>
            </w:r>
          </w:p>
        </w:tc>
        <w:tc>
          <w:tcPr>
            <w:tcW w:w="2193" w:type="dxa"/>
          </w:tcPr>
          <w:p w14:paraId="48509B3F" w14:textId="3FAFBE96" w:rsidR="00AB3EDE" w:rsidRPr="00F65579" w:rsidRDefault="00AB3EDE" w:rsidP="00AB3EDE">
            <w:pPr>
              <w:pStyle w:val="Tabletext"/>
            </w:pPr>
            <w:r w:rsidRPr="00F65579">
              <w:t>$934.66</w:t>
            </w:r>
            <w:r w:rsidRPr="00F65579">
              <w:rPr>
                <w:vertAlign w:val="superscript"/>
              </w:rPr>
              <w:t>(d)</w:t>
            </w:r>
          </w:p>
        </w:tc>
        <w:tc>
          <w:tcPr>
            <w:tcW w:w="2193" w:type="dxa"/>
          </w:tcPr>
          <w:p w14:paraId="57609D65" w14:textId="542F5B28" w:rsidR="00AB3EDE" w:rsidRPr="00F65579" w:rsidRDefault="00AB3EDE" w:rsidP="00AB3EDE">
            <w:pPr>
              <w:pStyle w:val="Tabletext"/>
            </w:pPr>
            <w:r w:rsidRPr="00F65579">
              <w:t>$3</w:t>
            </w:r>
            <w:r w:rsidRPr="00F65579">
              <w:rPr>
                <w:rFonts w:ascii="Calibri" w:hAnsi="Calibri" w:cs="Calibri"/>
              </w:rPr>
              <w:t> </w:t>
            </w:r>
            <w:r w:rsidRPr="00F65579">
              <w:t>524.36</w:t>
            </w:r>
          </w:p>
        </w:tc>
        <w:tc>
          <w:tcPr>
            <w:tcW w:w="2194" w:type="dxa"/>
          </w:tcPr>
          <w:p w14:paraId="6B96AF80" w14:textId="41E49266" w:rsidR="00AB3EDE" w:rsidRPr="00F65579" w:rsidRDefault="00AB3EDE" w:rsidP="00AB3EDE">
            <w:pPr>
              <w:pStyle w:val="Tabletext"/>
            </w:pPr>
            <w:r w:rsidRPr="001D387B">
              <w:t>$539.83</w:t>
            </w:r>
            <w:r w:rsidRPr="001D387B">
              <w:rPr>
                <w:vertAlign w:val="superscript"/>
              </w:rPr>
              <w:t>(</w:t>
            </w:r>
            <w:r w:rsidR="00224631">
              <w:rPr>
                <w:vertAlign w:val="superscript"/>
              </w:rPr>
              <w:t>e</w:t>
            </w:r>
            <w:r w:rsidRPr="001D387B">
              <w:rPr>
                <w:vertAlign w:val="superscript"/>
              </w:rPr>
              <w:t>)</w:t>
            </w:r>
          </w:p>
        </w:tc>
      </w:tr>
      <w:tr w:rsidR="00AB3EDE" w:rsidRPr="00F65579" w14:paraId="3FE31E7E" w14:textId="77777777" w:rsidTr="00DA00C7">
        <w:trPr>
          <w:cantSplit/>
        </w:trPr>
        <w:tc>
          <w:tcPr>
            <w:tcW w:w="1260" w:type="dxa"/>
            <w:vMerge w:val="restart"/>
          </w:tcPr>
          <w:p w14:paraId="19D80822" w14:textId="07BD7117" w:rsidR="00AB3EDE" w:rsidRPr="00AB3EDE" w:rsidRDefault="00AB3EDE" w:rsidP="00AB3EDE">
            <w:pPr>
              <w:pStyle w:val="Tabletext"/>
            </w:pPr>
            <w:r w:rsidRPr="00AB3EDE">
              <w:t>Absenteeism</w:t>
            </w:r>
          </w:p>
        </w:tc>
        <w:tc>
          <w:tcPr>
            <w:tcW w:w="2193" w:type="dxa"/>
            <w:shd w:val="clear" w:color="auto" w:fill="D9D9D9" w:themeFill="background1" w:themeFillShade="D9"/>
          </w:tcPr>
          <w:p w14:paraId="0FBCC570" w14:textId="195E9D85" w:rsidR="00AB3EDE" w:rsidRPr="00AB3EDE" w:rsidRDefault="00AB3EDE" w:rsidP="00AB3EDE">
            <w:pPr>
              <w:pStyle w:val="Tabletext"/>
            </w:pPr>
            <w:r w:rsidRPr="00AB3EDE">
              <w:t>No. of days absent due to</w:t>
            </w:r>
            <w:r w:rsidR="00801891">
              <w:rPr>
                <w:rFonts w:ascii="Calibri" w:hAnsi="Calibri"/>
              </w:rPr>
              <w:t> </w:t>
            </w:r>
            <w:r w:rsidRPr="00AB3EDE">
              <w:t>sickness</w:t>
            </w:r>
          </w:p>
        </w:tc>
        <w:tc>
          <w:tcPr>
            <w:tcW w:w="2193" w:type="dxa"/>
          </w:tcPr>
          <w:p w14:paraId="57EF1F4B" w14:textId="77777777" w:rsidR="00AB3EDE" w:rsidRPr="00AB3EDE" w:rsidRDefault="00AB3EDE" w:rsidP="00AB3EDE">
            <w:pPr>
              <w:pStyle w:val="Tabletext"/>
            </w:pPr>
          </w:p>
        </w:tc>
        <w:tc>
          <w:tcPr>
            <w:tcW w:w="2193" w:type="dxa"/>
          </w:tcPr>
          <w:p w14:paraId="0B9076A3" w14:textId="77777777" w:rsidR="00AB3EDE" w:rsidRPr="00AB3EDE" w:rsidRDefault="00AB3EDE" w:rsidP="00AB3EDE">
            <w:pPr>
              <w:pStyle w:val="Tabletext"/>
            </w:pPr>
          </w:p>
        </w:tc>
        <w:tc>
          <w:tcPr>
            <w:tcW w:w="2194" w:type="dxa"/>
          </w:tcPr>
          <w:p w14:paraId="4023FE64" w14:textId="12ECBB7D" w:rsidR="00AB3EDE" w:rsidRPr="00AB3EDE" w:rsidRDefault="00AB3EDE" w:rsidP="00AB3EDE">
            <w:pPr>
              <w:pStyle w:val="Tabletext"/>
            </w:pPr>
            <w:r w:rsidRPr="00AB3EDE">
              <w:t xml:space="preserve">3 581 </w:t>
            </w:r>
          </w:p>
        </w:tc>
      </w:tr>
      <w:tr w:rsidR="00AB3EDE" w:rsidRPr="00F65579" w14:paraId="5B5CFF66" w14:textId="77777777" w:rsidTr="00DA00C7">
        <w:trPr>
          <w:cantSplit/>
        </w:trPr>
        <w:tc>
          <w:tcPr>
            <w:tcW w:w="1260" w:type="dxa"/>
            <w:vMerge/>
          </w:tcPr>
          <w:p w14:paraId="3DBDFD3C" w14:textId="77777777" w:rsidR="00AB3EDE" w:rsidRPr="00AB3EDE" w:rsidRDefault="00AB3EDE" w:rsidP="00AB3EDE">
            <w:pPr>
              <w:pStyle w:val="Tabletext"/>
            </w:pPr>
          </w:p>
        </w:tc>
        <w:tc>
          <w:tcPr>
            <w:tcW w:w="2193" w:type="dxa"/>
            <w:shd w:val="clear" w:color="auto" w:fill="D9D9D9" w:themeFill="background1" w:themeFillShade="D9"/>
          </w:tcPr>
          <w:p w14:paraId="3CA8B28D" w14:textId="1EE15C64" w:rsidR="00AB3EDE" w:rsidRPr="00AB3EDE" w:rsidRDefault="00AB3EDE" w:rsidP="00AB3EDE">
            <w:pPr>
              <w:pStyle w:val="Tabletext"/>
            </w:pPr>
            <w:r w:rsidRPr="00AB3EDE">
              <w:t>Rate per 100 FTE</w:t>
            </w:r>
          </w:p>
        </w:tc>
        <w:tc>
          <w:tcPr>
            <w:tcW w:w="2193" w:type="dxa"/>
          </w:tcPr>
          <w:p w14:paraId="2ED69734" w14:textId="77777777" w:rsidR="00AB3EDE" w:rsidRPr="00AB3EDE" w:rsidRDefault="00AB3EDE" w:rsidP="00AB3EDE">
            <w:pPr>
              <w:pStyle w:val="Tabletext"/>
            </w:pPr>
          </w:p>
        </w:tc>
        <w:tc>
          <w:tcPr>
            <w:tcW w:w="2193" w:type="dxa"/>
          </w:tcPr>
          <w:p w14:paraId="79736068" w14:textId="77777777" w:rsidR="00AB3EDE" w:rsidRPr="00AB3EDE" w:rsidRDefault="00AB3EDE" w:rsidP="00AB3EDE">
            <w:pPr>
              <w:pStyle w:val="Tabletext"/>
            </w:pPr>
          </w:p>
        </w:tc>
        <w:tc>
          <w:tcPr>
            <w:tcW w:w="2194" w:type="dxa"/>
          </w:tcPr>
          <w:p w14:paraId="5A4670AA" w14:textId="6CA8685F" w:rsidR="00AB3EDE" w:rsidRPr="00AB3EDE" w:rsidRDefault="00093385" w:rsidP="00AB3EDE">
            <w:pPr>
              <w:pStyle w:val="Tabletext"/>
            </w:pPr>
            <w:r w:rsidRPr="00093385">
              <w:t>477.72</w:t>
            </w:r>
            <w:r>
              <w:t xml:space="preserve"> (b</w:t>
            </w:r>
            <w:r w:rsidRPr="00093385">
              <w:t>ased on FTE 749.61</w:t>
            </w:r>
            <w:r>
              <w:t>)</w:t>
            </w:r>
          </w:p>
        </w:tc>
      </w:tr>
      <w:tr w:rsidR="00AB3EDE" w:rsidRPr="00F65579" w14:paraId="6F6B3BE0" w14:textId="77777777" w:rsidTr="00DA00C7">
        <w:trPr>
          <w:cantSplit/>
        </w:trPr>
        <w:tc>
          <w:tcPr>
            <w:tcW w:w="1260" w:type="dxa"/>
            <w:hideMark/>
          </w:tcPr>
          <w:p w14:paraId="74C2B3AD" w14:textId="77777777" w:rsidR="00AB3EDE" w:rsidRPr="00F65579" w:rsidRDefault="00AB3EDE" w:rsidP="00AB3EDE">
            <w:pPr>
              <w:pStyle w:val="Tabletext"/>
            </w:pPr>
            <w:r w:rsidRPr="00F65579">
              <w:t>Return to work</w:t>
            </w:r>
          </w:p>
        </w:tc>
        <w:tc>
          <w:tcPr>
            <w:tcW w:w="2193" w:type="dxa"/>
            <w:shd w:val="clear" w:color="auto" w:fill="D9D9D9" w:themeFill="background1" w:themeFillShade="D9"/>
            <w:hideMark/>
          </w:tcPr>
          <w:p w14:paraId="6C73D853" w14:textId="77777777" w:rsidR="00AB3EDE" w:rsidRPr="00F65579" w:rsidRDefault="00AB3EDE" w:rsidP="00AB3EDE">
            <w:pPr>
              <w:pStyle w:val="Tabletext"/>
            </w:pPr>
            <w:r w:rsidRPr="00F65579">
              <w:t>Percentage of claims with return to work plan &lt;30 days</w:t>
            </w:r>
          </w:p>
        </w:tc>
        <w:tc>
          <w:tcPr>
            <w:tcW w:w="2193" w:type="dxa"/>
          </w:tcPr>
          <w:p w14:paraId="316BD68E" w14:textId="37C8DF21" w:rsidR="00AB3EDE" w:rsidRPr="00F65579" w:rsidRDefault="00AB3EDE" w:rsidP="00AB3EDE">
            <w:pPr>
              <w:pStyle w:val="Tabletext"/>
            </w:pPr>
            <w:r w:rsidRPr="00F65579">
              <w:t>25</w:t>
            </w:r>
            <w:r w:rsidRPr="00F65579">
              <w:rPr>
                <w:rFonts w:ascii="Calibri" w:hAnsi="Calibri" w:cs="Calibri"/>
              </w:rPr>
              <w:t> </w:t>
            </w:r>
            <w:r w:rsidRPr="00F65579">
              <w:t>per</w:t>
            </w:r>
            <w:r w:rsidRPr="00F65579">
              <w:rPr>
                <w:rFonts w:ascii="Calibri" w:hAnsi="Calibri" w:cs="Calibri"/>
              </w:rPr>
              <w:t> </w:t>
            </w:r>
            <w:r w:rsidRPr="00F65579">
              <w:t>cent</w:t>
            </w:r>
            <w:r w:rsidRPr="00F65579">
              <w:rPr>
                <w:vertAlign w:val="superscript"/>
              </w:rPr>
              <w:t>(e)</w:t>
            </w:r>
          </w:p>
        </w:tc>
        <w:tc>
          <w:tcPr>
            <w:tcW w:w="2193" w:type="dxa"/>
          </w:tcPr>
          <w:p w14:paraId="1112E62C" w14:textId="37914ACC" w:rsidR="00AB3EDE" w:rsidRPr="00F65579" w:rsidRDefault="00AB3EDE" w:rsidP="00AB3EDE">
            <w:pPr>
              <w:pStyle w:val="Tabletext"/>
            </w:pPr>
            <w:r w:rsidRPr="00F65579">
              <w:t>100 per cent</w:t>
            </w:r>
          </w:p>
        </w:tc>
        <w:tc>
          <w:tcPr>
            <w:tcW w:w="2194" w:type="dxa"/>
          </w:tcPr>
          <w:p w14:paraId="333ED852" w14:textId="7760827C" w:rsidR="00AB3EDE" w:rsidRPr="00F65579" w:rsidRDefault="00AB3EDE" w:rsidP="00AB3EDE">
            <w:pPr>
              <w:pStyle w:val="Tabletext"/>
            </w:pPr>
            <w:r w:rsidRPr="00F65579">
              <w:t>100 per cent</w:t>
            </w:r>
          </w:p>
        </w:tc>
      </w:tr>
      <w:tr w:rsidR="00AB150D" w:rsidRPr="00F65579" w14:paraId="210AC0F4" w14:textId="77777777" w:rsidTr="00DA00C7">
        <w:trPr>
          <w:cantSplit/>
        </w:trPr>
        <w:tc>
          <w:tcPr>
            <w:tcW w:w="1260" w:type="dxa"/>
            <w:vMerge w:val="restart"/>
          </w:tcPr>
          <w:p w14:paraId="66B93122" w14:textId="08DA4830" w:rsidR="00AB150D" w:rsidRPr="00F65579" w:rsidRDefault="00AB150D" w:rsidP="00AB150D">
            <w:pPr>
              <w:pStyle w:val="Tabletext"/>
            </w:pPr>
            <w:r w:rsidRPr="001D387B">
              <w:t>Legislative compliance</w:t>
            </w:r>
          </w:p>
        </w:tc>
        <w:tc>
          <w:tcPr>
            <w:tcW w:w="2193" w:type="dxa"/>
            <w:shd w:val="clear" w:color="auto" w:fill="D9D9D9" w:themeFill="background1" w:themeFillShade="D9"/>
          </w:tcPr>
          <w:p w14:paraId="699EDFEF" w14:textId="3910039F" w:rsidR="00AB150D" w:rsidRPr="00F65579" w:rsidRDefault="00AB150D" w:rsidP="00AB150D">
            <w:pPr>
              <w:pStyle w:val="Tabletext"/>
            </w:pPr>
            <w:r w:rsidRPr="001D387B">
              <w:t>No. of WorkSafe Victoria Notices issued</w:t>
            </w:r>
          </w:p>
        </w:tc>
        <w:tc>
          <w:tcPr>
            <w:tcW w:w="2193" w:type="dxa"/>
          </w:tcPr>
          <w:p w14:paraId="0F01B3F6" w14:textId="7FBC9342" w:rsidR="00AB150D" w:rsidRPr="00F65579" w:rsidRDefault="00AB150D" w:rsidP="00AB150D">
            <w:pPr>
              <w:pStyle w:val="Tabletext"/>
            </w:pPr>
            <w:r w:rsidRPr="00F95104">
              <w:t>n/a</w:t>
            </w:r>
          </w:p>
        </w:tc>
        <w:tc>
          <w:tcPr>
            <w:tcW w:w="2193" w:type="dxa"/>
          </w:tcPr>
          <w:p w14:paraId="4F619991" w14:textId="1AA8F7E3" w:rsidR="00AB150D" w:rsidRPr="00F65579" w:rsidRDefault="00AB150D" w:rsidP="00AB150D">
            <w:pPr>
              <w:pStyle w:val="Tabletext"/>
            </w:pPr>
            <w:r w:rsidRPr="00F95104">
              <w:t>n/a</w:t>
            </w:r>
          </w:p>
        </w:tc>
        <w:tc>
          <w:tcPr>
            <w:tcW w:w="2194" w:type="dxa"/>
          </w:tcPr>
          <w:p w14:paraId="6E4D282A" w14:textId="017B7308" w:rsidR="00AB150D" w:rsidRPr="00F65579" w:rsidRDefault="00AB150D" w:rsidP="00AB150D">
            <w:pPr>
              <w:pStyle w:val="Tabletext"/>
            </w:pPr>
            <w:r w:rsidRPr="001D387B">
              <w:t>Nil</w:t>
            </w:r>
          </w:p>
        </w:tc>
      </w:tr>
      <w:tr w:rsidR="00AB150D" w:rsidRPr="00F65579" w14:paraId="599DA261" w14:textId="77777777" w:rsidTr="00DA00C7">
        <w:trPr>
          <w:cantSplit/>
        </w:trPr>
        <w:tc>
          <w:tcPr>
            <w:tcW w:w="1260" w:type="dxa"/>
            <w:vMerge/>
          </w:tcPr>
          <w:p w14:paraId="2A742F91" w14:textId="77777777" w:rsidR="00AB150D" w:rsidRPr="00F65579" w:rsidRDefault="00AB150D" w:rsidP="00AB150D">
            <w:pPr>
              <w:pStyle w:val="Tabletext"/>
            </w:pPr>
          </w:p>
        </w:tc>
        <w:tc>
          <w:tcPr>
            <w:tcW w:w="2193" w:type="dxa"/>
            <w:shd w:val="clear" w:color="auto" w:fill="D9D9D9" w:themeFill="background1" w:themeFillShade="D9"/>
          </w:tcPr>
          <w:p w14:paraId="465195D5" w14:textId="77F8ADFA" w:rsidR="00AB150D" w:rsidRPr="00F65579" w:rsidRDefault="00AB150D" w:rsidP="00AB150D">
            <w:pPr>
              <w:pStyle w:val="Tabletext"/>
            </w:pPr>
            <w:r w:rsidRPr="001D387B">
              <w:t>Rate of notices issued per inspector visit</w:t>
            </w:r>
          </w:p>
        </w:tc>
        <w:tc>
          <w:tcPr>
            <w:tcW w:w="2193" w:type="dxa"/>
          </w:tcPr>
          <w:p w14:paraId="42EDE325" w14:textId="006A395A" w:rsidR="00AB150D" w:rsidRPr="00F65579" w:rsidRDefault="00AB150D" w:rsidP="00AB150D">
            <w:pPr>
              <w:pStyle w:val="Tabletext"/>
            </w:pPr>
            <w:r w:rsidRPr="00F95104">
              <w:t>n/a</w:t>
            </w:r>
          </w:p>
        </w:tc>
        <w:tc>
          <w:tcPr>
            <w:tcW w:w="2193" w:type="dxa"/>
          </w:tcPr>
          <w:p w14:paraId="3B2FE952" w14:textId="5F3A88A0" w:rsidR="00AB150D" w:rsidRPr="00F65579" w:rsidRDefault="00AB150D" w:rsidP="00AB150D">
            <w:pPr>
              <w:pStyle w:val="Tabletext"/>
            </w:pPr>
            <w:r w:rsidRPr="00F95104">
              <w:t>n/a</w:t>
            </w:r>
          </w:p>
        </w:tc>
        <w:tc>
          <w:tcPr>
            <w:tcW w:w="2194" w:type="dxa"/>
          </w:tcPr>
          <w:p w14:paraId="3816B154" w14:textId="1A37593E" w:rsidR="00AB150D" w:rsidRPr="00F65579" w:rsidRDefault="00AB150D" w:rsidP="00AB150D">
            <w:pPr>
              <w:pStyle w:val="Tabletext"/>
            </w:pPr>
            <w:r w:rsidRPr="001D387B">
              <w:t>Nil (no inspector visits)</w:t>
            </w:r>
          </w:p>
        </w:tc>
      </w:tr>
      <w:tr w:rsidR="00AB150D" w:rsidRPr="00F65579" w14:paraId="23DA3CF7" w14:textId="77777777" w:rsidTr="00DA00C7">
        <w:trPr>
          <w:cantSplit/>
        </w:trPr>
        <w:tc>
          <w:tcPr>
            <w:tcW w:w="1260" w:type="dxa"/>
            <w:vMerge/>
          </w:tcPr>
          <w:p w14:paraId="43409282" w14:textId="77777777" w:rsidR="00AB150D" w:rsidRPr="00F65579" w:rsidRDefault="00AB150D" w:rsidP="00AB150D">
            <w:pPr>
              <w:pStyle w:val="Tabletext"/>
            </w:pPr>
          </w:p>
        </w:tc>
        <w:tc>
          <w:tcPr>
            <w:tcW w:w="2193" w:type="dxa"/>
            <w:shd w:val="clear" w:color="auto" w:fill="D9D9D9" w:themeFill="background1" w:themeFillShade="D9"/>
          </w:tcPr>
          <w:p w14:paraId="1F416849" w14:textId="5867637B" w:rsidR="00AB150D" w:rsidRPr="00F65579" w:rsidRDefault="00AB150D" w:rsidP="00AB150D">
            <w:pPr>
              <w:pStyle w:val="Tabletext"/>
            </w:pPr>
            <w:r w:rsidRPr="001D387B">
              <w:t>No. of prosecutions</w:t>
            </w:r>
          </w:p>
        </w:tc>
        <w:tc>
          <w:tcPr>
            <w:tcW w:w="2193" w:type="dxa"/>
          </w:tcPr>
          <w:p w14:paraId="2B4A70F1" w14:textId="0626D43E" w:rsidR="00AB150D" w:rsidRPr="00F65579" w:rsidRDefault="00AB150D" w:rsidP="00AB150D">
            <w:pPr>
              <w:pStyle w:val="Tabletext"/>
            </w:pPr>
            <w:r w:rsidRPr="00F95104">
              <w:t>n/a</w:t>
            </w:r>
          </w:p>
        </w:tc>
        <w:tc>
          <w:tcPr>
            <w:tcW w:w="2193" w:type="dxa"/>
          </w:tcPr>
          <w:p w14:paraId="61DB9EC5" w14:textId="639855CB" w:rsidR="00AB150D" w:rsidRPr="00F65579" w:rsidRDefault="00AB150D" w:rsidP="00AB150D">
            <w:pPr>
              <w:pStyle w:val="Tabletext"/>
            </w:pPr>
            <w:r w:rsidRPr="00F95104">
              <w:t>n/a</w:t>
            </w:r>
          </w:p>
        </w:tc>
        <w:tc>
          <w:tcPr>
            <w:tcW w:w="2194" w:type="dxa"/>
          </w:tcPr>
          <w:p w14:paraId="4166E7DF" w14:textId="11605C39" w:rsidR="00AB150D" w:rsidRPr="00F65579" w:rsidRDefault="00AB150D" w:rsidP="00AB150D">
            <w:pPr>
              <w:pStyle w:val="Tabletext"/>
            </w:pPr>
            <w:r w:rsidRPr="001D387B">
              <w:t>Nil</w:t>
            </w:r>
          </w:p>
        </w:tc>
      </w:tr>
      <w:tr w:rsidR="00AB3EDE" w:rsidRPr="00F65579" w14:paraId="3E065923" w14:textId="77777777" w:rsidTr="00DA00C7">
        <w:trPr>
          <w:cantSplit/>
        </w:trPr>
        <w:tc>
          <w:tcPr>
            <w:tcW w:w="1260" w:type="dxa"/>
            <w:vMerge w:val="restart"/>
            <w:hideMark/>
          </w:tcPr>
          <w:p w14:paraId="7FE4E54D" w14:textId="77777777" w:rsidR="00AB3EDE" w:rsidRPr="00F65579" w:rsidRDefault="00AB3EDE" w:rsidP="00AB3EDE">
            <w:pPr>
              <w:pStyle w:val="Tabletext"/>
            </w:pPr>
            <w:r w:rsidRPr="00F65579">
              <w:t>Management commitment</w:t>
            </w:r>
          </w:p>
        </w:tc>
        <w:tc>
          <w:tcPr>
            <w:tcW w:w="2193" w:type="dxa"/>
            <w:shd w:val="clear" w:color="auto" w:fill="D9D9D9" w:themeFill="background1" w:themeFillShade="D9"/>
            <w:hideMark/>
          </w:tcPr>
          <w:p w14:paraId="0B3DAE97" w14:textId="77777777" w:rsidR="00AB3EDE" w:rsidRPr="00F65579" w:rsidRDefault="00AB3EDE" w:rsidP="00AB3EDE">
            <w:pPr>
              <w:pStyle w:val="Tabletext"/>
            </w:pPr>
            <w:r w:rsidRPr="00F65579">
              <w:t>Evidence of OHS policy statement, OHS objectives, regular reporting to senior management on OHS, and OHS plans (signed by CEO or equivalent)</w:t>
            </w:r>
          </w:p>
        </w:tc>
        <w:tc>
          <w:tcPr>
            <w:tcW w:w="2193" w:type="dxa"/>
          </w:tcPr>
          <w:p w14:paraId="0E02D97E" w14:textId="63D812F9" w:rsidR="00AB3EDE" w:rsidRPr="00F65579" w:rsidRDefault="00AB3EDE" w:rsidP="00AB3EDE">
            <w:pPr>
              <w:pStyle w:val="Tabletext"/>
            </w:pPr>
            <w:r w:rsidRPr="00F65579">
              <w:t xml:space="preserve">Statement of Commitment signed by </w:t>
            </w:r>
            <w:r w:rsidR="00300C34">
              <w:t xml:space="preserve">the </w:t>
            </w:r>
            <w:r w:rsidRPr="00F65579">
              <w:t xml:space="preserve">Secretary. </w:t>
            </w:r>
          </w:p>
          <w:p w14:paraId="1E5E8227" w14:textId="77777777" w:rsidR="00AB3EDE" w:rsidRPr="00F65579" w:rsidRDefault="00AB3EDE" w:rsidP="00AB3EDE">
            <w:pPr>
              <w:pStyle w:val="Tabletext"/>
            </w:pPr>
            <w:r w:rsidRPr="00F65579">
              <w:t xml:space="preserve">Director of People and Culture continues to chair Quarterly Health and Safety Committee (HSC) meetings. </w:t>
            </w:r>
          </w:p>
          <w:p w14:paraId="44ADAC9E" w14:textId="0F870969" w:rsidR="00AB3EDE" w:rsidRPr="00F65579" w:rsidRDefault="00AB3EDE" w:rsidP="00AB3EDE">
            <w:pPr>
              <w:pStyle w:val="Tabletext"/>
            </w:pPr>
            <w:r w:rsidRPr="00F65579">
              <w:t>DTF participated in whole of Victorian government Inter</w:t>
            </w:r>
            <w:r w:rsidR="00DA3A59">
              <w:noBreakHyphen/>
            </w:r>
            <w:r w:rsidRPr="00F65579">
              <w:t>departmental Mental Health and Wellbeing Charter Committee, Subcommittee and working</w:t>
            </w:r>
            <w:r w:rsidR="00801891">
              <w:rPr>
                <w:rFonts w:ascii="Calibri" w:hAnsi="Calibri"/>
              </w:rPr>
              <w:t> </w:t>
            </w:r>
            <w:r w:rsidRPr="00F65579">
              <w:t xml:space="preserve">groups. </w:t>
            </w:r>
          </w:p>
        </w:tc>
        <w:tc>
          <w:tcPr>
            <w:tcW w:w="2193" w:type="dxa"/>
          </w:tcPr>
          <w:p w14:paraId="51E52C3F" w14:textId="77777777" w:rsidR="00AB3EDE" w:rsidRPr="00F65579" w:rsidRDefault="00AB3EDE" w:rsidP="00AB3EDE">
            <w:pPr>
              <w:pStyle w:val="Tabletext"/>
            </w:pPr>
            <w:r w:rsidRPr="00F65579">
              <w:t>Statement of Commitment signed by the Secretary.</w:t>
            </w:r>
          </w:p>
          <w:p w14:paraId="5FDF3F88" w14:textId="77777777" w:rsidR="00AB3EDE" w:rsidRPr="00F65579" w:rsidRDefault="00AB3EDE" w:rsidP="00AB3EDE">
            <w:pPr>
              <w:pStyle w:val="Tabletext"/>
            </w:pPr>
            <w:r w:rsidRPr="00F65579">
              <w:t>Acting Head of People and Culture chairs Quarterly Health and Safety (HSC) Meetings.</w:t>
            </w:r>
          </w:p>
          <w:p w14:paraId="12952BA9" w14:textId="61546D02" w:rsidR="00AB3EDE" w:rsidRPr="00F65579" w:rsidRDefault="00AB3EDE" w:rsidP="00AB3EDE">
            <w:pPr>
              <w:pStyle w:val="Tabletext"/>
            </w:pPr>
            <w:r w:rsidRPr="00F65579">
              <w:t>DTF participated in whole of Victorian government Inter</w:t>
            </w:r>
            <w:r w:rsidR="00DA3A59">
              <w:noBreakHyphen/>
            </w:r>
            <w:r w:rsidRPr="00F65579">
              <w:t>departmental Mental Health and Wellbeing Charter Committee, Sub</w:t>
            </w:r>
            <w:r w:rsidR="00DA3A59">
              <w:noBreakHyphen/>
            </w:r>
            <w:r w:rsidRPr="00F65579">
              <w:t>Committee and working groups.</w:t>
            </w:r>
          </w:p>
          <w:p w14:paraId="55C3F2FA" w14:textId="7FB8B168" w:rsidR="00AB3EDE" w:rsidRPr="00F65579" w:rsidRDefault="00AB3EDE" w:rsidP="00AB3EDE">
            <w:pPr>
              <w:pStyle w:val="Tabletext"/>
            </w:pPr>
            <w:r w:rsidRPr="00F65579">
              <w:t>OHS Advisory was involved in the implementation of dedicated incident reporting system for emergency related incidents across DTF.</w:t>
            </w:r>
          </w:p>
        </w:tc>
        <w:tc>
          <w:tcPr>
            <w:tcW w:w="2194" w:type="dxa"/>
          </w:tcPr>
          <w:p w14:paraId="73C138D6" w14:textId="4C9FF227" w:rsidR="00AB3EDE" w:rsidRPr="00AB3EDE" w:rsidRDefault="00AB3EDE" w:rsidP="00AB3EDE">
            <w:pPr>
              <w:pStyle w:val="Tabletext"/>
            </w:pPr>
            <w:r w:rsidRPr="00AB3EDE">
              <w:t xml:space="preserve">Statement of Commitment signed by </w:t>
            </w:r>
            <w:r w:rsidR="00300C34">
              <w:t xml:space="preserve">the </w:t>
            </w:r>
            <w:r w:rsidRPr="00AB3EDE">
              <w:t>Secretary</w:t>
            </w:r>
          </w:p>
          <w:p w14:paraId="56AE581C" w14:textId="77777777" w:rsidR="00AB3EDE" w:rsidRPr="00AB3EDE" w:rsidRDefault="00AB3EDE" w:rsidP="00AB3EDE">
            <w:pPr>
              <w:pStyle w:val="Tabletext"/>
            </w:pPr>
            <w:r w:rsidRPr="00AB3EDE">
              <w:t>Manager People and Culture chaired Quarterly Health and Safety (HSC) Meetings.</w:t>
            </w:r>
          </w:p>
          <w:p w14:paraId="65DD1E71" w14:textId="78D9669B" w:rsidR="00AB3EDE" w:rsidRPr="00F65579" w:rsidRDefault="00AB3EDE" w:rsidP="00AB3EDE">
            <w:pPr>
              <w:pStyle w:val="Tabletext"/>
            </w:pPr>
            <w:r w:rsidRPr="00AB3EDE">
              <w:t>DTF participated</w:t>
            </w:r>
            <w:r w:rsidRPr="001D387B">
              <w:t xml:space="preserve"> in whole of Victorian government Inter</w:t>
            </w:r>
            <w:r w:rsidR="00DA3A59">
              <w:noBreakHyphen/>
            </w:r>
            <w:r w:rsidRPr="001D387B">
              <w:t>departmental Mental Health and Wellbeing Charter Committee, Subcommittee and working</w:t>
            </w:r>
            <w:r w:rsidR="00300C34">
              <w:rPr>
                <w:rFonts w:ascii="Calibri" w:hAnsi="Calibri" w:cs="Calibri"/>
              </w:rPr>
              <w:t> </w:t>
            </w:r>
            <w:r w:rsidRPr="001D387B">
              <w:t>groups.</w:t>
            </w:r>
          </w:p>
        </w:tc>
      </w:tr>
      <w:tr w:rsidR="00AB3EDE" w:rsidRPr="00F65579" w14:paraId="34F0F727" w14:textId="77777777" w:rsidTr="00DA00C7">
        <w:trPr>
          <w:cantSplit/>
        </w:trPr>
        <w:tc>
          <w:tcPr>
            <w:tcW w:w="1260" w:type="dxa"/>
            <w:vMerge/>
            <w:hideMark/>
          </w:tcPr>
          <w:p w14:paraId="14966996" w14:textId="77777777" w:rsidR="00AB3EDE" w:rsidRPr="00F65579" w:rsidRDefault="00AB3EDE" w:rsidP="00AB3EDE">
            <w:pPr>
              <w:pStyle w:val="Tabletext"/>
            </w:pPr>
          </w:p>
        </w:tc>
        <w:tc>
          <w:tcPr>
            <w:tcW w:w="2193" w:type="dxa"/>
            <w:shd w:val="clear" w:color="auto" w:fill="D9D9D9" w:themeFill="background1" w:themeFillShade="D9"/>
            <w:hideMark/>
          </w:tcPr>
          <w:p w14:paraId="695D591C" w14:textId="77777777" w:rsidR="00AB3EDE" w:rsidRPr="00F65579" w:rsidRDefault="00AB3EDE" w:rsidP="00AB3EDE">
            <w:pPr>
              <w:pStyle w:val="Tabletext"/>
            </w:pPr>
            <w:r w:rsidRPr="00F65579">
              <w:t>Evidence of OHS criteria in purchasing guidelines (including goods, services and personnel)</w:t>
            </w:r>
          </w:p>
        </w:tc>
        <w:tc>
          <w:tcPr>
            <w:tcW w:w="2193" w:type="dxa"/>
          </w:tcPr>
          <w:p w14:paraId="6B7AD9C4" w14:textId="77777777" w:rsidR="00AB3EDE" w:rsidRPr="00F65579" w:rsidRDefault="00AB3EDE" w:rsidP="00AB3EDE">
            <w:pPr>
              <w:pStyle w:val="Tabletext"/>
            </w:pPr>
            <w:r w:rsidRPr="00F65579">
              <w:t>OHS Advisory was involved in the procurement of more than 500 office chairs.</w:t>
            </w:r>
          </w:p>
          <w:p w14:paraId="04F25E80" w14:textId="55C4D140" w:rsidR="00AB3EDE" w:rsidRPr="00F65579" w:rsidRDefault="00AB3EDE" w:rsidP="00AB3EDE">
            <w:pPr>
              <w:pStyle w:val="Tabletext"/>
            </w:pPr>
            <w:r w:rsidRPr="00F65579">
              <w:t>OHS Advisory was involved in the procurement of portable sit</w:t>
            </w:r>
            <w:r w:rsidR="00DA3A59">
              <w:noBreakHyphen/>
            </w:r>
            <w:r w:rsidRPr="00F65579">
              <w:t>stand desks.</w:t>
            </w:r>
          </w:p>
        </w:tc>
        <w:tc>
          <w:tcPr>
            <w:tcW w:w="2193" w:type="dxa"/>
          </w:tcPr>
          <w:p w14:paraId="3D13F042" w14:textId="77777777" w:rsidR="00AB3EDE" w:rsidRPr="00F65579" w:rsidRDefault="00AB3EDE" w:rsidP="00AB3EDE">
            <w:pPr>
              <w:pStyle w:val="Tabletext"/>
            </w:pPr>
            <w:r w:rsidRPr="00F65579">
              <w:t xml:space="preserve">OHS Advisory continues to be involved in the procurement of ergonomic office chairs for specific worker ergonomic related issues. </w:t>
            </w:r>
          </w:p>
          <w:p w14:paraId="40F4E174" w14:textId="5A9ED7DD" w:rsidR="00AB3EDE" w:rsidRPr="00F65579" w:rsidRDefault="00AB3EDE" w:rsidP="00AB3EDE">
            <w:pPr>
              <w:pStyle w:val="Tabletext"/>
            </w:pPr>
            <w:r w:rsidRPr="00F65579">
              <w:t>OHS Advisory was involved in the procurement of portable sit</w:t>
            </w:r>
            <w:r w:rsidR="00DA3A59">
              <w:noBreakHyphen/>
            </w:r>
            <w:r w:rsidRPr="00F65579">
              <w:t>stand desks.</w:t>
            </w:r>
          </w:p>
          <w:p w14:paraId="0D79F1F1" w14:textId="77777777" w:rsidR="00AB3EDE" w:rsidRPr="00F65579" w:rsidRDefault="00AB3EDE" w:rsidP="00AB3EDE">
            <w:pPr>
              <w:pStyle w:val="Tabletext"/>
            </w:pPr>
            <w:r w:rsidRPr="00F65579">
              <w:t xml:space="preserve">Various specialist ergonomic workstation equipment trials and purchases have been coordinated by OHS Advisory. </w:t>
            </w:r>
          </w:p>
          <w:p w14:paraId="611FF7CA" w14:textId="1A435304" w:rsidR="00AB3EDE" w:rsidRPr="00F65579" w:rsidRDefault="00AB3EDE" w:rsidP="00AB3EDE">
            <w:pPr>
              <w:pStyle w:val="Tabletext"/>
            </w:pPr>
            <w:r w:rsidRPr="00F65579">
              <w:t>Services and personnel engaged to support the OHS program (i.e. flu vaccination program, training, etc.) have been required to provide evidence of competency and insurance information.</w:t>
            </w:r>
          </w:p>
        </w:tc>
        <w:tc>
          <w:tcPr>
            <w:tcW w:w="2194" w:type="dxa"/>
          </w:tcPr>
          <w:p w14:paraId="0A796EFD" w14:textId="24CF643A" w:rsidR="00AB3EDE" w:rsidRPr="00AB3EDE" w:rsidRDefault="00AB3EDE" w:rsidP="00AB3EDE">
            <w:pPr>
              <w:pStyle w:val="Tabletext"/>
            </w:pPr>
            <w:r w:rsidRPr="00AB3EDE">
              <w:t xml:space="preserve">OHS Advisory continues to be involved in the procurement of portable </w:t>
            </w:r>
            <w:r w:rsidR="00347E36">
              <w:br/>
            </w:r>
            <w:r w:rsidRPr="00AB3EDE">
              <w:t>sit</w:t>
            </w:r>
            <w:r w:rsidR="00DA3A59">
              <w:noBreakHyphen/>
            </w:r>
            <w:r w:rsidRPr="00AB3EDE">
              <w:t>stand desks and other ergonomic equipment as required.</w:t>
            </w:r>
          </w:p>
          <w:p w14:paraId="5956DB9E" w14:textId="77777777" w:rsidR="00347E36" w:rsidRDefault="00AB3EDE" w:rsidP="00AB3EDE">
            <w:pPr>
              <w:pStyle w:val="Tabletext"/>
            </w:pPr>
            <w:r w:rsidRPr="00AB3EDE">
              <w:t>Services and personnel engaged to support OHS program (i.e. flu vaccination program, training</w:t>
            </w:r>
            <w:r w:rsidRPr="001D387B">
              <w:t xml:space="preserve">, etc.) have been implemented to provide evidence of competency and insurance information. </w:t>
            </w:r>
          </w:p>
          <w:p w14:paraId="5EAB4B12" w14:textId="40684D83" w:rsidR="00AB3EDE" w:rsidRPr="00F65579" w:rsidRDefault="00AB3EDE" w:rsidP="00AB3EDE">
            <w:pPr>
              <w:pStyle w:val="Tabletext"/>
            </w:pPr>
            <w:r w:rsidRPr="001D387B">
              <w:t xml:space="preserve">OHS Advisory involved in recommending and ordering </w:t>
            </w:r>
            <w:r w:rsidR="003A1E2D" w:rsidRPr="003A1E2D">
              <w:t xml:space="preserve">personal protective equipment </w:t>
            </w:r>
            <w:r w:rsidRPr="001D387B">
              <w:t xml:space="preserve">associated with </w:t>
            </w:r>
            <w:r w:rsidR="00DA3A59">
              <w:t>coronavirus (COVID</w:t>
            </w:r>
            <w:r w:rsidR="00DA3A59">
              <w:noBreakHyphen/>
              <w:t>19)</w:t>
            </w:r>
            <w:r w:rsidRPr="001D387B">
              <w:t xml:space="preserve"> management.</w:t>
            </w:r>
          </w:p>
        </w:tc>
      </w:tr>
      <w:tr w:rsidR="00AB3EDE" w:rsidRPr="00F65579" w14:paraId="15DF19F7" w14:textId="77777777" w:rsidTr="00DA00C7">
        <w:trPr>
          <w:cantSplit/>
        </w:trPr>
        <w:tc>
          <w:tcPr>
            <w:tcW w:w="1260" w:type="dxa"/>
            <w:vMerge w:val="restart"/>
            <w:hideMark/>
          </w:tcPr>
          <w:p w14:paraId="1B466CDC" w14:textId="77777777" w:rsidR="00AB3EDE" w:rsidRPr="00F65579" w:rsidRDefault="00AB3EDE" w:rsidP="00AB3EDE">
            <w:pPr>
              <w:pStyle w:val="Tabletext"/>
            </w:pPr>
            <w:r w:rsidRPr="00F65579">
              <w:t xml:space="preserve">Consultation and participation </w:t>
            </w:r>
          </w:p>
        </w:tc>
        <w:tc>
          <w:tcPr>
            <w:tcW w:w="2193" w:type="dxa"/>
            <w:shd w:val="clear" w:color="auto" w:fill="D9D9D9" w:themeFill="background1" w:themeFillShade="D9"/>
            <w:hideMark/>
          </w:tcPr>
          <w:p w14:paraId="77CAF7A7" w14:textId="77777777" w:rsidR="00AB3EDE" w:rsidRPr="00F65579" w:rsidRDefault="00AB3EDE" w:rsidP="00AB3EDE">
            <w:pPr>
              <w:pStyle w:val="Tabletext"/>
            </w:pPr>
            <w:r w:rsidRPr="00F65579">
              <w:t>Evidence of agreed structure of designated work groups (DWGs), health and safety representatives (HSRs), and issue resolution procedures (IRPs)</w:t>
            </w:r>
          </w:p>
        </w:tc>
        <w:tc>
          <w:tcPr>
            <w:tcW w:w="2193" w:type="dxa"/>
          </w:tcPr>
          <w:p w14:paraId="07FB09C9" w14:textId="6A12FB80" w:rsidR="00AB3EDE" w:rsidRPr="00F65579" w:rsidRDefault="00AB3EDE" w:rsidP="00AB3EDE">
            <w:pPr>
              <w:pStyle w:val="Tabletext"/>
            </w:pPr>
            <w:r w:rsidRPr="00F65579">
              <w:t xml:space="preserve">Four OHS Committee meetings were held </w:t>
            </w:r>
            <w:r w:rsidR="00801891">
              <w:br/>
            </w:r>
            <w:r w:rsidRPr="00F65579">
              <w:t>during this period. OHS</w:t>
            </w:r>
            <w:r w:rsidR="00801891">
              <w:rPr>
                <w:rFonts w:ascii="Calibri" w:hAnsi="Calibri"/>
              </w:rPr>
              <w:t> </w:t>
            </w:r>
            <w:r w:rsidRPr="00F65579">
              <w:t>Advisory released four</w:t>
            </w:r>
            <w:r w:rsidR="00801891">
              <w:rPr>
                <w:rFonts w:ascii="Calibri" w:hAnsi="Calibri"/>
              </w:rPr>
              <w:t> </w:t>
            </w:r>
            <w:r w:rsidRPr="00F65579">
              <w:t>OHS newsletters.</w:t>
            </w:r>
          </w:p>
        </w:tc>
        <w:tc>
          <w:tcPr>
            <w:tcW w:w="2193" w:type="dxa"/>
          </w:tcPr>
          <w:p w14:paraId="28EEBD72" w14:textId="77777777" w:rsidR="00AB3EDE" w:rsidRPr="00F65579" w:rsidRDefault="00AB3EDE" w:rsidP="00AB3EDE">
            <w:pPr>
              <w:pStyle w:val="Tabletext"/>
            </w:pPr>
            <w:r w:rsidRPr="00F65579">
              <w:t xml:space="preserve">Four Health and Safety Committee meetings were held during this period. </w:t>
            </w:r>
          </w:p>
          <w:p w14:paraId="44B307AF" w14:textId="030E8A8B" w:rsidR="00AB3EDE" w:rsidRPr="00F65579" w:rsidRDefault="00AB3EDE" w:rsidP="00AB3EDE">
            <w:pPr>
              <w:pStyle w:val="Tabletext"/>
            </w:pPr>
            <w:r w:rsidRPr="00F65579">
              <w:t>Designated work group structures are aligned to reflect DTF</w:t>
            </w:r>
            <w:r w:rsidR="00E90E48">
              <w:t>’</w:t>
            </w:r>
            <w:r w:rsidRPr="00F65579">
              <w:t>s spread of employees across multiple workplace locations and</w:t>
            </w:r>
            <w:r w:rsidR="00801891">
              <w:rPr>
                <w:rFonts w:ascii="Calibri" w:hAnsi="Calibri"/>
              </w:rPr>
              <w:t> </w:t>
            </w:r>
            <w:r w:rsidRPr="00F65579">
              <w:t>floors.</w:t>
            </w:r>
          </w:p>
        </w:tc>
        <w:tc>
          <w:tcPr>
            <w:tcW w:w="2194" w:type="dxa"/>
          </w:tcPr>
          <w:p w14:paraId="63B0A346" w14:textId="3BB307C3" w:rsidR="00AB3EDE" w:rsidRPr="00AB3EDE" w:rsidRDefault="00AB3EDE" w:rsidP="00AB3EDE">
            <w:pPr>
              <w:pStyle w:val="Tabletext"/>
            </w:pPr>
            <w:r w:rsidRPr="00AB3EDE">
              <w:t xml:space="preserve">Four Health and Safety Committee meetings were held during this period </w:t>
            </w:r>
            <w:r w:rsidR="003A1E2D">
              <w:t xml:space="preserve">on </w:t>
            </w:r>
            <w:r w:rsidRPr="00AB3EDE">
              <w:t>3/7/2019, 9/10/2019, 21/1/2020, 9/04/2020</w:t>
            </w:r>
            <w:r w:rsidR="00FE38CD">
              <w:t>.</w:t>
            </w:r>
            <w:r w:rsidRPr="00AB3EDE">
              <w:t xml:space="preserve"> </w:t>
            </w:r>
          </w:p>
          <w:p w14:paraId="4DC44C4F" w14:textId="27D26E30" w:rsidR="00AB3EDE" w:rsidRPr="00F65579" w:rsidRDefault="00AB3EDE" w:rsidP="00AB3EDE">
            <w:pPr>
              <w:pStyle w:val="Tabletext"/>
            </w:pPr>
            <w:r w:rsidRPr="001D387B">
              <w:t>Designated Work Group structures were reviewed and continue to reflect DTF</w:t>
            </w:r>
            <w:r w:rsidR="00E90E48">
              <w:t>’</w:t>
            </w:r>
            <w:r w:rsidRPr="001D387B">
              <w:t xml:space="preserve">s </w:t>
            </w:r>
            <w:r w:rsidR="003A1E2D">
              <w:t>distribution</w:t>
            </w:r>
            <w:r w:rsidRPr="001D387B">
              <w:t xml:space="preserve"> of employees across multiple workplace locations and floors.</w:t>
            </w:r>
          </w:p>
        </w:tc>
      </w:tr>
      <w:tr w:rsidR="00AB3EDE" w:rsidRPr="00F65579" w14:paraId="5E4034C0" w14:textId="77777777" w:rsidTr="00DA00C7">
        <w:trPr>
          <w:cantSplit/>
        </w:trPr>
        <w:tc>
          <w:tcPr>
            <w:tcW w:w="1260" w:type="dxa"/>
            <w:vMerge/>
            <w:hideMark/>
          </w:tcPr>
          <w:p w14:paraId="2AF3E3E3" w14:textId="77777777" w:rsidR="00AB3EDE" w:rsidRPr="00F65579" w:rsidRDefault="00AB3EDE" w:rsidP="00AB3EDE">
            <w:pPr>
              <w:pStyle w:val="Tabletext"/>
            </w:pPr>
          </w:p>
        </w:tc>
        <w:tc>
          <w:tcPr>
            <w:tcW w:w="2193" w:type="dxa"/>
            <w:shd w:val="clear" w:color="auto" w:fill="D9D9D9" w:themeFill="background1" w:themeFillShade="D9"/>
            <w:hideMark/>
          </w:tcPr>
          <w:p w14:paraId="697A360E" w14:textId="77777777" w:rsidR="00AB3EDE" w:rsidRPr="00F65579" w:rsidRDefault="00AB3EDE" w:rsidP="00AB3EDE">
            <w:pPr>
              <w:pStyle w:val="Tabletext"/>
            </w:pPr>
            <w:r w:rsidRPr="00F65579">
              <w:t>Compliance with agreed structure on DWGs, HSRs, and IRPs</w:t>
            </w:r>
          </w:p>
        </w:tc>
        <w:tc>
          <w:tcPr>
            <w:tcW w:w="2193" w:type="dxa"/>
          </w:tcPr>
          <w:p w14:paraId="1D827BA9" w14:textId="4D9AB74C" w:rsidR="00AB3EDE" w:rsidRPr="00F65579" w:rsidRDefault="00AB3EDE" w:rsidP="00AB3EDE">
            <w:pPr>
              <w:pStyle w:val="Tabletext"/>
            </w:pPr>
            <w:r w:rsidRPr="00F65579">
              <w:t>All HSR positions are filled at</w:t>
            </w:r>
            <w:r w:rsidR="00801891">
              <w:rPr>
                <w:rFonts w:ascii="Calibri" w:hAnsi="Calibri"/>
              </w:rPr>
              <w:t> </w:t>
            </w:r>
            <w:r w:rsidRPr="00F65579">
              <w:t>30 June 2018.</w:t>
            </w:r>
          </w:p>
        </w:tc>
        <w:tc>
          <w:tcPr>
            <w:tcW w:w="2193" w:type="dxa"/>
          </w:tcPr>
          <w:p w14:paraId="43D0BA3D" w14:textId="77777777" w:rsidR="00AB3EDE" w:rsidRPr="00AB3EDE" w:rsidRDefault="00AB3EDE" w:rsidP="00AB3EDE">
            <w:pPr>
              <w:pStyle w:val="Tabletext"/>
            </w:pPr>
            <w:r w:rsidRPr="00AB3EDE">
              <w:t>All 10 HSR positions were filled for the full year, two located at 1 Treasury Place, three at 1 Macarthur Street, one at 55 Collins Street, one in Werribee, one at 121</w:t>
            </w:r>
            <w:r w:rsidRPr="00AB3EDE">
              <w:rPr>
                <w:rFonts w:ascii="Calibri" w:hAnsi="Calibri" w:cs="Calibri"/>
              </w:rPr>
              <w:t> </w:t>
            </w:r>
            <w:r w:rsidRPr="00AB3EDE">
              <w:t>Exhibition Street at Invest Victoria and two at 2</w:t>
            </w:r>
            <w:r w:rsidRPr="00AB3EDE">
              <w:rPr>
                <w:rFonts w:ascii="Calibri" w:hAnsi="Calibri" w:cs="Calibri"/>
              </w:rPr>
              <w:t> </w:t>
            </w:r>
            <w:r w:rsidRPr="00AB3EDE">
              <w:t>Lonsdale Street with the Essential Services Commission.</w:t>
            </w:r>
          </w:p>
          <w:p w14:paraId="31CECE4C" w14:textId="3985903A" w:rsidR="00AB3EDE" w:rsidRPr="00AB3EDE" w:rsidRDefault="00AB3EDE" w:rsidP="00AB3EDE">
            <w:pPr>
              <w:pStyle w:val="Tabletext"/>
            </w:pPr>
            <w:r w:rsidRPr="00AB3EDE">
              <w:t>HSC meetings took place in September 2018, December</w:t>
            </w:r>
            <w:r w:rsidRPr="00AB3EDE">
              <w:rPr>
                <w:rFonts w:ascii="Calibri" w:hAnsi="Calibri" w:cs="Calibri"/>
              </w:rPr>
              <w:t> </w:t>
            </w:r>
            <w:r w:rsidRPr="00AB3EDE">
              <w:t>2018, April 2019 and the June 2019 meeting was postponed to 3</w:t>
            </w:r>
            <w:r w:rsidRPr="00AB3EDE">
              <w:rPr>
                <w:rFonts w:ascii="Calibri" w:hAnsi="Calibri" w:cs="Calibri"/>
              </w:rPr>
              <w:t> </w:t>
            </w:r>
            <w:r w:rsidRPr="00AB3EDE">
              <w:t>July</w:t>
            </w:r>
            <w:r w:rsidRPr="00AB3EDE">
              <w:rPr>
                <w:rFonts w:ascii="Calibri" w:hAnsi="Calibri" w:cs="Calibri"/>
              </w:rPr>
              <w:t> </w:t>
            </w:r>
            <w:r w:rsidRPr="00AB3EDE">
              <w:t>2019.</w:t>
            </w:r>
          </w:p>
        </w:tc>
        <w:tc>
          <w:tcPr>
            <w:tcW w:w="2194" w:type="dxa"/>
          </w:tcPr>
          <w:p w14:paraId="5D350910" w14:textId="77777777" w:rsidR="00AB3EDE" w:rsidRPr="00AB3EDE" w:rsidRDefault="00AB3EDE" w:rsidP="00AB3EDE">
            <w:pPr>
              <w:pStyle w:val="Tabletext"/>
            </w:pPr>
            <w:r w:rsidRPr="00AB3EDE">
              <w:t>All HSR positions were filled for the full year.</w:t>
            </w:r>
          </w:p>
          <w:p w14:paraId="025BA0B7" w14:textId="56A9883F" w:rsidR="00AB3EDE" w:rsidRPr="00AB3EDE" w:rsidRDefault="00AB3EDE" w:rsidP="00AB3EDE">
            <w:pPr>
              <w:pStyle w:val="Tabletext"/>
            </w:pPr>
            <w:r w:rsidRPr="00AB3EDE">
              <w:t>HSR Position was filled for Invest Victoria.</w:t>
            </w:r>
          </w:p>
        </w:tc>
      </w:tr>
      <w:tr w:rsidR="00AB3EDE" w:rsidRPr="00F65579" w14:paraId="375E0B6B" w14:textId="77777777" w:rsidTr="00DA00C7">
        <w:trPr>
          <w:cantSplit/>
        </w:trPr>
        <w:tc>
          <w:tcPr>
            <w:tcW w:w="1260" w:type="dxa"/>
            <w:vMerge/>
          </w:tcPr>
          <w:p w14:paraId="60348E4D" w14:textId="77777777" w:rsidR="00AB3EDE" w:rsidRPr="00F65579" w:rsidRDefault="00AB3EDE" w:rsidP="00AB3EDE">
            <w:pPr>
              <w:pStyle w:val="Tabletext"/>
            </w:pPr>
          </w:p>
        </w:tc>
        <w:tc>
          <w:tcPr>
            <w:tcW w:w="2193" w:type="dxa"/>
            <w:shd w:val="clear" w:color="auto" w:fill="D9D9D9" w:themeFill="background1" w:themeFillShade="D9"/>
          </w:tcPr>
          <w:p w14:paraId="5B441708" w14:textId="77777777" w:rsidR="00AB3EDE" w:rsidRPr="00F65579" w:rsidRDefault="00AB3EDE" w:rsidP="00AB3EDE">
            <w:pPr>
              <w:pStyle w:val="Tabletext"/>
            </w:pPr>
            <w:r w:rsidRPr="00F65579">
              <w:t>Number of quarterly OHS Committee meetings</w:t>
            </w:r>
          </w:p>
        </w:tc>
        <w:tc>
          <w:tcPr>
            <w:tcW w:w="2193" w:type="dxa"/>
          </w:tcPr>
          <w:p w14:paraId="0772D453" w14:textId="53FAC148" w:rsidR="00AB3EDE" w:rsidRPr="00F65579" w:rsidRDefault="00AB3EDE" w:rsidP="00AB3EDE">
            <w:pPr>
              <w:pStyle w:val="Tabletext"/>
            </w:pPr>
            <w:r w:rsidRPr="00F65579">
              <w:t>n/a</w:t>
            </w:r>
          </w:p>
        </w:tc>
        <w:tc>
          <w:tcPr>
            <w:tcW w:w="2193" w:type="dxa"/>
          </w:tcPr>
          <w:p w14:paraId="5B48230E" w14:textId="4D25FA6D" w:rsidR="00AB3EDE" w:rsidRPr="00F65579" w:rsidRDefault="00AB3EDE" w:rsidP="00AB3EDE">
            <w:pPr>
              <w:pStyle w:val="Tabletext"/>
            </w:pPr>
            <w:r w:rsidRPr="00F65579">
              <w:t>The committee met in each quarter in 2018</w:t>
            </w:r>
            <w:r w:rsidR="00DA3A59">
              <w:noBreakHyphen/>
            </w:r>
            <w:r w:rsidRPr="00F65579">
              <w:t>19.</w:t>
            </w:r>
          </w:p>
        </w:tc>
        <w:tc>
          <w:tcPr>
            <w:tcW w:w="2194" w:type="dxa"/>
          </w:tcPr>
          <w:p w14:paraId="5E347FCC" w14:textId="6DC9E3B3" w:rsidR="00AB3EDE" w:rsidRPr="00F65579" w:rsidRDefault="006B1FFA" w:rsidP="00AB3EDE">
            <w:pPr>
              <w:pStyle w:val="Tabletext"/>
            </w:pPr>
            <w:r w:rsidRPr="006B1FFA">
              <w:t>The committee met in each quarter</w:t>
            </w:r>
            <w:r>
              <w:t xml:space="preserve"> in 2019</w:t>
            </w:r>
            <w:r w:rsidR="00DA3A59">
              <w:noBreakHyphen/>
            </w:r>
            <w:r>
              <w:t>20</w:t>
            </w:r>
          </w:p>
        </w:tc>
      </w:tr>
      <w:tr w:rsidR="00AB3EDE" w:rsidRPr="00F65579" w14:paraId="4F89B76B" w14:textId="77777777" w:rsidTr="00DA00C7">
        <w:trPr>
          <w:cantSplit/>
        </w:trPr>
        <w:tc>
          <w:tcPr>
            <w:tcW w:w="1260" w:type="dxa"/>
            <w:hideMark/>
          </w:tcPr>
          <w:p w14:paraId="2DE8E815" w14:textId="77777777" w:rsidR="00AB3EDE" w:rsidRPr="00F65579" w:rsidRDefault="00AB3EDE" w:rsidP="00AB3EDE">
            <w:pPr>
              <w:pStyle w:val="Tabletext"/>
            </w:pPr>
            <w:r w:rsidRPr="00F65579">
              <w:lastRenderedPageBreak/>
              <w:t>Risk management</w:t>
            </w:r>
          </w:p>
        </w:tc>
        <w:tc>
          <w:tcPr>
            <w:tcW w:w="2193" w:type="dxa"/>
            <w:shd w:val="clear" w:color="auto" w:fill="D9D9D9" w:themeFill="background1" w:themeFillShade="D9"/>
            <w:hideMark/>
          </w:tcPr>
          <w:p w14:paraId="5B1C29CC" w14:textId="77777777" w:rsidR="00AB3EDE" w:rsidRPr="00F65579" w:rsidRDefault="00AB3EDE" w:rsidP="00AB3EDE">
            <w:pPr>
              <w:pStyle w:val="Tabletext"/>
            </w:pPr>
            <w:r w:rsidRPr="00F65579">
              <w:t>Percentage of internal audits/inspections conducted as planned</w:t>
            </w:r>
          </w:p>
        </w:tc>
        <w:tc>
          <w:tcPr>
            <w:tcW w:w="2193" w:type="dxa"/>
          </w:tcPr>
          <w:p w14:paraId="082DFC36" w14:textId="77777777" w:rsidR="00AB3EDE" w:rsidRPr="00F65579" w:rsidRDefault="00AB3EDE" w:rsidP="00AB3EDE">
            <w:pPr>
              <w:pStyle w:val="Tabletext"/>
            </w:pPr>
            <w:r w:rsidRPr="00F65579">
              <w:t>95</w:t>
            </w:r>
            <w:r w:rsidRPr="00F65579">
              <w:rPr>
                <w:rFonts w:ascii="Calibri" w:hAnsi="Calibri" w:cs="Calibri"/>
              </w:rPr>
              <w:t> </w:t>
            </w:r>
            <w:r w:rsidRPr="00F65579">
              <w:t>per</w:t>
            </w:r>
            <w:r w:rsidRPr="00F65579">
              <w:rPr>
                <w:rFonts w:ascii="Calibri" w:hAnsi="Calibri" w:cs="Calibri"/>
              </w:rPr>
              <w:t> </w:t>
            </w:r>
            <w:r w:rsidRPr="00F65579">
              <w:t>cent of workplace inspections where completed quarterly, across the 11 locations where workplace inspections were scheduled to take place.</w:t>
            </w:r>
          </w:p>
          <w:p w14:paraId="673164CE" w14:textId="77777777" w:rsidR="00AB3EDE" w:rsidRPr="00F65579" w:rsidRDefault="00AB3EDE" w:rsidP="00AB3EDE">
            <w:pPr>
              <w:pStyle w:val="Tabletext"/>
            </w:pPr>
            <w:r w:rsidRPr="00F65579">
              <w:t xml:space="preserve">Locations included: </w:t>
            </w:r>
          </w:p>
          <w:p w14:paraId="6CF50DB9" w14:textId="77777777" w:rsidR="00AB3EDE" w:rsidRPr="00F65579" w:rsidRDefault="00AB3EDE" w:rsidP="00AB3EDE">
            <w:pPr>
              <w:pStyle w:val="Tablebullet"/>
            </w:pPr>
            <w:r w:rsidRPr="00F65579">
              <w:t xml:space="preserve">conduct workplace inspection – ground floor and basement, Levels 4, 6, 7, 9, 10, 11 and 12 at </w:t>
            </w:r>
            <w:r w:rsidRPr="00F65579">
              <w:br/>
              <w:t>1 Macarthur Street</w:t>
            </w:r>
          </w:p>
          <w:p w14:paraId="101C58B6" w14:textId="77777777" w:rsidR="00AB3EDE" w:rsidRPr="00F65579" w:rsidRDefault="00AB3EDE" w:rsidP="00AB3EDE">
            <w:pPr>
              <w:pStyle w:val="Tablebullet"/>
            </w:pPr>
            <w:r w:rsidRPr="00F65579">
              <w:t>conduct workplace inspection – Level 4 and</w:t>
            </w:r>
            <w:r w:rsidRPr="00F65579">
              <w:rPr>
                <w:rFonts w:ascii="Calibri" w:hAnsi="Calibri" w:cs="Calibri"/>
              </w:rPr>
              <w:t> </w:t>
            </w:r>
            <w:r w:rsidRPr="00F65579">
              <w:t>5, 1 Treasury Place</w:t>
            </w:r>
          </w:p>
          <w:p w14:paraId="2A84042D" w14:textId="77777777" w:rsidR="00AB3EDE" w:rsidRPr="00F65579" w:rsidRDefault="00AB3EDE" w:rsidP="00AB3EDE">
            <w:pPr>
              <w:pStyle w:val="Tablebullet"/>
            </w:pPr>
            <w:r w:rsidRPr="00F65579">
              <w:t>conduct workplace inspection – Werribee</w:t>
            </w:r>
          </w:p>
          <w:p w14:paraId="25A105D2" w14:textId="77777777" w:rsidR="00AB3EDE" w:rsidRPr="00F65579" w:rsidRDefault="00AB3EDE" w:rsidP="00AB3EDE">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cent completion of quarterly first aid room inspection.</w:t>
            </w:r>
          </w:p>
          <w:p w14:paraId="2D690A1A" w14:textId="77777777" w:rsidR="00AB3EDE" w:rsidRPr="00F65579" w:rsidRDefault="00AB3EDE" w:rsidP="00AB3EDE">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cent completion of quarterly first aid kit replenishment inspections were completed.</w:t>
            </w:r>
          </w:p>
          <w:p w14:paraId="36154BF4" w14:textId="31B565DB" w:rsidR="00AB3EDE" w:rsidRPr="00F65579" w:rsidRDefault="00AB3EDE" w:rsidP="00AB3EDE">
            <w:pPr>
              <w:pStyle w:val="Tabletext"/>
            </w:pPr>
            <w:r w:rsidRPr="00F65579">
              <w:t xml:space="preserve">The following annual internal audits were completed: (i) OHS Management System Review; (ii) Register Audit; and (iii) SLA Audit. </w:t>
            </w:r>
          </w:p>
        </w:tc>
        <w:tc>
          <w:tcPr>
            <w:tcW w:w="2193" w:type="dxa"/>
          </w:tcPr>
          <w:p w14:paraId="1711574E" w14:textId="77777777" w:rsidR="00AB3EDE" w:rsidRPr="00F65579" w:rsidRDefault="00AB3EDE" w:rsidP="00AB3EDE">
            <w:pPr>
              <w:pStyle w:val="Tabletext"/>
            </w:pPr>
            <w:r w:rsidRPr="00F65579">
              <w:t>90 per cent of quarterly workplace inspections were completed across the 14</w:t>
            </w:r>
            <w:r w:rsidRPr="00F65579">
              <w:rPr>
                <w:rFonts w:ascii="Calibri" w:hAnsi="Calibri" w:cs="Calibri"/>
              </w:rPr>
              <w:t> </w:t>
            </w:r>
            <w:r w:rsidRPr="00F65579">
              <w:t xml:space="preserve">locations where workplace inspections were scheduled to take place. Locations included: </w:t>
            </w:r>
          </w:p>
          <w:p w14:paraId="0F4F0F86" w14:textId="77777777" w:rsidR="00AB3EDE" w:rsidRPr="00F65579" w:rsidRDefault="00AB3EDE" w:rsidP="00AB3EDE">
            <w:pPr>
              <w:pStyle w:val="Tablebullet"/>
            </w:pPr>
            <w:r w:rsidRPr="00F65579">
              <w:t>1 Macarthur Street: ground floor and basement, Levels 4, 6, 7, 9,</w:t>
            </w:r>
            <w:r w:rsidRPr="00F65579">
              <w:rPr>
                <w:rFonts w:ascii="Calibri" w:hAnsi="Calibri" w:cs="Calibri"/>
              </w:rPr>
              <w:t> </w:t>
            </w:r>
            <w:r w:rsidRPr="00F65579">
              <w:t xml:space="preserve">10, 11 and 12 </w:t>
            </w:r>
          </w:p>
          <w:p w14:paraId="67134665" w14:textId="77777777" w:rsidR="00AB3EDE" w:rsidRPr="00F65579" w:rsidRDefault="00AB3EDE" w:rsidP="00AB3EDE">
            <w:pPr>
              <w:pStyle w:val="Tablebullet"/>
            </w:pPr>
            <w:r w:rsidRPr="00F65579">
              <w:t>1 Treasury Place: Levels 4</w:t>
            </w:r>
            <w:r w:rsidRPr="00F65579">
              <w:rPr>
                <w:rFonts w:ascii="Calibri" w:hAnsi="Calibri" w:cs="Calibri"/>
              </w:rPr>
              <w:t> </w:t>
            </w:r>
            <w:r w:rsidRPr="00F65579">
              <w:t>and</w:t>
            </w:r>
            <w:r w:rsidRPr="00F65579">
              <w:rPr>
                <w:rFonts w:ascii="Calibri" w:hAnsi="Calibri" w:cs="Calibri"/>
              </w:rPr>
              <w:t> </w:t>
            </w:r>
            <w:r w:rsidRPr="00F65579">
              <w:t>5</w:t>
            </w:r>
          </w:p>
          <w:p w14:paraId="69806BCD" w14:textId="77777777" w:rsidR="00AB3EDE" w:rsidRPr="00F65579" w:rsidRDefault="00AB3EDE" w:rsidP="00AB3EDE">
            <w:pPr>
              <w:pStyle w:val="Tablebullet"/>
            </w:pPr>
            <w:r w:rsidRPr="00F65579">
              <w:t>Werribee Library</w:t>
            </w:r>
          </w:p>
          <w:p w14:paraId="7EB492E0" w14:textId="77777777" w:rsidR="00AB3EDE" w:rsidRPr="00F65579" w:rsidRDefault="00AB3EDE" w:rsidP="00AB3EDE">
            <w:pPr>
              <w:pStyle w:val="Tablebullet"/>
            </w:pPr>
            <w:r w:rsidRPr="00F65579">
              <w:t>55 Collins Street: Level 4 (commencing quarter 2)</w:t>
            </w:r>
          </w:p>
          <w:p w14:paraId="7073A1CB" w14:textId="77777777" w:rsidR="00AB3EDE" w:rsidRPr="00F65579" w:rsidRDefault="00AB3EDE" w:rsidP="00AB3EDE">
            <w:pPr>
              <w:pStyle w:val="Tablebullet"/>
            </w:pPr>
            <w:r w:rsidRPr="00F65579">
              <w:t>Invest Victoria (commencing quarter 4)</w:t>
            </w:r>
          </w:p>
          <w:p w14:paraId="1F12E3DB" w14:textId="4376AC03" w:rsidR="00AB3EDE" w:rsidRPr="00F65579" w:rsidRDefault="00AB3EDE" w:rsidP="00AB3EDE">
            <w:pPr>
              <w:pStyle w:val="Tablebullet"/>
              <w:numPr>
                <w:ilvl w:val="0"/>
                <w:numId w:val="0"/>
              </w:numPr>
            </w:pPr>
            <w:r w:rsidRPr="00F65579">
              <w:t xml:space="preserve">100 per cent completion </w:t>
            </w:r>
            <w:r w:rsidR="00801891">
              <w:br/>
            </w:r>
            <w:r w:rsidRPr="00F65579">
              <w:t>of quarterly first aid room inspection.</w:t>
            </w:r>
          </w:p>
          <w:p w14:paraId="32BC0CD2" w14:textId="77777777" w:rsidR="00AB3EDE" w:rsidRPr="00F65579" w:rsidRDefault="00AB3EDE" w:rsidP="00AB3EDE">
            <w:pPr>
              <w:pStyle w:val="Tabletext"/>
            </w:pPr>
            <w:r w:rsidRPr="00F65579">
              <w:rPr>
                <w:rFonts w:cs="Calibri"/>
              </w:rPr>
              <w:t>76</w:t>
            </w:r>
            <w:r w:rsidRPr="00F65579">
              <w:rPr>
                <w:rFonts w:ascii="Calibri" w:hAnsi="Calibri" w:cs="Calibri"/>
              </w:rPr>
              <w:t> </w:t>
            </w:r>
            <w:r w:rsidRPr="00F65579">
              <w:t>per</w:t>
            </w:r>
            <w:r w:rsidRPr="00F65579">
              <w:rPr>
                <w:rFonts w:ascii="Calibri" w:hAnsi="Calibri" w:cs="Calibri"/>
              </w:rPr>
              <w:t> </w:t>
            </w:r>
            <w:r w:rsidRPr="00F65579">
              <w:t>cent completion of quarterly first aid kit replenishment inspections were completed.</w:t>
            </w:r>
          </w:p>
          <w:p w14:paraId="6A0FAD60" w14:textId="734499F8" w:rsidR="00AB3EDE" w:rsidRPr="00F65579" w:rsidRDefault="00AB3EDE" w:rsidP="00AB3EDE">
            <w:pPr>
              <w:pStyle w:val="Tabletext"/>
            </w:pPr>
            <w:r w:rsidRPr="00F65579">
              <w:t>The following annual internal audits were completed: (i) OHS Management System Review; (ii) Register Audit; and (iii) SLA Audit.</w:t>
            </w:r>
          </w:p>
        </w:tc>
        <w:tc>
          <w:tcPr>
            <w:tcW w:w="2194" w:type="dxa"/>
          </w:tcPr>
          <w:p w14:paraId="07C86979" w14:textId="7D0561AE" w:rsidR="00AB3EDE" w:rsidRPr="001D387B" w:rsidRDefault="00AB3EDE" w:rsidP="00AB3EDE">
            <w:pPr>
              <w:pStyle w:val="Tabletext"/>
            </w:pPr>
            <w:r w:rsidRPr="001D387B">
              <w:t xml:space="preserve">100 per cent of quarterly workplace inspections were completed before directive to work from home due to </w:t>
            </w:r>
            <w:r w:rsidR="00DA3A59">
              <w:t>coronavirus (COVID</w:t>
            </w:r>
            <w:r w:rsidR="00DA3A59">
              <w:noBreakHyphen/>
              <w:t>19)</w:t>
            </w:r>
            <w:r w:rsidRPr="001D387B">
              <w:t xml:space="preserve"> was given.</w:t>
            </w:r>
          </w:p>
          <w:p w14:paraId="2E82F6D6" w14:textId="77777777" w:rsidR="00AB3EDE" w:rsidRPr="001D387B" w:rsidRDefault="00AB3EDE" w:rsidP="00AB3EDE">
            <w:pPr>
              <w:pStyle w:val="Tabletext"/>
            </w:pPr>
            <w:r w:rsidRPr="001D387B">
              <w:t xml:space="preserve">Locations included: </w:t>
            </w:r>
          </w:p>
          <w:p w14:paraId="71444C33" w14:textId="77777777" w:rsidR="00AB3EDE" w:rsidRPr="00AB3EDE" w:rsidRDefault="00AB3EDE" w:rsidP="00AB3EDE">
            <w:pPr>
              <w:pStyle w:val="Tablebullet"/>
            </w:pPr>
            <w:r w:rsidRPr="001D387B">
              <w:t xml:space="preserve">1 Macarthur Street: ground floor and </w:t>
            </w:r>
            <w:r w:rsidRPr="00AB3EDE">
              <w:t xml:space="preserve">basement, Levels 4, 6, 7, 9, 10, 11 and 12 </w:t>
            </w:r>
          </w:p>
          <w:p w14:paraId="642C4646" w14:textId="511A5EF6" w:rsidR="00AB3EDE" w:rsidRPr="00AB3EDE" w:rsidRDefault="00AB3EDE" w:rsidP="00AB3EDE">
            <w:pPr>
              <w:pStyle w:val="Tablebullet"/>
            </w:pPr>
            <w:r w:rsidRPr="00AB3EDE">
              <w:t>1 Treasury Place: Levels 4 and</w:t>
            </w:r>
            <w:r w:rsidRPr="00AB3EDE">
              <w:rPr>
                <w:rFonts w:ascii="Calibri" w:hAnsi="Calibri" w:cs="Calibri"/>
              </w:rPr>
              <w:t> </w:t>
            </w:r>
            <w:r w:rsidRPr="00AB3EDE">
              <w:t>5</w:t>
            </w:r>
          </w:p>
          <w:p w14:paraId="1190CE1D" w14:textId="77777777" w:rsidR="00AB3EDE" w:rsidRPr="00AB3EDE" w:rsidRDefault="00AB3EDE" w:rsidP="00AB3EDE">
            <w:pPr>
              <w:pStyle w:val="Tablebullet"/>
            </w:pPr>
            <w:r w:rsidRPr="00AB3EDE">
              <w:t>Werribee Library</w:t>
            </w:r>
          </w:p>
          <w:p w14:paraId="7B3FEA79" w14:textId="77777777" w:rsidR="00AB3EDE" w:rsidRPr="00AB3EDE" w:rsidRDefault="00AB3EDE" w:rsidP="00AB3EDE">
            <w:pPr>
              <w:pStyle w:val="Tablebullet"/>
            </w:pPr>
            <w:r w:rsidRPr="00AB3EDE">
              <w:t>55 Collins Street: Level 4 (commencing quarter 2)</w:t>
            </w:r>
          </w:p>
          <w:p w14:paraId="5E133025" w14:textId="77777777" w:rsidR="00AB3EDE" w:rsidRPr="001D387B" w:rsidRDefault="00AB3EDE" w:rsidP="00AB3EDE">
            <w:pPr>
              <w:pStyle w:val="Tablebullet"/>
            </w:pPr>
            <w:r w:rsidRPr="00AB3EDE">
              <w:t>Invest</w:t>
            </w:r>
            <w:r w:rsidRPr="001D387B">
              <w:t xml:space="preserve"> Victoria (commencing quarter 4)</w:t>
            </w:r>
          </w:p>
          <w:p w14:paraId="212AF5F4" w14:textId="452D8D4F" w:rsidR="00AB3EDE" w:rsidRPr="00AB3EDE" w:rsidRDefault="00AB3EDE" w:rsidP="00AB3EDE">
            <w:pPr>
              <w:pStyle w:val="Tabletext"/>
            </w:pPr>
            <w:r w:rsidRPr="00AB3EDE">
              <w:t xml:space="preserve">100 per cent of quarterly first aid room inspections were completed before directive to work from home due to </w:t>
            </w:r>
            <w:r w:rsidR="00DA3A59">
              <w:t>coronavirus (COVID</w:t>
            </w:r>
            <w:r w:rsidR="00DA3A59">
              <w:noBreakHyphen/>
              <w:t>19)</w:t>
            </w:r>
            <w:r w:rsidRPr="00AB3EDE">
              <w:t xml:space="preserve"> was given.</w:t>
            </w:r>
          </w:p>
          <w:p w14:paraId="082A4472" w14:textId="404D195E" w:rsidR="00AB3EDE" w:rsidRPr="00AB3EDE" w:rsidRDefault="00AB3EDE" w:rsidP="00AB3EDE">
            <w:pPr>
              <w:pStyle w:val="Tabletext"/>
            </w:pPr>
            <w:r w:rsidRPr="00AB3EDE">
              <w:t xml:space="preserve">88 per cent completion of quarterly first aid kit replenishment inspections were completed before directive to work from home due to </w:t>
            </w:r>
            <w:r w:rsidR="00DA3A59">
              <w:t>coronavirus (COVID</w:t>
            </w:r>
            <w:r w:rsidR="00DA3A59">
              <w:noBreakHyphen/>
              <w:t>19)</w:t>
            </w:r>
            <w:r w:rsidRPr="00AB3EDE">
              <w:t xml:space="preserve"> was given.</w:t>
            </w:r>
          </w:p>
          <w:p w14:paraId="589082BC" w14:textId="77777777" w:rsidR="00AB3EDE" w:rsidRPr="00AB3EDE" w:rsidRDefault="00AB3EDE" w:rsidP="00AB3EDE">
            <w:pPr>
              <w:pStyle w:val="Tabletext"/>
            </w:pPr>
            <w:r w:rsidRPr="00AB3EDE">
              <w:t>An audit of DTF Policies and Procedures was conducted in June 2020.</w:t>
            </w:r>
          </w:p>
          <w:p w14:paraId="68E645CC" w14:textId="02DAAAEE" w:rsidR="00AB3EDE" w:rsidRPr="00F65579" w:rsidRDefault="00AB3EDE" w:rsidP="00AB3EDE">
            <w:pPr>
              <w:pStyle w:val="Tabletext"/>
            </w:pPr>
            <w:r w:rsidRPr="001D387B">
              <w:t>The DTF OHS Advisory SLA Annual Audit was not completed under the direction of People and Culture Management; due to this being a contract re</w:t>
            </w:r>
            <w:r w:rsidR="00DA3A59">
              <w:noBreakHyphen/>
            </w:r>
            <w:r w:rsidRPr="001D387B">
              <w:t>engagement year.</w:t>
            </w:r>
          </w:p>
        </w:tc>
      </w:tr>
      <w:tr w:rsidR="00AB3EDE" w:rsidRPr="00F65579" w14:paraId="20300FCB" w14:textId="77777777" w:rsidTr="00DA00C7">
        <w:trPr>
          <w:cantSplit/>
        </w:trPr>
        <w:tc>
          <w:tcPr>
            <w:tcW w:w="1260" w:type="dxa"/>
          </w:tcPr>
          <w:p w14:paraId="714E6F51" w14:textId="77777777" w:rsidR="00AB3EDE" w:rsidRPr="00F65579" w:rsidRDefault="00AB3EDE" w:rsidP="00AB3EDE">
            <w:pPr>
              <w:pStyle w:val="Tabletext"/>
              <w:keepNext/>
            </w:pPr>
          </w:p>
        </w:tc>
        <w:tc>
          <w:tcPr>
            <w:tcW w:w="2193" w:type="dxa"/>
            <w:shd w:val="clear" w:color="auto" w:fill="D9D9D9" w:themeFill="background1" w:themeFillShade="D9"/>
          </w:tcPr>
          <w:p w14:paraId="69117966" w14:textId="77777777" w:rsidR="00AB3EDE" w:rsidRPr="00F65579" w:rsidRDefault="00AB3EDE" w:rsidP="00AB3EDE">
            <w:pPr>
              <w:pStyle w:val="Tabletext"/>
            </w:pPr>
            <w:r w:rsidRPr="00F65579">
              <w:t>Percentage of reported incidents investigated</w:t>
            </w:r>
          </w:p>
        </w:tc>
        <w:tc>
          <w:tcPr>
            <w:tcW w:w="2193" w:type="dxa"/>
          </w:tcPr>
          <w:p w14:paraId="6C52EFC3" w14:textId="29D3BC73" w:rsidR="00AB3EDE" w:rsidRPr="00F65579" w:rsidRDefault="00AB3EDE" w:rsidP="00AB3EDE">
            <w:pPr>
              <w:pStyle w:val="Tabletext"/>
            </w:pPr>
            <w:r w:rsidRPr="00F65579">
              <w:t>n/a</w:t>
            </w:r>
          </w:p>
        </w:tc>
        <w:tc>
          <w:tcPr>
            <w:tcW w:w="2193" w:type="dxa"/>
          </w:tcPr>
          <w:p w14:paraId="44C4ED9F" w14:textId="3AF15D45" w:rsidR="00AB3EDE" w:rsidRPr="00F65579" w:rsidRDefault="00AB3EDE" w:rsidP="00AB3EDE">
            <w:pPr>
              <w:pStyle w:val="Tabletext"/>
            </w:pPr>
            <w:r w:rsidRPr="00F65579">
              <w:t>Out of the 28 incidents reported, 100 per cent of these incidents were investigated.</w:t>
            </w:r>
          </w:p>
        </w:tc>
        <w:tc>
          <w:tcPr>
            <w:tcW w:w="2194" w:type="dxa"/>
          </w:tcPr>
          <w:p w14:paraId="5E6B2B60" w14:textId="44B9ADFA" w:rsidR="00AB3EDE" w:rsidRPr="00F65579" w:rsidRDefault="006B1FFA" w:rsidP="00AB3EDE">
            <w:pPr>
              <w:pStyle w:val="Tabletext"/>
            </w:pPr>
            <w:r w:rsidRPr="006B1FFA">
              <w:t>Of the 21 incidents reported, 100 per cent of these incidents were investigated</w:t>
            </w:r>
          </w:p>
        </w:tc>
      </w:tr>
      <w:tr w:rsidR="00AB3EDE" w:rsidRPr="00F65579" w14:paraId="40044382" w14:textId="77777777" w:rsidTr="00DA00C7">
        <w:trPr>
          <w:cantSplit/>
        </w:trPr>
        <w:tc>
          <w:tcPr>
            <w:tcW w:w="1260" w:type="dxa"/>
          </w:tcPr>
          <w:p w14:paraId="6EDAAF97" w14:textId="77777777" w:rsidR="00AB3EDE" w:rsidRPr="00F65579" w:rsidRDefault="00AB3EDE" w:rsidP="00AB3EDE">
            <w:pPr>
              <w:pStyle w:val="Tabletext"/>
              <w:keepNext/>
            </w:pPr>
          </w:p>
        </w:tc>
        <w:tc>
          <w:tcPr>
            <w:tcW w:w="2193" w:type="dxa"/>
            <w:shd w:val="clear" w:color="auto" w:fill="D9D9D9" w:themeFill="background1" w:themeFillShade="D9"/>
          </w:tcPr>
          <w:p w14:paraId="568F33AF" w14:textId="4F5C9C51" w:rsidR="00AB3EDE" w:rsidRPr="00F65579" w:rsidRDefault="00AB3EDE" w:rsidP="00AB3EDE">
            <w:pPr>
              <w:pStyle w:val="Tabletext"/>
            </w:pPr>
            <w:r w:rsidRPr="00F65579">
              <w:t>No. of Improvement Notices issued across the Department by WorkSafe</w:t>
            </w:r>
            <w:r w:rsidR="00801891">
              <w:rPr>
                <w:rFonts w:ascii="Calibri" w:hAnsi="Calibri"/>
              </w:rPr>
              <w:t> </w:t>
            </w:r>
            <w:r w:rsidRPr="00F65579">
              <w:t>Inspector</w:t>
            </w:r>
          </w:p>
        </w:tc>
        <w:tc>
          <w:tcPr>
            <w:tcW w:w="2193" w:type="dxa"/>
          </w:tcPr>
          <w:p w14:paraId="1DFB10C6" w14:textId="58940392" w:rsidR="00AB3EDE" w:rsidRPr="00F65579" w:rsidRDefault="00AB3EDE" w:rsidP="00AB3EDE">
            <w:pPr>
              <w:pStyle w:val="Tabletext"/>
            </w:pPr>
            <w:r w:rsidRPr="00F65579">
              <w:t>n/a</w:t>
            </w:r>
          </w:p>
        </w:tc>
        <w:tc>
          <w:tcPr>
            <w:tcW w:w="2193" w:type="dxa"/>
          </w:tcPr>
          <w:p w14:paraId="43BF4762" w14:textId="2D7443D8" w:rsidR="00AB3EDE" w:rsidRPr="00F65579" w:rsidRDefault="00AB3EDE" w:rsidP="00AB3EDE">
            <w:pPr>
              <w:pStyle w:val="Tabletext"/>
            </w:pPr>
            <w:r w:rsidRPr="00F65579">
              <w:t>No improvement notices were issued for 2018</w:t>
            </w:r>
            <w:r w:rsidR="00DA3A59">
              <w:noBreakHyphen/>
            </w:r>
            <w:r w:rsidRPr="00F65579">
              <w:t>19.</w:t>
            </w:r>
          </w:p>
        </w:tc>
        <w:tc>
          <w:tcPr>
            <w:tcW w:w="2194" w:type="dxa"/>
          </w:tcPr>
          <w:p w14:paraId="4EBE95EB" w14:textId="1449A7D0" w:rsidR="00AB3EDE" w:rsidRPr="00F65579" w:rsidRDefault="00AB3EDE" w:rsidP="00AB3EDE">
            <w:pPr>
              <w:pStyle w:val="Tabletext"/>
            </w:pPr>
            <w:r w:rsidRPr="001D387B">
              <w:rPr>
                <w:rFonts w:cs="Courier New"/>
              </w:rPr>
              <w:t>None</w:t>
            </w:r>
          </w:p>
        </w:tc>
      </w:tr>
      <w:tr w:rsidR="00AB3EDE" w:rsidRPr="00F65579" w14:paraId="39D8CA8A" w14:textId="77777777" w:rsidTr="00DA00C7">
        <w:trPr>
          <w:cantSplit/>
        </w:trPr>
        <w:tc>
          <w:tcPr>
            <w:tcW w:w="1260" w:type="dxa"/>
            <w:vMerge w:val="restart"/>
            <w:hideMark/>
          </w:tcPr>
          <w:p w14:paraId="7E9E968F" w14:textId="77777777" w:rsidR="00AB3EDE" w:rsidRPr="00F65579" w:rsidRDefault="00AB3EDE" w:rsidP="00AB3EDE">
            <w:pPr>
              <w:pStyle w:val="Tabletext"/>
            </w:pPr>
          </w:p>
        </w:tc>
        <w:tc>
          <w:tcPr>
            <w:tcW w:w="2193" w:type="dxa"/>
            <w:shd w:val="clear" w:color="auto" w:fill="D9D9D9" w:themeFill="background1" w:themeFillShade="D9"/>
            <w:hideMark/>
          </w:tcPr>
          <w:p w14:paraId="2502DEF7" w14:textId="3C0B8255" w:rsidR="00AB3EDE" w:rsidRPr="00F65579" w:rsidRDefault="00AB3EDE" w:rsidP="00AB3EDE">
            <w:pPr>
              <w:pStyle w:val="Tabletext"/>
            </w:pPr>
            <w:r w:rsidRPr="00F65579">
              <w:t>Percentage of issues identified actioned arising</w:t>
            </w:r>
            <w:r w:rsidR="00801891">
              <w:rPr>
                <w:rFonts w:ascii="Calibri" w:hAnsi="Calibri"/>
              </w:rPr>
              <w:t> </w:t>
            </w:r>
            <w:r w:rsidRPr="00F65579">
              <w:t>from:</w:t>
            </w:r>
          </w:p>
        </w:tc>
        <w:tc>
          <w:tcPr>
            <w:tcW w:w="2193" w:type="dxa"/>
          </w:tcPr>
          <w:p w14:paraId="6B8CEA8A" w14:textId="66203FD5" w:rsidR="00AB3EDE" w:rsidRPr="00F65579" w:rsidRDefault="00AB3EDE" w:rsidP="00AB3EDE">
            <w:pPr>
              <w:pStyle w:val="Tabletext"/>
            </w:pPr>
          </w:p>
        </w:tc>
        <w:tc>
          <w:tcPr>
            <w:tcW w:w="2193" w:type="dxa"/>
          </w:tcPr>
          <w:p w14:paraId="180EA985" w14:textId="77777777" w:rsidR="00AB3EDE" w:rsidRPr="00F65579" w:rsidRDefault="00AB3EDE" w:rsidP="00AB3EDE">
            <w:pPr>
              <w:pStyle w:val="Tabletext"/>
            </w:pPr>
          </w:p>
        </w:tc>
        <w:tc>
          <w:tcPr>
            <w:tcW w:w="2194" w:type="dxa"/>
          </w:tcPr>
          <w:p w14:paraId="7A307CAC" w14:textId="1C225112" w:rsidR="00AB3EDE" w:rsidRPr="00F65579" w:rsidRDefault="00AB3EDE" w:rsidP="00AB3EDE">
            <w:pPr>
              <w:pStyle w:val="Tabletext"/>
            </w:pPr>
          </w:p>
        </w:tc>
      </w:tr>
      <w:tr w:rsidR="00AB3EDE" w:rsidRPr="00F65579" w14:paraId="40A1A6E3" w14:textId="77777777" w:rsidTr="00DA00C7">
        <w:trPr>
          <w:cantSplit/>
        </w:trPr>
        <w:tc>
          <w:tcPr>
            <w:tcW w:w="1260" w:type="dxa"/>
            <w:vMerge/>
            <w:hideMark/>
          </w:tcPr>
          <w:p w14:paraId="4CDEE4E0" w14:textId="77777777" w:rsidR="00AB3EDE" w:rsidRPr="00F65579" w:rsidRDefault="00AB3EDE" w:rsidP="00AB3EDE">
            <w:pPr>
              <w:pStyle w:val="Tabletext"/>
            </w:pPr>
          </w:p>
        </w:tc>
        <w:tc>
          <w:tcPr>
            <w:tcW w:w="2193" w:type="dxa"/>
            <w:shd w:val="clear" w:color="auto" w:fill="D9D9D9" w:themeFill="background1" w:themeFillShade="D9"/>
            <w:hideMark/>
          </w:tcPr>
          <w:p w14:paraId="1DFF4FED" w14:textId="77777777" w:rsidR="00AB3EDE" w:rsidRPr="00F65579" w:rsidRDefault="00AB3EDE" w:rsidP="00AB3EDE">
            <w:pPr>
              <w:pStyle w:val="Tablebullet"/>
            </w:pPr>
            <w:r w:rsidRPr="00F65579">
              <w:t>internal audits</w:t>
            </w:r>
          </w:p>
        </w:tc>
        <w:tc>
          <w:tcPr>
            <w:tcW w:w="2193" w:type="dxa"/>
          </w:tcPr>
          <w:p w14:paraId="1CAEDA59" w14:textId="2FFAC74A" w:rsidR="00AB3EDE" w:rsidRPr="00F65579" w:rsidRDefault="00AB3EDE" w:rsidP="00AB3EDE">
            <w:pPr>
              <w:pStyle w:val="Tabletext"/>
            </w:pPr>
            <w:r w:rsidRPr="00F65579">
              <w:t xml:space="preserve">Internal audit against SLA. Five corrective actions were identified. Actions were in place to close these by </w:t>
            </w:r>
            <w:r w:rsidRPr="00F65579">
              <w:br/>
              <w:t>30 June 2018.</w:t>
            </w:r>
          </w:p>
        </w:tc>
        <w:tc>
          <w:tcPr>
            <w:tcW w:w="2193" w:type="dxa"/>
          </w:tcPr>
          <w:p w14:paraId="7AFB5AD3" w14:textId="42BC33B4" w:rsidR="00AB3EDE" w:rsidRPr="00F65579" w:rsidRDefault="00AB3EDE" w:rsidP="00AB3EDE">
            <w:pPr>
              <w:pStyle w:val="Tabletext"/>
            </w:pPr>
            <w:r w:rsidRPr="00F65579">
              <w:t>Internal audit against SLA. Zero corrective actions were identified. Treasury Place Chief wardens were audited against Emergency Evacuations Management Service Level Criteria November 2018. Corrective actions in relation to training and implementing corrective actions from evacuation exercises were identified and corrected.</w:t>
            </w:r>
          </w:p>
        </w:tc>
        <w:tc>
          <w:tcPr>
            <w:tcW w:w="2194" w:type="dxa"/>
          </w:tcPr>
          <w:p w14:paraId="66A9F5D0" w14:textId="3E7CE327" w:rsidR="00AB3EDE" w:rsidRPr="00F65579" w:rsidRDefault="00AB3EDE" w:rsidP="00AB3EDE">
            <w:pPr>
              <w:pStyle w:val="Tabletext"/>
            </w:pPr>
            <w:r w:rsidRPr="001D387B">
              <w:t>Zero corrective actions were identified form DTF Policy and Procedures review</w:t>
            </w:r>
          </w:p>
        </w:tc>
      </w:tr>
      <w:tr w:rsidR="00AB3EDE" w:rsidRPr="00F65579" w14:paraId="72B7F5C3" w14:textId="77777777" w:rsidTr="00DA00C7">
        <w:trPr>
          <w:cantSplit/>
        </w:trPr>
        <w:tc>
          <w:tcPr>
            <w:tcW w:w="1260" w:type="dxa"/>
            <w:hideMark/>
          </w:tcPr>
          <w:p w14:paraId="148C2710" w14:textId="77777777" w:rsidR="00AB3EDE" w:rsidRPr="00F65579" w:rsidRDefault="00AB3EDE" w:rsidP="00AB3EDE">
            <w:pPr>
              <w:pStyle w:val="Tabletext"/>
            </w:pPr>
          </w:p>
        </w:tc>
        <w:tc>
          <w:tcPr>
            <w:tcW w:w="2193" w:type="dxa"/>
            <w:shd w:val="clear" w:color="auto" w:fill="D9D9D9" w:themeFill="background1" w:themeFillShade="D9"/>
            <w:hideMark/>
          </w:tcPr>
          <w:p w14:paraId="5FC3470F" w14:textId="77777777" w:rsidR="00AB3EDE" w:rsidRPr="00F65579" w:rsidRDefault="00AB3EDE" w:rsidP="00AB3EDE">
            <w:pPr>
              <w:pStyle w:val="Tablebullet"/>
            </w:pPr>
            <w:r w:rsidRPr="00F65579">
              <w:t xml:space="preserve">HSR provisional improvement notices </w:t>
            </w:r>
          </w:p>
        </w:tc>
        <w:tc>
          <w:tcPr>
            <w:tcW w:w="2193" w:type="dxa"/>
          </w:tcPr>
          <w:p w14:paraId="608E9422" w14:textId="491867B7" w:rsidR="00AB3EDE" w:rsidRPr="00F65579" w:rsidRDefault="00AB3EDE" w:rsidP="00AB3EDE">
            <w:pPr>
              <w:pStyle w:val="Tablebullet"/>
            </w:pPr>
            <w:r w:rsidRPr="00F65579">
              <w:t>nil issued</w:t>
            </w:r>
          </w:p>
        </w:tc>
        <w:tc>
          <w:tcPr>
            <w:tcW w:w="2193" w:type="dxa"/>
          </w:tcPr>
          <w:p w14:paraId="58D5D296" w14:textId="484FC3D4" w:rsidR="00AB3EDE" w:rsidRPr="00F65579" w:rsidRDefault="00AB3EDE" w:rsidP="00AB3EDE">
            <w:pPr>
              <w:pStyle w:val="Tablebullet"/>
            </w:pPr>
            <w:r w:rsidRPr="00F65579">
              <w:t>nil issued</w:t>
            </w:r>
          </w:p>
        </w:tc>
        <w:tc>
          <w:tcPr>
            <w:tcW w:w="2194" w:type="dxa"/>
          </w:tcPr>
          <w:p w14:paraId="6189F7C5" w14:textId="582318AC" w:rsidR="00AB3EDE" w:rsidRPr="00F65579" w:rsidRDefault="00AB3EDE" w:rsidP="00AB3EDE">
            <w:pPr>
              <w:pStyle w:val="Tablebullet"/>
            </w:pPr>
            <w:r w:rsidRPr="001D387B">
              <w:t>nil issued</w:t>
            </w:r>
          </w:p>
        </w:tc>
      </w:tr>
      <w:tr w:rsidR="00AB3EDE" w:rsidRPr="00F65579" w14:paraId="20893FC9" w14:textId="77777777" w:rsidTr="00DA00C7">
        <w:trPr>
          <w:cantSplit/>
        </w:trPr>
        <w:tc>
          <w:tcPr>
            <w:tcW w:w="1260" w:type="dxa"/>
            <w:hideMark/>
          </w:tcPr>
          <w:p w14:paraId="165C310E" w14:textId="77777777" w:rsidR="00AB3EDE" w:rsidRPr="00F65579" w:rsidRDefault="00AB3EDE" w:rsidP="00AB3EDE">
            <w:pPr>
              <w:pStyle w:val="Tabletext"/>
            </w:pPr>
          </w:p>
        </w:tc>
        <w:tc>
          <w:tcPr>
            <w:tcW w:w="2193" w:type="dxa"/>
            <w:shd w:val="clear" w:color="auto" w:fill="D9D9D9" w:themeFill="background1" w:themeFillShade="D9"/>
            <w:hideMark/>
          </w:tcPr>
          <w:p w14:paraId="69D29942" w14:textId="77777777" w:rsidR="00AB3EDE" w:rsidRPr="00F65579" w:rsidRDefault="00AB3EDE" w:rsidP="00AB3EDE">
            <w:pPr>
              <w:pStyle w:val="Tablebullet"/>
            </w:pPr>
            <w:r w:rsidRPr="00F65579">
              <w:t>WorkSafe notices</w:t>
            </w:r>
          </w:p>
        </w:tc>
        <w:tc>
          <w:tcPr>
            <w:tcW w:w="2193" w:type="dxa"/>
          </w:tcPr>
          <w:p w14:paraId="02F08AE9" w14:textId="37186885" w:rsidR="00AB3EDE" w:rsidRPr="00F65579" w:rsidRDefault="00AB3EDE" w:rsidP="00AB3EDE">
            <w:pPr>
              <w:pStyle w:val="Tablebullet"/>
            </w:pPr>
            <w:r w:rsidRPr="00F65579">
              <w:t>nil issued</w:t>
            </w:r>
          </w:p>
        </w:tc>
        <w:tc>
          <w:tcPr>
            <w:tcW w:w="2193" w:type="dxa"/>
          </w:tcPr>
          <w:p w14:paraId="610DCF67" w14:textId="3E6E7B40" w:rsidR="00AB3EDE" w:rsidRPr="00F65579" w:rsidRDefault="00AB3EDE" w:rsidP="00AB3EDE">
            <w:pPr>
              <w:pStyle w:val="Tablebullet"/>
            </w:pPr>
            <w:r w:rsidRPr="00F65579">
              <w:t>nil issued</w:t>
            </w:r>
          </w:p>
        </w:tc>
        <w:tc>
          <w:tcPr>
            <w:tcW w:w="2194" w:type="dxa"/>
          </w:tcPr>
          <w:p w14:paraId="4F4E7B80" w14:textId="55765F97" w:rsidR="00AB3EDE" w:rsidRPr="00F65579" w:rsidRDefault="00AB3EDE" w:rsidP="00AB3EDE">
            <w:pPr>
              <w:pStyle w:val="Tablebullet"/>
            </w:pPr>
            <w:r w:rsidRPr="001D387B">
              <w:t>nil issued</w:t>
            </w:r>
          </w:p>
        </w:tc>
      </w:tr>
      <w:tr w:rsidR="00AB150D" w:rsidRPr="00F65579" w14:paraId="5AFAD171" w14:textId="77777777" w:rsidTr="00DA00C7">
        <w:trPr>
          <w:cantSplit/>
        </w:trPr>
        <w:tc>
          <w:tcPr>
            <w:tcW w:w="1260" w:type="dxa"/>
            <w:vMerge w:val="restart"/>
          </w:tcPr>
          <w:p w14:paraId="0881C32F" w14:textId="0F77A41C" w:rsidR="00AB150D" w:rsidRPr="00F65579" w:rsidRDefault="00AB150D" w:rsidP="00AB150D">
            <w:pPr>
              <w:pStyle w:val="Tabletext"/>
            </w:pPr>
            <w:r w:rsidRPr="001D387B">
              <w:t>OHSMS development and improvement</w:t>
            </w:r>
          </w:p>
        </w:tc>
        <w:tc>
          <w:tcPr>
            <w:tcW w:w="2193" w:type="dxa"/>
            <w:shd w:val="clear" w:color="auto" w:fill="D9D9D9" w:themeFill="background1" w:themeFillShade="D9"/>
          </w:tcPr>
          <w:p w14:paraId="75299DA4" w14:textId="7BDF86AF" w:rsidR="00AB150D" w:rsidRPr="00AB3EDE" w:rsidRDefault="00AB150D" w:rsidP="00AB150D">
            <w:pPr>
              <w:pStyle w:val="Tabletext"/>
            </w:pPr>
            <w:r w:rsidRPr="00AB3EDE">
              <w:t>No. of procedures developed and approved, and/or</w:t>
            </w:r>
          </w:p>
        </w:tc>
        <w:tc>
          <w:tcPr>
            <w:tcW w:w="2193" w:type="dxa"/>
          </w:tcPr>
          <w:p w14:paraId="589185ED" w14:textId="6CE7BD69" w:rsidR="00AB150D" w:rsidRPr="00AB3EDE" w:rsidRDefault="00AB150D" w:rsidP="00AB150D">
            <w:pPr>
              <w:pStyle w:val="Tabletext"/>
            </w:pPr>
            <w:r w:rsidRPr="000A579A">
              <w:t>n/a</w:t>
            </w:r>
          </w:p>
        </w:tc>
        <w:tc>
          <w:tcPr>
            <w:tcW w:w="2193" w:type="dxa"/>
          </w:tcPr>
          <w:p w14:paraId="61CBBDEC" w14:textId="51D27164" w:rsidR="00AB150D" w:rsidRPr="00AB3EDE" w:rsidRDefault="00AB150D" w:rsidP="00AB150D">
            <w:pPr>
              <w:pStyle w:val="Tabletext"/>
            </w:pPr>
            <w:r w:rsidRPr="000A579A">
              <w:t>n/a</w:t>
            </w:r>
          </w:p>
        </w:tc>
        <w:tc>
          <w:tcPr>
            <w:tcW w:w="2194" w:type="dxa"/>
          </w:tcPr>
          <w:p w14:paraId="6041E4FE" w14:textId="332B4028" w:rsidR="00AB150D" w:rsidRPr="00AB3EDE" w:rsidRDefault="00AB150D" w:rsidP="00AB150D">
            <w:pPr>
              <w:pStyle w:val="Tabletext"/>
            </w:pPr>
            <w:r w:rsidRPr="00AB3EDE">
              <w:t>Guidance for working remotely</w:t>
            </w:r>
            <w:r w:rsidR="00DA3A59">
              <w:t xml:space="preserve"> – </w:t>
            </w:r>
            <w:r w:rsidRPr="00AB3EDE">
              <w:t xml:space="preserve">due to </w:t>
            </w:r>
            <w:r w:rsidR="00DA3A59">
              <w:t>coronavirus (</w:t>
            </w:r>
            <w:r w:rsidRPr="00AB3EDE">
              <w:t>COVID</w:t>
            </w:r>
            <w:r w:rsidR="00DA3A59">
              <w:noBreakHyphen/>
            </w:r>
            <w:r w:rsidRPr="00AB3EDE">
              <w:t>19</w:t>
            </w:r>
            <w:r w:rsidR="00DA3A59">
              <w:t>)</w:t>
            </w:r>
            <w:r w:rsidR="003A1E2D">
              <w:t xml:space="preserve"> </w:t>
            </w:r>
            <w:r w:rsidR="003A1E2D" w:rsidRPr="003A1E2D">
              <w:t>work from home directive</w:t>
            </w:r>
            <w:r w:rsidR="00DA3A59">
              <w:t xml:space="preserve"> –</w:t>
            </w:r>
            <w:r w:rsidRPr="00AB3EDE">
              <w:t xml:space="preserve"> was approved in April 2020 </w:t>
            </w:r>
          </w:p>
        </w:tc>
      </w:tr>
      <w:tr w:rsidR="00AB150D" w:rsidRPr="00F65579" w14:paraId="746D9865" w14:textId="77777777" w:rsidTr="00DA00C7">
        <w:trPr>
          <w:cantSplit/>
        </w:trPr>
        <w:tc>
          <w:tcPr>
            <w:tcW w:w="1260" w:type="dxa"/>
            <w:vMerge/>
          </w:tcPr>
          <w:p w14:paraId="114EA4B7" w14:textId="77777777" w:rsidR="00AB150D" w:rsidRPr="00F65579" w:rsidRDefault="00AB150D" w:rsidP="00AB150D">
            <w:pPr>
              <w:pStyle w:val="Tabletext"/>
            </w:pPr>
          </w:p>
        </w:tc>
        <w:tc>
          <w:tcPr>
            <w:tcW w:w="2193" w:type="dxa"/>
            <w:shd w:val="clear" w:color="auto" w:fill="D9D9D9" w:themeFill="background1" w:themeFillShade="D9"/>
          </w:tcPr>
          <w:p w14:paraId="1111B65B" w14:textId="09D09730" w:rsidR="00AB150D" w:rsidRPr="00AB3EDE" w:rsidRDefault="00AB150D" w:rsidP="00AB150D">
            <w:pPr>
              <w:pStyle w:val="Tabletext"/>
            </w:pPr>
            <w:r w:rsidRPr="00AB3EDE">
              <w:t>No. of procedures reviewed and refined</w:t>
            </w:r>
          </w:p>
        </w:tc>
        <w:tc>
          <w:tcPr>
            <w:tcW w:w="2193" w:type="dxa"/>
          </w:tcPr>
          <w:p w14:paraId="6F8D8B89" w14:textId="115A5743" w:rsidR="00AB150D" w:rsidRPr="00AB3EDE" w:rsidRDefault="00AB150D" w:rsidP="00AB150D">
            <w:pPr>
              <w:pStyle w:val="Tabletext"/>
            </w:pPr>
            <w:r w:rsidRPr="000A579A">
              <w:t>n/a</w:t>
            </w:r>
          </w:p>
        </w:tc>
        <w:tc>
          <w:tcPr>
            <w:tcW w:w="2193" w:type="dxa"/>
          </w:tcPr>
          <w:p w14:paraId="242EF5BE" w14:textId="1154F12F" w:rsidR="00AB150D" w:rsidRPr="00AB3EDE" w:rsidRDefault="00AB150D" w:rsidP="00AB150D">
            <w:pPr>
              <w:pStyle w:val="Tabletext"/>
            </w:pPr>
            <w:r w:rsidRPr="000A579A">
              <w:t>n/a</w:t>
            </w:r>
          </w:p>
        </w:tc>
        <w:tc>
          <w:tcPr>
            <w:tcW w:w="2194" w:type="dxa"/>
          </w:tcPr>
          <w:p w14:paraId="38962DF3" w14:textId="2244CF20" w:rsidR="00AB150D" w:rsidRPr="00AB3EDE" w:rsidRDefault="00AB150D" w:rsidP="00AB150D">
            <w:pPr>
              <w:pStyle w:val="Tabletext"/>
            </w:pPr>
            <w:r w:rsidRPr="00AB3EDE">
              <w:t>31 DTF policies and procedures were reviewed.</w:t>
            </w:r>
          </w:p>
        </w:tc>
      </w:tr>
      <w:tr w:rsidR="00AB3EDE" w:rsidRPr="00F65579" w14:paraId="1DABE8AD" w14:textId="77777777" w:rsidTr="00DA00C7">
        <w:trPr>
          <w:cantSplit/>
        </w:trPr>
        <w:tc>
          <w:tcPr>
            <w:tcW w:w="1260" w:type="dxa"/>
            <w:vMerge w:val="restart"/>
            <w:hideMark/>
          </w:tcPr>
          <w:p w14:paraId="4C60D3B1" w14:textId="77777777" w:rsidR="00AB3EDE" w:rsidRPr="00F65579" w:rsidRDefault="00AB3EDE" w:rsidP="00AB3EDE">
            <w:pPr>
              <w:pStyle w:val="Tabletext"/>
            </w:pPr>
            <w:r w:rsidRPr="00F65579">
              <w:t>Training</w:t>
            </w:r>
          </w:p>
        </w:tc>
        <w:tc>
          <w:tcPr>
            <w:tcW w:w="2193" w:type="dxa"/>
            <w:shd w:val="clear" w:color="auto" w:fill="D9D9D9" w:themeFill="background1" w:themeFillShade="D9"/>
            <w:hideMark/>
          </w:tcPr>
          <w:p w14:paraId="39A606B1" w14:textId="77777777" w:rsidR="00AB3EDE" w:rsidRPr="00F65579" w:rsidRDefault="00AB3EDE" w:rsidP="00AB3EDE">
            <w:pPr>
              <w:pStyle w:val="Tabletext"/>
            </w:pPr>
            <w:r w:rsidRPr="00F65579">
              <w:t>Percentage of managers and staff that have received OHS training:</w:t>
            </w:r>
          </w:p>
          <w:p w14:paraId="315B8287" w14:textId="77777777" w:rsidR="00AB3EDE" w:rsidRPr="00F65579" w:rsidRDefault="00AB3EDE" w:rsidP="00AB3EDE">
            <w:pPr>
              <w:pStyle w:val="Tablebullet"/>
            </w:pPr>
            <w:r w:rsidRPr="00F65579">
              <w:t>induction</w:t>
            </w:r>
          </w:p>
          <w:p w14:paraId="1EAB40CC" w14:textId="77777777" w:rsidR="00AB3EDE" w:rsidRPr="00F65579" w:rsidRDefault="00AB3EDE" w:rsidP="00AB3EDE">
            <w:pPr>
              <w:pStyle w:val="Tablebullet"/>
            </w:pPr>
            <w:r w:rsidRPr="00F65579">
              <w:t>management training</w:t>
            </w:r>
          </w:p>
          <w:p w14:paraId="2AE19E17" w14:textId="77777777" w:rsidR="00AB3EDE" w:rsidRPr="00F65579" w:rsidRDefault="00AB3EDE" w:rsidP="00AB3EDE">
            <w:pPr>
              <w:pStyle w:val="Tablebullet"/>
            </w:pPr>
            <w:r w:rsidRPr="00F65579">
              <w:t>contractors, temps and visitors</w:t>
            </w:r>
          </w:p>
        </w:tc>
        <w:tc>
          <w:tcPr>
            <w:tcW w:w="2193" w:type="dxa"/>
          </w:tcPr>
          <w:p w14:paraId="2F7B2449" w14:textId="64C95D2B" w:rsidR="00AB3EDE" w:rsidRPr="00F65579" w:rsidRDefault="00AB3EDE" w:rsidP="00AB3EDE">
            <w:pPr>
              <w:pStyle w:val="Tabletext"/>
            </w:pPr>
            <w:r w:rsidRPr="00F65579">
              <w:t>265 DTF employees and contractors have successfully completed OHS online learning modules through ComplianceNet. This reflects 44</w:t>
            </w:r>
            <w:r w:rsidRPr="00F65579">
              <w:rPr>
                <w:rFonts w:ascii="Calibri" w:hAnsi="Calibri" w:cs="Calibri"/>
              </w:rPr>
              <w:t> </w:t>
            </w:r>
            <w:r w:rsidRPr="00F65579">
              <w:t>per</w:t>
            </w:r>
            <w:r w:rsidRPr="00F65579">
              <w:rPr>
                <w:rFonts w:ascii="Calibri" w:hAnsi="Calibri" w:cs="Calibri"/>
              </w:rPr>
              <w:t> </w:t>
            </w:r>
            <w:r w:rsidRPr="00F65579">
              <w:t>cent of DTF</w:t>
            </w:r>
            <w:r w:rsidR="00E90E48">
              <w:t>’</w:t>
            </w:r>
            <w:r w:rsidRPr="00F65579">
              <w:t>s FTE.</w:t>
            </w:r>
          </w:p>
          <w:p w14:paraId="222BDCCA" w14:textId="31E84636" w:rsidR="00AB3EDE" w:rsidRPr="00F65579" w:rsidRDefault="00AB3EDE" w:rsidP="00AB3EDE">
            <w:pPr>
              <w:pStyle w:val="Tabletext"/>
            </w:pPr>
            <w:r w:rsidRPr="00F65579">
              <w:t>Four DTF employees have attended an accredited mental health First Aid training course.</w:t>
            </w:r>
          </w:p>
          <w:p w14:paraId="07C1E3D0" w14:textId="77777777" w:rsidR="00AB3EDE" w:rsidRPr="00F65579" w:rsidRDefault="00AB3EDE" w:rsidP="00AB3EDE">
            <w:pPr>
              <w:pStyle w:val="Tabletext"/>
            </w:pPr>
            <w:r w:rsidRPr="00F65579">
              <w:t>197 (71</w:t>
            </w:r>
            <w:r w:rsidRPr="00F65579">
              <w:rPr>
                <w:rFonts w:ascii="Calibri" w:hAnsi="Calibri" w:cs="Calibri"/>
              </w:rPr>
              <w:t> </w:t>
            </w:r>
            <w:r w:rsidRPr="00F65579">
              <w:t>per</w:t>
            </w:r>
            <w:r w:rsidRPr="00F65579">
              <w:rPr>
                <w:rFonts w:ascii="Calibri" w:hAnsi="Calibri" w:cs="Calibri"/>
              </w:rPr>
              <w:t> </w:t>
            </w:r>
            <w:r w:rsidRPr="00F65579">
              <w:t>cent) executive and senior DTF staff have completed Online Mental Health Training.</w:t>
            </w:r>
          </w:p>
          <w:p w14:paraId="02B4C0EA" w14:textId="344D5F68" w:rsidR="00AB3EDE" w:rsidRPr="00F65579" w:rsidRDefault="00AB3EDE" w:rsidP="00AB3EDE">
            <w:pPr>
              <w:pStyle w:val="Tabletext"/>
            </w:pPr>
            <w:r w:rsidRPr="00F65579">
              <w:t>14 workers participated in a combination of First Aid training and CPR training.</w:t>
            </w:r>
          </w:p>
        </w:tc>
        <w:tc>
          <w:tcPr>
            <w:tcW w:w="2193" w:type="dxa"/>
          </w:tcPr>
          <w:p w14:paraId="1751DF24" w14:textId="2093C901" w:rsidR="00AB3EDE" w:rsidRPr="00F65579" w:rsidRDefault="00AB3EDE" w:rsidP="00AB3EDE">
            <w:pPr>
              <w:pStyle w:val="Tabletext"/>
            </w:pPr>
            <w:r w:rsidRPr="00F65579">
              <w:t xml:space="preserve">127 DTF employees have attended mental health </w:t>
            </w:r>
            <w:r w:rsidR="00801891">
              <w:br/>
            </w:r>
            <w:r w:rsidRPr="00F65579">
              <w:t xml:space="preserve">and wellbeing training for people leaders. </w:t>
            </w:r>
          </w:p>
          <w:p w14:paraId="3AEA310F" w14:textId="00EB37AB" w:rsidR="00AB3EDE" w:rsidRPr="00F65579" w:rsidRDefault="00AB3EDE" w:rsidP="00AB3EDE">
            <w:pPr>
              <w:pStyle w:val="Tabletext"/>
            </w:pPr>
            <w:r w:rsidRPr="00F65579">
              <w:t>429 DTF employees and contractors have successfully completed OHS online learning modules through ComplianceNet. This reflects 64 per cent of DTF</w:t>
            </w:r>
            <w:r w:rsidR="00E90E48">
              <w:t>’</w:t>
            </w:r>
            <w:r w:rsidRPr="00F65579">
              <w:t>s FTE.</w:t>
            </w:r>
          </w:p>
          <w:p w14:paraId="6B5995DD" w14:textId="4568E324" w:rsidR="00AB3EDE" w:rsidRPr="00F65579" w:rsidRDefault="00AB3EDE" w:rsidP="00AB3EDE">
            <w:pPr>
              <w:pStyle w:val="Tabletext"/>
            </w:pPr>
            <w:r w:rsidRPr="00F65579">
              <w:t xml:space="preserve">38 (13 per cent) executive and senior DTF staff have completed Online Mental Health Training </w:t>
            </w:r>
            <w:r w:rsidRPr="00D77E97">
              <w:t>FTE</w:t>
            </w:r>
            <w:r w:rsidRPr="00F65579">
              <w:t>.</w:t>
            </w:r>
          </w:p>
        </w:tc>
        <w:tc>
          <w:tcPr>
            <w:tcW w:w="2194" w:type="dxa"/>
          </w:tcPr>
          <w:p w14:paraId="750B6BC9" w14:textId="39146271" w:rsidR="00AB3EDE" w:rsidRPr="00AB3EDE" w:rsidRDefault="00AB3EDE" w:rsidP="00AB3EDE">
            <w:pPr>
              <w:pStyle w:val="Tabletext"/>
            </w:pPr>
            <w:r w:rsidRPr="00AB3EDE">
              <w:t>60 DTF employees have attended mental health and</w:t>
            </w:r>
            <w:r w:rsidR="003A1E2D">
              <w:rPr>
                <w:rFonts w:ascii="Calibri" w:hAnsi="Calibri" w:cs="Calibri"/>
              </w:rPr>
              <w:t> </w:t>
            </w:r>
            <w:r w:rsidRPr="00AB3EDE">
              <w:t>wellbeing training for people leaders.</w:t>
            </w:r>
          </w:p>
          <w:p w14:paraId="5232F681" w14:textId="10048845" w:rsidR="00AB3EDE" w:rsidRPr="00AB3EDE" w:rsidRDefault="00AB3EDE" w:rsidP="00AB3EDE">
            <w:pPr>
              <w:pStyle w:val="Tabletext"/>
            </w:pPr>
            <w:r w:rsidRPr="00AB3EDE">
              <w:t>303 DTF employees and contractors have successfully completed OHS online learning modules through ComplianceNet. This reflects 40</w:t>
            </w:r>
            <w:r w:rsidRPr="00AB3EDE">
              <w:rPr>
                <w:rFonts w:ascii="Calibri" w:hAnsi="Calibri" w:cs="Calibri"/>
              </w:rPr>
              <w:t> </w:t>
            </w:r>
            <w:r w:rsidRPr="00AB3EDE">
              <w:t>per</w:t>
            </w:r>
            <w:r w:rsidRPr="00AB3EDE">
              <w:rPr>
                <w:rFonts w:ascii="Calibri" w:hAnsi="Calibri" w:cs="Calibri"/>
              </w:rPr>
              <w:t> </w:t>
            </w:r>
            <w:r w:rsidRPr="00AB3EDE">
              <w:t>cent of DTF</w:t>
            </w:r>
            <w:r w:rsidR="00E90E48">
              <w:t>’</w:t>
            </w:r>
            <w:r w:rsidRPr="00AB3EDE">
              <w:t>s FTE.</w:t>
            </w:r>
          </w:p>
          <w:p w14:paraId="08278FB4" w14:textId="77777777" w:rsidR="00AB3EDE" w:rsidRPr="00AB3EDE" w:rsidRDefault="00AB3EDE" w:rsidP="00AB3EDE">
            <w:pPr>
              <w:pStyle w:val="Tabletext"/>
            </w:pPr>
            <w:r w:rsidRPr="00AB3EDE">
              <w:t>45 (6 per cent) executive and senior DTF staff have completed Online Mental Health Training.</w:t>
            </w:r>
          </w:p>
          <w:p w14:paraId="70C0A1E3" w14:textId="180228A5" w:rsidR="00AB3EDE" w:rsidRPr="00AB3EDE" w:rsidRDefault="00DA3A59" w:rsidP="00AB3EDE">
            <w:pPr>
              <w:pStyle w:val="Tabletext"/>
            </w:pPr>
            <w:r>
              <w:t>Coronavirus (COVID</w:t>
            </w:r>
            <w:r>
              <w:noBreakHyphen/>
              <w:t>19)</w:t>
            </w:r>
            <w:r w:rsidR="00AB3EDE" w:rsidRPr="00AB3EDE">
              <w:t xml:space="preserve"> issues have resulted in delays to training for First Aid Officers. As of June 2020, one appointed </w:t>
            </w:r>
            <w:r w:rsidR="003A1E2D">
              <w:t>First Aid Officer</w:t>
            </w:r>
            <w:r w:rsidR="00AB3EDE" w:rsidRPr="00AB3EDE">
              <w:t xml:space="preserve"> had not received their initial training and one </w:t>
            </w:r>
            <w:r w:rsidR="003A1E2D">
              <w:t>First Aid Officer</w:t>
            </w:r>
            <w:r w:rsidR="003A1E2D" w:rsidRPr="00AB3EDE">
              <w:t xml:space="preserve"> </w:t>
            </w:r>
            <w:r w:rsidR="00AB3EDE" w:rsidRPr="00AB3EDE">
              <w:t>was due for training.</w:t>
            </w:r>
          </w:p>
          <w:p w14:paraId="290F75D5" w14:textId="4F47F99A" w:rsidR="00AB3EDE" w:rsidRPr="00AB3EDE" w:rsidRDefault="00AB3EDE" w:rsidP="00AB3EDE">
            <w:pPr>
              <w:pStyle w:val="Tabletext"/>
            </w:pPr>
            <w:r w:rsidRPr="00AB3EDE">
              <w:t xml:space="preserve">A training session was held in April 2020 for First Aid in the </w:t>
            </w:r>
            <w:r w:rsidR="00DA3A59">
              <w:t>coronavirus (COVID</w:t>
            </w:r>
            <w:r w:rsidR="00DA3A59">
              <w:noBreakHyphen/>
              <w:t>19)</w:t>
            </w:r>
            <w:r w:rsidRPr="00AB3EDE">
              <w:t xml:space="preserve"> age.</w:t>
            </w:r>
          </w:p>
          <w:p w14:paraId="75616FE4" w14:textId="4813CA4F" w:rsidR="00AB3EDE" w:rsidRPr="00F65579" w:rsidRDefault="00AB3EDE" w:rsidP="00AB3EDE">
            <w:pPr>
              <w:pStyle w:val="Tabletext"/>
            </w:pPr>
            <w:r w:rsidRPr="00AB3EDE">
              <w:t>DTF currently has four Mental Health trained First</w:t>
            </w:r>
            <w:r w:rsidR="00801891">
              <w:rPr>
                <w:rFonts w:ascii="Calibri" w:hAnsi="Calibri"/>
              </w:rPr>
              <w:t> </w:t>
            </w:r>
            <w:r w:rsidRPr="00AB3EDE">
              <w:t>Aid Officers</w:t>
            </w:r>
          </w:p>
        </w:tc>
      </w:tr>
      <w:tr w:rsidR="00AB150D" w:rsidRPr="00F65579" w14:paraId="2779F763" w14:textId="77777777" w:rsidTr="00DA00C7">
        <w:trPr>
          <w:cantSplit/>
        </w:trPr>
        <w:tc>
          <w:tcPr>
            <w:tcW w:w="1260" w:type="dxa"/>
            <w:vMerge/>
          </w:tcPr>
          <w:p w14:paraId="604C98D9" w14:textId="77777777" w:rsidR="00AB150D" w:rsidRPr="00F65579" w:rsidRDefault="00AB150D" w:rsidP="00AB150D">
            <w:pPr>
              <w:pStyle w:val="Tabletext"/>
            </w:pPr>
          </w:p>
        </w:tc>
        <w:tc>
          <w:tcPr>
            <w:tcW w:w="2193" w:type="dxa"/>
            <w:shd w:val="clear" w:color="auto" w:fill="D9D9D9" w:themeFill="background1" w:themeFillShade="D9"/>
          </w:tcPr>
          <w:p w14:paraId="7590988B" w14:textId="1DE521C7" w:rsidR="00AB150D" w:rsidRPr="00F65579" w:rsidRDefault="00AB150D" w:rsidP="00AB150D">
            <w:pPr>
              <w:pStyle w:val="Tablebullet"/>
            </w:pPr>
            <w:r w:rsidRPr="001D387B">
              <w:t>executive officers training</w:t>
            </w:r>
          </w:p>
        </w:tc>
        <w:tc>
          <w:tcPr>
            <w:tcW w:w="2193" w:type="dxa"/>
          </w:tcPr>
          <w:p w14:paraId="4738F2EC" w14:textId="153F3A2F" w:rsidR="00AB150D" w:rsidRPr="00F65579" w:rsidRDefault="00AB150D" w:rsidP="00AB150D">
            <w:pPr>
              <w:pStyle w:val="Tabletext"/>
            </w:pPr>
            <w:r w:rsidRPr="007E4864">
              <w:t>n/a</w:t>
            </w:r>
          </w:p>
        </w:tc>
        <w:tc>
          <w:tcPr>
            <w:tcW w:w="2193" w:type="dxa"/>
          </w:tcPr>
          <w:p w14:paraId="6ECC2D42" w14:textId="337E2933" w:rsidR="00AB150D" w:rsidRPr="00F65579" w:rsidRDefault="00AB150D" w:rsidP="00AB150D">
            <w:pPr>
              <w:pStyle w:val="Tabletext"/>
            </w:pPr>
            <w:r w:rsidRPr="007E4864">
              <w:t>n/a</w:t>
            </w:r>
          </w:p>
        </w:tc>
        <w:tc>
          <w:tcPr>
            <w:tcW w:w="2194" w:type="dxa"/>
          </w:tcPr>
          <w:p w14:paraId="29F141E7" w14:textId="7A4D8503" w:rsidR="00AB150D" w:rsidRPr="00AB3EDE" w:rsidRDefault="00AB150D" w:rsidP="00AB150D">
            <w:pPr>
              <w:pStyle w:val="Tabletext"/>
            </w:pPr>
            <w:r w:rsidRPr="001D387B">
              <w:t>72</w:t>
            </w:r>
            <w:r>
              <w:t xml:space="preserve"> per cent</w:t>
            </w:r>
          </w:p>
        </w:tc>
      </w:tr>
      <w:tr w:rsidR="00AB150D" w:rsidRPr="00F65579" w14:paraId="3A9611F0" w14:textId="77777777" w:rsidTr="00DA00C7">
        <w:trPr>
          <w:cantSplit/>
        </w:trPr>
        <w:tc>
          <w:tcPr>
            <w:tcW w:w="1260" w:type="dxa"/>
            <w:vMerge/>
          </w:tcPr>
          <w:p w14:paraId="08DE4AA3" w14:textId="77777777" w:rsidR="00AB150D" w:rsidRPr="00F65579" w:rsidRDefault="00AB150D" w:rsidP="00AB150D">
            <w:pPr>
              <w:pStyle w:val="Tabletext"/>
            </w:pPr>
          </w:p>
        </w:tc>
        <w:tc>
          <w:tcPr>
            <w:tcW w:w="2193" w:type="dxa"/>
            <w:shd w:val="clear" w:color="auto" w:fill="D9D9D9" w:themeFill="background1" w:themeFillShade="D9"/>
          </w:tcPr>
          <w:p w14:paraId="52E20922" w14:textId="0AF4CD5D" w:rsidR="00AB150D" w:rsidRPr="00F65579" w:rsidRDefault="00AB150D" w:rsidP="00AB150D">
            <w:pPr>
              <w:pStyle w:val="Tablebullet"/>
            </w:pPr>
            <w:r w:rsidRPr="001D387B">
              <w:t>management training;</w:t>
            </w:r>
          </w:p>
        </w:tc>
        <w:tc>
          <w:tcPr>
            <w:tcW w:w="2193" w:type="dxa"/>
          </w:tcPr>
          <w:p w14:paraId="448546DA" w14:textId="35A7DC77" w:rsidR="00AB150D" w:rsidRPr="00F65579" w:rsidRDefault="00AB150D" w:rsidP="00AB150D">
            <w:pPr>
              <w:pStyle w:val="Tabletext"/>
            </w:pPr>
            <w:r w:rsidRPr="007E4864">
              <w:t>n/a</w:t>
            </w:r>
          </w:p>
        </w:tc>
        <w:tc>
          <w:tcPr>
            <w:tcW w:w="2193" w:type="dxa"/>
          </w:tcPr>
          <w:p w14:paraId="47FBE971" w14:textId="09FF4699" w:rsidR="00AB150D" w:rsidRPr="00F65579" w:rsidRDefault="00AB150D" w:rsidP="00AB150D">
            <w:pPr>
              <w:pStyle w:val="Tabletext"/>
            </w:pPr>
            <w:r w:rsidRPr="007E4864">
              <w:t>n/a</w:t>
            </w:r>
          </w:p>
        </w:tc>
        <w:tc>
          <w:tcPr>
            <w:tcW w:w="2194" w:type="dxa"/>
          </w:tcPr>
          <w:p w14:paraId="2637827F" w14:textId="6C771344" w:rsidR="00AB150D" w:rsidRPr="00AB3EDE" w:rsidRDefault="00AB150D" w:rsidP="00AB150D">
            <w:pPr>
              <w:pStyle w:val="Tabletext"/>
            </w:pPr>
            <w:r w:rsidRPr="001D387B">
              <w:t>49</w:t>
            </w:r>
            <w:r>
              <w:t xml:space="preserve"> per cent</w:t>
            </w:r>
          </w:p>
        </w:tc>
      </w:tr>
      <w:tr w:rsidR="00AB150D" w:rsidRPr="00F65579" w14:paraId="3AC81AD6" w14:textId="77777777" w:rsidTr="00DA00C7">
        <w:trPr>
          <w:cantSplit/>
        </w:trPr>
        <w:tc>
          <w:tcPr>
            <w:tcW w:w="1260" w:type="dxa"/>
            <w:vMerge/>
          </w:tcPr>
          <w:p w14:paraId="20A072CC" w14:textId="77777777" w:rsidR="00AB150D" w:rsidRPr="00F65579" w:rsidRDefault="00AB150D" w:rsidP="00AB150D">
            <w:pPr>
              <w:pStyle w:val="Tabletext"/>
            </w:pPr>
          </w:p>
        </w:tc>
        <w:tc>
          <w:tcPr>
            <w:tcW w:w="2193" w:type="dxa"/>
            <w:shd w:val="clear" w:color="auto" w:fill="D9D9D9" w:themeFill="background1" w:themeFillShade="D9"/>
          </w:tcPr>
          <w:p w14:paraId="4660B534" w14:textId="2F2B1788" w:rsidR="00AB150D" w:rsidRPr="00F65579" w:rsidRDefault="00AB150D" w:rsidP="00AB150D">
            <w:pPr>
              <w:pStyle w:val="Tablebullet"/>
            </w:pPr>
            <w:r w:rsidRPr="001D387B">
              <w:t>contractors, temps, and visitors</w:t>
            </w:r>
          </w:p>
        </w:tc>
        <w:tc>
          <w:tcPr>
            <w:tcW w:w="2193" w:type="dxa"/>
          </w:tcPr>
          <w:p w14:paraId="07147578" w14:textId="03C18E56" w:rsidR="00AB150D" w:rsidRPr="00F65579" w:rsidRDefault="00AB150D" w:rsidP="00AB150D">
            <w:pPr>
              <w:pStyle w:val="Tabletext"/>
            </w:pPr>
            <w:r w:rsidRPr="007E4864">
              <w:t>n/a</w:t>
            </w:r>
          </w:p>
        </w:tc>
        <w:tc>
          <w:tcPr>
            <w:tcW w:w="2193" w:type="dxa"/>
          </w:tcPr>
          <w:p w14:paraId="36EB2D73" w14:textId="2144107C" w:rsidR="00AB150D" w:rsidRPr="00F65579" w:rsidRDefault="00AB150D" w:rsidP="00AB150D">
            <w:pPr>
              <w:pStyle w:val="Tabletext"/>
            </w:pPr>
            <w:r w:rsidRPr="007E4864">
              <w:t>n/a</w:t>
            </w:r>
          </w:p>
        </w:tc>
        <w:tc>
          <w:tcPr>
            <w:tcW w:w="2194" w:type="dxa"/>
          </w:tcPr>
          <w:p w14:paraId="773B58BC" w14:textId="233291C0" w:rsidR="00AB150D" w:rsidRPr="00AB3EDE" w:rsidRDefault="00AB150D" w:rsidP="00AB150D">
            <w:pPr>
              <w:pStyle w:val="Tabletext"/>
            </w:pPr>
            <w:r w:rsidRPr="001D387B">
              <w:t>n/a</w:t>
            </w:r>
          </w:p>
        </w:tc>
      </w:tr>
      <w:tr w:rsidR="00AB3EDE" w:rsidRPr="00F65579" w14:paraId="2D5A8D29" w14:textId="77777777" w:rsidTr="00DA00C7">
        <w:trPr>
          <w:cantSplit/>
        </w:trPr>
        <w:tc>
          <w:tcPr>
            <w:tcW w:w="1260" w:type="dxa"/>
            <w:vMerge/>
            <w:hideMark/>
          </w:tcPr>
          <w:p w14:paraId="6709EF84" w14:textId="77777777" w:rsidR="00AB3EDE" w:rsidRPr="00F65579" w:rsidRDefault="00AB3EDE" w:rsidP="00AB3EDE">
            <w:pPr>
              <w:pStyle w:val="Tabletext"/>
            </w:pPr>
          </w:p>
        </w:tc>
        <w:tc>
          <w:tcPr>
            <w:tcW w:w="2193" w:type="dxa"/>
            <w:shd w:val="clear" w:color="auto" w:fill="D9D9D9" w:themeFill="background1" w:themeFillShade="D9"/>
            <w:hideMark/>
          </w:tcPr>
          <w:p w14:paraId="03367D6A" w14:textId="77777777" w:rsidR="00AB3EDE" w:rsidRPr="00F65579" w:rsidRDefault="00AB3EDE" w:rsidP="00AB3EDE">
            <w:pPr>
              <w:pStyle w:val="Tabletext"/>
            </w:pPr>
            <w:r w:rsidRPr="00F65579">
              <w:t xml:space="preserve">Percentage of HSRs </w:t>
            </w:r>
            <w:r w:rsidRPr="00F65579">
              <w:br/>
              <w:t>trained:</w:t>
            </w:r>
          </w:p>
        </w:tc>
        <w:tc>
          <w:tcPr>
            <w:tcW w:w="2193" w:type="dxa"/>
          </w:tcPr>
          <w:p w14:paraId="6A412BF1" w14:textId="7CC5986C" w:rsidR="00AB3EDE" w:rsidRPr="00F65579" w:rsidRDefault="00AB3EDE" w:rsidP="00AB3EDE">
            <w:pPr>
              <w:pStyle w:val="Tabletext"/>
            </w:pPr>
            <w:r w:rsidRPr="00F65579">
              <w:t>At 30 June 2018, 100</w:t>
            </w:r>
            <w:r w:rsidRPr="00F65579">
              <w:rPr>
                <w:rFonts w:ascii="Calibri" w:hAnsi="Calibri" w:cs="Calibri"/>
              </w:rPr>
              <w:t> </w:t>
            </w:r>
            <w:r w:rsidRPr="00F65579">
              <w:t>per</w:t>
            </w:r>
            <w:r w:rsidRPr="00F65579">
              <w:rPr>
                <w:rFonts w:ascii="Calibri" w:hAnsi="Calibri" w:cs="Calibri"/>
              </w:rPr>
              <w:t> </w:t>
            </w:r>
            <w:r w:rsidRPr="00F65579">
              <w:t>cent of DTF</w:t>
            </w:r>
            <w:r w:rsidR="00E90E48">
              <w:t>’</w:t>
            </w:r>
            <w:r w:rsidRPr="00F65579">
              <w:t>s HSRs have been provided with the opportunity to complete the WorkSafe Approved HSR initial OHS training as per DTF</w:t>
            </w:r>
            <w:r w:rsidR="00E90E48">
              <w:t>’</w:t>
            </w:r>
            <w:r w:rsidRPr="00F65579">
              <w:t>s legislative duties.</w:t>
            </w:r>
          </w:p>
        </w:tc>
        <w:tc>
          <w:tcPr>
            <w:tcW w:w="2193" w:type="dxa"/>
          </w:tcPr>
          <w:p w14:paraId="613FB93B" w14:textId="0DE7E6A0" w:rsidR="00AB3EDE" w:rsidRPr="00F65579" w:rsidRDefault="00AB3EDE" w:rsidP="00AB3EDE">
            <w:pPr>
              <w:pStyle w:val="Tabletext"/>
            </w:pPr>
            <w:r w:rsidRPr="00F65579">
              <w:t>At 30 June 2019, 100</w:t>
            </w:r>
            <w:r w:rsidRPr="00F65579">
              <w:rPr>
                <w:rFonts w:ascii="Calibri" w:hAnsi="Calibri" w:cs="Calibri"/>
              </w:rPr>
              <w:t> </w:t>
            </w:r>
            <w:r w:rsidRPr="00F65579">
              <w:t>per</w:t>
            </w:r>
            <w:r w:rsidRPr="00F65579">
              <w:rPr>
                <w:rFonts w:ascii="Calibri" w:hAnsi="Calibri" w:cs="Calibri"/>
              </w:rPr>
              <w:t> </w:t>
            </w:r>
            <w:r w:rsidRPr="00F65579">
              <w:t>cent of DTF</w:t>
            </w:r>
            <w:r w:rsidR="00E90E48">
              <w:t>’</w:t>
            </w:r>
            <w:r w:rsidRPr="00F65579">
              <w:t>s HSRs have been provided with the opportunity to complete the WorkSafe Approved HSR Initial OHS Training as per DTF</w:t>
            </w:r>
            <w:r w:rsidR="00E90E48">
              <w:t>’</w:t>
            </w:r>
            <w:r w:rsidRPr="00F65579">
              <w:t>s legislative duties.</w:t>
            </w:r>
          </w:p>
        </w:tc>
        <w:tc>
          <w:tcPr>
            <w:tcW w:w="2194" w:type="dxa"/>
          </w:tcPr>
          <w:p w14:paraId="5C75F28B" w14:textId="63587749" w:rsidR="00AB3EDE" w:rsidRPr="00F65579" w:rsidRDefault="00AB3EDE" w:rsidP="00AB3EDE">
            <w:pPr>
              <w:pStyle w:val="Tabletext"/>
            </w:pPr>
            <w:r w:rsidRPr="001D387B">
              <w:t>At 30 June 2020,</w:t>
            </w:r>
            <w:r w:rsidR="00347E36">
              <w:t xml:space="preserve"> </w:t>
            </w:r>
            <w:r w:rsidRPr="001D387B">
              <w:t>100</w:t>
            </w:r>
            <w:r w:rsidRPr="001D387B">
              <w:rPr>
                <w:rFonts w:ascii="Calibri" w:hAnsi="Calibri" w:cs="Calibri"/>
              </w:rPr>
              <w:t> </w:t>
            </w:r>
            <w:r w:rsidRPr="001D387B">
              <w:t>per</w:t>
            </w:r>
            <w:r w:rsidRPr="001D387B">
              <w:rPr>
                <w:rFonts w:ascii="Calibri" w:hAnsi="Calibri" w:cs="Calibri"/>
              </w:rPr>
              <w:t> </w:t>
            </w:r>
            <w:r w:rsidRPr="001D387B">
              <w:t>cent of DTF</w:t>
            </w:r>
            <w:r w:rsidR="00E90E48">
              <w:t>’</w:t>
            </w:r>
            <w:r w:rsidRPr="001D387B">
              <w:t>s HSRs have been provided with the opportunity to complete the WorkSafe Approved HSR Initial OHS Training as per DTF</w:t>
            </w:r>
            <w:r w:rsidR="00E90E48">
              <w:t>’</w:t>
            </w:r>
            <w:r w:rsidRPr="001D387B">
              <w:t>s legislative duties.</w:t>
            </w:r>
          </w:p>
        </w:tc>
      </w:tr>
      <w:tr w:rsidR="00AB3EDE" w:rsidRPr="00F65579" w14:paraId="50CAF1D9" w14:textId="77777777" w:rsidTr="00DA00C7">
        <w:trPr>
          <w:cantSplit/>
        </w:trPr>
        <w:tc>
          <w:tcPr>
            <w:tcW w:w="1260" w:type="dxa"/>
            <w:vMerge/>
            <w:hideMark/>
          </w:tcPr>
          <w:p w14:paraId="05E6339E" w14:textId="77777777" w:rsidR="00AB3EDE" w:rsidRPr="00F65579" w:rsidRDefault="00AB3EDE" w:rsidP="00AB3EDE">
            <w:pPr>
              <w:pStyle w:val="Tabletext"/>
            </w:pPr>
          </w:p>
        </w:tc>
        <w:tc>
          <w:tcPr>
            <w:tcW w:w="2193" w:type="dxa"/>
            <w:shd w:val="clear" w:color="auto" w:fill="D9D9D9" w:themeFill="background1" w:themeFillShade="D9"/>
            <w:hideMark/>
          </w:tcPr>
          <w:p w14:paraId="6B56E014" w14:textId="77777777" w:rsidR="00AB3EDE" w:rsidRPr="00F65579" w:rsidRDefault="00AB3EDE" w:rsidP="00AB3EDE">
            <w:pPr>
              <w:pStyle w:val="Tablebullet"/>
            </w:pPr>
            <w:r w:rsidRPr="00F65579">
              <w:t>upon acceptance of role (initial training)</w:t>
            </w:r>
          </w:p>
        </w:tc>
        <w:tc>
          <w:tcPr>
            <w:tcW w:w="2193" w:type="dxa"/>
          </w:tcPr>
          <w:p w14:paraId="194BCC8D" w14:textId="619C6287" w:rsidR="00AB3EDE" w:rsidRPr="00F65579" w:rsidRDefault="00AB3EDE" w:rsidP="00AB3EDE">
            <w:pPr>
              <w:pStyle w:val="Tablebullet"/>
            </w:pPr>
            <w:r w:rsidRPr="00F65579">
              <w:t>no vacancies currently exist</w:t>
            </w:r>
          </w:p>
        </w:tc>
        <w:tc>
          <w:tcPr>
            <w:tcW w:w="2193" w:type="dxa"/>
          </w:tcPr>
          <w:p w14:paraId="0BF2F9D8" w14:textId="477CC1C4" w:rsidR="00AB3EDE" w:rsidRPr="00F65579" w:rsidRDefault="00AB3EDE" w:rsidP="00AB3EDE">
            <w:pPr>
              <w:pStyle w:val="Tablebullet"/>
            </w:pPr>
            <w:r w:rsidRPr="00F65579">
              <w:t>one vacancy at 121</w:t>
            </w:r>
            <w:r w:rsidRPr="00F65579">
              <w:rPr>
                <w:rFonts w:ascii="Calibri" w:hAnsi="Calibri" w:cs="Calibri"/>
              </w:rPr>
              <w:t> </w:t>
            </w:r>
            <w:r w:rsidRPr="00F65579">
              <w:t>Exhibition Street is currently being recruited.</w:t>
            </w:r>
          </w:p>
        </w:tc>
        <w:tc>
          <w:tcPr>
            <w:tcW w:w="2194" w:type="dxa"/>
          </w:tcPr>
          <w:p w14:paraId="7EDF5B7E" w14:textId="06EDC028" w:rsidR="00AB3EDE" w:rsidRPr="00F65579" w:rsidRDefault="00AB3EDE" w:rsidP="00AB3EDE">
            <w:pPr>
              <w:pStyle w:val="Tablebullet"/>
            </w:pPr>
            <w:r w:rsidRPr="001D387B">
              <w:t>no vacancies currently exist</w:t>
            </w:r>
          </w:p>
        </w:tc>
      </w:tr>
      <w:tr w:rsidR="00AB3EDE" w:rsidRPr="00F65579" w14:paraId="3D4F5598" w14:textId="77777777" w:rsidTr="00DA00C7">
        <w:trPr>
          <w:cantSplit/>
        </w:trPr>
        <w:tc>
          <w:tcPr>
            <w:tcW w:w="1260" w:type="dxa"/>
            <w:vMerge/>
            <w:hideMark/>
          </w:tcPr>
          <w:p w14:paraId="14ACFB69" w14:textId="77777777" w:rsidR="00AB3EDE" w:rsidRPr="00F65579" w:rsidRDefault="00AB3EDE" w:rsidP="00AB3EDE">
            <w:pPr>
              <w:pStyle w:val="Tabletext"/>
            </w:pPr>
          </w:p>
        </w:tc>
        <w:tc>
          <w:tcPr>
            <w:tcW w:w="2193" w:type="dxa"/>
            <w:shd w:val="clear" w:color="auto" w:fill="D9D9D9" w:themeFill="background1" w:themeFillShade="D9"/>
            <w:hideMark/>
          </w:tcPr>
          <w:p w14:paraId="4B359BFF" w14:textId="77E851BA" w:rsidR="00AB3EDE" w:rsidRPr="00F65579" w:rsidRDefault="00AB3EDE" w:rsidP="00AB3EDE">
            <w:pPr>
              <w:pStyle w:val="Tablebullet"/>
            </w:pPr>
            <w:r w:rsidRPr="00F65579">
              <w:t>re</w:t>
            </w:r>
            <w:r w:rsidR="00DA3A59">
              <w:noBreakHyphen/>
            </w:r>
            <w:r w:rsidRPr="00F65579">
              <w:t xml:space="preserve">training (annual </w:t>
            </w:r>
            <w:r w:rsidRPr="00AB3EDE">
              <w:t>refresher</w:t>
            </w:r>
            <w:r w:rsidRPr="00F65579">
              <w:t>)</w:t>
            </w:r>
          </w:p>
        </w:tc>
        <w:tc>
          <w:tcPr>
            <w:tcW w:w="2193" w:type="dxa"/>
          </w:tcPr>
          <w:p w14:paraId="35632714" w14:textId="18224530" w:rsidR="00AB3EDE" w:rsidRPr="00F65579" w:rsidRDefault="00AB3EDE" w:rsidP="00AB3EDE">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 xml:space="preserve">cent of HSRs were provided with the opportunity to complete the WorkSafe Approved HSR refresher OHS training. Refresher training was completed by three HSRs. </w:t>
            </w:r>
          </w:p>
        </w:tc>
        <w:tc>
          <w:tcPr>
            <w:tcW w:w="2193" w:type="dxa"/>
          </w:tcPr>
          <w:p w14:paraId="37DEFFD6" w14:textId="75C4F2C3" w:rsidR="00AB3EDE" w:rsidRPr="00F65579" w:rsidRDefault="00AB3EDE" w:rsidP="00AB3EDE">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cent of HSRs were provided with the opportunity to complete the WorkSafe Approved HSR OHS training. Four new HSRs completed the WorkSafe Approved HSR initial OHS training and refresher training was completed by three HSRs.</w:t>
            </w:r>
          </w:p>
        </w:tc>
        <w:tc>
          <w:tcPr>
            <w:tcW w:w="2194" w:type="dxa"/>
          </w:tcPr>
          <w:p w14:paraId="62AE6FF5" w14:textId="076943DC" w:rsidR="00AB3EDE" w:rsidRPr="00F65579" w:rsidRDefault="00AB3EDE" w:rsidP="00AB3EDE">
            <w:pPr>
              <w:pStyle w:val="Tabletext"/>
            </w:pPr>
            <w:r w:rsidRPr="001D387B">
              <w:t>WorkSafe Approved HSR Initial OHS Training was offered and is either scheduled or has been rejected by HSRs after being</w:t>
            </w:r>
            <w:r w:rsidR="00801891">
              <w:rPr>
                <w:rFonts w:ascii="Calibri" w:hAnsi="Calibri"/>
              </w:rPr>
              <w:t> </w:t>
            </w:r>
            <w:r w:rsidRPr="001D387B">
              <w:t>offered.</w:t>
            </w:r>
          </w:p>
        </w:tc>
      </w:tr>
      <w:tr w:rsidR="00DA00C7" w:rsidRPr="00F65579" w14:paraId="7B1A7F19" w14:textId="77777777" w:rsidTr="00DA00C7">
        <w:trPr>
          <w:cantSplit/>
        </w:trPr>
        <w:tc>
          <w:tcPr>
            <w:tcW w:w="1260" w:type="dxa"/>
            <w:vMerge/>
          </w:tcPr>
          <w:p w14:paraId="161F9340" w14:textId="77777777" w:rsidR="00DA00C7" w:rsidRPr="00F65579" w:rsidRDefault="00DA00C7" w:rsidP="00DA00C7">
            <w:pPr>
              <w:pStyle w:val="Tabletext"/>
            </w:pPr>
          </w:p>
        </w:tc>
        <w:tc>
          <w:tcPr>
            <w:tcW w:w="2193" w:type="dxa"/>
            <w:shd w:val="clear" w:color="auto" w:fill="D9D9D9" w:themeFill="background1" w:themeFillShade="D9"/>
          </w:tcPr>
          <w:p w14:paraId="5460BBFD" w14:textId="3BBA7F66" w:rsidR="00DA00C7" w:rsidRPr="00D77E97" w:rsidRDefault="00DA00C7" w:rsidP="00D77E97">
            <w:pPr>
              <w:pStyle w:val="Tablebullet"/>
              <w:ind w:right="144"/>
            </w:pPr>
            <w:r w:rsidRPr="00D77E97">
              <w:t>reporting of incidents and injuries</w:t>
            </w:r>
          </w:p>
        </w:tc>
        <w:tc>
          <w:tcPr>
            <w:tcW w:w="2193" w:type="dxa"/>
          </w:tcPr>
          <w:p w14:paraId="1E18CC87" w14:textId="7CB6407F" w:rsidR="00DA00C7" w:rsidRPr="00D77E97" w:rsidRDefault="00DA00C7" w:rsidP="00DA00C7">
            <w:pPr>
              <w:pStyle w:val="Tabletext"/>
            </w:pPr>
            <w:r w:rsidRPr="00D77E97">
              <w:t>Reviewing the Incident Register is part of the HSC meeting agenda. Investigations are led by OHS Advisory in consultation with the HSRs.</w:t>
            </w:r>
          </w:p>
        </w:tc>
        <w:tc>
          <w:tcPr>
            <w:tcW w:w="2193" w:type="dxa"/>
          </w:tcPr>
          <w:p w14:paraId="76D53D2C" w14:textId="77777777" w:rsidR="00DA00C7" w:rsidRPr="00D77E97" w:rsidRDefault="00DA00C7" w:rsidP="00DA00C7">
            <w:pPr>
              <w:pStyle w:val="Tabletext"/>
            </w:pPr>
            <w:r w:rsidRPr="00D77E97">
              <w:t>Investigations are led by OHS Advisory in consultation with the HSRs.</w:t>
            </w:r>
          </w:p>
          <w:p w14:paraId="386B14EF" w14:textId="47A1733A" w:rsidR="00DA00C7" w:rsidRPr="00D77E97" w:rsidRDefault="00DA00C7" w:rsidP="00DA00C7">
            <w:pPr>
              <w:pStyle w:val="Tabletext"/>
            </w:pPr>
            <w:r w:rsidRPr="00D77E97">
              <w:t>All reported incidents have been investigated. Incident trends are reported on a quarterly basis.</w:t>
            </w:r>
          </w:p>
        </w:tc>
        <w:tc>
          <w:tcPr>
            <w:tcW w:w="2194" w:type="dxa"/>
          </w:tcPr>
          <w:p w14:paraId="16A5B24B" w14:textId="4776D19F" w:rsidR="00DA00C7" w:rsidRPr="00D77E97" w:rsidRDefault="00DA00C7" w:rsidP="00DA00C7">
            <w:pPr>
              <w:pStyle w:val="Tabletext"/>
            </w:pPr>
            <w:r w:rsidRPr="00D77E97">
              <w:t>Investigations are led by OHS Advisory in consultation with the HSRs and relevant manager as</w:t>
            </w:r>
            <w:r w:rsidR="00801891">
              <w:rPr>
                <w:rFonts w:ascii="Calibri" w:hAnsi="Calibri"/>
              </w:rPr>
              <w:t> </w:t>
            </w:r>
            <w:r w:rsidRPr="00D77E97">
              <w:t>appropriate.</w:t>
            </w:r>
          </w:p>
          <w:p w14:paraId="7F0EF002" w14:textId="6DB5A2D0" w:rsidR="00DA00C7" w:rsidRPr="00D77E97" w:rsidRDefault="00DA00C7" w:rsidP="00DA00C7">
            <w:pPr>
              <w:pStyle w:val="Tabletext"/>
            </w:pPr>
            <w:r w:rsidRPr="00D77E97">
              <w:t>All reported incidents have been investigated. Incident trends are reported on a quarterly basis including to the HSC.</w:t>
            </w:r>
          </w:p>
        </w:tc>
      </w:tr>
      <w:tr w:rsidR="00AB150D" w:rsidRPr="00F65579" w14:paraId="41071BF1" w14:textId="77777777" w:rsidTr="00DA00C7">
        <w:trPr>
          <w:cantSplit/>
        </w:trPr>
        <w:tc>
          <w:tcPr>
            <w:tcW w:w="1260" w:type="dxa"/>
            <w:vMerge w:val="restart"/>
          </w:tcPr>
          <w:p w14:paraId="68D95B0F" w14:textId="0F6E1463" w:rsidR="00AB150D" w:rsidRPr="00DA00C7" w:rsidRDefault="00AB150D" w:rsidP="00AB150D">
            <w:pPr>
              <w:pStyle w:val="Tabletext"/>
            </w:pPr>
            <w:r w:rsidRPr="00DA00C7">
              <w:t>Hazards</w:t>
            </w:r>
          </w:p>
        </w:tc>
        <w:tc>
          <w:tcPr>
            <w:tcW w:w="2193" w:type="dxa"/>
            <w:shd w:val="clear" w:color="auto" w:fill="D9D9D9" w:themeFill="background1" w:themeFillShade="D9"/>
          </w:tcPr>
          <w:p w14:paraId="75875012" w14:textId="0D10D802" w:rsidR="00AB150D" w:rsidRPr="00DA00C7" w:rsidRDefault="00AB150D" w:rsidP="00AB150D">
            <w:pPr>
              <w:pStyle w:val="Tabletext"/>
            </w:pPr>
            <w:r w:rsidRPr="00DA00C7">
              <w:t>No. of hazards reported</w:t>
            </w:r>
          </w:p>
        </w:tc>
        <w:tc>
          <w:tcPr>
            <w:tcW w:w="2193" w:type="dxa"/>
          </w:tcPr>
          <w:p w14:paraId="6317CBE1" w14:textId="751532E7" w:rsidR="00AB150D" w:rsidRPr="00DA00C7" w:rsidRDefault="00AB150D" w:rsidP="00AB150D">
            <w:pPr>
              <w:pStyle w:val="Tabletext"/>
            </w:pPr>
            <w:r w:rsidRPr="004C7A42">
              <w:t>n/a</w:t>
            </w:r>
          </w:p>
        </w:tc>
        <w:tc>
          <w:tcPr>
            <w:tcW w:w="2193" w:type="dxa"/>
          </w:tcPr>
          <w:p w14:paraId="22F574FF" w14:textId="5162FD76" w:rsidR="00AB150D" w:rsidRPr="00DA00C7" w:rsidRDefault="00AB150D" w:rsidP="00AB150D">
            <w:pPr>
              <w:pStyle w:val="Tabletext"/>
            </w:pPr>
            <w:r w:rsidRPr="004C7A42">
              <w:t>n/a</w:t>
            </w:r>
          </w:p>
        </w:tc>
        <w:tc>
          <w:tcPr>
            <w:tcW w:w="2194" w:type="dxa"/>
          </w:tcPr>
          <w:p w14:paraId="3D961096" w14:textId="5A3B877D" w:rsidR="00AB150D" w:rsidRPr="00DA00C7" w:rsidRDefault="00AB150D" w:rsidP="00AB150D">
            <w:pPr>
              <w:pStyle w:val="Tabletext"/>
            </w:pPr>
            <w:r w:rsidRPr="00DA00C7">
              <w:t>8</w:t>
            </w:r>
          </w:p>
        </w:tc>
      </w:tr>
      <w:tr w:rsidR="00AB150D" w:rsidRPr="00F65579" w14:paraId="01BF4252" w14:textId="77777777" w:rsidTr="00DA00C7">
        <w:trPr>
          <w:cantSplit/>
        </w:trPr>
        <w:tc>
          <w:tcPr>
            <w:tcW w:w="1260" w:type="dxa"/>
            <w:vMerge/>
          </w:tcPr>
          <w:p w14:paraId="721E271F" w14:textId="77777777" w:rsidR="00AB150D" w:rsidRPr="00DA00C7" w:rsidRDefault="00AB150D" w:rsidP="00AB150D">
            <w:pPr>
              <w:pStyle w:val="Tabletext"/>
            </w:pPr>
          </w:p>
        </w:tc>
        <w:tc>
          <w:tcPr>
            <w:tcW w:w="2193" w:type="dxa"/>
            <w:shd w:val="clear" w:color="auto" w:fill="D9D9D9" w:themeFill="background1" w:themeFillShade="D9"/>
          </w:tcPr>
          <w:p w14:paraId="09CFD14B" w14:textId="38C99A2E" w:rsidR="00AB150D" w:rsidRPr="00DA00C7" w:rsidRDefault="00AB150D" w:rsidP="00AB150D">
            <w:pPr>
              <w:pStyle w:val="Tabletext"/>
            </w:pPr>
            <w:r w:rsidRPr="00DA00C7">
              <w:t>Rate per 100 FTE</w:t>
            </w:r>
          </w:p>
        </w:tc>
        <w:tc>
          <w:tcPr>
            <w:tcW w:w="2193" w:type="dxa"/>
          </w:tcPr>
          <w:p w14:paraId="049CD5A2" w14:textId="494EC6EC" w:rsidR="00AB150D" w:rsidRPr="00DA00C7" w:rsidRDefault="00AB150D" w:rsidP="00AB150D">
            <w:pPr>
              <w:pStyle w:val="Tabletext"/>
            </w:pPr>
            <w:r w:rsidRPr="004C7A42">
              <w:t>n/a</w:t>
            </w:r>
          </w:p>
        </w:tc>
        <w:tc>
          <w:tcPr>
            <w:tcW w:w="2193" w:type="dxa"/>
          </w:tcPr>
          <w:p w14:paraId="0FBC61D9" w14:textId="5DA28988" w:rsidR="00AB150D" w:rsidRPr="00DA00C7" w:rsidRDefault="00AB150D" w:rsidP="00AB150D">
            <w:pPr>
              <w:pStyle w:val="Tabletext"/>
            </w:pPr>
            <w:r w:rsidRPr="004C7A42">
              <w:t>n/a</w:t>
            </w:r>
          </w:p>
        </w:tc>
        <w:tc>
          <w:tcPr>
            <w:tcW w:w="2194" w:type="dxa"/>
          </w:tcPr>
          <w:p w14:paraId="49028BF0" w14:textId="4FEFD7C8" w:rsidR="00AB150D" w:rsidRPr="00DA00C7" w:rsidRDefault="00AB150D" w:rsidP="00AB150D">
            <w:pPr>
              <w:pStyle w:val="Tabletext"/>
            </w:pPr>
            <w:r w:rsidRPr="00DA00C7">
              <w:t>1.0</w:t>
            </w:r>
            <w:r w:rsidR="00093385">
              <w:t>7</w:t>
            </w:r>
            <w:r w:rsidRPr="00DA00C7">
              <w:t xml:space="preserve"> (based on FTE </w:t>
            </w:r>
            <w:r w:rsidR="00093385" w:rsidRPr="00093385">
              <w:t>749.61</w:t>
            </w:r>
            <w:r w:rsidRPr="00DA00C7">
              <w:t>)</w:t>
            </w:r>
          </w:p>
        </w:tc>
      </w:tr>
      <w:tr w:rsidR="00AB150D" w:rsidRPr="00F65579" w14:paraId="2496187C" w14:textId="77777777" w:rsidTr="00DA00C7">
        <w:trPr>
          <w:cantSplit/>
        </w:trPr>
        <w:tc>
          <w:tcPr>
            <w:tcW w:w="1260" w:type="dxa"/>
            <w:vMerge w:val="restart"/>
          </w:tcPr>
          <w:p w14:paraId="5D782DC8" w14:textId="32EB1DFB" w:rsidR="00AB150D" w:rsidRPr="00DA00C7" w:rsidRDefault="00AB150D" w:rsidP="00AB150D">
            <w:pPr>
              <w:pStyle w:val="Tabletext"/>
            </w:pPr>
            <w:r w:rsidRPr="00DA00C7">
              <w:t>Corrective actions</w:t>
            </w:r>
          </w:p>
        </w:tc>
        <w:tc>
          <w:tcPr>
            <w:tcW w:w="2193" w:type="dxa"/>
            <w:shd w:val="clear" w:color="auto" w:fill="D9D9D9" w:themeFill="background1" w:themeFillShade="D9"/>
          </w:tcPr>
          <w:p w14:paraId="66814651" w14:textId="00E9FC6E" w:rsidR="00AB150D" w:rsidRPr="00DA00C7" w:rsidRDefault="00AB150D" w:rsidP="00AB150D">
            <w:pPr>
              <w:pStyle w:val="Tabletext"/>
            </w:pPr>
            <w:r w:rsidRPr="00DA00C7">
              <w:t>No. of corrective actions</w:t>
            </w:r>
          </w:p>
        </w:tc>
        <w:tc>
          <w:tcPr>
            <w:tcW w:w="2193" w:type="dxa"/>
          </w:tcPr>
          <w:p w14:paraId="08738A83" w14:textId="6E322113" w:rsidR="00AB150D" w:rsidRPr="00DA00C7" w:rsidRDefault="00AB150D" w:rsidP="00AB150D">
            <w:pPr>
              <w:pStyle w:val="Tabletext"/>
            </w:pPr>
            <w:r w:rsidRPr="004C7A42">
              <w:t>n/a</w:t>
            </w:r>
          </w:p>
        </w:tc>
        <w:tc>
          <w:tcPr>
            <w:tcW w:w="2193" w:type="dxa"/>
          </w:tcPr>
          <w:p w14:paraId="53958B72" w14:textId="3F83154D" w:rsidR="00AB150D" w:rsidRPr="00DA00C7" w:rsidRDefault="00AB150D" w:rsidP="00AB150D">
            <w:pPr>
              <w:pStyle w:val="Tabletext"/>
            </w:pPr>
            <w:r w:rsidRPr="004C7A42">
              <w:t>n/a</w:t>
            </w:r>
          </w:p>
        </w:tc>
        <w:tc>
          <w:tcPr>
            <w:tcW w:w="2194" w:type="dxa"/>
          </w:tcPr>
          <w:p w14:paraId="2B1375AC" w14:textId="2B85BE10" w:rsidR="00AB150D" w:rsidRPr="00DA00C7" w:rsidRDefault="00AB150D" w:rsidP="00AB150D">
            <w:pPr>
              <w:pStyle w:val="Tabletext"/>
            </w:pPr>
            <w:r w:rsidRPr="00DA00C7">
              <w:t>8</w:t>
            </w:r>
          </w:p>
        </w:tc>
      </w:tr>
      <w:tr w:rsidR="00AB150D" w:rsidRPr="00F65579" w14:paraId="532BAE61" w14:textId="77777777" w:rsidTr="00DA00C7">
        <w:trPr>
          <w:cantSplit/>
        </w:trPr>
        <w:tc>
          <w:tcPr>
            <w:tcW w:w="1260" w:type="dxa"/>
            <w:vMerge/>
          </w:tcPr>
          <w:p w14:paraId="7F92E5E5" w14:textId="77777777" w:rsidR="00AB150D" w:rsidRPr="00DA00C7" w:rsidRDefault="00AB150D" w:rsidP="00AB150D">
            <w:pPr>
              <w:pStyle w:val="Tabletext"/>
            </w:pPr>
          </w:p>
        </w:tc>
        <w:tc>
          <w:tcPr>
            <w:tcW w:w="2193" w:type="dxa"/>
            <w:shd w:val="clear" w:color="auto" w:fill="D9D9D9" w:themeFill="background1" w:themeFillShade="D9"/>
          </w:tcPr>
          <w:p w14:paraId="418A853E" w14:textId="44D924D6" w:rsidR="00AB150D" w:rsidRPr="00DA00C7" w:rsidRDefault="00AB150D" w:rsidP="00AB150D">
            <w:pPr>
              <w:pStyle w:val="Tabletext"/>
            </w:pPr>
            <w:r w:rsidRPr="00DA00C7">
              <w:t>Percentage of corrective actions completed</w:t>
            </w:r>
          </w:p>
        </w:tc>
        <w:tc>
          <w:tcPr>
            <w:tcW w:w="2193" w:type="dxa"/>
          </w:tcPr>
          <w:p w14:paraId="7A266985" w14:textId="142BD1D6" w:rsidR="00AB150D" w:rsidRPr="00DA00C7" w:rsidRDefault="00AB150D" w:rsidP="00AB150D">
            <w:pPr>
              <w:pStyle w:val="Tabletext"/>
            </w:pPr>
            <w:r w:rsidRPr="004C7A42">
              <w:t>n/a</w:t>
            </w:r>
          </w:p>
        </w:tc>
        <w:tc>
          <w:tcPr>
            <w:tcW w:w="2193" w:type="dxa"/>
          </w:tcPr>
          <w:p w14:paraId="2EAB16E4" w14:textId="22D4FE38" w:rsidR="00AB150D" w:rsidRPr="00DA00C7" w:rsidRDefault="00AB150D" w:rsidP="00AB150D">
            <w:pPr>
              <w:pStyle w:val="Tabletext"/>
            </w:pPr>
            <w:r w:rsidRPr="004C7A42">
              <w:t>n/a</w:t>
            </w:r>
          </w:p>
        </w:tc>
        <w:tc>
          <w:tcPr>
            <w:tcW w:w="2194" w:type="dxa"/>
          </w:tcPr>
          <w:p w14:paraId="749A012A" w14:textId="5966ED7C" w:rsidR="00AB150D" w:rsidRPr="00DA00C7" w:rsidRDefault="00AB150D" w:rsidP="00AB150D">
            <w:pPr>
              <w:pStyle w:val="Tabletext"/>
            </w:pPr>
            <w:r w:rsidRPr="00DA00C7">
              <w:t>100 per cent</w:t>
            </w:r>
          </w:p>
        </w:tc>
      </w:tr>
      <w:tr w:rsidR="00AB150D" w:rsidRPr="00F65579" w14:paraId="2F3BB845" w14:textId="77777777" w:rsidTr="00DA00C7">
        <w:trPr>
          <w:cantSplit/>
        </w:trPr>
        <w:tc>
          <w:tcPr>
            <w:tcW w:w="1260" w:type="dxa"/>
            <w:vMerge w:val="restart"/>
          </w:tcPr>
          <w:p w14:paraId="35449F0F" w14:textId="5CB197FE" w:rsidR="00AB150D" w:rsidRPr="00DA00C7" w:rsidRDefault="00AB150D" w:rsidP="00AB150D">
            <w:pPr>
              <w:pStyle w:val="Tabletext"/>
            </w:pPr>
            <w:r w:rsidRPr="00DA00C7">
              <w:t>OHSMS audits</w:t>
            </w:r>
          </w:p>
        </w:tc>
        <w:tc>
          <w:tcPr>
            <w:tcW w:w="2193" w:type="dxa"/>
            <w:shd w:val="clear" w:color="auto" w:fill="D9D9D9" w:themeFill="background1" w:themeFillShade="D9"/>
          </w:tcPr>
          <w:p w14:paraId="2496DBEA" w14:textId="2420E555" w:rsidR="00AB150D" w:rsidRPr="00DA00C7" w:rsidRDefault="00AB150D" w:rsidP="00AB150D">
            <w:pPr>
              <w:pStyle w:val="Tabletext"/>
            </w:pPr>
            <w:r w:rsidRPr="00DA00C7">
              <w:t xml:space="preserve">No. of OHSMS audits conducted </w:t>
            </w:r>
          </w:p>
        </w:tc>
        <w:tc>
          <w:tcPr>
            <w:tcW w:w="2193" w:type="dxa"/>
          </w:tcPr>
          <w:p w14:paraId="4A7F7533" w14:textId="701DC300" w:rsidR="00AB150D" w:rsidRPr="00DA00C7" w:rsidRDefault="00AB150D" w:rsidP="00AB150D">
            <w:pPr>
              <w:pStyle w:val="Tabletext"/>
            </w:pPr>
            <w:r w:rsidRPr="004C7A42">
              <w:t>n/a</w:t>
            </w:r>
          </w:p>
        </w:tc>
        <w:tc>
          <w:tcPr>
            <w:tcW w:w="2193" w:type="dxa"/>
          </w:tcPr>
          <w:p w14:paraId="16C01386" w14:textId="60297C9D" w:rsidR="00AB150D" w:rsidRPr="00DA00C7" w:rsidRDefault="00AB150D" w:rsidP="00AB150D">
            <w:pPr>
              <w:pStyle w:val="Tabletext"/>
            </w:pPr>
            <w:r w:rsidRPr="004C7A42">
              <w:t>n/a</w:t>
            </w:r>
          </w:p>
        </w:tc>
        <w:tc>
          <w:tcPr>
            <w:tcW w:w="2194" w:type="dxa"/>
          </w:tcPr>
          <w:p w14:paraId="61B9C808" w14:textId="1D0AC399" w:rsidR="00AB150D" w:rsidRPr="00DA00C7" w:rsidRDefault="00AB150D" w:rsidP="00AB150D">
            <w:pPr>
              <w:pStyle w:val="Tabletext"/>
            </w:pPr>
            <w:r w:rsidRPr="00DA00C7">
              <w:t>–</w:t>
            </w:r>
          </w:p>
        </w:tc>
      </w:tr>
      <w:tr w:rsidR="00AB150D" w:rsidRPr="00F65579" w14:paraId="5AB6DD61" w14:textId="77777777" w:rsidTr="00DA00C7">
        <w:trPr>
          <w:cantSplit/>
        </w:trPr>
        <w:tc>
          <w:tcPr>
            <w:tcW w:w="1260" w:type="dxa"/>
            <w:vMerge/>
          </w:tcPr>
          <w:p w14:paraId="536E6746" w14:textId="77777777" w:rsidR="00AB150D" w:rsidRPr="00DA00C7" w:rsidRDefault="00AB150D" w:rsidP="00AB150D">
            <w:pPr>
              <w:pStyle w:val="Tabletext"/>
            </w:pPr>
          </w:p>
        </w:tc>
        <w:tc>
          <w:tcPr>
            <w:tcW w:w="2193" w:type="dxa"/>
            <w:shd w:val="clear" w:color="auto" w:fill="D9D9D9" w:themeFill="background1" w:themeFillShade="D9"/>
          </w:tcPr>
          <w:p w14:paraId="4D7CCD82" w14:textId="2F1D3C34" w:rsidR="00AB150D" w:rsidRPr="00DA00C7" w:rsidRDefault="00AB150D" w:rsidP="00AB150D">
            <w:pPr>
              <w:pStyle w:val="Tabletext"/>
            </w:pPr>
            <w:r w:rsidRPr="00DA00C7">
              <w:t>Percentage of workplaces</w:t>
            </w:r>
            <w:r>
              <w:rPr>
                <w:rFonts w:ascii="Calibri" w:hAnsi="Calibri"/>
              </w:rPr>
              <w:t> </w:t>
            </w:r>
            <w:r w:rsidRPr="00DA00C7">
              <w:t xml:space="preserve">audited </w:t>
            </w:r>
          </w:p>
        </w:tc>
        <w:tc>
          <w:tcPr>
            <w:tcW w:w="2193" w:type="dxa"/>
          </w:tcPr>
          <w:p w14:paraId="47E4CF57" w14:textId="40CEC30C" w:rsidR="00AB150D" w:rsidRPr="00DA00C7" w:rsidRDefault="00AB150D" w:rsidP="00AB150D">
            <w:pPr>
              <w:pStyle w:val="Tabletext"/>
            </w:pPr>
            <w:r w:rsidRPr="004C7A42">
              <w:t>n/a</w:t>
            </w:r>
          </w:p>
        </w:tc>
        <w:tc>
          <w:tcPr>
            <w:tcW w:w="2193" w:type="dxa"/>
          </w:tcPr>
          <w:p w14:paraId="2FF311A6" w14:textId="329E7DCF" w:rsidR="00AB150D" w:rsidRPr="00DA00C7" w:rsidRDefault="00AB150D" w:rsidP="00AB150D">
            <w:pPr>
              <w:pStyle w:val="Tabletext"/>
            </w:pPr>
            <w:r w:rsidRPr="004C7A42">
              <w:t>n/a</w:t>
            </w:r>
          </w:p>
        </w:tc>
        <w:tc>
          <w:tcPr>
            <w:tcW w:w="2194" w:type="dxa"/>
          </w:tcPr>
          <w:p w14:paraId="1AF8ED5E" w14:textId="01E5745C" w:rsidR="00AB150D" w:rsidRPr="00DA00C7" w:rsidRDefault="00AB150D" w:rsidP="00AB150D">
            <w:pPr>
              <w:pStyle w:val="Tabletext"/>
            </w:pPr>
            <w:r w:rsidRPr="00DA00C7">
              <w:t>–</w:t>
            </w:r>
          </w:p>
        </w:tc>
      </w:tr>
      <w:tr w:rsidR="00AB150D" w:rsidRPr="00F65579" w14:paraId="0382F2A0" w14:textId="77777777" w:rsidTr="00DA00C7">
        <w:trPr>
          <w:cantSplit/>
        </w:trPr>
        <w:tc>
          <w:tcPr>
            <w:tcW w:w="1260" w:type="dxa"/>
          </w:tcPr>
          <w:p w14:paraId="2C0B19B5" w14:textId="5AADA70A" w:rsidR="00AB150D" w:rsidRPr="00DA00C7" w:rsidRDefault="00AB150D" w:rsidP="00AB150D">
            <w:pPr>
              <w:pStyle w:val="Tabletext"/>
            </w:pPr>
            <w:r w:rsidRPr="00DA00C7">
              <w:t>OHSMS implementation</w:t>
            </w:r>
          </w:p>
        </w:tc>
        <w:tc>
          <w:tcPr>
            <w:tcW w:w="2193" w:type="dxa"/>
            <w:shd w:val="clear" w:color="auto" w:fill="D9D9D9" w:themeFill="background1" w:themeFillShade="D9"/>
          </w:tcPr>
          <w:p w14:paraId="40E605D4" w14:textId="52EE1EA0" w:rsidR="00AB150D" w:rsidRPr="00DA00C7" w:rsidRDefault="00AB150D" w:rsidP="00AB150D">
            <w:pPr>
              <w:pStyle w:val="Tabletext"/>
            </w:pPr>
            <w:r w:rsidRPr="00DA00C7">
              <w:t>Percentage of an averaged OHSMS audit score</w:t>
            </w:r>
          </w:p>
        </w:tc>
        <w:tc>
          <w:tcPr>
            <w:tcW w:w="2193" w:type="dxa"/>
          </w:tcPr>
          <w:p w14:paraId="537A5E05" w14:textId="571D7A80" w:rsidR="00AB150D" w:rsidRPr="00DA00C7" w:rsidRDefault="00AB150D" w:rsidP="00AB150D">
            <w:pPr>
              <w:pStyle w:val="Tabletext"/>
            </w:pPr>
            <w:r w:rsidRPr="004C7A42">
              <w:t>n/a</w:t>
            </w:r>
          </w:p>
        </w:tc>
        <w:tc>
          <w:tcPr>
            <w:tcW w:w="2193" w:type="dxa"/>
          </w:tcPr>
          <w:p w14:paraId="1875D503" w14:textId="054D41D3" w:rsidR="00AB150D" w:rsidRPr="00DA00C7" w:rsidRDefault="00AB150D" w:rsidP="00AB150D">
            <w:pPr>
              <w:pStyle w:val="Tabletext"/>
            </w:pPr>
            <w:r w:rsidRPr="004C7A42">
              <w:t>n/a</w:t>
            </w:r>
          </w:p>
        </w:tc>
        <w:tc>
          <w:tcPr>
            <w:tcW w:w="2194" w:type="dxa"/>
          </w:tcPr>
          <w:p w14:paraId="7B799CD8" w14:textId="1419B180" w:rsidR="00AB150D" w:rsidRPr="00DA00C7" w:rsidRDefault="00AB150D" w:rsidP="00AB150D">
            <w:pPr>
              <w:pStyle w:val="Tabletext"/>
            </w:pPr>
            <w:r w:rsidRPr="00DA00C7">
              <w:t>–</w:t>
            </w:r>
          </w:p>
        </w:tc>
      </w:tr>
      <w:tr w:rsidR="00AB150D" w:rsidRPr="00F65579" w14:paraId="72635A5E" w14:textId="77777777" w:rsidTr="00DA00C7">
        <w:trPr>
          <w:cantSplit/>
        </w:trPr>
        <w:tc>
          <w:tcPr>
            <w:tcW w:w="1260" w:type="dxa"/>
            <w:vMerge w:val="restart"/>
          </w:tcPr>
          <w:p w14:paraId="6FA2B208" w14:textId="38BB3904" w:rsidR="00AB150D" w:rsidRPr="00DA00C7" w:rsidRDefault="00AB150D" w:rsidP="00AB150D">
            <w:pPr>
              <w:pStyle w:val="Tabletext"/>
            </w:pPr>
            <w:r w:rsidRPr="00DA00C7">
              <w:t xml:space="preserve">Management participation in audits </w:t>
            </w:r>
          </w:p>
        </w:tc>
        <w:tc>
          <w:tcPr>
            <w:tcW w:w="2193" w:type="dxa"/>
            <w:shd w:val="clear" w:color="auto" w:fill="D9D9D9" w:themeFill="background1" w:themeFillShade="D9"/>
          </w:tcPr>
          <w:p w14:paraId="4F94C4E8" w14:textId="01872D2B" w:rsidR="00AB150D" w:rsidRPr="00DA00C7" w:rsidRDefault="00AB150D" w:rsidP="00AB150D">
            <w:pPr>
              <w:pStyle w:val="Tabletext"/>
            </w:pPr>
            <w:r w:rsidRPr="00DA00C7">
              <w:t xml:space="preserve">Percentage of managers that have participated in the total no. of workplace audits conducted </w:t>
            </w:r>
          </w:p>
        </w:tc>
        <w:tc>
          <w:tcPr>
            <w:tcW w:w="2193" w:type="dxa"/>
          </w:tcPr>
          <w:p w14:paraId="1952D69E" w14:textId="20F163DB" w:rsidR="00AB150D" w:rsidRPr="00DA00C7" w:rsidRDefault="00AB150D" w:rsidP="00AB150D">
            <w:pPr>
              <w:pStyle w:val="Tabletext"/>
            </w:pPr>
            <w:r w:rsidRPr="004C7A42">
              <w:t>n/a</w:t>
            </w:r>
          </w:p>
        </w:tc>
        <w:tc>
          <w:tcPr>
            <w:tcW w:w="2193" w:type="dxa"/>
          </w:tcPr>
          <w:p w14:paraId="1A00392D" w14:textId="7FE2E409" w:rsidR="00AB150D" w:rsidRPr="00DA00C7" w:rsidRDefault="00AB150D" w:rsidP="00AB150D">
            <w:pPr>
              <w:pStyle w:val="Tabletext"/>
            </w:pPr>
            <w:r w:rsidRPr="004C7A42">
              <w:t>n/a</w:t>
            </w:r>
          </w:p>
        </w:tc>
        <w:tc>
          <w:tcPr>
            <w:tcW w:w="2194" w:type="dxa"/>
          </w:tcPr>
          <w:p w14:paraId="159E3BA8" w14:textId="39DC6E83" w:rsidR="00AB150D" w:rsidRPr="00DA00C7" w:rsidRDefault="00AB150D" w:rsidP="00AB150D">
            <w:pPr>
              <w:pStyle w:val="Tabletext"/>
            </w:pPr>
            <w:r w:rsidRPr="00DA00C7">
              <w:t>–</w:t>
            </w:r>
          </w:p>
        </w:tc>
      </w:tr>
      <w:tr w:rsidR="00AB150D" w:rsidRPr="00F65579" w14:paraId="6AE73B6E" w14:textId="77777777" w:rsidTr="00DA00C7">
        <w:trPr>
          <w:cantSplit/>
        </w:trPr>
        <w:tc>
          <w:tcPr>
            <w:tcW w:w="1260" w:type="dxa"/>
            <w:vMerge/>
          </w:tcPr>
          <w:p w14:paraId="5ED4D9E6" w14:textId="77777777" w:rsidR="00AB150D" w:rsidRPr="00DA00C7" w:rsidRDefault="00AB150D" w:rsidP="00AB150D">
            <w:pPr>
              <w:pStyle w:val="Tabletext"/>
            </w:pPr>
          </w:p>
        </w:tc>
        <w:tc>
          <w:tcPr>
            <w:tcW w:w="2193" w:type="dxa"/>
            <w:shd w:val="clear" w:color="auto" w:fill="D9D9D9" w:themeFill="background1" w:themeFillShade="D9"/>
          </w:tcPr>
          <w:p w14:paraId="26B843B1" w14:textId="23CAA8D0" w:rsidR="00AB150D" w:rsidRPr="00DA00C7" w:rsidRDefault="00AB150D" w:rsidP="00AB150D">
            <w:pPr>
              <w:pStyle w:val="Tabletext"/>
            </w:pPr>
            <w:r w:rsidRPr="00DA00C7">
              <w:t>No. of senior management participating in departmental OHSMS review and evaluation per two</w:t>
            </w:r>
            <w:r w:rsidR="00DA3A59">
              <w:noBreakHyphen/>
            </w:r>
            <w:r w:rsidRPr="00DA00C7">
              <w:t xml:space="preserve">year cycle </w:t>
            </w:r>
          </w:p>
        </w:tc>
        <w:tc>
          <w:tcPr>
            <w:tcW w:w="2193" w:type="dxa"/>
          </w:tcPr>
          <w:p w14:paraId="0609AFCD" w14:textId="67909CDA" w:rsidR="00AB150D" w:rsidRPr="00DA00C7" w:rsidRDefault="00AB150D" w:rsidP="00AB150D">
            <w:pPr>
              <w:pStyle w:val="Tabletext"/>
            </w:pPr>
            <w:r w:rsidRPr="004C7A42">
              <w:t>n/a</w:t>
            </w:r>
          </w:p>
        </w:tc>
        <w:tc>
          <w:tcPr>
            <w:tcW w:w="2193" w:type="dxa"/>
          </w:tcPr>
          <w:p w14:paraId="3CA9FE6D" w14:textId="3E5329CD" w:rsidR="00AB150D" w:rsidRPr="00DA00C7" w:rsidRDefault="00AB150D" w:rsidP="00AB150D">
            <w:pPr>
              <w:pStyle w:val="Tabletext"/>
            </w:pPr>
            <w:r w:rsidRPr="004C7A42">
              <w:t>n/a</w:t>
            </w:r>
          </w:p>
        </w:tc>
        <w:tc>
          <w:tcPr>
            <w:tcW w:w="2194" w:type="dxa"/>
          </w:tcPr>
          <w:p w14:paraId="609262DA" w14:textId="77777777" w:rsidR="00AB150D" w:rsidRPr="00DA00C7" w:rsidRDefault="00AB150D" w:rsidP="00AB150D">
            <w:pPr>
              <w:pStyle w:val="Tabletext"/>
            </w:pPr>
          </w:p>
        </w:tc>
      </w:tr>
      <w:tr w:rsidR="00AB150D" w:rsidRPr="00F65579" w14:paraId="506FF3DF" w14:textId="77777777" w:rsidTr="00DA00C7">
        <w:trPr>
          <w:cantSplit/>
        </w:trPr>
        <w:tc>
          <w:tcPr>
            <w:tcW w:w="1260" w:type="dxa"/>
            <w:vMerge w:val="restart"/>
          </w:tcPr>
          <w:p w14:paraId="11C6658D" w14:textId="057D05B6" w:rsidR="00AB150D" w:rsidRPr="00DA00C7" w:rsidRDefault="00AB150D" w:rsidP="00AB150D">
            <w:pPr>
              <w:pStyle w:val="Tabletext"/>
            </w:pPr>
            <w:r w:rsidRPr="00DA00C7">
              <w:t>Mental health and wellbeing training</w:t>
            </w:r>
          </w:p>
        </w:tc>
        <w:tc>
          <w:tcPr>
            <w:tcW w:w="2193" w:type="dxa"/>
            <w:shd w:val="clear" w:color="auto" w:fill="D9D9D9" w:themeFill="background1" w:themeFillShade="D9"/>
          </w:tcPr>
          <w:p w14:paraId="033293DD" w14:textId="2850DC21" w:rsidR="00AB150D" w:rsidRPr="00DA00C7" w:rsidRDefault="00AB150D" w:rsidP="00AB150D">
            <w:pPr>
              <w:pStyle w:val="Tabletext"/>
            </w:pPr>
            <w:r w:rsidRPr="00DA00C7">
              <w:t>No. of mental health and wellbeing training initiatives/activities delivered</w:t>
            </w:r>
          </w:p>
        </w:tc>
        <w:tc>
          <w:tcPr>
            <w:tcW w:w="2193" w:type="dxa"/>
          </w:tcPr>
          <w:p w14:paraId="465F3D42" w14:textId="31DE3E4C" w:rsidR="00AB150D" w:rsidRPr="00DA00C7" w:rsidRDefault="00AB150D" w:rsidP="00AB150D">
            <w:pPr>
              <w:pStyle w:val="Tabletext"/>
            </w:pPr>
            <w:r w:rsidRPr="004C7A42">
              <w:t>n/a</w:t>
            </w:r>
          </w:p>
        </w:tc>
        <w:tc>
          <w:tcPr>
            <w:tcW w:w="2193" w:type="dxa"/>
          </w:tcPr>
          <w:p w14:paraId="4EBDDAC1" w14:textId="1777731E" w:rsidR="00AB150D" w:rsidRPr="00DA00C7" w:rsidRDefault="00AB150D" w:rsidP="00AB150D">
            <w:pPr>
              <w:pStyle w:val="Tabletext"/>
            </w:pPr>
            <w:r w:rsidRPr="004C7A42">
              <w:t>n/a</w:t>
            </w:r>
          </w:p>
        </w:tc>
        <w:tc>
          <w:tcPr>
            <w:tcW w:w="2194" w:type="dxa"/>
          </w:tcPr>
          <w:p w14:paraId="647DFD6C" w14:textId="41199CA1" w:rsidR="00AB150D" w:rsidRPr="00DA00C7" w:rsidRDefault="00AB150D" w:rsidP="00AB150D">
            <w:pPr>
              <w:pStyle w:val="Tabletext"/>
            </w:pPr>
            <w:r w:rsidRPr="00DA00C7">
              <w:t>12</w:t>
            </w:r>
          </w:p>
        </w:tc>
      </w:tr>
      <w:tr w:rsidR="00AB150D" w:rsidRPr="00F65579" w14:paraId="27851C82" w14:textId="77777777" w:rsidTr="00DA00C7">
        <w:trPr>
          <w:cantSplit/>
        </w:trPr>
        <w:tc>
          <w:tcPr>
            <w:tcW w:w="1260" w:type="dxa"/>
            <w:vMerge/>
          </w:tcPr>
          <w:p w14:paraId="3CDCECE0" w14:textId="77777777" w:rsidR="00AB150D" w:rsidRPr="00DA00C7" w:rsidRDefault="00AB150D" w:rsidP="00AB150D">
            <w:pPr>
              <w:pStyle w:val="Tabletext"/>
            </w:pPr>
          </w:p>
        </w:tc>
        <w:tc>
          <w:tcPr>
            <w:tcW w:w="2193" w:type="dxa"/>
            <w:shd w:val="clear" w:color="auto" w:fill="D9D9D9" w:themeFill="background1" w:themeFillShade="D9"/>
          </w:tcPr>
          <w:p w14:paraId="0278244C" w14:textId="54BCFB98" w:rsidR="00AB150D" w:rsidRPr="00DA00C7" w:rsidRDefault="00AB150D" w:rsidP="00AB150D">
            <w:pPr>
              <w:pStyle w:val="Tabletext"/>
            </w:pPr>
            <w:r w:rsidRPr="00DA00C7">
              <w:t>Percentage of senior leaders, people leaders and staff that have completed mental health and wellbeing</w:t>
            </w:r>
            <w:r>
              <w:rPr>
                <w:rFonts w:ascii="Calibri" w:hAnsi="Calibri"/>
              </w:rPr>
              <w:t> </w:t>
            </w:r>
            <w:r w:rsidRPr="00DA00C7">
              <w:t xml:space="preserve">training: </w:t>
            </w:r>
          </w:p>
        </w:tc>
        <w:tc>
          <w:tcPr>
            <w:tcW w:w="2193" w:type="dxa"/>
          </w:tcPr>
          <w:p w14:paraId="56151FB2" w14:textId="3608C10D" w:rsidR="00AB150D" w:rsidRPr="00DA00C7" w:rsidRDefault="00AB150D" w:rsidP="00AB150D">
            <w:pPr>
              <w:pStyle w:val="Tabletext"/>
            </w:pPr>
            <w:r w:rsidRPr="004C7A42">
              <w:t>n/a</w:t>
            </w:r>
          </w:p>
        </w:tc>
        <w:tc>
          <w:tcPr>
            <w:tcW w:w="2193" w:type="dxa"/>
          </w:tcPr>
          <w:p w14:paraId="036DD054" w14:textId="5C8810FA" w:rsidR="00AB150D" w:rsidRPr="00DA00C7" w:rsidRDefault="00AB150D" w:rsidP="00AB150D">
            <w:pPr>
              <w:pStyle w:val="Tabletext"/>
            </w:pPr>
            <w:r w:rsidRPr="004C7A42">
              <w:t>n/a</w:t>
            </w:r>
          </w:p>
        </w:tc>
        <w:tc>
          <w:tcPr>
            <w:tcW w:w="2194" w:type="dxa"/>
          </w:tcPr>
          <w:p w14:paraId="26DDD6C5" w14:textId="5D114004" w:rsidR="00AB150D" w:rsidRPr="00DA00C7" w:rsidRDefault="00AB150D" w:rsidP="00AB150D">
            <w:pPr>
              <w:pStyle w:val="Tabletext"/>
            </w:pPr>
            <w:r w:rsidRPr="00DA00C7">
              <w:t>25 per cent</w:t>
            </w:r>
          </w:p>
        </w:tc>
      </w:tr>
      <w:tr w:rsidR="00AB150D" w:rsidRPr="00F65579" w14:paraId="0DA03486" w14:textId="77777777" w:rsidTr="00DA00C7">
        <w:trPr>
          <w:cantSplit/>
        </w:trPr>
        <w:tc>
          <w:tcPr>
            <w:tcW w:w="1260" w:type="dxa"/>
            <w:vMerge/>
          </w:tcPr>
          <w:p w14:paraId="14BD31C9" w14:textId="77777777" w:rsidR="00AB150D" w:rsidRPr="00DA00C7" w:rsidRDefault="00AB150D" w:rsidP="00AB150D">
            <w:pPr>
              <w:pStyle w:val="Tabletext"/>
            </w:pPr>
          </w:p>
        </w:tc>
        <w:tc>
          <w:tcPr>
            <w:tcW w:w="2193" w:type="dxa"/>
            <w:shd w:val="clear" w:color="auto" w:fill="D9D9D9" w:themeFill="background1" w:themeFillShade="D9"/>
          </w:tcPr>
          <w:p w14:paraId="392B9A07" w14:textId="16A4A38F" w:rsidR="00AB150D" w:rsidRPr="00DA00C7" w:rsidRDefault="00AB150D" w:rsidP="00AB150D">
            <w:pPr>
              <w:pStyle w:val="Tablebullet"/>
            </w:pPr>
            <w:r w:rsidRPr="00DA00C7">
              <w:t>senior leaders training</w:t>
            </w:r>
          </w:p>
        </w:tc>
        <w:tc>
          <w:tcPr>
            <w:tcW w:w="2193" w:type="dxa"/>
          </w:tcPr>
          <w:p w14:paraId="58C0C640" w14:textId="08E2E897" w:rsidR="00AB150D" w:rsidRPr="00DA00C7" w:rsidRDefault="00AB150D" w:rsidP="00AB150D">
            <w:pPr>
              <w:pStyle w:val="Tabletext"/>
            </w:pPr>
            <w:r w:rsidRPr="004C7A42">
              <w:t>n/a</w:t>
            </w:r>
          </w:p>
        </w:tc>
        <w:tc>
          <w:tcPr>
            <w:tcW w:w="2193" w:type="dxa"/>
          </w:tcPr>
          <w:p w14:paraId="76825891" w14:textId="6B0020CF" w:rsidR="00AB150D" w:rsidRPr="00DA00C7" w:rsidRDefault="00AB150D" w:rsidP="00AB150D">
            <w:pPr>
              <w:pStyle w:val="Tabletext"/>
            </w:pPr>
            <w:r w:rsidRPr="004C7A42">
              <w:t>n/a</w:t>
            </w:r>
          </w:p>
        </w:tc>
        <w:tc>
          <w:tcPr>
            <w:tcW w:w="2194" w:type="dxa"/>
          </w:tcPr>
          <w:p w14:paraId="018CB248" w14:textId="7DB84BD4" w:rsidR="00AB150D" w:rsidRPr="00DA00C7" w:rsidRDefault="00AB150D" w:rsidP="00AB150D">
            <w:pPr>
              <w:pStyle w:val="Tabletext"/>
            </w:pPr>
            <w:r w:rsidRPr="00DA00C7">
              <w:t>72 per cent</w:t>
            </w:r>
          </w:p>
        </w:tc>
      </w:tr>
      <w:tr w:rsidR="00AB150D" w:rsidRPr="00F65579" w14:paraId="305203E5" w14:textId="77777777" w:rsidTr="00DA00C7">
        <w:trPr>
          <w:cantSplit/>
        </w:trPr>
        <w:tc>
          <w:tcPr>
            <w:tcW w:w="1260" w:type="dxa"/>
            <w:vMerge/>
          </w:tcPr>
          <w:p w14:paraId="3265FC0E" w14:textId="77777777" w:rsidR="00AB150D" w:rsidRPr="00DA00C7" w:rsidRDefault="00AB150D" w:rsidP="00AB150D">
            <w:pPr>
              <w:pStyle w:val="Tabletext"/>
            </w:pPr>
          </w:p>
        </w:tc>
        <w:tc>
          <w:tcPr>
            <w:tcW w:w="2193" w:type="dxa"/>
            <w:shd w:val="clear" w:color="auto" w:fill="D9D9D9" w:themeFill="background1" w:themeFillShade="D9"/>
          </w:tcPr>
          <w:p w14:paraId="0D837ACF" w14:textId="4F82168F" w:rsidR="00AB150D" w:rsidRPr="00DA00C7" w:rsidRDefault="00AB150D" w:rsidP="00AB150D">
            <w:pPr>
              <w:pStyle w:val="Tablebullet"/>
            </w:pPr>
            <w:r w:rsidRPr="00DA00C7">
              <w:t>people leaders training</w:t>
            </w:r>
          </w:p>
        </w:tc>
        <w:tc>
          <w:tcPr>
            <w:tcW w:w="2193" w:type="dxa"/>
          </w:tcPr>
          <w:p w14:paraId="080B02E3" w14:textId="0401ACAB" w:rsidR="00AB150D" w:rsidRPr="00DA00C7" w:rsidRDefault="00AB150D" w:rsidP="00AB150D">
            <w:pPr>
              <w:pStyle w:val="Tabletext"/>
            </w:pPr>
            <w:r w:rsidRPr="004C7A42">
              <w:t>n/a</w:t>
            </w:r>
          </w:p>
        </w:tc>
        <w:tc>
          <w:tcPr>
            <w:tcW w:w="2193" w:type="dxa"/>
          </w:tcPr>
          <w:p w14:paraId="297A6DF9" w14:textId="7EF784CE" w:rsidR="00AB150D" w:rsidRPr="00DA00C7" w:rsidRDefault="00AB150D" w:rsidP="00AB150D">
            <w:pPr>
              <w:pStyle w:val="Tabletext"/>
            </w:pPr>
            <w:r w:rsidRPr="004C7A42">
              <w:t>n/a</w:t>
            </w:r>
          </w:p>
        </w:tc>
        <w:tc>
          <w:tcPr>
            <w:tcW w:w="2194" w:type="dxa"/>
          </w:tcPr>
          <w:p w14:paraId="58D9A313" w14:textId="5769C3F4" w:rsidR="00AB150D" w:rsidRPr="00DA00C7" w:rsidRDefault="00AB150D" w:rsidP="00AB150D">
            <w:pPr>
              <w:pStyle w:val="Tabletext"/>
            </w:pPr>
            <w:r w:rsidRPr="00DA00C7">
              <w:t>49 per cent</w:t>
            </w:r>
          </w:p>
        </w:tc>
      </w:tr>
      <w:tr w:rsidR="00AB150D" w:rsidRPr="00F65579" w14:paraId="748B7398" w14:textId="77777777" w:rsidTr="00DA00C7">
        <w:trPr>
          <w:cantSplit/>
        </w:trPr>
        <w:tc>
          <w:tcPr>
            <w:tcW w:w="1260" w:type="dxa"/>
            <w:vMerge/>
          </w:tcPr>
          <w:p w14:paraId="0C0C45E3" w14:textId="77777777" w:rsidR="00AB150D" w:rsidRPr="00DA00C7" w:rsidRDefault="00AB150D" w:rsidP="00AB150D">
            <w:pPr>
              <w:pStyle w:val="Tabletext"/>
            </w:pPr>
          </w:p>
        </w:tc>
        <w:tc>
          <w:tcPr>
            <w:tcW w:w="2193" w:type="dxa"/>
            <w:shd w:val="clear" w:color="auto" w:fill="D9D9D9" w:themeFill="background1" w:themeFillShade="D9"/>
          </w:tcPr>
          <w:p w14:paraId="4DE1D527" w14:textId="6ED711ED" w:rsidR="00AB150D" w:rsidRPr="00DA00C7" w:rsidRDefault="00AB150D" w:rsidP="00AB150D">
            <w:pPr>
              <w:pStyle w:val="Tablebullet"/>
            </w:pPr>
            <w:r w:rsidRPr="00DA00C7">
              <w:t xml:space="preserve">staff training </w:t>
            </w:r>
          </w:p>
        </w:tc>
        <w:tc>
          <w:tcPr>
            <w:tcW w:w="2193" w:type="dxa"/>
          </w:tcPr>
          <w:p w14:paraId="6BBB2224" w14:textId="4F49DE5B" w:rsidR="00AB150D" w:rsidRPr="00DA00C7" w:rsidRDefault="00AB150D" w:rsidP="00AB150D">
            <w:pPr>
              <w:pStyle w:val="Tabletext"/>
            </w:pPr>
            <w:r w:rsidRPr="004C7A42">
              <w:t>n/a</w:t>
            </w:r>
          </w:p>
        </w:tc>
        <w:tc>
          <w:tcPr>
            <w:tcW w:w="2193" w:type="dxa"/>
          </w:tcPr>
          <w:p w14:paraId="0519AB47" w14:textId="78AECA58" w:rsidR="00AB150D" w:rsidRPr="00DA00C7" w:rsidRDefault="00AB150D" w:rsidP="00AB150D">
            <w:pPr>
              <w:pStyle w:val="Tabletext"/>
            </w:pPr>
            <w:r w:rsidRPr="004C7A42">
              <w:t>n/a</w:t>
            </w:r>
          </w:p>
        </w:tc>
        <w:tc>
          <w:tcPr>
            <w:tcW w:w="2194" w:type="dxa"/>
          </w:tcPr>
          <w:p w14:paraId="44CC815C" w14:textId="0992D209" w:rsidR="00AB150D" w:rsidRPr="00DA00C7" w:rsidRDefault="00AB150D" w:rsidP="00AB150D">
            <w:pPr>
              <w:pStyle w:val="Tabletext"/>
            </w:pPr>
            <w:r w:rsidRPr="00DA00C7">
              <w:t>n/a (yet to commence)</w:t>
            </w:r>
          </w:p>
        </w:tc>
      </w:tr>
      <w:tr w:rsidR="00AB150D" w:rsidRPr="00F65579" w14:paraId="009B4100" w14:textId="77777777" w:rsidTr="00DA00C7">
        <w:trPr>
          <w:cantSplit/>
        </w:trPr>
        <w:tc>
          <w:tcPr>
            <w:tcW w:w="1260" w:type="dxa"/>
            <w:vMerge/>
          </w:tcPr>
          <w:p w14:paraId="2A18907A" w14:textId="77777777" w:rsidR="00AB150D" w:rsidRPr="00DA00C7" w:rsidRDefault="00AB150D" w:rsidP="00AB150D">
            <w:pPr>
              <w:pStyle w:val="Tabletext"/>
            </w:pPr>
          </w:p>
        </w:tc>
        <w:tc>
          <w:tcPr>
            <w:tcW w:w="2193" w:type="dxa"/>
            <w:shd w:val="clear" w:color="auto" w:fill="D9D9D9" w:themeFill="background1" w:themeFillShade="D9"/>
          </w:tcPr>
          <w:p w14:paraId="0B6B5B62" w14:textId="4BD7A40A" w:rsidR="00AB150D" w:rsidRPr="00DA00C7" w:rsidRDefault="00AB150D" w:rsidP="00AB150D">
            <w:pPr>
              <w:pStyle w:val="Tabletext"/>
            </w:pPr>
            <w:r w:rsidRPr="00DA00C7">
              <w:t>Evidence of staff having participated in at least two wellbeing initiatives/</w:t>
            </w:r>
            <w:r>
              <w:t xml:space="preserve"> </w:t>
            </w:r>
            <w:r w:rsidRPr="00DA00C7">
              <w:t xml:space="preserve">activities </w:t>
            </w:r>
          </w:p>
        </w:tc>
        <w:tc>
          <w:tcPr>
            <w:tcW w:w="2193" w:type="dxa"/>
          </w:tcPr>
          <w:p w14:paraId="309D87E2" w14:textId="5FE438C6" w:rsidR="00AB150D" w:rsidRPr="00DA00C7" w:rsidRDefault="00AB150D" w:rsidP="00AB150D">
            <w:pPr>
              <w:pStyle w:val="Tabletext"/>
            </w:pPr>
            <w:r w:rsidRPr="004C7A42">
              <w:t>n/a</w:t>
            </w:r>
          </w:p>
        </w:tc>
        <w:tc>
          <w:tcPr>
            <w:tcW w:w="2193" w:type="dxa"/>
          </w:tcPr>
          <w:p w14:paraId="2672B54E" w14:textId="64958761" w:rsidR="00AB150D" w:rsidRPr="00DA00C7" w:rsidRDefault="00AB150D" w:rsidP="00AB150D">
            <w:pPr>
              <w:pStyle w:val="Tabletext"/>
            </w:pPr>
            <w:r w:rsidRPr="004C7A42">
              <w:t>n/a</w:t>
            </w:r>
          </w:p>
        </w:tc>
        <w:tc>
          <w:tcPr>
            <w:tcW w:w="2194" w:type="dxa"/>
          </w:tcPr>
          <w:p w14:paraId="1C5F8EEF" w14:textId="14DD42A8" w:rsidR="00AB150D" w:rsidRPr="00DA00C7" w:rsidRDefault="00AB150D" w:rsidP="003A1E2D">
            <w:pPr>
              <w:pStyle w:val="Tabletext"/>
              <w:ind w:right="86"/>
            </w:pPr>
            <w:r w:rsidRPr="00DA00C7">
              <w:t>DTF currently does not have a system with the capability to track individual employees</w:t>
            </w:r>
            <w:r w:rsidR="00E90E48">
              <w:t>’</w:t>
            </w:r>
            <w:r w:rsidRPr="00DA00C7">
              <w:t xml:space="preserve"> training records to the extent required by this measure.</w:t>
            </w:r>
          </w:p>
          <w:p w14:paraId="19A240C3" w14:textId="49CC82CF" w:rsidR="00AB150D" w:rsidRPr="00DA00C7" w:rsidRDefault="00AB150D" w:rsidP="003A1E2D">
            <w:pPr>
              <w:pStyle w:val="Tabletext"/>
              <w:ind w:right="86"/>
            </w:pPr>
            <w:r w:rsidRPr="00DA00C7">
              <w:t xml:space="preserve">The Department has opted into the </w:t>
            </w:r>
            <w:r w:rsidR="003A1E2D">
              <w:t>whole of Victorian Government</w:t>
            </w:r>
            <w:r w:rsidRPr="00DA00C7">
              <w:t xml:space="preserve"> implementation of the Human Capital Management (HCM) project. This includes a learning management system which allows for accurate tracking of training requirements moving forward.</w:t>
            </w:r>
          </w:p>
        </w:tc>
      </w:tr>
      <w:tr w:rsidR="00AB150D" w:rsidRPr="00F65579" w14:paraId="0885D3AB" w14:textId="77777777" w:rsidTr="00DA00C7">
        <w:trPr>
          <w:cantSplit/>
        </w:trPr>
        <w:tc>
          <w:tcPr>
            <w:tcW w:w="1260" w:type="dxa"/>
            <w:vMerge/>
          </w:tcPr>
          <w:p w14:paraId="6C4A9631" w14:textId="77777777" w:rsidR="00AB150D" w:rsidRPr="00DA00C7" w:rsidRDefault="00AB150D" w:rsidP="00AB150D">
            <w:pPr>
              <w:pStyle w:val="Tabletext"/>
            </w:pPr>
          </w:p>
        </w:tc>
        <w:tc>
          <w:tcPr>
            <w:tcW w:w="2193" w:type="dxa"/>
            <w:shd w:val="clear" w:color="auto" w:fill="D9D9D9" w:themeFill="background1" w:themeFillShade="D9"/>
          </w:tcPr>
          <w:p w14:paraId="0470BA95" w14:textId="737D7588" w:rsidR="00AB150D" w:rsidRPr="00DA00C7" w:rsidRDefault="00AB150D" w:rsidP="00AB150D">
            <w:pPr>
              <w:pStyle w:val="Tabletext"/>
            </w:pPr>
            <w:r w:rsidRPr="00DA00C7">
              <w:t xml:space="preserve">Total percentage of staff participation at mental health and wellbeing initiatives/activities </w:t>
            </w:r>
          </w:p>
        </w:tc>
        <w:tc>
          <w:tcPr>
            <w:tcW w:w="2193" w:type="dxa"/>
          </w:tcPr>
          <w:p w14:paraId="73B2A571" w14:textId="7A356A6F" w:rsidR="00AB150D" w:rsidRPr="00DA00C7" w:rsidRDefault="00AB150D" w:rsidP="00AB150D">
            <w:pPr>
              <w:pStyle w:val="Tabletext"/>
            </w:pPr>
            <w:r w:rsidRPr="00E83093">
              <w:t>n/a</w:t>
            </w:r>
          </w:p>
        </w:tc>
        <w:tc>
          <w:tcPr>
            <w:tcW w:w="2193" w:type="dxa"/>
          </w:tcPr>
          <w:p w14:paraId="2781CC8C" w14:textId="140D8007" w:rsidR="00AB150D" w:rsidRPr="00DA00C7" w:rsidRDefault="00AB150D" w:rsidP="00AB150D">
            <w:pPr>
              <w:pStyle w:val="Tabletext"/>
            </w:pPr>
            <w:r w:rsidRPr="00E83093">
              <w:t>n/a</w:t>
            </w:r>
          </w:p>
        </w:tc>
        <w:tc>
          <w:tcPr>
            <w:tcW w:w="2194" w:type="dxa"/>
          </w:tcPr>
          <w:p w14:paraId="7FE8CABB" w14:textId="77777777" w:rsidR="00AB150D" w:rsidRPr="00DA00C7" w:rsidRDefault="00AB150D" w:rsidP="00AB150D">
            <w:pPr>
              <w:pStyle w:val="Tabletext"/>
            </w:pPr>
            <w:r w:rsidRPr="00DA00C7">
              <w:t>DTF currently does not have a system with the capability to track individual employees training records to the extent required by this measure.</w:t>
            </w:r>
          </w:p>
          <w:p w14:paraId="3990F14C" w14:textId="4B4B1AF5" w:rsidR="00AB150D" w:rsidRPr="00DA00C7" w:rsidRDefault="00AB150D" w:rsidP="00AB150D">
            <w:pPr>
              <w:pStyle w:val="Tabletext"/>
            </w:pPr>
            <w:r w:rsidRPr="00DA00C7">
              <w:t xml:space="preserve">The Department has opted into the </w:t>
            </w:r>
            <w:r w:rsidR="003A1E2D">
              <w:t>whole of Victorian Government</w:t>
            </w:r>
            <w:r w:rsidR="003A1E2D" w:rsidRPr="00DA00C7">
              <w:t xml:space="preserve"> </w:t>
            </w:r>
            <w:r w:rsidRPr="00DA00C7">
              <w:t>implementation of the Human Capital Management (HCM) project. This includes a learning management system which allows for accurate tracking of training requirements moving forward.</w:t>
            </w:r>
          </w:p>
        </w:tc>
      </w:tr>
      <w:tr w:rsidR="00AB150D" w:rsidRPr="00F65579" w14:paraId="3817A062" w14:textId="77777777" w:rsidTr="00DA00C7">
        <w:trPr>
          <w:cantSplit/>
        </w:trPr>
        <w:tc>
          <w:tcPr>
            <w:tcW w:w="1260" w:type="dxa"/>
            <w:vMerge w:val="restart"/>
          </w:tcPr>
          <w:p w14:paraId="317D48DF" w14:textId="121BE926" w:rsidR="00AB150D" w:rsidRPr="00DA00C7" w:rsidRDefault="00AB150D" w:rsidP="00AB150D">
            <w:pPr>
              <w:pStyle w:val="Tabletext"/>
            </w:pPr>
            <w:r w:rsidRPr="00DA00C7">
              <w:t xml:space="preserve">Mental health and wellbeing audit </w:t>
            </w:r>
          </w:p>
        </w:tc>
        <w:tc>
          <w:tcPr>
            <w:tcW w:w="2193" w:type="dxa"/>
            <w:shd w:val="clear" w:color="auto" w:fill="D9D9D9" w:themeFill="background1" w:themeFillShade="D9"/>
          </w:tcPr>
          <w:p w14:paraId="2E61546D" w14:textId="0ED949D0" w:rsidR="00AB150D" w:rsidRPr="00DA00C7" w:rsidRDefault="00AB150D" w:rsidP="00AB150D">
            <w:pPr>
              <w:pStyle w:val="Tabletext"/>
            </w:pPr>
            <w:r w:rsidRPr="00DA00C7">
              <w:t>Mental injury 13</w:t>
            </w:r>
            <w:r w:rsidR="00DA3A59">
              <w:noBreakHyphen/>
            </w:r>
            <w:r w:rsidRPr="00DA00C7">
              <w:t xml:space="preserve">week </w:t>
            </w:r>
            <w:r>
              <w:br/>
            </w:r>
            <w:r w:rsidRPr="00DA00C7">
              <w:t xml:space="preserve">claims as a percentage of total claims </w:t>
            </w:r>
          </w:p>
        </w:tc>
        <w:tc>
          <w:tcPr>
            <w:tcW w:w="2193" w:type="dxa"/>
          </w:tcPr>
          <w:p w14:paraId="66F0A306" w14:textId="6E410B59" w:rsidR="00AB150D" w:rsidRPr="00DA00C7" w:rsidRDefault="00AB150D" w:rsidP="00AB150D">
            <w:pPr>
              <w:pStyle w:val="Tabletext"/>
            </w:pPr>
            <w:r w:rsidRPr="00E83093">
              <w:t>n/a</w:t>
            </w:r>
          </w:p>
        </w:tc>
        <w:tc>
          <w:tcPr>
            <w:tcW w:w="2193" w:type="dxa"/>
          </w:tcPr>
          <w:p w14:paraId="38AB1DAF" w14:textId="64F54111" w:rsidR="00AB150D" w:rsidRPr="00DA00C7" w:rsidRDefault="00AB150D" w:rsidP="00AB150D">
            <w:pPr>
              <w:pStyle w:val="Tabletext"/>
            </w:pPr>
            <w:r w:rsidRPr="00E83093">
              <w:t>n/a</w:t>
            </w:r>
          </w:p>
        </w:tc>
        <w:tc>
          <w:tcPr>
            <w:tcW w:w="2194" w:type="dxa"/>
          </w:tcPr>
          <w:p w14:paraId="179E89C2" w14:textId="26B09AA9" w:rsidR="00AB150D" w:rsidRPr="00DA00C7" w:rsidRDefault="00AB150D" w:rsidP="00AB150D">
            <w:pPr>
              <w:pStyle w:val="Tabletext"/>
            </w:pPr>
            <w:r>
              <w:t>0</w:t>
            </w:r>
          </w:p>
        </w:tc>
      </w:tr>
      <w:tr w:rsidR="00AB150D" w:rsidRPr="00F65579" w14:paraId="445945D1" w14:textId="77777777" w:rsidTr="00DA00C7">
        <w:trPr>
          <w:cantSplit/>
        </w:trPr>
        <w:tc>
          <w:tcPr>
            <w:tcW w:w="1260" w:type="dxa"/>
            <w:vMerge/>
          </w:tcPr>
          <w:p w14:paraId="0750903A" w14:textId="77777777" w:rsidR="00AB150D" w:rsidRPr="00DA00C7" w:rsidRDefault="00AB150D" w:rsidP="00AB150D">
            <w:pPr>
              <w:pStyle w:val="Tabletext"/>
            </w:pPr>
          </w:p>
        </w:tc>
        <w:tc>
          <w:tcPr>
            <w:tcW w:w="2193" w:type="dxa"/>
            <w:shd w:val="clear" w:color="auto" w:fill="D9D9D9" w:themeFill="background1" w:themeFillShade="D9"/>
          </w:tcPr>
          <w:p w14:paraId="38B9B213" w14:textId="0B325BCB" w:rsidR="00AB150D" w:rsidRPr="00DA00C7" w:rsidRDefault="00AB150D" w:rsidP="00AB150D">
            <w:pPr>
              <w:pStyle w:val="Tabletext"/>
            </w:pPr>
            <w:r w:rsidRPr="00DA00C7">
              <w:t>Mental injury 26</w:t>
            </w:r>
            <w:r w:rsidR="00DA3A59">
              <w:noBreakHyphen/>
            </w:r>
            <w:r w:rsidRPr="00DA00C7">
              <w:t xml:space="preserve">week claims as a percentage of total claims </w:t>
            </w:r>
          </w:p>
        </w:tc>
        <w:tc>
          <w:tcPr>
            <w:tcW w:w="2193" w:type="dxa"/>
          </w:tcPr>
          <w:p w14:paraId="46F154CD" w14:textId="505D4C3E" w:rsidR="00AB150D" w:rsidRPr="00DA00C7" w:rsidRDefault="00AB150D" w:rsidP="00AB150D">
            <w:pPr>
              <w:pStyle w:val="Tabletext"/>
            </w:pPr>
            <w:r w:rsidRPr="00E83093">
              <w:t>n/a</w:t>
            </w:r>
          </w:p>
        </w:tc>
        <w:tc>
          <w:tcPr>
            <w:tcW w:w="2193" w:type="dxa"/>
          </w:tcPr>
          <w:p w14:paraId="334F0468" w14:textId="2FCE0FAE" w:rsidR="00AB150D" w:rsidRPr="00DA00C7" w:rsidRDefault="00AB150D" w:rsidP="00AB150D">
            <w:pPr>
              <w:pStyle w:val="Tabletext"/>
            </w:pPr>
            <w:r w:rsidRPr="00E83093">
              <w:t>n/a</w:t>
            </w:r>
          </w:p>
        </w:tc>
        <w:tc>
          <w:tcPr>
            <w:tcW w:w="2194" w:type="dxa"/>
          </w:tcPr>
          <w:p w14:paraId="7968CBA4" w14:textId="5A751905" w:rsidR="00AB150D" w:rsidRPr="00DA00C7" w:rsidRDefault="00AB150D" w:rsidP="00AB150D">
            <w:pPr>
              <w:pStyle w:val="Tabletext"/>
            </w:pPr>
            <w:r w:rsidRPr="003B0A78">
              <w:t>0</w:t>
            </w:r>
          </w:p>
        </w:tc>
      </w:tr>
      <w:tr w:rsidR="00AB150D" w:rsidRPr="00F65579" w14:paraId="5AB3F570" w14:textId="77777777" w:rsidTr="00DA00C7">
        <w:trPr>
          <w:cantSplit/>
        </w:trPr>
        <w:tc>
          <w:tcPr>
            <w:tcW w:w="1260" w:type="dxa"/>
            <w:vMerge/>
          </w:tcPr>
          <w:p w14:paraId="2B38575F" w14:textId="77777777" w:rsidR="00AB150D" w:rsidRPr="00DA00C7" w:rsidRDefault="00AB150D" w:rsidP="00AB150D">
            <w:pPr>
              <w:pStyle w:val="Tabletext"/>
            </w:pPr>
          </w:p>
        </w:tc>
        <w:tc>
          <w:tcPr>
            <w:tcW w:w="2193" w:type="dxa"/>
            <w:shd w:val="clear" w:color="auto" w:fill="D9D9D9" w:themeFill="background1" w:themeFillShade="D9"/>
          </w:tcPr>
          <w:p w14:paraId="2B7CAAE9" w14:textId="57E07BDB" w:rsidR="00AB150D" w:rsidRPr="00DA00C7" w:rsidRDefault="00AB150D" w:rsidP="00AB150D">
            <w:pPr>
              <w:pStyle w:val="Tabletext"/>
            </w:pPr>
            <w:r w:rsidRPr="00DA00C7">
              <w:t xml:space="preserve">Averaged fully developed costs – mental injury claims </w:t>
            </w:r>
          </w:p>
        </w:tc>
        <w:tc>
          <w:tcPr>
            <w:tcW w:w="2193" w:type="dxa"/>
          </w:tcPr>
          <w:p w14:paraId="68B5667D" w14:textId="2642CA8E" w:rsidR="00AB150D" w:rsidRPr="00DA00C7" w:rsidRDefault="00AB150D" w:rsidP="00AB150D">
            <w:pPr>
              <w:pStyle w:val="Tabletext"/>
            </w:pPr>
            <w:r w:rsidRPr="00E83093">
              <w:t>n/a</w:t>
            </w:r>
          </w:p>
        </w:tc>
        <w:tc>
          <w:tcPr>
            <w:tcW w:w="2193" w:type="dxa"/>
          </w:tcPr>
          <w:p w14:paraId="1229ABF2" w14:textId="0F3C4C46" w:rsidR="00AB150D" w:rsidRPr="00DA00C7" w:rsidRDefault="00AB150D" w:rsidP="00AB150D">
            <w:pPr>
              <w:pStyle w:val="Tabletext"/>
            </w:pPr>
            <w:r w:rsidRPr="00E83093">
              <w:t>n/a</w:t>
            </w:r>
          </w:p>
        </w:tc>
        <w:tc>
          <w:tcPr>
            <w:tcW w:w="2194" w:type="dxa"/>
          </w:tcPr>
          <w:p w14:paraId="63B610EB" w14:textId="13D638D8" w:rsidR="00AB150D" w:rsidRPr="00DA00C7" w:rsidRDefault="00AB150D" w:rsidP="00AB150D">
            <w:pPr>
              <w:pStyle w:val="Tabletext"/>
            </w:pPr>
            <w:r w:rsidRPr="003B0A78">
              <w:t>0</w:t>
            </w:r>
          </w:p>
        </w:tc>
      </w:tr>
      <w:tr w:rsidR="00AB150D" w:rsidRPr="00F65579" w14:paraId="5F79DD3E" w14:textId="77777777" w:rsidTr="00DA00C7">
        <w:trPr>
          <w:cantSplit/>
        </w:trPr>
        <w:tc>
          <w:tcPr>
            <w:tcW w:w="1260" w:type="dxa"/>
            <w:vMerge/>
          </w:tcPr>
          <w:p w14:paraId="22771E75" w14:textId="77777777" w:rsidR="00AB150D" w:rsidRPr="00DA00C7" w:rsidRDefault="00AB150D" w:rsidP="00AB150D">
            <w:pPr>
              <w:pStyle w:val="Tabletext"/>
            </w:pPr>
          </w:p>
        </w:tc>
        <w:tc>
          <w:tcPr>
            <w:tcW w:w="2193" w:type="dxa"/>
            <w:shd w:val="clear" w:color="auto" w:fill="D9D9D9" w:themeFill="background1" w:themeFillShade="D9"/>
          </w:tcPr>
          <w:p w14:paraId="4ED82833" w14:textId="116D1534" w:rsidR="00AB150D" w:rsidRPr="00DA00C7" w:rsidRDefault="00AB150D" w:rsidP="00AB150D">
            <w:pPr>
              <w:pStyle w:val="Tabletext"/>
            </w:pPr>
            <w:r w:rsidRPr="00DA00C7">
              <w:t>Averaged no. of days/shifts lost per workers</w:t>
            </w:r>
            <w:r w:rsidR="00E90E48">
              <w:t>’</w:t>
            </w:r>
            <w:r w:rsidRPr="00DA00C7">
              <w:t xml:space="preserve"> compensation claim for mental injury </w:t>
            </w:r>
          </w:p>
        </w:tc>
        <w:tc>
          <w:tcPr>
            <w:tcW w:w="2193" w:type="dxa"/>
          </w:tcPr>
          <w:p w14:paraId="558B011F" w14:textId="6B616FDE" w:rsidR="00AB150D" w:rsidRPr="00DA00C7" w:rsidRDefault="00AB150D" w:rsidP="00AB150D">
            <w:pPr>
              <w:pStyle w:val="Tabletext"/>
            </w:pPr>
            <w:r w:rsidRPr="00E83093">
              <w:t>n/a</w:t>
            </w:r>
          </w:p>
        </w:tc>
        <w:tc>
          <w:tcPr>
            <w:tcW w:w="2193" w:type="dxa"/>
          </w:tcPr>
          <w:p w14:paraId="50B6DEDF" w14:textId="1746C68A" w:rsidR="00AB150D" w:rsidRPr="00DA00C7" w:rsidRDefault="00AB150D" w:rsidP="00AB150D">
            <w:pPr>
              <w:pStyle w:val="Tabletext"/>
            </w:pPr>
            <w:r w:rsidRPr="00E83093">
              <w:t>n/a</w:t>
            </w:r>
          </w:p>
        </w:tc>
        <w:tc>
          <w:tcPr>
            <w:tcW w:w="2194" w:type="dxa"/>
          </w:tcPr>
          <w:p w14:paraId="1290FE56" w14:textId="3012DE65" w:rsidR="00AB150D" w:rsidRPr="00DA00C7" w:rsidRDefault="00AB150D" w:rsidP="00AB150D">
            <w:pPr>
              <w:pStyle w:val="Tabletext"/>
            </w:pPr>
            <w:r w:rsidRPr="003B0A78">
              <w:t>0</w:t>
            </w:r>
          </w:p>
        </w:tc>
      </w:tr>
      <w:tr w:rsidR="00AB150D" w:rsidRPr="00F65579" w14:paraId="45C79E25" w14:textId="77777777" w:rsidTr="00DA00C7">
        <w:trPr>
          <w:cantSplit/>
        </w:trPr>
        <w:tc>
          <w:tcPr>
            <w:tcW w:w="1260" w:type="dxa"/>
            <w:vMerge/>
          </w:tcPr>
          <w:p w14:paraId="7D86EBE0" w14:textId="77777777" w:rsidR="00AB150D" w:rsidRPr="00DA00C7" w:rsidRDefault="00AB150D" w:rsidP="00AB150D">
            <w:pPr>
              <w:pStyle w:val="Tabletext"/>
            </w:pPr>
          </w:p>
        </w:tc>
        <w:tc>
          <w:tcPr>
            <w:tcW w:w="2193" w:type="dxa"/>
            <w:shd w:val="clear" w:color="auto" w:fill="D9D9D9" w:themeFill="background1" w:themeFillShade="D9"/>
          </w:tcPr>
          <w:p w14:paraId="3C13E304" w14:textId="5E028F58" w:rsidR="00AB150D" w:rsidRPr="00DA00C7" w:rsidRDefault="00AB150D" w:rsidP="00AB150D">
            <w:pPr>
              <w:pStyle w:val="Tabletext"/>
            </w:pPr>
            <w:r w:rsidRPr="00DA00C7">
              <w:t>No. of workers</w:t>
            </w:r>
            <w:r w:rsidR="00E90E48">
              <w:t>’</w:t>
            </w:r>
            <w:r w:rsidRPr="00DA00C7">
              <w:t xml:space="preserve"> compensation claims </w:t>
            </w:r>
            <w:r>
              <w:br/>
            </w:r>
            <w:r w:rsidRPr="00DA00C7">
              <w:t>for mental injury by industry</w:t>
            </w:r>
            <w:r>
              <w:rPr>
                <w:rFonts w:ascii="Calibri" w:hAnsi="Calibri"/>
              </w:rPr>
              <w:t> </w:t>
            </w:r>
            <w:r w:rsidRPr="00DA00C7">
              <w:t xml:space="preserve">groups </w:t>
            </w:r>
          </w:p>
        </w:tc>
        <w:tc>
          <w:tcPr>
            <w:tcW w:w="2193" w:type="dxa"/>
          </w:tcPr>
          <w:p w14:paraId="61F8E6FE" w14:textId="2F57D7FF" w:rsidR="00AB150D" w:rsidRPr="00DA00C7" w:rsidRDefault="00AB150D" w:rsidP="00AB150D">
            <w:pPr>
              <w:pStyle w:val="Tabletext"/>
            </w:pPr>
            <w:r w:rsidRPr="00EA10CE">
              <w:t>n/a</w:t>
            </w:r>
          </w:p>
        </w:tc>
        <w:tc>
          <w:tcPr>
            <w:tcW w:w="2193" w:type="dxa"/>
          </w:tcPr>
          <w:p w14:paraId="24C2969C" w14:textId="10DDA60C" w:rsidR="00AB150D" w:rsidRPr="00DA00C7" w:rsidRDefault="00AB150D" w:rsidP="00AB150D">
            <w:pPr>
              <w:pStyle w:val="Tabletext"/>
            </w:pPr>
            <w:r w:rsidRPr="00EA10CE">
              <w:t>n/a</w:t>
            </w:r>
          </w:p>
        </w:tc>
        <w:tc>
          <w:tcPr>
            <w:tcW w:w="2194" w:type="dxa"/>
          </w:tcPr>
          <w:p w14:paraId="5818AD92" w14:textId="67F1A987" w:rsidR="00AB150D" w:rsidRPr="00DA00C7" w:rsidRDefault="00AB150D" w:rsidP="00AB150D">
            <w:pPr>
              <w:pStyle w:val="Tabletext"/>
            </w:pPr>
            <w:r w:rsidRPr="003B0A78">
              <w:t>0</w:t>
            </w:r>
          </w:p>
        </w:tc>
      </w:tr>
      <w:tr w:rsidR="00AB150D" w:rsidRPr="00F65579" w14:paraId="4CA751F2" w14:textId="77777777" w:rsidTr="00DA00C7">
        <w:trPr>
          <w:cantSplit/>
        </w:trPr>
        <w:tc>
          <w:tcPr>
            <w:tcW w:w="1260" w:type="dxa"/>
            <w:vMerge/>
          </w:tcPr>
          <w:p w14:paraId="6A6057EE" w14:textId="77777777" w:rsidR="00AB150D" w:rsidRPr="00DA00C7" w:rsidRDefault="00AB150D" w:rsidP="00AB150D">
            <w:pPr>
              <w:pStyle w:val="Tabletext"/>
            </w:pPr>
          </w:p>
        </w:tc>
        <w:tc>
          <w:tcPr>
            <w:tcW w:w="2193" w:type="dxa"/>
            <w:shd w:val="clear" w:color="auto" w:fill="D9D9D9" w:themeFill="background1" w:themeFillShade="D9"/>
          </w:tcPr>
          <w:p w14:paraId="0D1A2885" w14:textId="3FFA90E2" w:rsidR="00AB150D" w:rsidRPr="00DA00C7" w:rsidRDefault="00AB150D" w:rsidP="00AB150D">
            <w:pPr>
              <w:pStyle w:val="Tabletext"/>
            </w:pPr>
            <w:r w:rsidRPr="00DA00C7">
              <w:t>Evidence of department completing the mental health self</w:t>
            </w:r>
            <w:r w:rsidR="00DA3A59">
              <w:noBreakHyphen/>
            </w:r>
            <w:r w:rsidRPr="00DA00C7">
              <w:t xml:space="preserve">assessment tool </w:t>
            </w:r>
          </w:p>
        </w:tc>
        <w:tc>
          <w:tcPr>
            <w:tcW w:w="2193" w:type="dxa"/>
          </w:tcPr>
          <w:p w14:paraId="3F912EBD" w14:textId="5806172B" w:rsidR="00AB150D" w:rsidRPr="00DA00C7" w:rsidRDefault="00AB150D" w:rsidP="00AB150D">
            <w:pPr>
              <w:pStyle w:val="Tabletext"/>
            </w:pPr>
            <w:r w:rsidRPr="00EA10CE">
              <w:t>n/a</w:t>
            </w:r>
          </w:p>
        </w:tc>
        <w:tc>
          <w:tcPr>
            <w:tcW w:w="2193" w:type="dxa"/>
          </w:tcPr>
          <w:p w14:paraId="3FBAD9E2" w14:textId="2237CD3D" w:rsidR="00AB150D" w:rsidRPr="00DA00C7" w:rsidRDefault="00AB150D" w:rsidP="00AB150D">
            <w:pPr>
              <w:pStyle w:val="Tabletext"/>
            </w:pPr>
            <w:r w:rsidRPr="00EA10CE">
              <w:t>n/a</w:t>
            </w:r>
          </w:p>
        </w:tc>
        <w:tc>
          <w:tcPr>
            <w:tcW w:w="2194" w:type="dxa"/>
          </w:tcPr>
          <w:p w14:paraId="7E45890A" w14:textId="5C2CD764" w:rsidR="00AB150D" w:rsidRPr="00DA00C7" w:rsidRDefault="00AB150D" w:rsidP="00AB150D">
            <w:pPr>
              <w:pStyle w:val="Tabletext"/>
            </w:pPr>
            <w:r w:rsidRPr="00DA00C7">
              <w:t>Completed</w:t>
            </w:r>
          </w:p>
        </w:tc>
      </w:tr>
      <w:tr w:rsidR="00AB150D" w:rsidRPr="00F65579" w14:paraId="5CAC65A2" w14:textId="77777777" w:rsidTr="00DA00C7">
        <w:trPr>
          <w:cantSplit/>
        </w:trPr>
        <w:tc>
          <w:tcPr>
            <w:tcW w:w="1260" w:type="dxa"/>
            <w:vMerge/>
          </w:tcPr>
          <w:p w14:paraId="70CFA2DF" w14:textId="77777777" w:rsidR="00AB150D" w:rsidRPr="00DA00C7" w:rsidRDefault="00AB150D" w:rsidP="00AB150D">
            <w:pPr>
              <w:pStyle w:val="Tabletext"/>
            </w:pPr>
          </w:p>
        </w:tc>
        <w:tc>
          <w:tcPr>
            <w:tcW w:w="2193" w:type="dxa"/>
            <w:shd w:val="clear" w:color="auto" w:fill="D9D9D9" w:themeFill="background1" w:themeFillShade="D9"/>
          </w:tcPr>
          <w:p w14:paraId="68A84B6E" w14:textId="3F4FF43D" w:rsidR="00AB150D" w:rsidRPr="00DA00C7" w:rsidRDefault="00AB150D" w:rsidP="00AB150D">
            <w:pPr>
              <w:pStyle w:val="Tabletext"/>
            </w:pPr>
            <w:r w:rsidRPr="00DA00C7">
              <w:t xml:space="preserve">Staff appointed as peer support officers who have attended relevant training: </w:t>
            </w:r>
          </w:p>
        </w:tc>
        <w:tc>
          <w:tcPr>
            <w:tcW w:w="2193" w:type="dxa"/>
          </w:tcPr>
          <w:p w14:paraId="1B62B612" w14:textId="7CB3BC09" w:rsidR="00AB150D" w:rsidRPr="00DA00C7" w:rsidRDefault="00AB150D" w:rsidP="00AB150D">
            <w:pPr>
              <w:pStyle w:val="Tabletext"/>
            </w:pPr>
            <w:r w:rsidRPr="00EA10CE">
              <w:t>n/a</w:t>
            </w:r>
          </w:p>
        </w:tc>
        <w:tc>
          <w:tcPr>
            <w:tcW w:w="2193" w:type="dxa"/>
          </w:tcPr>
          <w:p w14:paraId="34EF94BA" w14:textId="51C95D73" w:rsidR="00AB150D" w:rsidRPr="00DA00C7" w:rsidRDefault="00AB150D" w:rsidP="00AB150D">
            <w:pPr>
              <w:pStyle w:val="Tabletext"/>
            </w:pPr>
            <w:r w:rsidRPr="00EA10CE">
              <w:t>n/a</w:t>
            </w:r>
          </w:p>
        </w:tc>
        <w:tc>
          <w:tcPr>
            <w:tcW w:w="2194" w:type="dxa"/>
          </w:tcPr>
          <w:p w14:paraId="66296249" w14:textId="7959AAFD" w:rsidR="00AB150D" w:rsidRPr="00DA00C7" w:rsidRDefault="00AB150D" w:rsidP="00AB150D">
            <w:pPr>
              <w:pStyle w:val="Tabletext"/>
            </w:pPr>
            <w:r w:rsidRPr="00DA00C7">
              <w:t>7</w:t>
            </w:r>
          </w:p>
        </w:tc>
      </w:tr>
      <w:tr w:rsidR="00AB150D" w:rsidRPr="00F65579" w14:paraId="088FE372" w14:textId="77777777" w:rsidTr="00DA00C7">
        <w:trPr>
          <w:cantSplit/>
        </w:trPr>
        <w:tc>
          <w:tcPr>
            <w:tcW w:w="1260" w:type="dxa"/>
            <w:vMerge/>
          </w:tcPr>
          <w:p w14:paraId="422875BA" w14:textId="77777777" w:rsidR="00AB150D" w:rsidRPr="00DA00C7" w:rsidRDefault="00AB150D" w:rsidP="00AB150D">
            <w:pPr>
              <w:pStyle w:val="Tabletext"/>
            </w:pPr>
          </w:p>
        </w:tc>
        <w:tc>
          <w:tcPr>
            <w:tcW w:w="2193" w:type="dxa"/>
            <w:shd w:val="clear" w:color="auto" w:fill="D9D9D9" w:themeFill="background1" w:themeFillShade="D9"/>
          </w:tcPr>
          <w:p w14:paraId="25392F3F" w14:textId="00019C28" w:rsidR="00AB150D" w:rsidRPr="00DA00C7" w:rsidRDefault="00AB150D" w:rsidP="00AB150D">
            <w:pPr>
              <w:pStyle w:val="Tabletext"/>
            </w:pPr>
            <w:r w:rsidRPr="00DA00C7">
              <w:t xml:space="preserve">No. of staff appointed as peer support officers </w:t>
            </w:r>
          </w:p>
        </w:tc>
        <w:tc>
          <w:tcPr>
            <w:tcW w:w="2193" w:type="dxa"/>
          </w:tcPr>
          <w:p w14:paraId="1DD65317" w14:textId="1641A94C" w:rsidR="00AB150D" w:rsidRPr="00DA00C7" w:rsidRDefault="00AB150D" w:rsidP="00AB150D">
            <w:pPr>
              <w:pStyle w:val="Tabletext"/>
            </w:pPr>
            <w:r w:rsidRPr="00EA10CE">
              <w:t>n/a</w:t>
            </w:r>
          </w:p>
        </w:tc>
        <w:tc>
          <w:tcPr>
            <w:tcW w:w="2193" w:type="dxa"/>
          </w:tcPr>
          <w:p w14:paraId="423E4C9B" w14:textId="3512D8C6" w:rsidR="00AB150D" w:rsidRPr="00DA00C7" w:rsidRDefault="00AB150D" w:rsidP="00AB150D">
            <w:pPr>
              <w:pStyle w:val="Tabletext"/>
            </w:pPr>
            <w:r w:rsidRPr="00EA10CE">
              <w:t>n/a</w:t>
            </w:r>
          </w:p>
        </w:tc>
        <w:tc>
          <w:tcPr>
            <w:tcW w:w="2194" w:type="dxa"/>
          </w:tcPr>
          <w:p w14:paraId="6B0DB970" w14:textId="58D061E7" w:rsidR="00AB150D" w:rsidRPr="00DA00C7" w:rsidRDefault="00AB150D" w:rsidP="00AB150D">
            <w:pPr>
              <w:pStyle w:val="Tabletext"/>
            </w:pPr>
            <w:r w:rsidRPr="00DA00C7">
              <w:t>14</w:t>
            </w:r>
          </w:p>
        </w:tc>
      </w:tr>
      <w:tr w:rsidR="00AB150D" w:rsidRPr="00F65579" w14:paraId="4FE0834F" w14:textId="77777777" w:rsidTr="00DA00C7">
        <w:trPr>
          <w:cantSplit/>
        </w:trPr>
        <w:tc>
          <w:tcPr>
            <w:tcW w:w="1260" w:type="dxa"/>
            <w:vMerge/>
          </w:tcPr>
          <w:p w14:paraId="724356E1" w14:textId="77777777" w:rsidR="00AB150D" w:rsidRPr="00DA00C7" w:rsidRDefault="00AB150D" w:rsidP="00AB150D">
            <w:pPr>
              <w:pStyle w:val="Tabletext"/>
            </w:pPr>
          </w:p>
        </w:tc>
        <w:tc>
          <w:tcPr>
            <w:tcW w:w="2193" w:type="dxa"/>
            <w:shd w:val="clear" w:color="auto" w:fill="D9D9D9" w:themeFill="background1" w:themeFillShade="D9"/>
          </w:tcPr>
          <w:p w14:paraId="1C68E469" w14:textId="4D48BDAD" w:rsidR="00AB150D" w:rsidRPr="00DA00C7" w:rsidRDefault="00AB150D" w:rsidP="00AB150D">
            <w:pPr>
              <w:pStyle w:val="Tabletext"/>
            </w:pPr>
            <w:r w:rsidRPr="00DA00C7">
              <w:t xml:space="preserve">Percentage of staff appointed as peer support officers (or equivalent) </w:t>
            </w:r>
          </w:p>
        </w:tc>
        <w:tc>
          <w:tcPr>
            <w:tcW w:w="2193" w:type="dxa"/>
          </w:tcPr>
          <w:p w14:paraId="7F0F4E8E" w14:textId="70087E2E" w:rsidR="00AB150D" w:rsidRPr="00DA00C7" w:rsidRDefault="00AB150D" w:rsidP="00AB150D">
            <w:pPr>
              <w:pStyle w:val="Tabletext"/>
            </w:pPr>
            <w:r w:rsidRPr="00EA10CE">
              <w:t>n/a</w:t>
            </w:r>
          </w:p>
        </w:tc>
        <w:tc>
          <w:tcPr>
            <w:tcW w:w="2193" w:type="dxa"/>
          </w:tcPr>
          <w:p w14:paraId="0945A98E" w14:textId="2F12EF29" w:rsidR="00AB150D" w:rsidRPr="00DA00C7" w:rsidRDefault="00AB150D" w:rsidP="00AB150D">
            <w:pPr>
              <w:pStyle w:val="Tabletext"/>
            </w:pPr>
            <w:r w:rsidRPr="00EA10CE">
              <w:t>n/a</w:t>
            </w:r>
          </w:p>
        </w:tc>
        <w:tc>
          <w:tcPr>
            <w:tcW w:w="2194" w:type="dxa"/>
          </w:tcPr>
          <w:p w14:paraId="50866BC0" w14:textId="7AA1669E" w:rsidR="00AB150D" w:rsidRPr="00DA00C7" w:rsidRDefault="00AB150D" w:rsidP="00AB150D">
            <w:pPr>
              <w:pStyle w:val="Tabletext"/>
            </w:pPr>
            <w:r w:rsidRPr="00DA00C7">
              <w:t>2 per cent</w:t>
            </w:r>
          </w:p>
        </w:tc>
      </w:tr>
    </w:tbl>
    <w:bookmarkEnd w:id="215"/>
    <w:p w14:paraId="1F5B8487" w14:textId="77777777" w:rsidR="00F402D5" w:rsidRPr="00687A1C" w:rsidRDefault="00F402D5" w:rsidP="00F402D5">
      <w:pPr>
        <w:pStyle w:val="Notes"/>
      </w:pPr>
      <w:r w:rsidRPr="00687A1C">
        <w:t>Notes:</w:t>
      </w:r>
    </w:p>
    <w:p w14:paraId="6D911D44" w14:textId="4333D5CD" w:rsidR="0054255F" w:rsidRDefault="0054255F" w:rsidP="0054255F">
      <w:pPr>
        <w:pStyle w:val="Notes"/>
      </w:pPr>
      <w:r>
        <w:t>(a) Please note, a number of additional OHS metrics have been included for the financial year 2019</w:t>
      </w:r>
      <w:r w:rsidR="00DA3A59">
        <w:noBreakHyphen/>
      </w:r>
      <w:r>
        <w:t xml:space="preserve">20, as per a decision made by the Public Sector OHS Leadership Group. </w:t>
      </w:r>
    </w:p>
    <w:p w14:paraId="14F7F5EE" w14:textId="400DF097" w:rsidR="00F402D5" w:rsidRPr="00687A1C" w:rsidRDefault="00F402D5" w:rsidP="0054255F">
      <w:pPr>
        <w:pStyle w:val="Notes"/>
      </w:pPr>
      <w:r w:rsidRPr="00687A1C">
        <w:t>(</w:t>
      </w:r>
      <w:r w:rsidR="0054255F">
        <w:t>b</w:t>
      </w:r>
      <w:r w:rsidRPr="00687A1C">
        <w:t xml:space="preserve">) </w:t>
      </w:r>
      <w:r w:rsidR="003A1E2D" w:rsidRPr="003A1E2D">
        <w:t xml:space="preserve">Victorian WorkCover Authority </w:t>
      </w:r>
      <w:r w:rsidR="003A1E2D">
        <w:t>(</w:t>
      </w:r>
      <w:r w:rsidRPr="00687A1C">
        <w:t>VWA</w:t>
      </w:r>
      <w:r w:rsidR="003A1E2D">
        <w:t>)</w:t>
      </w:r>
      <w:r w:rsidRPr="00687A1C">
        <w:t xml:space="preserve"> supplied data. Data for standardised claims, time lost claims and death claims is </w:t>
      </w:r>
      <w:r>
        <w:t xml:space="preserve">as </w:t>
      </w:r>
      <w:r w:rsidRPr="00687A1C">
        <w:t>at 30</w:t>
      </w:r>
      <w:r w:rsidR="003A1E2D">
        <w:rPr>
          <w:rFonts w:ascii="Calibri" w:hAnsi="Calibri" w:cs="Calibri"/>
        </w:rPr>
        <w:t> </w:t>
      </w:r>
      <w:r w:rsidRPr="00687A1C">
        <w:t>June</w:t>
      </w:r>
      <w:r w:rsidR="003A1E2D">
        <w:rPr>
          <w:rFonts w:ascii="Calibri" w:hAnsi="Calibri" w:cs="Calibri"/>
        </w:rPr>
        <w:t> </w:t>
      </w:r>
      <w:r w:rsidRPr="00687A1C">
        <w:t>20</w:t>
      </w:r>
      <w:r>
        <w:t>20</w:t>
      </w:r>
      <w:r w:rsidRPr="00687A1C">
        <w:t>. Standardised claims are those that have exceeded the employer excess or are registered as a standard claim and are open with no payments at the time of extraction.</w:t>
      </w:r>
    </w:p>
    <w:p w14:paraId="07A2587F" w14:textId="7A7C4401" w:rsidR="00F402D5" w:rsidRPr="00687A1C" w:rsidRDefault="00F402D5" w:rsidP="00F402D5">
      <w:pPr>
        <w:pStyle w:val="Notes"/>
      </w:pPr>
      <w:r w:rsidRPr="00687A1C">
        <w:t>(</w:t>
      </w:r>
      <w:r w:rsidR="0054255F">
        <w:t>c</w:t>
      </w:r>
      <w:r w:rsidRPr="00687A1C">
        <w:t>) VWA supplied data. A time lost claim is one with one or more days compensated by the VWA (after employer excess) at the time of extraction. They are a subset of standardised claims.</w:t>
      </w:r>
    </w:p>
    <w:p w14:paraId="7A29B9FA" w14:textId="2A43639E" w:rsidR="00F402D5" w:rsidRPr="00687A1C" w:rsidRDefault="00F402D5" w:rsidP="00F402D5">
      <w:pPr>
        <w:pStyle w:val="Notes"/>
      </w:pPr>
      <w:r w:rsidRPr="00B67E21">
        <w:t>(</w:t>
      </w:r>
      <w:r w:rsidR="0054255F">
        <w:t>d</w:t>
      </w:r>
      <w:r w:rsidRPr="00B67E21">
        <w:t>) VWA supplied data based on claims reported between 1 July 2019 and 30 June 2020. Claims include payments to date plus an estimate of outstanding claims costs (further costs as calculated by the VWA</w:t>
      </w:r>
      <w:r w:rsidR="00E90E48">
        <w:t>’</w:t>
      </w:r>
      <w:r w:rsidRPr="00B67E21">
        <w:t>s statistical case estimate model).</w:t>
      </w:r>
    </w:p>
    <w:p w14:paraId="5779FEA2" w14:textId="63BA3F2C" w:rsidR="00702844" w:rsidRDefault="00F402D5" w:rsidP="00702844">
      <w:pPr>
        <w:pStyle w:val="Notes"/>
      </w:pPr>
      <w:r w:rsidRPr="00687A1C">
        <w:t>(</w:t>
      </w:r>
      <w:r w:rsidR="00224631">
        <w:t>e</w:t>
      </w:r>
      <w:r w:rsidRPr="00687A1C">
        <w:t xml:space="preserve">) </w:t>
      </w:r>
      <w:r>
        <w:t>One</w:t>
      </w:r>
      <w:r w:rsidRPr="00687A1C">
        <w:t xml:space="preserve"> OHS claim</w:t>
      </w:r>
      <w:r>
        <w:t xml:space="preserve"> </w:t>
      </w:r>
      <w:r w:rsidRPr="00687A1C">
        <w:t>submitted in 201</w:t>
      </w:r>
      <w:r>
        <w:t>9</w:t>
      </w:r>
      <w:r w:rsidR="00DA3A59">
        <w:noBreakHyphen/>
      </w:r>
      <w:r>
        <w:t>20</w:t>
      </w:r>
      <w:r w:rsidRPr="00687A1C">
        <w:t>,</w:t>
      </w:r>
      <w:r>
        <w:t xml:space="preserve"> was for medical expenses only</w:t>
      </w:r>
      <w:r w:rsidR="00347E36">
        <w:t>.</w:t>
      </w:r>
      <w:r w:rsidRPr="00687A1C">
        <w:t xml:space="preserve"> </w:t>
      </w:r>
      <w:bookmarkStart w:id="216" w:name="OHSPolicy_end"/>
    </w:p>
    <w:p w14:paraId="010109CA" w14:textId="77777777" w:rsidR="006B22D5" w:rsidRPr="00F65579" w:rsidRDefault="006B22D5" w:rsidP="00702844">
      <w:pPr>
        <w:pStyle w:val="Notes"/>
        <w:rPr>
          <w:rFonts w:cstheme="minorHAnsi"/>
        </w:rPr>
      </w:pPr>
    </w:p>
    <w:bookmarkEnd w:id="216"/>
    <w:p w14:paraId="78424EFC" w14:textId="77777777" w:rsidR="00702844" w:rsidRDefault="00702844" w:rsidP="00F402D5">
      <w:pPr>
        <w:pStyle w:val="Notes"/>
      </w:pPr>
    </w:p>
    <w:p w14:paraId="7159BF39" w14:textId="77777777" w:rsidR="00D740EE" w:rsidRPr="00F65579" w:rsidRDefault="00D740EE" w:rsidP="00F45DE3">
      <w:pPr>
        <w:pStyle w:val="Notes"/>
      </w:pPr>
    </w:p>
    <w:p w14:paraId="1B09EFC9" w14:textId="77777777" w:rsidR="00B7196D" w:rsidRPr="00F65579" w:rsidRDefault="00B7196D" w:rsidP="00C8160C">
      <w:pPr>
        <w:pStyle w:val="Heading1App"/>
        <w:sectPr w:rsidR="00B7196D" w:rsidRPr="00F65579" w:rsidSect="00790E11">
          <w:type w:val="continuous"/>
          <w:pgSz w:w="11909" w:h="16834" w:code="9"/>
          <w:pgMar w:top="1728" w:right="1152" w:bottom="1267" w:left="1152" w:header="720" w:footer="288" w:gutter="0"/>
          <w:cols w:space="720"/>
          <w:noEndnote/>
        </w:sectPr>
      </w:pPr>
    </w:p>
    <w:p w14:paraId="48B1ACA5" w14:textId="77777777" w:rsidR="005249BA" w:rsidRPr="00F65579" w:rsidRDefault="005249BA" w:rsidP="005249BA">
      <w:pPr>
        <w:pStyle w:val="Heading1App"/>
      </w:pPr>
      <w:bookmarkStart w:id="217" w:name="_Toc17189904"/>
      <w:bookmarkStart w:id="218" w:name="_Toc17189957"/>
      <w:bookmarkStart w:id="219" w:name="_Toc50369535"/>
      <w:bookmarkStart w:id="220" w:name="_Toc51770566"/>
      <w:r w:rsidRPr="00F65579">
        <w:lastRenderedPageBreak/>
        <w:t>Appendix 3</w:t>
      </w:r>
      <w:r w:rsidRPr="00F65579">
        <w:tab/>
        <w:t>Environmental reporting</w:t>
      </w:r>
      <w:bookmarkEnd w:id="217"/>
      <w:bookmarkEnd w:id="218"/>
      <w:bookmarkEnd w:id="219"/>
      <w:bookmarkEnd w:id="220"/>
    </w:p>
    <w:p w14:paraId="63390E81" w14:textId="77777777" w:rsidR="005249BA" w:rsidRPr="00F65579" w:rsidRDefault="005249BA" w:rsidP="005249BA">
      <w:pPr>
        <w:sectPr w:rsidR="005249BA" w:rsidRPr="00F65579" w:rsidSect="00790E11">
          <w:headerReference w:type="even" r:id="rId217"/>
          <w:headerReference w:type="default" r:id="rId218"/>
          <w:footerReference w:type="even" r:id="rId219"/>
          <w:footerReference w:type="default" r:id="rId220"/>
          <w:headerReference w:type="first" r:id="rId221"/>
          <w:footerReference w:type="first" r:id="rId222"/>
          <w:pgSz w:w="11909" w:h="16834" w:code="9"/>
          <w:pgMar w:top="1728" w:right="1152" w:bottom="1260" w:left="1152" w:header="720" w:footer="288" w:gutter="0"/>
          <w:cols w:space="720"/>
          <w:noEndnote/>
        </w:sectPr>
      </w:pPr>
    </w:p>
    <w:p w14:paraId="1EEE5F87" w14:textId="27869D5D" w:rsidR="005249BA" w:rsidRPr="00F65579" w:rsidRDefault="005249BA" w:rsidP="005249BA">
      <w:pPr>
        <w:pStyle w:val="Heading30"/>
      </w:pPr>
      <w:bookmarkStart w:id="221" w:name="_Ref492631265"/>
      <w:bookmarkStart w:id="222" w:name="Environmental_start"/>
      <w:r w:rsidRPr="00F65579">
        <w:t>Office</w:t>
      </w:r>
      <w:r w:rsidR="00DA3A59">
        <w:noBreakHyphen/>
      </w:r>
      <w:r w:rsidRPr="00F65579">
        <w:t>based environmental impacts</w:t>
      </w:r>
      <w:bookmarkEnd w:id="221"/>
    </w:p>
    <w:bookmarkEnd w:id="222"/>
    <w:p w14:paraId="39D390C4" w14:textId="28C3CB01" w:rsidR="005249BA" w:rsidRPr="00F65579" w:rsidRDefault="005249BA" w:rsidP="005249BA">
      <w:pPr>
        <w:rPr>
          <w:rFonts w:cstheme="minorHAnsi"/>
        </w:rPr>
      </w:pPr>
      <w:r w:rsidRPr="00F65579">
        <w:t>DTF monitored the environmental impacts of its operations during 20</w:t>
      </w:r>
      <w:r>
        <w:t>19</w:t>
      </w:r>
      <w:r w:rsidR="00DA3A59">
        <w:noBreakHyphen/>
      </w:r>
      <w:r>
        <w:t>20</w:t>
      </w:r>
      <w:r w:rsidR="0022450C">
        <w:t>.</w:t>
      </w:r>
      <w:r w:rsidRPr="00F65579">
        <w:t xml:space="preserve"> This was undertaken via DTF</w:t>
      </w:r>
      <w:r w:rsidR="00E90E48">
        <w:t>’</w:t>
      </w:r>
      <w:r w:rsidRPr="00F65579">
        <w:t>s office</w:t>
      </w:r>
      <w:r w:rsidR="00DA3A59">
        <w:noBreakHyphen/>
      </w:r>
      <w:r w:rsidRPr="00F65579">
        <w:t>based environmental management system</w:t>
      </w:r>
      <w:r w:rsidRPr="00F65579">
        <w:rPr>
          <w:rFonts w:ascii="Calibri" w:hAnsi="Calibri" w:cs="Calibri"/>
        </w:rPr>
        <w:t> </w:t>
      </w:r>
      <w:r w:rsidRPr="00F65579">
        <w:t>(EMS), which is based on international standard AS/NZS ISO14001, Environmental Management Systems Requirements.</w:t>
      </w:r>
    </w:p>
    <w:p w14:paraId="04657710" w14:textId="5EE5D0E4" w:rsidR="005249BA" w:rsidRPr="00F65579" w:rsidRDefault="005249BA" w:rsidP="005249BA">
      <w:pPr>
        <w:rPr>
          <w:rFonts w:cstheme="minorHAnsi"/>
        </w:rPr>
      </w:pPr>
      <w:r w:rsidRPr="00F65579">
        <w:rPr>
          <w:rFonts w:cstheme="minorHAnsi"/>
        </w:rPr>
        <w:br w:type="column"/>
      </w:r>
      <w:r w:rsidRPr="00F65579">
        <w:t>The office</w:t>
      </w:r>
      <w:r w:rsidR="00DA3A59">
        <w:noBreakHyphen/>
      </w:r>
      <w:r w:rsidRPr="00F65579">
        <w:t>based EMS controls all operational activities within DTF</w:t>
      </w:r>
      <w:r w:rsidR="00E90E48">
        <w:t>’</w:t>
      </w:r>
      <w:r w:rsidRPr="00F65579">
        <w:t>s offices</w:t>
      </w:r>
      <w:r w:rsidR="0022450C">
        <w:t>,</w:t>
      </w:r>
      <w:r w:rsidRPr="00F65579">
        <w:t xml:space="preserve"> and aims to minimise the generation of waste and the use of energy, water, paper, travel, vehicle fleet and greenhouse </w:t>
      </w:r>
      <w:r w:rsidR="003A1E2D">
        <w:t xml:space="preserve">gas </w:t>
      </w:r>
      <w:r w:rsidRPr="00F65579">
        <w:t>emissions in the course of operations.</w:t>
      </w:r>
    </w:p>
    <w:p w14:paraId="43955BB5" w14:textId="77777777" w:rsidR="005249BA" w:rsidRPr="00F65579" w:rsidRDefault="005249BA" w:rsidP="005249BA">
      <w:pPr>
        <w:rPr>
          <w:rFonts w:cstheme="minorHAnsi"/>
        </w:rPr>
      </w:pPr>
      <w:r w:rsidRPr="00F65579">
        <w:rPr>
          <w:rFonts w:cstheme="minorHAnsi"/>
        </w:rPr>
        <w:t>The suite of environmental indicators presented below is based on the Financial Reporting Direction</w:t>
      </w:r>
      <w:r w:rsidRPr="00F65579">
        <w:rPr>
          <w:rFonts w:ascii="Calibri" w:hAnsi="Calibri" w:cs="Calibri"/>
        </w:rPr>
        <w:t> </w:t>
      </w:r>
      <w:r w:rsidRPr="00F65579">
        <w:rPr>
          <w:rFonts w:cstheme="minorHAnsi"/>
        </w:rPr>
        <w:t>24D.</w:t>
      </w:r>
    </w:p>
    <w:p w14:paraId="53EBFFC0" w14:textId="77777777" w:rsidR="005249BA" w:rsidRPr="00F65579" w:rsidRDefault="005249BA" w:rsidP="005249BA">
      <w:pPr>
        <w:rPr>
          <w:rFonts w:cstheme="minorHAnsi"/>
        </w:rPr>
      </w:pPr>
    </w:p>
    <w:p w14:paraId="1FBF5027" w14:textId="77777777" w:rsidR="005249BA" w:rsidRPr="00F65579" w:rsidRDefault="005249BA" w:rsidP="005249BA">
      <w:pPr>
        <w:rPr>
          <w:rFonts w:cstheme="minorHAnsi"/>
        </w:rPr>
        <w:sectPr w:rsidR="005249BA" w:rsidRPr="00F65579" w:rsidSect="009526AE">
          <w:type w:val="continuous"/>
          <w:pgSz w:w="11909" w:h="16834" w:code="9"/>
          <w:pgMar w:top="1729" w:right="1151" w:bottom="1151" w:left="1151" w:header="720" w:footer="289" w:gutter="0"/>
          <w:cols w:num="2" w:space="720"/>
          <w:noEndnote/>
        </w:sectPr>
      </w:pPr>
    </w:p>
    <w:p w14:paraId="0972B51F" w14:textId="77777777" w:rsidR="005249BA" w:rsidRPr="00F65579" w:rsidRDefault="005249BA" w:rsidP="005249BA">
      <w:pPr>
        <w:pStyle w:val="Heading4"/>
      </w:pPr>
      <w:r w:rsidRPr="00F65579">
        <w:t>Energy use</w:t>
      </w:r>
    </w:p>
    <w:p w14:paraId="109B2EA5" w14:textId="3EF2A884" w:rsidR="005249BA" w:rsidRPr="00F65579" w:rsidRDefault="005249BA" w:rsidP="005249BA">
      <w:pPr>
        <w:rPr>
          <w:rFonts w:cstheme="minorHAnsi"/>
        </w:rPr>
      </w:pPr>
      <w:r w:rsidRPr="00F65579">
        <w:t>The Department</w:t>
      </w:r>
      <w:r w:rsidR="00E90E48">
        <w:t>’</w:t>
      </w:r>
      <w:r w:rsidRPr="00F65579">
        <w:t xml:space="preserve">s energy consumption comprises </w:t>
      </w:r>
      <w:r w:rsidR="0022450C">
        <w:br/>
      </w:r>
      <w:r w:rsidRPr="00F65579">
        <w:t xml:space="preserve">its CBD office facilities. Core DTF staff were </w:t>
      </w:r>
      <w:r w:rsidR="0022450C">
        <w:br/>
      </w:r>
      <w:r w:rsidRPr="00F65579">
        <w:t>located at 1</w:t>
      </w:r>
      <w:r w:rsidRPr="00F65579">
        <w:rPr>
          <w:rFonts w:ascii="Calibri" w:hAnsi="Calibri" w:cs="Calibri"/>
        </w:rPr>
        <w:t> </w:t>
      </w:r>
      <w:r w:rsidRPr="00F65579">
        <w:t>Treasury Place, 1 Macarthur Street, 2</w:t>
      </w:r>
      <w:r w:rsidR="0022450C">
        <w:rPr>
          <w:rFonts w:ascii="Calibri" w:hAnsi="Calibri" w:cs="Calibri"/>
        </w:rPr>
        <w:t> </w:t>
      </w:r>
      <w:r w:rsidRPr="00F65579">
        <w:t>Lonsdale Street and 55 Collins Street.</w:t>
      </w:r>
    </w:p>
    <w:p w14:paraId="2C593540" w14:textId="77777777" w:rsidR="005249BA" w:rsidRPr="00F65579" w:rsidRDefault="005249BA" w:rsidP="005249BA">
      <w:pPr>
        <w:rPr>
          <w:rFonts w:cstheme="minorHAnsi"/>
        </w:rPr>
      </w:pPr>
      <w:r w:rsidRPr="00F65579">
        <w:rPr>
          <w:rFonts w:cstheme="minorHAnsi"/>
        </w:rPr>
        <w:br w:type="column"/>
      </w:r>
    </w:p>
    <w:p w14:paraId="755CB2C3" w14:textId="77777777" w:rsidR="005249BA" w:rsidRPr="00F65579" w:rsidRDefault="005249BA" w:rsidP="005249BA">
      <w:pPr>
        <w:rPr>
          <w:rFonts w:cstheme="minorHAnsi"/>
        </w:rPr>
      </w:pPr>
    </w:p>
    <w:p w14:paraId="0042CCDE" w14:textId="77777777" w:rsidR="005249BA" w:rsidRPr="00F65579" w:rsidRDefault="005249BA" w:rsidP="005249BA">
      <w:pPr>
        <w:rPr>
          <w:rFonts w:cstheme="minorHAnsi"/>
        </w:rPr>
        <w:sectPr w:rsidR="005249BA" w:rsidRPr="00F65579"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CellMar>
          <w:left w:w="86" w:type="dxa"/>
          <w:right w:w="86" w:type="dxa"/>
        </w:tblCellMar>
        <w:tblLook w:val="0280" w:firstRow="0" w:lastRow="0" w:firstColumn="1" w:lastColumn="0" w:noHBand="1" w:noVBand="0"/>
      </w:tblPr>
      <w:tblGrid>
        <w:gridCol w:w="5499"/>
        <w:gridCol w:w="1191"/>
        <w:gridCol w:w="1191"/>
        <w:gridCol w:w="1191"/>
      </w:tblGrid>
      <w:tr w:rsidR="005249BA" w:rsidRPr="00F65579" w14:paraId="5BB12042" w14:textId="77777777" w:rsidTr="0022450C">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1DBA1507" w14:textId="77777777" w:rsidR="005249BA" w:rsidRPr="00F65579" w:rsidRDefault="005249BA" w:rsidP="0022450C">
            <w:pPr>
              <w:pStyle w:val="Tabletextheadingleft"/>
            </w:pPr>
            <w:r w:rsidRPr="00F65579">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06C55FC0" w14:textId="55069C72" w:rsidR="005249BA" w:rsidRPr="00F65579" w:rsidRDefault="005249BA" w:rsidP="0022450C">
            <w:pPr>
              <w:pStyle w:val="Tabletextheadingright"/>
            </w:pPr>
            <w:r w:rsidRPr="00F65579">
              <w:t>2019</w:t>
            </w:r>
            <w:r w:rsidR="00DA3A59">
              <w:noBreakHyphen/>
            </w:r>
            <w:r>
              <w:t>20</w:t>
            </w:r>
          </w:p>
        </w:tc>
        <w:tc>
          <w:tcPr>
            <w:cnfStyle w:val="000001000000" w:firstRow="0" w:lastRow="0" w:firstColumn="0" w:lastColumn="0" w:oddVBand="0" w:evenVBand="1" w:oddHBand="0" w:evenHBand="0" w:firstRowFirstColumn="0" w:firstRowLastColumn="0" w:lastRowFirstColumn="0" w:lastRowLastColumn="0"/>
            <w:tcW w:w="1191" w:type="dxa"/>
          </w:tcPr>
          <w:p w14:paraId="5CF6FF12" w14:textId="6D6B22AE" w:rsidR="005249BA" w:rsidRPr="00F65579" w:rsidRDefault="005249BA" w:rsidP="0022450C">
            <w:pPr>
              <w:pStyle w:val="Tabletextheadingright"/>
            </w:pPr>
            <w:r w:rsidRPr="00F65579">
              <w:t>2018</w:t>
            </w:r>
            <w:r w:rsidR="00DA3A59">
              <w:noBreakHyphen/>
            </w:r>
            <w:r w:rsidRPr="00F65579">
              <w:t>19</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0AA449D5" w14:textId="2247650D" w:rsidR="005249BA" w:rsidRPr="00F65579" w:rsidRDefault="005249BA" w:rsidP="0022450C">
            <w:pPr>
              <w:pStyle w:val="Tabletextheadingright"/>
            </w:pPr>
            <w:r w:rsidRPr="00F65579">
              <w:t>2017</w:t>
            </w:r>
            <w:r w:rsidR="00DA3A59">
              <w:noBreakHyphen/>
            </w:r>
            <w:r w:rsidRPr="00F65579">
              <w:t>18</w:t>
            </w:r>
          </w:p>
        </w:tc>
      </w:tr>
      <w:tr w:rsidR="005249BA" w:rsidRPr="00F65579" w14:paraId="3D5C6F3E"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352F6070" w14:textId="77777777" w:rsidR="005249BA" w:rsidRPr="00F65579" w:rsidRDefault="005249BA" w:rsidP="0022450C">
            <w:pPr>
              <w:pStyle w:val="Tabletextbold"/>
            </w:pPr>
            <w:r w:rsidRPr="00F65579">
              <w:t>Total energy usage segmented by primary source (MJ)</w:t>
            </w:r>
          </w:p>
        </w:tc>
        <w:tc>
          <w:tcPr>
            <w:cnfStyle w:val="000010000000" w:firstRow="0" w:lastRow="0" w:firstColumn="0" w:lastColumn="0" w:oddVBand="1" w:evenVBand="0" w:oddHBand="0" w:evenHBand="0" w:firstRowFirstColumn="0" w:firstRowLastColumn="0" w:lastRowFirstColumn="0" w:lastRowLastColumn="0"/>
            <w:tcW w:w="1191" w:type="dxa"/>
          </w:tcPr>
          <w:p w14:paraId="75938811" w14:textId="77777777" w:rsidR="005249BA" w:rsidRPr="00034B6E" w:rsidRDefault="005249BA" w:rsidP="0022450C">
            <w:pPr>
              <w:pStyle w:val="Tabletextright"/>
              <w:rPr>
                <w:b/>
                <w:bCs/>
                <w:color w:val="auto"/>
              </w:rPr>
            </w:pPr>
            <w:r w:rsidRPr="00DE376D">
              <w:rPr>
                <w:b/>
                <w:bCs/>
              </w:rPr>
              <w:t>10</w:t>
            </w:r>
            <w:r>
              <w:rPr>
                <w:b/>
                <w:bCs/>
              </w:rPr>
              <w:t xml:space="preserve"> </w:t>
            </w:r>
            <w:r w:rsidRPr="00DE376D">
              <w:rPr>
                <w:b/>
                <w:bCs/>
              </w:rPr>
              <w:t>623</w:t>
            </w:r>
            <w:r>
              <w:rPr>
                <w:b/>
                <w:bCs/>
              </w:rPr>
              <w:t xml:space="preserve"> </w:t>
            </w:r>
            <w:r w:rsidRPr="00DE376D">
              <w:rPr>
                <w:b/>
                <w:bCs/>
              </w:rPr>
              <w:t>432</w:t>
            </w:r>
          </w:p>
        </w:tc>
        <w:tc>
          <w:tcPr>
            <w:cnfStyle w:val="000001000000" w:firstRow="0" w:lastRow="0" w:firstColumn="0" w:lastColumn="0" w:oddVBand="0" w:evenVBand="1" w:oddHBand="0" w:evenHBand="0" w:firstRowFirstColumn="0" w:firstRowLastColumn="0" w:lastRowFirstColumn="0" w:lastRowLastColumn="0"/>
            <w:tcW w:w="1191" w:type="dxa"/>
          </w:tcPr>
          <w:p w14:paraId="37D7FD25" w14:textId="77777777" w:rsidR="005249BA" w:rsidRPr="00646572" w:rsidRDefault="005249BA" w:rsidP="0022450C">
            <w:pPr>
              <w:pStyle w:val="Tabletextrightbold"/>
            </w:pPr>
            <w:r w:rsidRPr="00B571F5">
              <w:t>10 387 146</w:t>
            </w:r>
          </w:p>
        </w:tc>
        <w:tc>
          <w:tcPr>
            <w:cnfStyle w:val="000010000000" w:firstRow="0" w:lastRow="0" w:firstColumn="0" w:lastColumn="0" w:oddVBand="1" w:evenVBand="0" w:oddHBand="0" w:evenHBand="0" w:firstRowFirstColumn="0" w:firstRowLastColumn="0" w:lastRowFirstColumn="0" w:lastRowLastColumn="0"/>
            <w:tcW w:w="1191" w:type="dxa"/>
          </w:tcPr>
          <w:p w14:paraId="74174FC7" w14:textId="77777777" w:rsidR="005249BA" w:rsidRPr="00F65579" w:rsidRDefault="005249BA" w:rsidP="0022450C">
            <w:pPr>
              <w:pStyle w:val="Tabletextrightbold"/>
              <w:rPr>
                <w:rFonts w:ascii="Arial" w:hAnsi="Arial" w:cs="Arial"/>
              </w:rPr>
            </w:pPr>
            <w:r w:rsidRPr="00F65579">
              <w:t>2 917 181</w:t>
            </w:r>
            <w:r w:rsidRPr="00991C09">
              <w:rPr>
                <w:vertAlign w:val="superscript"/>
              </w:rPr>
              <w:t>(a)</w:t>
            </w:r>
          </w:p>
        </w:tc>
      </w:tr>
      <w:tr w:rsidR="005249BA" w:rsidRPr="00F65579" w14:paraId="27FFBEFA"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1E24715F" w14:textId="77777777" w:rsidR="005249BA" w:rsidRPr="00F65579" w:rsidRDefault="005249BA" w:rsidP="0022450C">
            <w:pPr>
              <w:pStyle w:val="Tabletext"/>
            </w:pPr>
            <w:r w:rsidRPr="00F65579">
              <w:t>Electricity (MJ) – excluding green power</w:t>
            </w:r>
          </w:p>
        </w:tc>
        <w:tc>
          <w:tcPr>
            <w:cnfStyle w:val="000010000000" w:firstRow="0" w:lastRow="0" w:firstColumn="0" w:lastColumn="0" w:oddVBand="1" w:evenVBand="0" w:oddHBand="0" w:evenHBand="0" w:firstRowFirstColumn="0" w:firstRowLastColumn="0" w:lastRowFirstColumn="0" w:lastRowLastColumn="0"/>
            <w:tcW w:w="1191" w:type="dxa"/>
          </w:tcPr>
          <w:p w14:paraId="771E06CD" w14:textId="77777777" w:rsidR="005249BA" w:rsidRPr="00F65579" w:rsidRDefault="005249BA" w:rsidP="0022450C">
            <w:pPr>
              <w:pStyle w:val="Tabletextright"/>
            </w:pPr>
            <w:r w:rsidRPr="00085928">
              <w:t>7</w:t>
            </w:r>
            <w:r>
              <w:t xml:space="preserve"> </w:t>
            </w:r>
            <w:r w:rsidRPr="00085928">
              <w:t>619</w:t>
            </w:r>
            <w:r>
              <w:t xml:space="preserve"> </w:t>
            </w:r>
            <w:r w:rsidRPr="00085928">
              <w:t>756</w:t>
            </w:r>
          </w:p>
        </w:tc>
        <w:tc>
          <w:tcPr>
            <w:cnfStyle w:val="000001000000" w:firstRow="0" w:lastRow="0" w:firstColumn="0" w:lastColumn="0" w:oddVBand="0" w:evenVBand="1" w:oddHBand="0" w:evenHBand="0" w:firstRowFirstColumn="0" w:firstRowLastColumn="0" w:lastRowFirstColumn="0" w:lastRowLastColumn="0"/>
            <w:tcW w:w="1191" w:type="dxa"/>
          </w:tcPr>
          <w:p w14:paraId="55F7D6A4" w14:textId="77777777" w:rsidR="005249BA" w:rsidRPr="00F65579" w:rsidRDefault="005249BA" w:rsidP="0022450C">
            <w:pPr>
              <w:pStyle w:val="Tabletextright"/>
            </w:pPr>
            <w:r w:rsidRPr="00F65579">
              <w:t>7 678 840</w:t>
            </w:r>
          </w:p>
        </w:tc>
        <w:tc>
          <w:tcPr>
            <w:cnfStyle w:val="000010000000" w:firstRow="0" w:lastRow="0" w:firstColumn="0" w:lastColumn="0" w:oddVBand="1" w:evenVBand="0" w:oddHBand="0" w:evenHBand="0" w:firstRowFirstColumn="0" w:firstRowLastColumn="0" w:lastRowFirstColumn="0" w:lastRowLastColumn="0"/>
            <w:tcW w:w="1191" w:type="dxa"/>
          </w:tcPr>
          <w:p w14:paraId="1FF22846" w14:textId="77777777" w:rsidR="005249BA" w:rsidRPr="00F65579" w:rsidRDefault="005249BA" w:rsidP="0022450C">
            <w:pPr>
              <w:pStyle w:val="Tabletextright"/>
            </w:pPr>
            <w:r w:rsidRPr="00F65579">
              <w:t>2 548 469</w:t>
            </w:r>
            <w:r w:rsidRPr="00991C09">
              <w:rPr>
                <w:vertAlign w:val="superscript"/>
              </w:rPr>
              <w:t>(a)</w:t>
            </w:r>
          </w:p>
        </w:tc>
      </w:tr>
      <w:tr w:rsidR="005249BA" w:rsidRPr="00F65579" w14:paraId="2EEFAF35"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194E437B" w14:textId="77777777" w:rsidR="005249BA" w:rsidRPr="00F65579" w:rsidRDefault="005249BA" w:rsidP="0022450C">
            <w:pPr>
              <w:pStyle w:val="Tabletext"/>
            </w:pPr>
            <w:r w:rsidRPr="00F65579">
              <w:t>Natural gas (MJ)</w:t>
            </w:r>
          </w:p>
        </w:tc>
        <w:tc>
          <w:tcPr>
            <w:cnfStyle w:val="000010000000" w:firstRow="0" w:lastRow="0" w:firstColumn="0" w:lastColumn="0" w:oddVBand="1" w:evenVBand="0" w:oddHBand="0" w:evenHBand="0" w:firstRowFirstColumn="0" w:firstRowLastColumn="0" w:lastRowFirstColumn="0" w:lastRowLastColumn="0"/>
            <w:tcW w:w="1191" w:type="dxa"/>
          </w:tcPr>
          <w:p w14:paraId="6A7F842C" w14:textId="77777777" w:rsidR="005249BA" w:rsidRPr="00F65579" w:rsidRDefault="005249BA" w:rsidP="0022450C">
            <w:pPr>
              <w:pStyle w:val="Tabletextright"/>
            </w:pPr>
            <w:r w:rsidRPr="00D34193">
              <w:t>3 003 685</w:t>
            </w:r>
            <w:r w:rsidRPr="00D34193">
              <w:rPr>
                <w:vertAlign w:val="superscript"/>
              </w:rPr>
              <w:t>(b)</w:t>
            </w:r>
          </w:p>
        </w:tc>
        <w:tc>
          <w:tcPr>
            <w:cnfStyle w:val="000001000000" w:firstRow="0" w:lastRow="0" w:firstColumn="0" w:lastColumn="0" w:oddVBand="0" w:evenVBand="1" w:oddHBand="0" w:evenHBand="0" w:firstRowFirstColumn="0" w:firstRowLastColumn="0" w:lastRowFirstColumn="0" w:lastRowLastColumn="0"/>
            <w:tcW w:w="1191" w:type="dxa"/>
          </w:tcPr>
          <w:p w14:paraId="38FE788E" w14:textId="77777777" w:rsidR="005249BA" w:rsidRPr="00F65579" w:rsidRDefault="005249BA" w:rsidP="0022450C">
            <w:pPr>
              <w:pStyle w:val="Tabletextright"/>
            </w:pPr>
            <w:r w:rsidRPr="00F65579">
              <w:t>2 708 306</w:t>
            </w:r>
          </w:p>
        </w:tc>
        <w:tc>
          <w:tcPr>
            <w:cnfStyle w:val="000010000000" w:firstRow="0" w:lastRow="0" w:firstColumn="0" w:lastColumn="0" w:oddVBand="1" w:evenVBand="0" w:oddHBand="0" w:evenHBand="0" w:firstRowFirstColumn="0" w:firstRowLastColumn="0" w:lastRowFirstColumn="0" w:lastRowLastColumn="0"/>
            <w:tcW w:w="1191" w:type="dxa"/>
          </w:tcPr>
          <w:p w14:paraId="1563C0FF" w14:textId="77777777" w:rsidR="005249BA" w:rsidRPr="00F65579" w:rsidRDefault="005249BA" w:rsidP="0022450C">
            <w:pPr>
              <w:pStyle w:val="Tabletextright"/>
            </w:pPr>
            <w:r w:rsidRPr="00F65579">
              <w:t>368 712</w:t>
            </w:r>
            <w:r w:rsidRPr="00F65579">
              <w:rPr>
                <w:bCs/>
                <w:vertAlign w:val="superscript"/>
              </w:rPr>
              <w:t>(a)</w:t>
            </w:r>
          </w:p>
        </w:tc>
      </w:tr>
      <w:tr w:rsidR="005249BA" w:rsidRPr="00F65579" w14:paraId="0A098392"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3C21636A" w14:textId="77777777" w:rsidR="005249BA" w:rsidRPr="00F65579" w:rsidRDefault="005249BA" w:rsidP="0022450C">
            <w:pPr>
              <w:pStyle w:val="Tabletext"/>
            </w:pPr>
            <w:r w:rsidRPr="00F65579">
              <w:t>Green power (MJ)</w:t>
            </w:r>
          </w:p>
        </w:tc>
        <w:tc>
          <w:tcPr>
            <w:cnfStyle w:val="000010000000" w:firstRow="0" w:lastRow="0" w:firstColumn="0" w:lastColumn="0" w:oddVBand="1" w:evenVBand="0" w:oddHBand="0" w:evenHBand="0" w:firstRowFirstColumn="0" w:firstRowLastColumn="0" w:lastRowFirstColumn="0" w:lastRowLastColumn="0"/>
            <w:tcW w:w="1191" w:type="dxa"/>
          </w:tcPr>
          <w:p w14:paraId="67EFA735" w14:textId="77777777" w:rsidR="005249BA" w:rsidRPr="00F65579" w:rsidRDefault="005249BA" w:rsidP="0022450C">
            <w:pPr>
              <w:pStyle w:val="Tabletextright"/>
              <w:rPr>
                <w:color w:val="auto"/>
              </w:rPr>
            </w:pPr>
            <w:r>
              <w:t>–</w:t>
            </w:r>
          </w:p>
        </w:tc>
        <w:tc>
          <w:tcPr>
            <w:cnfStyle w:val="000001000000" w:firstRow="0" w:lastRow="0" w:firstColumn="0" w:lastColumn="0" w:oddVBand="0" w:evenVBand="1" w:oddHBand="0" w:evenHBand="0" w:firstRowFirstColumn="0" w:firstRowLastColumn="0" w:lastRowFirstColumn="0" w:lastRowLastColumn="0"/>
            <w:tcW w:w="1191" w:type="dxa"/>
          </w:tcPr>
          <w:p w14:paraId="6FEE83F4" w14:textId="77777777" w:rsidR="005249BA" w:rsidRPr="00F65579" w:rsidRDefault="005249BA" w:rsidP="0022450C">
            <w:pPr>
              <w:pStyle w:val="Tabletextright"/>
            </w:pPr>
            <w:r w:rsidRPr="00C13635">
              <w:t>–</w:t>
            </w:r>
          </w:p>
        </w:tc>
        <w:tc>
          <w:tcPr>
            <w:cnfStyle w:val="000010000000" w:firstRow="0" w:lastRow="0" w:firstColumn="0" w:lastColumn="0" w:oddVBand="1" w:evenVBand="0" w:oddHBand="0" w:evenHBand="0" w:firstRowFirstColumn="0" w:firstRowLastColumn="0" w:lastRowFirstColumn="0" w:lastRowLastColumn="0"/>
            <w:tcW w:w="1191" w:type="dxa"/>
          </w:tcPr>
          <w:p w14:paraId="2C491078" w14:textId="77777777" w:rsidR="005249BA" w:rsidRPr="00F65579" w:rsidRDefault="005249BA" w:rsidP="0022450C">
            <w:pPr>
              <w:pStyle w:val="Tabletextright"/>
            </w:pPr>
            <w:r w:rsidRPr="00C13635">
              <w:t>–</w:t>
            </w:r>
          </w:p>
        </w:tc>
      </w:tr>
      <w:tr w:rsidR="005249BA" w:rsidRPr="00F65579" w14:paraId="09AB7F0F"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2A091F74" w14:textId="77777777" w:rsidR="005249BA" w:rsidRPr="00F65579" w:rsidRDefault="005249BA" w:rsidP="0022450C">
            <w:pPr>
              <w:pStyle w:val="Tabletext"/>
            </w:pPr>
            <w:r w:rsidRPr="00F65579">
              <w:t>LPG (MJ)</w:t>
            </w:r>
          </w:p>
        </w:tc>
        <w:tc>
          <w:tcPr>
            <w:cnfStyle w:val="000010000000" w:firstRow="0" w:lastRow="0" w:firstColumn="0" w:lastColumn="0" w:oddVBand="1" w:evenVBand="0" w:oddHBand="0" w:evenHBand="0" w:firstRowFirstColumn="0" w:firstRowLastColumn="0" w:lastRowFirstColumn="0" w:lastRowLastColumn="0"/>
            <w:tcW w:w="1191" w:type="dxa"/>
          </w:tcPr>
          <w:p w14:paraId="3B086D72" w14:textId="77777777" w:rsidR="005249BA" w:rsidRPr="00FA698C" w:rsidRDefault="005249BA" w:rsidP="0022450C">
            <w:pPr>
              <w:pStyle w:val="Tabletextright"/>
              <w:rPr>
                <w:color w:val="auto"/>
              </w:rPr>
            </w:pPr>
            <w:r w:rsidRPr="00734FC5">
              <w:t>–</w:t>
            </w:r>
          </w:p>
        </w:tc>
        <w:tc>
          <w:tcPr>
            <w:cnfStyle w:val="000001000000" w:firstRow="0" w:lastRow="0" w:firstColumn="0" w:lastColumn="0" w:oddVBand="0" w:evenVBand="1" w:oddHBand="0" w:evenHBand="0" w:firstRowFirstColumn="0" w:firstRowLastColumn="0" w:lastRowFirstColumn="0" w:lastRowLastColumn="0"/>
            <w:tcW w:w="1191" w:type="dxa"/>
          </w:tcPr>
          <w:p w14:paraId="4D5B931E" w14:textId="77777777" w:rsidR="005249BA" w:rsidRPr="00FA698C" w:rsidRDefault="005249BA" w:rsidP="0022450C">
            <w:pPr>
              <w:pStyle w:val="Tabletextright"/>
              <w:rPr>
                <w:rFonts w:ascii="Arial" w:hAnsi="Arial" w:cs="Arial"/>
              </w:rPr>
            </w:pPr>
            <w:r w:rsidRPr="00734FC5">
              <w:t>–</w:t>
            </w:r>
          </w:p>
        </w:tc>
        <w:tc>
          <w:tcPr>
            <w:cnfStyle w:val="000010000000" w:firstRow="0" w:lastRow="0" w:firstColumn="0" w:lastColumn="0" w:oddVBand="1" w:evenVBand="0" w:oddHBand="0" w:evenHBand="0" w:firstRowFirstColumn="0" w:firstRowLastColumn="0" w:lastRowFirstColumn="0" w:lastRowLastColumn="0"/>
            <w:tcW w:w="1191" w:type="dxa"/>
          </w:tcPr>
          <w:p w14:paraId="4D27C488" w14:textId="77777777" w:rsidR="005249BA" w:rsidRPr="00FA698C" w:rsidRDefault="005249BA" w:rsidP="0022450C">
            <w:pPr>
              <w:pStyle w:val="Tabletextright"/>
              <w:rPr>
                <w:rFonts w:ascii="Arial" w:hAnsi="Arial" w:cs="Arial"/>
              </w:rPr>
            </w:pPr>
            <w:r w:rsidRPr="00734FC5">
              <w:t>–</w:t>
            </w:r>
          </w:p>
        </w:tc>
      </w:tr>
      <w:tr w:rsidR="005249BA" w:rsidRPr="00F65579" w14:paraId="7EDF5B96"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13361A46" w14:textId="1C0AF341" w:rsidR="005249BA" w:rsidRPr="00F65579" w:rsidRDefault="005249BA" w:rsidP="0022450C">
            <w:pPr>
              <w:pStyle w:val="Tabletextbold"/>
            </w:pPr>
            <w:r w:rsidRPr="00F65579">
              <w:t xml:space="preserve">Total greenhouse gas emissions from energy consumption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p>
        </w:tc>
        <w:tc>
          <w:tcPr>
            <w:cnfStyle w:val="000010000000" w:firstRow="0" w:lastRow="0" w:firstColumn="0" w:lastColumn="0" w:oddVBand="1" w:evenVBand="0" w:oddHBand="0" w:evenHBand="0" w:firstRowFirstColumn="0" w:firstRowLastColumn="0" w:lastRowFirstColumn="0" w:lastRowLastColumn="0"/>
            <w:tcW w:w="1191" w:type="dxa"/>
          </w:tcPr>
          <w:p w14:paraId="1D9AAF45" w14:textId="77777777" w:rsidR="005249BA" w:rsidRPr="00034B6E" w:rsidRDefault="005249BA" w:rsidP="0022450C">
            <w:pPr>
              <w:pStyle w:val="Tabletextright"/>
              <w:rPr>
                <w:b/>
                <w:bCs/>
                <w:color w:val="auto"/>
              </w:rPr>
            </w:pPr>
            <w:r w:rsidRPr="00DE376D">
              <w:rPr>
                <w:b/>
                <w:bCs/>
              </w:rPr>
              <w:t>2 537</w:t>
            </w:r>
          </w:p>
        </w:tc>
        <w:tc>
          <w:tcPr>
            <w:cnfStyle w:val="000001000000" w:firstRow="0" w:lastRow="0" w:firstColumn="0" w:lastColumn="0" w:oddVBand="0" w:evenVBand="1" w:oddHBand="0" w:evenHBand="0" w:firstRowFirstColumn="0" w:firstRowLastColumn="0" w:lastRowFirstColumn="0" w:lastRowLastColumn="0"/>
            <w:tcW w:w="1191" w:type="dxa"/>
          </w:tcPr>
          <w:p w14:paraId="5242BA9D" w14:textId="77777777" w:rsidR="005249BA" w:rsidRPr="00646572" w:rsidRDefault="005249BA" w:rsidP="0022450C">
            <w:pPr>
              <w:pStyle w:val="Tabletextrightbold"/>
            </w:pPr>
            <w:r w:rsidRPr="00B571F5">
              <w:t>2 646</w:t>
            </w:r>
          </w:p>
        </w:tc>
        <w:tc>
          <w:tcPr>
            <w:cnfStyle w:val="000010000000" w:firstRow="0" w:lastRow="0" w:firstColumn="0" w:lastColumn="0" w:oddVBand="1" w:evenVBand="0" w:oddHBand="0" w:evenHBand="0" w:firstRowFirstColumn="0" w:firstRowLastColumn="0" w:lastRowFirstColumn="0" w:lastRowLastColumn="0"/>
            <w:tcW w:w="1191" w:type="dxa"/>
          </w:tcPr>
          <w:p w14:paraId="64FDFCFD" w14:textId="77777777" w:rsidR="005249BA" w:rsidRPr="00F65579" w:rsidRDefault="005249BA" w:rsidP="0022450C">
            <w:pPr>
              <w:pStyle w:val="Tabletextrightbold"/>
              <w:rPr>
                <w:rFonts w:ascii="Arial" w:hAnsi="Arial" w:cs="Arial"/>
              </w:rPr>
            </w:pPr>
            <w:r w:rsidRPr="00F65579">
              <w:t>913</w:t>
            </w:r>
            <w:r w:rsidRPr="004A1E68">
              <w:rPr>
                <w:vertAlign w:val="superscript"/>
              </w:rPr>
              <w:t>(a)</w:t>
            </w:r>
          </w:p>
        </w:tc>
      </w:tr>
      <w:tr w:rsidR="005249BA" w:rsidRPr="00F65579" w14:paraId="744714F8"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59C975FD" w14:textId="310DD8B9" w:rsidR="005249BA" w:rsidRPr="00F65579" w:rsidRDefault="005249BA" w:rsidP="0022450C">
            <w:pPr>
              <w:pStyle w:val="Tabletext"/>
            </w:pPr>
            <w:r w:rsidRPr="00F65579">
              <w:t xml:space="preserve">Electricity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r w:rsidRPr="00F65579">
              <w:t xml:space="preserve"> – excluding green power</w:t>
            </w:r>
          </w:p>
        </w:tc>
        <w:tc>
          <w:tcPr>
            <w:cnfStyle w:val="000010000000" w:firstRow="0" w:lastRow="0" w:firstColumn="0" w:lastColumn="0" w:oddVBand="1" w:evenVBand="0" w:oddHBand="0" w:evenHBand="0" w:firstRowFirstColumn="0" w:firstRowLastColumn="0" w:lastRowFirstColumn="0" w:lastRowLastColumn="0"/>
            <w:tcW w:w="1191" w:type="dxa"/>
          </w:tcPr>
          <w:p w14:paraId="20C0455A" w14:textId="77777777" w:rsidR="005249BA" w:rsidRPr="00F65579" w:rsidRDefault="005249BA" w:rsidP="0022450C">
            <w:pPr>
              <w:pStyle w:val="Tabletextright"/>
              <w:rPr>
                <w:color w:val="auto"/>
              </w:rPr>
            </w:pPr>
            <w:r w:rsidRPr="00085928">
              <w:t>2</w:t>
            </w:r>
            <w:r>
              <w:t xml:space="preserve"> </w:t>
            </w:r>
            <w:r w:rsidRPr="00085928">
              <w:t>371</w:t>
            </w:r>
          </w:p>
        </w:tc>
        <w:tc>
          <w:tcPr>
            <w:cnfStyle w:val="000001000000" w:firstRow="0" w:lastRow="0" w:firstColumn="0" w:lastColumn="0" w:oddVBand="0" w:evenVBand="1" w:oddHBand="0" w:evenHBand="0" w:firstRowFirstColumn="0" w:firstRowLastColumn="0" w:lastRowFirstColumn="0" w:lastRowLastColumn="0"/>
            <w:tcW w:w="1191" w:type="dxa"/>
          </w:tcPr>
          <w:p w14:paraId="0B314A64" w14:textId="77777777" w:rsidR="005249BA" w:rsidRPr="00F65579" w:rsidRDefault="005249BA" w:rsidP="0022450C">
            <w:pPr>
              <w:pStyle w:val="Tabletextright"/>
            </w:pPr>
            <w:r w:rsidRPr="00F65579">
              <w:rPr>
                <w:color w:val="auto"/>
              </w:rPr>
              <w:t>2 496</w:t>
            </w:r>
          </w:p>
        </w:tc>
        <w:tc>
          <w:tcPr>
            <w:cnfStyle w:val="000010000000" w:firstRow="0" w:lastRow="0" w:firstColumn="0" w:lastColumn="0" w:oddVBand="1" w:evenVBand="0" w:oddHBand="0" w:evenHBand="0" w:firstRowFirstColumn="0" w:firstRowLastColumn="0" w:lastRowFirstColumn="0" w:lastRowLastColumn="0"/>
            <w:tcW w:w="1191" w:type="dxa"/>
          </w:tcPr>
          <w:p w14:paraId="7CFF96BF" w14:textId="77777777" w:rsidR="005249BA" w:rsidRPr="00F65579" w:rsidRDefault="005249BA" w:rsidP="0022450C">
            <w:pPr>
              <w:pStyle w:val="Tabletextright"/>
              <w:rPr>
                <w:rFonts w:ascii="Arial" w:hAnsi="Arial" w:cs="Arial"/>
              </w:rPr>
            </w:pPr>
            <w:r w:rsidRPr="00F65579">
              <w:t>892</w:t>
            </w:r>
            <w:r w:rsidRPr="004A1E68">
              <w:rPr>
                <w:vertAlign w:val="superscript"/>
              </w:rPr>
              <w:t>(a)</w:t>
            </w:r>
          </w:p>
        </w:tc>
      </w:tr>
      <w:tr w:rsidR="005249BA" w:rsidRPr="00F65579" w14:paraId="2DEB7FC3"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65FC6A66" w14:textId="61063346" w:rsidR="005249BA" w:rsidRPr="00F65579" w:rsidRDefault="005249BA" w:rsidP="0022450C">
            <w:pPr>
              <w:pStyle w:val="Tabletext"/>
            </w:pPr>
            <w:r w:rsidRPr="00F65579">
              <w:t xml:space="preserve">Natural gas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p>
        </w:tc>
        <w:tc>
          <w:tcPr>
            <w:cnfStyle w:val="000010000000" w:firstRow="0" w:lastRow="0" w:firstColumn="0" w:lastColumn="0" w:oddVBand="1" w:evenVBand="0" w:oddHBand="0" w:evenHBand="0" w:firstRowFirstColumn="0" w:firstRowLastColumn="0" w:lastRowFirstColumn="0" w:lastRowLastColumn="0"/>
            <w:tcW w:w="1191" w:type="dxa"/>
          </w:tcPr>
          <w:p w14:paraId="1F8AB215" w14:textId="77777777" w:rsidR="005249BA" w:rsidRPr="00F65579" w:rsidRDefault="005249BA" w:rsidP="0022450C">
            <w:pPr>
              <w:pStyle w:val="Tabletextright"/>
              <w:rPr>
                <w:color w:val="auto"/>
              </w:rPr>
            </w:pPr>
            <w:r w:rsidRPr="00085928">
              <w:t>166</w:t>
            </w:r>
          </w:p>
        </w:tc>
        <w:tc>
          <w:tcPr>
            <w:cnfStyle w:val="000001000000" w:firstRow="0" w:lastRow="0" w:firstColumn="0" w:lastColumn="0" w:oddVBand="0" w:evenVBand="1" w:oddHBand="0" w:evenHBand="0" w:firstRowFirstColumn="0" w:firstRowLastColumn="0" w:lastRowFirstColumn="0" w:lastRowLastColumn="0"/>
            <w:tcW w:w="1191" w:type="dxa"/>
          </w:tcPr>
          <w:p w14:paraId="26DEA01B" w14:textId="77777777" w:rsidR="005249BA" w:rsidRPr="00F65579" w:rsidRDefault="005249BA" w:rsidP="0022450C">
            <w:pPr>
              <w:pStyle w:val="Tabletextright"/>
            </w:pPr>
            <w:r w:rsidRPr="00F65579">
              <w:rPr>
                <w:color w:val="auto"/>
              </w:rPr>
              <w:t>150</w:t>
            </w:r>
          </w:p>
        </w:tc>
        <w:tc>
          <w:tcPr>
            <w:cnfStyle w:val="000010000000" w:firstRow="0" w:lastRow="0" w:firstColumn="0" w:lastColumn="0" w:oddVBand="1" w:evenVBand="0" w:oddHBand="0" w:evenHBand="0" w:firstRowFirstColumn="0" w:firstRowLastColumn="0" w:lastRowFirstColumn="0" w:lastRowLastColumn="0"/>
            <w:tcW w:w="1191" w:type="dxa"/>
          </w:tcPr>
          <w:p w14:paraId="45B0E26E" w14:textId="77777777" w:rsidR="005249BA" w:rsidRPr="00F65579" w:rsidRDefault="005249BA" w:rsidP="0022450C">
            <w:pPr>
              <w:pStyle w:val="Tabletextright"/>
              <w:rPr>
                <w:rFonts w:ascii="Arial" w:hAnsi="Arial" w:cs="Arial"/>
              </w:rPr>
            </w:pPr>
            <w:r w:rsidRPr="00F65579">
              <w:t>21</w:t>
            </w:r>
            <w:r w:rsidRPr="004A1E68">
              <w:rPr>
                <w:vertAlign w:val="superscript"/>
              </w:rPr>
              <w:t>(a)</w:t>
            </w:r>
          </w:p>
        </w:tc>
      </w:tr>
      <w:tr w:rsidR="005249BA" w:rsidRPr="00F65579" w14:paraId="0DD8ACDD"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3E912199" w14:textId="3AB2AFB3" w:rsidR="005249BA" w:rsidRPr="00F65579" w:rsidRDefault="005249BA" w:rsidP="0022450C">
            <w:pPr>
              <w:pStyle w:val="Tabletext"/>
            </w:pPr>
            <w:r w:rsidRPr="00F65579">
              <w:t xml:space="preserve">LPG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p>
        </w:tc>
        <w:tc>
          <w:tcPr>
            <w:cnfStyle w:val="000010000000" w:firstRow="0" w:lastRow="0" w:firstColumn="0" w:lastColumn="0" w:oddVBand="1" w:evenVBand="0" w:oddHBand="0" w:evenHBand="0" w:firstRowFirstColumn="0" w:firstRowLastColumn="0" w:lastRowFirstColumn="0" w:lastRowLastColumn="0"/>
            <w:tcW w:w="1191" w:type="dxa"/>
          </w:tcPr>
          <w:p w14:paraId="60C2C88A" w14:textId="77777777" w:rsidR="005249BA" w:rsidRPr="00F65579" w:rsidRDefault="005249BA" w:rsidP="0022450C">
            <w:pPr>
              <w:pStyle w:val="Tabletextright"/>
            </w:pPr>
            <w:r w:rsidRPr="0091032A">
              <w:t>–</w:t>
            </w:r>
          </w:p>
        </w:tc>
        <w:tc>
          <w:tcPr>
            <w:cnfStyle w:val="000001000000" w:firstRow="0" w:lastRow="0" w:firstColumn="0" w:lastColumn="0" w:oddVBand="0" w:evenVBand="1" w:oddHBand="0" w:evenHBand="0" w:firstRowFirstColumn="0" w:firstRowLastColumn="0" w:lastRowFirstColumn="0" w:lastRowLastColumn="0"/>
            <w:tcW w:w="1191" w:type="dxa"/>
          </w:tcPr>
          <w:p w14:paraId="2B944DCB" w14:textId="77777777" w:rsidR="005249BA" w:rsidRPr="00F65579" w:rsidRDefault="005249BA" w:rsidP="0022450C">
            <w:pPr>
              <w:pStyle w:val="Tabletextright"/>
            </w:pPr>
            <w:r w:rsidRPr="0091032A">
              <w:t>–</w:t>
            </w:r>
          </w:p>
        </w:tc>
        <w:tc>
          <w:tcPr>
            <w:cnfStyle w:val="000010000000" w:firstRow="0" w:lastRow="0" w:firstColumn="0" w:lastColumn="0" w:oddVBand="1" w:evenVBand="0" w:oddHBand="0" w:evenHBand="0" w:firstRowFirstColumn="0" w:firstRowLastColumn="0" w:lastRowFirstColumn="0" w:lastRowLastColumn="0"/>
            <w:tcW w:w="1191" w:type="dxa"/>
          </w:tcPr>
          <w:p w14:paraId="737941A8" w14:textId="77777777" w:rsidR="005249BA" w:rsidRPr="00F65579" w:rsidRDefault="005249BA" w:rsidP="0022450C">
            <w:pPr>
              <w:pStyle w:val="Tabletextright"/>
            </w:pPr>
            <w:r w:rsidRPr="0091032A">
              <w:t>–</w:t>
            </w:r>
          </w:p>
        </w:tc>
      </w:tr>
      <w:tr w:rsidR="005249BA" w:rsidRPr="00F65579" w14:paraId="3E688278"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4C6C643D" w14:textId="77777777" w:rsidR="005249BA" w:rsidRPr="00F65579" w:rsidRDefault="005249BA" w:rsidP="0022450C">
            <w:pPr>
              <w:pStyle w:val="Tabletextbold"/>
            </w:pPr>
            <w:r w:rsidRPr="00F65579">
              <w:t>Percentage of electricity purchased as green power</w:t>
            </w:r>
          </w:p>
        </w:tc>
        <w:tc>
          <w:tcPr>
            <w:cnfStyle w:val="000010000000" w:firstRow="0" w:lastRow="0" w:firstColumn="0" w:lastColumn="0" w:oddVBand="1" w:evenVBand="0" w:oddHBand="0" w:evenHBand="0" w:firstRowFirstColumn="0" w:firstRowLastColumn="0" w:lastRowFirstColumn="0" w:lastRowLastColumn="0"/>
            <w:tcW w:w="1191" w:type="dxa"/>
          </w:tcPr>
          <w:p w14:paraId="754E5CB6" w14:textId="77777777" w:rsidR="005249BA" w:rsidRPr="00F65579" w:rsidRDefault="005249BA" w:rsidP="0022450C">
            <w:pPr>
              <w:pStyle w:val="Tabletextright"/>
              <w:rPr>
                <w:b/>
                <w:bCs/>
                <w:color w:val="auto"/>
              </w:rPr>
            </w:pPr>
            <w:r w:rsidRPr="008A3DDC">
              <w:t>–</w:t>
            </w:r>
          </w:p>
        </w:tc>
        <w:tc>
          <w:tcPr>
            <w:cnfStyle w:val="000001000000" w:firstRow="0" w:lastRow="0" w:firstColumn="0" w:lastColumn="0" w:oddVBand="0" w:evenVBand="1" w:oddHBand="0" w:evenHBand="0" w:firstRowFirstColumn="0" w:firstRowLastColumn="0" w:lastRowFirstColumn="0" w:lastRowLastColumn="0"/>
            <w:tcW w:w="1191" w:type="dxa"/>
          </w:tcPr>
          <w:p w14:paraId="5A47A92D" w14:textId="77777777" w:rsidR="005249BA" w:rsidRPr="00F65579" w:rsidRDefault="005249BA" w:rsidP="0022450C">
            <w:pPr>
              <w:pStyle w:val="Tabletextrightbold"/>
            </w:pPr>
            <w:r w:rsidRPr="008A3DDC">
              <w:t>–</w:t>
            </w:r>
          </w:p>
        </w:tc>
        <w:tc>
          <w:tcPr>
            <w:cnfStyle w:val="000010000000" w:firstRow="0" w:lastRow="0" w:firstColumn="0" w:lastColumn="0" w:oddVBand="1" w:evenVBand="0" w:oddHBand="0" w:evenHBand="0" w:firstRowFirstColumn="0" w:firstRowLastColumn="0" w:lastRowFirstColumn="0" w:lastRowLastColumn="0"/>
            <w:tcW w:w="1191" w:type="dxa"/>
          </w:tcPr>
          <w:p w14:paraId="0A321551" w14:textId="77777777" w:rsidR="005249BA" w:rsidRPr="00F65579" w:rsidRDefault="005249BA" w:rsidP="0022450C">
            <w:pPr>
              <w:pStyle w:val="Tabletextrightbold"/>
            </w:pPr>
            <w:r w:rsidRPr="008A3DDC">
              <w:t>–</w:t>
            </w:r>
          </w:p>
        </w:tc>
      </w:tr>
      <w:tr w:rsidR="005249BA" w:rsidRPr="00F65579" w14:paraId="627573AB"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4A61F85B" w14:textId="77777777" w:rsidR="005249BA" w:rsidRPr="00F65579" w:rsidRDefault="005249BA" w:rsidP="0022450C">
            <w:pPr>
              <w:pStyle w:val="Tabletextbold"/>
            </w:pPr>
            <w:r w:rsidRPr="00F65579">
              <w:t>Units of office energy used per FTE (MJ/FTE)</w:t>
            </w:r>
          </w:p>
        </w:tc>
        <w:tc>
          <w:tcPr>
            <w:cnfStyle w:val="000010000000" w:firstRow="0" w:lastRow="0" w:firstColumn="0" w:lastColumn="0" w:oddVBand="1" w:evenVBand="0" w:oddHBand="0" w:evenHBand="0" w:firstRowFirstColumn="0" w:firstRowLastColumn="0" w:lastRowFirstColumn="0" w:lastRowLastColumn="0"/>
            <w:tcW w:w="1191" w:type="dxa"/>
          </w:tcPr>
          <w:p w14:paraId="2B818ED4" w14:textId="77777777" w:rsidR="005249BA" w:rsidRPr="00B571F5" w:rsidRDefault="005249BA" w:rsidP="0022450C">
            <w:pPr>
              <w:pStyle w:val="Tabletextrightbold"/>
              <w:rPr>
                <w:b w:val="0"/>
                <w:bCs w:val="0"/>
                <w:color w:val="auto"/>
              </w:rPr>
            </w:pPr>
            <w:r w:rsidRPr="00F05F4E">
              <w:t>15</w:t>
            </w:r>
            <w:r w:rsidRPr="00646572">
              <w:t xml:space="preserve"> 026</w:t>
            </w:r>
            <w:r w:rsidRPr="008648B3">
              <w:rPr>
                <w:vertAlign w:val="superscript"/>
              </w:rPr>
              <w:t>(</w:t>
            </w:r>
            <w:r>
              <w:rPr>
                <w:vertAlign w:val="superscript"/>
              </w:rPr>
              <w:t>b</w:t>
            </w:r>
            <w:r w:rsidRPr="008648B3">
              <w:rPr>
                <w:vertAlign w:val="superscript"/>
              </w:rPr>
              <w:t>)</w:t>
            </w:r>
          </w:p>
        </w:tc>
        <w:tc>
          <w:tcPr>
            <w:cnfStyle w:val="000001000000" w:firstRow="0" w:lastRow="0" w:firstColumn="0" w:lastColumn="0" w:oddVBand="0" w:evenVBand="1" w:oddHBand="0" w:evenHBand="0" w:firstRowFirstColumn="0" w:firstRowLastColumn="0" w:lastRowFirstColumn="0" w:lastRowLastColumn="0"/>
            <w:tcW w:w="1191" w:type="dxa"/>
          </w:tcPr>
          <w:p w14:paraId="245137B4" w14:textId="77777777" w:rsidR="005249BA" w:rsidRPr="00646572" w:rsidRDefault="005249BA" w:rsidP="0022450C">
            <w:pPr>
              <w:pStyle w:val="Tabletextrightbold"/>
            </w:pPr>
            <w:r w:rsidRPr="00B571F5">
              <w:t>17 028</w:t>
            </w:r>
          </w:p>
        </w:tc>
        <w:tc>
          <w:tcPr>
            <w:cnfStyle w:val="000010000000" w:firstRow="0" w:lastRow="0" w:firstColumn="0" w:lastColumn="0" w:oddVBand="1" w:evenVBand="0" w:oddHBand="0" w:evenHBand="0" w:firstRowFirstColumn="0" w:firstRowLastColumn="0" w:lastRowFirstColumn="0" w:lastRowLastColumn="0"/>
            <w:tcW w:w="1191" w:type="dxa"/>
          </w:tcPr>
          <w:p w14:paraId="5AD2C251" w14:textId="77777777" w:rsidR="005249BA" w:rsidRPr="00F65579" w:rsidRDefault="005249BA" w:rsidP="0022450C">
            <w:pPr>
              <w:pStyle w:val="Tabletextrightbold"/>
              <w:rPr>
                <w:rFonts w:ascii="Arial" w:hAnsi="Arial" w:cs="Arial"/>
              </w:rPr>
            </w:pPr>
            <w:r w:rsidRPr="00F65579">
              <w:t>4 928.56</w:t>
            </w:r>
            <w:r w:rsidRPr="00F65579">
              <w:rPr>
                <w:color w:val="auto"/>
                <w:vertAlign w:val="superscript"/>
              </w:rPr>
              <w:t>(a)</w:t>
            </w:r>
          </w:p>
        </w:tc>
      </w:tr>
      <w:tr w:rsidR="005249BA" w:rsidRPr="00F65579" w14:paraId="08BCC374"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4EE34395" w14:textId="77777777" w:rsidR="005249BA" w:rsidRPr="00F65579" w:rsidRDefault="005249BA" w:rsidP="0022450C">
            <w:pPr>
              <w:pStyle w:val="Tabletextbold"/>
            </w:pPr>
            <w:r w:rsidRPr="00F65579">
              <w:t>Units of office energy used per office area (MJ/m</w:t>
            </w:r>
            <w:r w:rsidRPr="00F65579">
              <w:rPr>
                <w:vertAlign w:val="superscript"/>
              </w:rPr>
              <w:t>2</w:t>
            </w:r>
            <w:r w:rsidRPr="00F65579">
              <w:t>)</w:t>
            </w:r>
          </w:p>
        </w:tc>
        <w:tc>
          <w:tcPr>
            <w:cnfStyle w:val="000010000000" w:firstRow="0" w:lastRow="0" w:firstColumn="0" w:lastColumn="0" w:oddVBand="1" w:evenVBand="0" w:oddHBand="0" w:evenHBand="0" w:firstRowFirstColumn="0" w:firstRowLastColumn="0" w:lastRowFirstColumn="0" w:lastRowLastColumn="0"/>
            <w:tcW w:w="1191" w:type="dxa"/>
          </w:tcPr>
          <w:p w14:paraId="7FA48A82" w14:textId="77777777" w:rsidR="005249BA" w:rsidRPr="00F65579" w:rsidRDefault="005249BA" w:rsidP="0022450C">
            <w:pPr>
              <w:pStyle w:val="Tabletextrightbold"/>
            </w:pPr>
            <w:r>
              <w:t>700</w:t>
            </w:r>
          </w:p>
        </w:tc>
        <w:tc>
          <w:tcPr>
            <w:cnfStyle w:val="000001000000" w:firstRow="0" w:lastRow="0" w:firstColumn="0" w:lastColumn="0" w:oddVBand="0" w:evenVBand="1" w:oddHBand="0" w:evenHBand="0" w:firstRowFirstColumn="0" w:firstRowLastColumn="0" w:lastRowFirstColumn="0" w:lastRowLastColumn="0"/>
            <w:tcW w:w="1191" w:type="dxa"/>
          </w:tcPr>
          <w:p w14:paraId="6662A632" w14:textId="77777777" w:rsidR="005249BA" w:rsidRPr="00646572" w:rsidRDefault="005249BA" w:rsidP="0022450C">
            <w:pPr>
              <w:pStyle w:val="Tabletextrightbold"/>
            </w:pPr>
            <w:r w:rsidRPr="00B571F5">
              <w:t>684</w:t>
            </w:r>
          </w:p>
        </w:tc>
        <w:tc>
          <w:tcPr>
            <w:cnfStyle w:val="000010000000" w:firstRow="0" w:lastRow="0" w:firstColumn="0" w:lastColumn="0" w:oddVBand="1" w:evenVBand="0" w:oddHBand="0" w:evenHBand="0" w:firstRowFirstColumn="0" w:firstRowLastColumn="0" w:lastRowFirstColumn="0" w:lastRowLastColumn="0"/>
            <w:tcW w:w="1191" w:type="dxa"/>
          </w:tcPr>
          <w:p w14:paraId="718EA780" w14:textId="77777777" w:rsidR="005249BA" w:rsidRPr="00F65579" w:rsidRDefault="005249BA" w:rsidP="0022450C">
            <w:pPr>
              <w:pStyle w:val="Tabletextrightbold"/>
              <w:rPr>
                <w:rFonts w:ascii="Arial" w:hAnsi="Arial" w:cs="Arial"/>
              </w:rPr>
            </w:pPr>
            <w:r w:rsidRPr="00F65579">
              <w:t>192</w:t>
            </w:r>
            <w:r w:rsidRPr="00F65579">
              <w:rPr>
                <w:color w:val="auto"/>
                <w:vertAlign w:val="superscript"/>
              </w:rPr>
              <w:t>(a)</w:t>
            </w:r>
          </w:p>
        </w:tc>
      </w:tr>
    </w:tbl>
    <w:p w14:paraId="4CA2E69F" w14:textId="77777777" w:rsidR="005249BA" w:rsidRPr="00F65579" w:rsidRDefault="005249BA" w:rsidP="005249BA">
      <w:pPr>
        <w:pStyle w:val="Notes"/>
      </w:pPr>
      <w:r w:rsidRPr="00F65579">
        <w:t>Notes:</w:t>
      </w:r>
    </w:p>
    <w:p w14:paraId="2076456B" w14:textId="6FCEAB9C" w:rsidR="005249BA" w:rsidRDefault="005249BA" w:rsidP="005249BA">
      <w:pPr>
        <w:pStyle w:val="Notes"/>
      </w:pPr>
      <w:r>
        <w:t xml:space="preserve">(a) </w:t>
      </w:r>
      <w:r w:rsidRPr="00F65579">
        <w:t>Figures shown under previous methodology</w:t>
      </w:r>
      <w:r>
        <w:t xml:space="preserve">. Refer to </w:t>
      </w:r>
      <w:r w:rsidRPr="00FA698C">
        <w:rPr>
          <w:i/>
          <w:iCs/>
        </w:rPr>
        <w:t>2018</w:t>
      </w:r>
      <w:r w:rsidR="00DA3A59">
        <w:rPr>
          <w:i/>
          <w:iCs/>
        </w:rPr>
        <w:noBreakHyphen/>
      </w:r>
      <w:r w:rsidRPr="00FA698C">
        <w:rPr>
          <w:i/>
          <w:iCs/>
        </w:rPr>
        <w:t>19 Annual Report</w:t>
      </w:r>
      <w:r w:rsidRPr="00F65579">
        <w:t xml:space="preserve"> for comparative </w:t>
      </w:r>
      <w:r>
        <w:t>data</w:t>
      </w:r>
      <w:r w:rsidRPr="00F65579">
        <w:t>.</w:t>
      </w:r>
    </w:p>
    <w:p w14:paraId="7451E3AC" w14:textId="3E2F3B80" w:rsidR="005249BA" w:rsidRPr="00D34193" w:rsidRDefault="005249BA" w:rsidP="005249BA">
      <w:pPr>
        <w:pStyle w:val="Notes"/>
      </w:pPr>
      <w:r>
        <w:t xml:space="preserve">(b) </w:t>
      </w:r>
      <w:r w:rsidRPr="00D34193">
        <w:t xml:space="preserve">The increase in gas usage can be attributed to </w:t>
      </w:r>
      <w:r>
        <w:t>an</w:t>
      </w:r>
      <w:r w:rsidRPr="00D34193">
        <w:t xml:space="preserve"> increase in staff</w:t>
      </w:r>
      <w:r>
        <w:t xml:space="preserve"> between 2018</w:t>
      </w:r>
      <w:r w:rsidR="00DA3A59">
        <w:noBreakHyphen/>
      </w:r>
      <w:r>
        <w:t>19 and 2019</w:t>
      </w:r>
      <w:r w:rsidR="00DA3A59">
        <w:noBreakHyphen/>
      </w:r>
      <w:r>
        <w:t>20</w:t>
      </w:r>
      <w:r w:rsidRPr="00D34193">
        <w:t xml:space="preserve">. </w:t>
      </w:r>
      <w:r>
        <w:t>Although gas usage has increased, units of energy used per FTE has decreased.</w:t>
      </w:r>
    </w:p>
    <w:p w14:paraId="04983A78" w14:textId="37153275" w:rsidR="005249BA" w:rsidRPr="00F65579" w:rsidRDefault="005249BA" w:rsidP="005249BA">
      <w:pPr>
        <w:pStyle w:val="Notes"/>
      </w:pPr>
      <w:r>
        <w:t>(c) Figure excludes Invest Victoria</w:t>
      </w:r>
      <w:r w:rsidR="00E90E48">
        <w:t>’</w:t>
      </w:r>
      <w:r>
        <w:t xml:space="preserve">s total FTE as energy use for 121 Exhibition Street space is reported by </w:t>
      </w:r>
      <w:r w:rsidR="002752CC">
        <w:t xml:space="preserve">the </w:t>
      </w:r>
      <w:r>
        <w:t>Department of Jobs, Precincts and</w:t>
      </w:r>
      <w:r>
        <w:rPr>
          <w:rFonts w:ascii="Calibri" w:hAnsi="Calibri" w:cs="Calibri"/>
        </w:rPr>
        <w:t> </w:t>
      </w:r>
      <w:r>
        <w:t>Regions.</w:t>
      </w:r>
    </w:p>
    <w:p w14:paraId="5F07C02B" w14:textId="77777777" w:rsidR="005249BA" w:rsidRPr="00F65579" w:rsidRDefault="005249BA" w:rsidP="005249BA">
      <w:pPr>
        <w:rPr>
          <w:rFonts w:cstheme="minorHAnsi"/>
        </w:rPr>
      </w:pPr>
    </w:p>
    <w:p w14:paraId="476422C3" w14:textId="77777777" w:rsidR="005249BA" w:rsidRPr="00F65579" w:rsidRDefault="005249BA" w:rsidP="005249BA">
      <w:pPr>
        <w:rPr>
          <w:rFonts w:cstheme="minorHAnsi"/>
        </w:rPr>
        <w:sectPr w:rsidR="005249BA" w:rsidRPr="00F65579" w:rsidSect="00790E11">
          <w:type w:val="continuous"/>
          <w:pgSz w:w="11909" w:h="16834" w:code="9"/>
          <w:pgMar w:top="1728" w:right="1152" w:bottom="1260" w:left="1152" w:header="720" w:footer="288" w:gutter="0"/>
          <w:cols w:space="720"/>
          <w:noEndnote/>
        </w:sectPr>
      </w:pPr>
    </w:p>
    <w:p w14:paraId="67967751" w14:textId="77777777" w:rsidR="005249BA" w:rsidRPr="00F65579" w:rsidRDefault="005249BA" w:rsidP="005249BA">
      <w:pPr>
        <w:pStyle w:val="Heading5"/>
      </w:pPr>
      <w:r w:rsidRPr="00F65579">
        <w:t>Actions undertaken</w:t>
      </w:r>
    </w:p>
    <w:p w14:paraId="126C4E86" w14:textId="4AD02591" w:rsidR="005249BA" w:rsidRPr="004A1E68" w:rsidRDefault="005249BA" w:rsidP="005249BA">
      <w:pPr>
        <w:pStyle w:val="Bullet"/>
        <w:rPr>
          <w:szCs w:val="17"/>
        </w:rPr>
      </w:pPr>
      <w:r>
        <w:rPr>
          <w:color w:val="000000"/>
          <w:szCs w:val="17"/>
        </w:rPr>
        <w:t>DTF u</w:t>
      </w:r>
      <w:r w:rsidRPr="004A1E68">
        <w:rPr>
          <w:color w:val="000000"/>
          <w:szCs w:val="17"/>
        </w:rPr>
        <w:t>pgrade</w:t>
      </w:r>
      <w:r>
        <w:rPr>
          <w:color w:val="000000"/>
          <w:szCs w:val="17"/>
        </w:rPr>
        <w:t>d</w:t>
      </w:r>
      <w:r w:rsidRPr="004A1E68">
        <w:rPr>
          <w:color w:val="000000"/>
          <w:szCs w:val="17"/>
        </w:rPr>
        <w:t xml:space="preserve"> heating, ventilation and air conditioning systems</w:t>
      </w:r>
      <w:r>
        <w:rPr>
          <w:color w:val="000000"/>
          <w:szCs w:val="17"/>
        </w:rPr>
        <w:t xml:space="preserve"> across its office building</w:t>
      </w:r>
      <w:r w:rsidR="0022450C">
        <w:rPr>
          <w:rFonts w:ascii="Calibri" w:hAnsi="Calibri" w:cs="Calibri"/>
          <w:color w:val="000000"/>
          <w:szCs w:val="17"/>
        </w:rPr>
        <w:t> </w:t>
      </w:r>
      <w:r>
        <w:rPr>
          <w:color w:val="000000"/>
          <w:szCs w:val="17"/>
        </w:rPr>
        <w:t>portfolio.</w:t>
      </w:r>
    </w:p>
    <w:p w14:paraId="600D13F7" w14:textId="274A0B2A" w:rsidR="005249BA" w:rsidRPr="00C77117" w:rsidRDefault="005249BA" w:rsidP="005249BA">
      <w:pPr>
        <w:pStyle w:val="Bullet"/>
        <w:rPr>
          <w:szCs w:val="17"/>
        </w:rPr>
      </w:pPr>
      <w:r w:rsidRPr="004A1E68">
        <w:rPr>
          <w:szCs w:val="17"/>
        </w:rPr>
        <w:t>DTF centrally purchases the bulk of the Victorian</w:t>
      </w:r>
      <w:r w:rsidR="0022450C">
        <w:rPr>
          <w:rFonts w:ascii="Calibri" w:hAnsi="Calibri" w:cs="Calibri"/>
          <w:szCs w:val="17"/>
        </w:rPr>
        <w:t> </w:t>
      </w:r>
      <w:r w:rsidRPr="004A1E68">
        <w:rPr>
          <w:szCs w:val="17"/>
        </w:rPr>
        <w:t>government</w:t>
      </w:r>
      <w:r w:rsidR="00E90E48">
        <w:rPr>
          <w:szCs w:val="17"/>
        </w:rPr>
        <w:t>’</w:t>
      </w:r>
      <w:r w:rsidRPr="004A1E68">
        <w:rPr>
          <w:szCs w:val="17"/>
        </w:rPr>
        <w:t xml:space="preserve">s electricity load </w:t>
      </w:r>
      <w:r w:rsidR="0022450C">
        <w:rPr>
          <w:szCs w:val="17"/>
        </w:rPr>
        <w:br/>
      </w:r>
      <w:r w:rsidRPr="004A1E68">
        <w:rPr>
          <w:szCs w:val="17"/>
        </w:rPr>
        <w:t>under two State Purchase Contracts (SPCs).</w:t>
      </w:r>
    </w:p>
    <w:p w14:paraId="70C3C7CA" w14:textId="77777777" w:rsidR="005249BA" w:rsidRPr="00F65579" w:rsidRDefault="005249BA" w:rsidP="005249BA">
      <w:pPr>
        <w:pStyle w:val="Heading5"/>
      </w:pPr>
      <w:r>
        <w:br w:type="column"/>
      </w:r>
      <w:r w:rsidRPr="00F65579">
        <w:t>Targets</w:t>
      </w:r>
    </w:p>
    <w:p w14:paraId="21D48127" w14:textId="77777777" w:rsidR="005249BA" w:rsidRPr="00F65579" w:rsidRDefault="005249BA" w:rsidP="005249BA">
      <w:pPr>
        <w:pStyle w:val="Bullet"/>
      </w:pPr>
      <w:r w:rsidRPr="00F65579">
        <w:t>Reduce electricity consumption through better use of IT.</w:t>
      </w:r>
    </w:p>
    <w:p w14:paraId="706B76E1" w14:textId="2C9D6A47" w:rsidR="005249BA" w:rsidRDefault="005249BA" w:rsidP="005249BA">
      <w:pPr>
        <w:pStyle w:val="Bullet"/>
      </w:pPr>
      <w:r w:rsidRPr="00F65579">
        <w:t>Energy efficiency improvements to Treasury Reserve infrastructure including heating ventilation and air conditioning</w:t>
      </w:r>
      <w:r w:rsidR="0022450C">
        <w:t>,</w:t>
      </w:r>
      <w:r w:rsidRPr="00F65579">
        <w:t xml:space="preserve"> and building management system upgrades.</w:t>
      </w:r>
    </w:p>
    <w:p w14:paraId="65BC7B0A" w14:textId="77777777" w:rsidR="005249BA" w:rsidRPr="00F65579" w:rsidRDefault="005249BA" w:rsidP="005249BA">
      <w:pPr>
        <w:pStyle w:val="Heading5"/>
      </w:pPr>
      <w:r w:rsidRPr="00F65579">
        <w:t>Result</w:t>
      </w:r>
    </w:p>
    <w:p w14:paraId="0AC91EA7" w14:textId="6CA9BEC5" w:rsidR="005249BA" w:rsidRPr="00F65579" w:rsidRDefault="005249BA" w:rsidP="005249BA">
      <w:pPr>
        <w:pStyle w:val="Bullet"/>
      </w:pPr>
      <w:r w:rsidRPr="00F65579">
        <w:t>Electricity consumption declined</w:t>
      </w:r>
      <w:r>
        <w:t xml:space="preserve"> slightly</w:t>
      </w:r>
      <w:r w:rsidRPr="00F65579">
        <w:t xml:space="preserve"> in </w:t>
      </w:r>
      <w:r>
        <w:t>2019</w:t>
      </w:r>
      <w:r w:rsidR="00DA3A59">
        <w:noBreakHyphen/>
      </w:r>
      <w:r>
        <w:t>20</w:t>
      </w:r>
      <w:r w:rsidRPr="00F65579">
        <w:t xml:space="preserve"> compared with </w:t>
      </w:r>
      <w:r>
        <w:t>2018</w:t>
      </w:r>
      <w:r w:rsidR="00DA3A59">
        <w:noBreakHyphen/>
      </w:r>
      <w:r>
        <w:t>19</w:t>
      </w:r>
      <w:r w:rsidRPr="00F65579">
        <w:t>.</w:t>
      </w:r>
    </w:p>
    <w:p w14:paraId="60A9B559" w14:textId="77777777" w:rsidR="005249BA" w:rsidRPr="0025795A" w:rsidRDefault="005249BA" w:rsidP="005249BA">
      <w:pPr>
        <w:pStyle w:val="Heading5"/>
      </w:pPr>
      <w:r>
        <w:br w:type="column"/>
      </w:r>
      <w:r w:rsidRPr="00F65579">
        <w:lastRenderedPageBreak/>
        <w:t>Explanatory notes</w:t>
      </w:r>
    </w:p>
    <w:p w14:paraId="699EF883" w14:textId="7F9F71F1" w:rsidR="005249BA" w:rsidRDefault="005249BA" w:rsidP="005249BA">
      <w:pPr>
        <w:pStyle w:val="Bullet"/>
        <w:rPr>
          <w:rFonts w:cstheme="minorHAnsi"/>
        </w:rPr>
      </w:pPr>
      <w:r w:rsidRPr="00F65579">
        <w:rPr>
          <w:rFonts w:cstheme="minorHAnsi"/>
        </w:rPr>
        <w:t>Billing data was used to calculate the Department</w:t>
      </w:r>
      <w:r w:rsidR="00E90E48">
        <w:rPr>
          <w:rFonts w:cstheme="minorHAnsi"/>
        </w:rPr>
        <w:t>’</w:t>
      </w:r>
      <w:r w:rsidRPr="00F65579">
        <w:rPr>
          <w:rFonts w:cstheme="minorHAnsi"/>
        </w:rPr>
        <w:t xml:space="preserve">s energy use. </w:t>
      </w:r>
    </w:p>
    <w:p w14:paraId="12B0A9FC" w14:textId="5D80FD87" w:rsidR="005249BA" w:rsidRDefault="005249BA" w:rsidP="005249BA">
      <w:pPr>
        <w:pStyle w:val="Bullet"/>
        <w:rPr>
          <w:rFonts w:cstheme="minorHAnsi"/>
        </w:rPr>
      </w:pPr>
      <w:r w:rsidRPr="00D34193">
        <w:rPr>
          <w:rFonts w:cstheme="minorHAnsi"/>
        </w:rPr>
        <w:t>DTF</w:t>
      </w:r>
      <w:r w:rsidR="00E90E48">
        <w:rPr>
          <w:rFonts w:cstheme="minorHAnsi"/>
        </w:rPr>
        <w:t>’</w:t>
      </w:r>
      <w:r w:rsidRPr="00D34193">
        <w:rPr>
          <w:rFonts w:cstheme="minorHAnsi"/>
        </w:rPr>
        <w:t>s gas usage is an office space apportioned percentage of total building gas usage. Gas</w:t>
      </w:r>
      <w:r>
        <w:rPr>
          <w:rFonts w:ascii="Calibri" w:hAnsi="Calibri" w:cs="Calibri"/>
        </w:rPr>
        <w:t> </w:t>
      </w:r>
      <w:r w:rsidRPr="00D34193">
        <w:rPr>
          <w:rFonts w:cstheme="minorHAnsi"/>
        </w:rPr>
        <w:t>usage results may therefore be under or over</w:t>
      </w:r>
      <w:r w:rsidR="00DA3A59">
        <w:rPr>
          <w:rFonts w:cstheme="minorHAnsi"/>
        </w:rPr>
        <w:noBreakHyphen/>
      </w:r>
      <w:r w:rsidRPr="00D34193">
        <w:rPr>
          <w:rFonts w:cstheme="minorHAnsi"/>
        </w:rPr>
        <w:t>estimated as a result of co</w:t>
      </w:r>
      <w:r w:rsidR="00DA3A59">
        <w:rPr>
          <w:rFonts w:cstheme="minorHAnsi"/>
        </w:rPr>
        <w:noBreakHyphen/>
      </w:r>
      <w:r w:rsidRPr="00D34193">
        <w:rPr>
          <w:rFonts w:cstheme="minorHAnsi"/>
        </w:rPr>
        <w:t>tenant gas</w:t>
      </w:r>
      <w:r>
        <w:rPr>
          <w:rFonts w:ascii="Calibri" w:hAnsi="Calibri" w:cs="Calibri"/>
        </w:rPr>
        <w:t> </w:t>
      </w:r>
      <w:r w:rsidRPr="00D34193">
        <w:rPr>
          <w:rFonts w:cstheme="minorHAnsi"/>
        </w:rPr>
        <w:t>usage.</w:t>
      </w:r>
    </w:p>
    <w:p w14:paraId="1E75EDB5" w14:textId="2459ACCC" w:rsidR="005249BA" w:rsidRPr="008E5E31" w:rsidRDefault="005249BA" w:rsidP="005249BA">
      <w:pPr>
        <w:pStyle w:val="Bullet"/>
        <w:rPr>
          <w:rFonts w:cstheme="minorHAnsi"/>
        </w:rPr>
      </w:pPr>
      <w:r w:rsidRPr="008E5E31">
        <w:rPr>
          <w:rFonts w:cstheme="minorHAnsi"/>
        </w:rPr>
        <w:t>Electricity usage results before 2018</w:t>
      </w:r>
      <w:r w:rsidR="00DA3A59">
        <w:rPr>
          <w:rFonts w:cstheme="minorHAnsi"/>
        </w:rPr>
        <w:noBreakHyphen/>
      </w:r>
      <w:r w:rsidRPr="008E5E31">
        <w:rPr>
          <w:rFonts w:cstheme="minorHAnsi"/>
        </w:rPr>
        <w:t>19 do not included base building energy consumption. Results including and since 2018</w:t>
      </w:r>
      <w:r w:rsidR="00DA3A59">
        <w:rPr>
          <w:rFonts w:cstheme="minorHAnsi"/>
        </w:rPr>
        <w:noBreakHyphen/>
      </w:r>
      <w:r w:rsidRPr="008E5E31">
        <w:rPr>
          <w:rFonts w:cstheme="minorHAnsi"/>
        </w:rPr>
        <w:t xml:space="preserve">19 reflect </w:t>
      </w:r>
      <w:bookmarkStart w:id="223" w:name="_Hlk48304288"/>
      <w:r w:rsidRPr="008E5E31">
        <w:rPr>
          <w:rFonts w:cstheme="minorHAnsi"/>
        </w:rPr>
        <w:t>updated FRD</w:t>
      </w:r>
      <w:r w:rsidR="00F66519">
        <w:rPr>
          <w:rFonts w:cstheme="minorHAnsi"/>
        </w:rPr>
        <w:t xml:space="preserve"> </w:t>
      </w:r>
      <w:r w:rsidRPr="008E5E31">
        <w:rPr>
          <w:rFonts w:cstheme="minorHAnsi"/>
        </w:rPr>
        <w:t>24D</w:t>
      </w:r>
      <w:r w:rsidR="003A1E2D">
        <w:rPr>
          <w:rFonts w:cstheme="minorHAnsi"/>
        </w:rPr>
        <w:t xml:space="preserve"> </w:t>
      </w:r>
      <w:r w:rsidR="003A1E2D" w:rsidRPr="003A1E2D">
        <w:rPr>
          <w:rFonts w:cstheme="minorHAnsi"/>
          <w:i/>
          <w:iCs/>
        </w:rPr>
        <w:t>Reporting of office based environmental impacts</w:t>
      </w:r>
      <w:r w:rsidRPr="008E5E31">
        <w:rPr>
          <w:rFonts w:cstheme="minorHAnsi"/>
        </w:rPr>
        <w:t xml:space="preserve"> guidance to include base building consumption in electricity usage results</w:t>
      </w:r>
      <w:bookmarkEnd w:id="223"/>
      <w:r w:rsidRPr="008E5E31">
        <w:rPr>
          <w:rFonts w:cstheme="minorHAnsi"/>
        </w:rPr>
        <w:t>.</w:t>
      </w:r>
    </w:p>
    <w:p w14:paraId="2D2D0555" w14:textId="22D5AE2B" w:rsidR="005249BA" w:rsidRPr="00F65579" w:rsidRDefault="005249BA" w:rsidP="005249BA">
      <w:pPr>
        <w:pStyle w:val="Bullet"/>
      </w:pPr>
      <w:r>
        <w:rPr>
          <w:rFonts w:cstheme="minorHAnsi"/>
        </w:rPr>
        <w:t>G</w:t>
      </w:r>
      <w:r w:rsidRPr="00F65579">
        <w:rPr>
          <w:rFonts w:cstheme="minorHAnsi"/>
        </w:rPr>
        <w:t xml:space="preserve">as usage </w:t>
      </w:r>
      <w:r>
        <w:rPr>
          <w:rFonts w:cstheme="minorHAnsi"/>
        </w:rPr>
        <w:t>r</w:t>
      </w:r>
      <w:r w:rsidRPr="00F65579">
        <w:rPr>
          <w:rFonts w:cstheme="minorHAnsi"/>
        </w:rPr>
        <w:t xml:space="preserve">esults </w:t>
      </w:r>
      <w:r>
        <w:rPr>
          <w:rFonts w:cstheme="minorHAnsi"/>
        </w:rPr>
        <w:t>before 2018</w:t>
      </w:r>
      <w:r w:rsidR="00DA3A59">
        <w:rPr>
          <w:rFonts w:cstheme="minorHAnsi"/>
        </w:rPr>
        <w:noBreakHyphen/>
      </w:r>
      <w:r>
        <w:rPr>
          <w:rFonts w:cstheme="minorHAnsi"/>
        </w:rPr>
        <w:t>19 were estimated according to FRD</w:t>
      </w:r>
      <w:r w:rsidR="00F66519">
        <w:rPr>
          <w:rFonts w:cstheme="minorHAnsi"/>
        </w:rPr>
        <w:t xml:space="preserve"> </w:t>
      </w:r>
      <w:r>
        <w:rPr>
          <w:rFonts w:cstheme="minorHAnsi"/>
        </w:rPr>
        <w:t>24D guidance. Gas usage results from 2018</w:t>
      </w:r>
      <w:r w:rsidR="00DA3A59">
        <w:rPr>
          <w:rFonts w:cstheme="minorHAnsi"/>
        </w:rPr>
        <w:noBreakHyphen/>
      </w:r>
      <w:r>
        <w:rPr>
          <w:rFonts w:cstheme="minorHAnsi"/>
        </w:rPr>
        <w:t>19 onwards</w:t>
      </w:r>
      <w:r w:rsidRPr="00F65579">
        <w:rPr>
          <w:rFonts w:cstheme="minorHAnsi"/>
        </w:rPr>
        <w:t xml:space="preserve"> </w:t>
      </w:r>
      <w:r>
        <w:rPr>
          <w:rFonts w:cstheme="minorHAnsi"/>
        </w:rPr>
        <w:t xml:space="preserve">are </w:t>
      </w:r>
      <w:r w:rsidRPr="00F65579">
        <w:rPr>
          <w:rFonts w:cstheme="minorHAnsi"/>
        </w:rPr>
        <w:t>actuals</w:t>
      </w:r>
      <w:r>
        <w:rPr>
          <w:rFonts w:cstheme="minorHAnsi"/>
        </w:rPr>
        <w:t>. The increase in gas usage from 2017</w:t>
      </w:r>
      <w:r w:rsidR="00DA3A59">
        <w:rPr>
          <w:rFonts w:cstheme="minorHAnsi"/>
        </w:rPr>
        <w:noBreakHyphen/>
      </w:r>
      <w:r>
        <w:rPr>
          <w:rFonts w:cstheme="minorHAnsi"/>
        </w:rPr>
        <w:t>18 to 2018</w:t>
      </w:r>
      <w:r w:rsidR="00DA3A59">
        <w:rPr>
          <w:rFonts w:cstheme="minorHAnsi"/>
        </w:rPr>
        <w:noBreakHyphen/>
      </w:r>
      <w:r>
        <w:rPr>
          <w:rFonts w:cstheme="minorHAnsi"/>
        </w:rPr>
        <w:t>19 is due to the change in reporting methodology.</w:t>
      </w:r>
    </w:p>
    <w:p w14:paraId="333259C8" w14:textId="77777777" w:rsidR="005249BA" w:rsidRDefault="005249BA" w:rsidP="005249BA">
      <w:pPr>
        <w:spacing w:before="0" w:after="0"/>
      </w:pPr>
      <w:r>
        <w:br w:type="page"/>
      </w:r>
    </w:p>
    <w:p w14:paraId="2DAB2792" w14:textId="77777777" w:rsidR="005249BA" w:rsidRPr="00516FC4" w:rsidRDefault="005249BA" w:rsidP="005249BA">
      <w:pPr>
        <w:pStyle w:val="Heading4"/>
      </w:pPr>
      <w:r w:rsidRPr="00516FC4">
        <w:lastRenderedPageBreak/>
        <w:t>Paper use</w:t>
      </w:r>
    </w:p>
    <w:p w14:paraId="1A19E4AF" w14:textId="77777777" w:rsidR="005249BA" w:rsidRPr="00F65579" w:rsidRDefault="005249BA" w:rsidP="005249BA">
      <w:pPr>
        <w:rPr>
          <w:rFonts w:cstheme="minorHAnsi"/>
        </w:rPr>
      </w:pPr>
      <w:r w:rsidRPr="00F65579">
        <w:t>Paper use covered staff located in 1 Treasury Place, 1 Macarthur Street, 121 Exhibition Street and 2</w:t>
      </w:r>
      <w:r>
        <w:rPr>
          <w:rFonts w:ascii="Calibri" w:hAnsi="Calibri" w:cs="Calibri"/>
        </w:rPr>
        <w:t> </w:t>
      </w:r>
      <w:r w:rsidRPr="00F65579">
        <w:t>Lonsdale Street.</w:t>
      </w:r>
    </w:p>
    <w:p w14:paraId="6E66BC7A" w14:textId="77777777" w:rsidR="005249BA" w:rsidRDefault="005249BA" w:rsidP="005249BA">
      <w:r w:rsidRPr="00F65579">
        <w:br w:type="column"/>
      </w:r>
    </w:p>
    <w:p w14:paraId="76598948" w14:textId="77777777" w:rsidR="005249BA" w:rsidRPr="00F65579" w:rsidRDefault="005249BA" w:rsidP="005249BA">
      <w:pPr>
        <w:sectPr w:rsidR="005249BA" w:rsidRPr="00F65579"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Look w:val="0280" w:firstRow="0" w:lastRow="0" w:firstColumn="1" w:lastColumn="0" w:noHBand="1" w:noVBand="0"/>
      </w:tblPr>
      <w:tblGrid>
        <w:gridCol w:w="5499"/>
        <w:gridCol w:w="1191"/>
        <w:gridCol w:w="1191"/>
        <w:gridCol w:w="1191"/>
      </w:tblGrid>
      <w:tr w:rsidR="005249BA" w:rsidRPr="00F65579" w14:paraId="4E72D0AA" w14:textId="77777777" w:rsidTr="0022450C">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63F47DD3" w14:textId="77777777" w:rsidR="005249BA" w:rsidRPr="00F65579" w:rsidRDefault="005249BA" w:rsidP="0022450C">
            <w:pPr>
              <w:pStyle w:val="Tabletextheadingleft"/>
            </w:pPr>
            <w:bookmarkStart w:id="224" w:name="_Hlk46395910"/>
            <w:r w:rsidRPr="00F65579">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358BEC6F" w14:textId="370EF0A0" w:rsidR="005249BA" w:rsidRPr="00F65579" w:rsidRDefault="005249BA" w:rsidP="0022450C">
            <w:pPr>
              <w:pStyle w:val="Tabletextheadingright"/>
            </w:pPr>
            <w:r w:rsidRPr="00F65579">
              <w:t>201</w:t>
            </w:r>
            <w:r>
              <w:t>9</w:t>
            </w:r>
            <w:r w:rsidR="00DA3A59">
              <w:noBreakHyphen/>
            </w:r>
            <w:r>
              <w:t>20</w:t>
            </w:r>
          </w:p>
        </w:tc>
        <w:tc>
          <w:tcPr>
            <w:cnfStyle w:val="000001000000" w:firstRow="0" w:lastRow="0" w:firstColumn="0" w:lastColumn="0" w:oddVBand="0" w:evenVBand="1" w:oddHBand="0" w:evenHBand="0" w:firstRowFirstColumn="0" w:firstRowLastColumn="0" w:lastRowFirstColumn="0" w:lastRowLastColumn="0"/>
            <w:tcW w:w="1191" w:type="dxa"/>
          </w:tcPr>
          <w:p w14:paraId="53FA1D90" w14:textId="3D7C12AF" w:rsidR="005249BA" w:rsidRPr="00F65579" w:rsidRDefault="005249BA" w:rsidP="0022450C">
            <w:pPr>
              <w:pStyle w:val="Tabletextheadingright"/>
            </w:pPr>
            <w:r w:rsidRPr="00F65579">
              <w:t>2018</w:t>
            </w:r>
            <w:r w:rsidR="00DA3A59">
              <w:noBreakHyphen/>
            </w:r>
            <w:r w:rsidRPr="00F65579">
              <w:t>19</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3D4D02D7" w14:textId="11988B69" w:rsidR="005249BA" w:rsidRPr="00F65579" w:rsidRDefault="005249BA" w:rsidP="0022450C">
            <w:pPr>
              <w:pStyle w:val="Tabletextheadingright"/>
            </w:pPr>
            <w:r w:rsidRPr="00F65579">
              <w:t>2017</w:t>
            </w:r>
            <w:r w:rsidR="00DA3A59">
              <w:noBreakHyphen/>
            </w:r>
            <w:r w:rsidRPr="00F65579">
              <w:t>18</w:t>
            </w:r>
          </w:p>
        </w:tc>
      </w:tr>
      <w:tr w:rsidR="005249BA" w:rsidRPr="00F65579" w14:paraId="2D0EF327"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25BBEC71" w14:textId="77777777" w:rsidR="005249BA" w:rsidRPr="00F65579" w:rsidRDefault="005249BA" w:rsidP="0022450C">
            <w:pPr>
              <w:pStyle w:val="Tabletextbold"/>
            </w:pPr>
            <w:r w:rsidRPr="00F65579">
              <w:t>Total units of A4 equivalent copy paper used (reams)</w:t>
            </w:r>
          </w:p>
        </w:tc>
        <w:tc>
          <w:tcPr>
            <w:cnfStyle w:val="000010000000" w:firstRow="0" w:lastRow="0" w:firstColumn="0" w:lastColumn="0" w:oddVBand="1" w:evenVBand="0" w:oddHBand="0" w:evenHBand="0" w:firstRowFirstColumn="0" w:firstRowLastColumn="0" w:lastRowFirstColumn="0" w:lastRowLastColumn="0"/>
            <w:tcW w:w="1191" w:type="dxa"/>
          </w:tcPr>
          <w:p w14:paraId="356A66FF" w14:textId="77777777" w:rsidR="005249BA" w:rsidRPr="00F65579" w:rsidRDefault="005249BA" w:rsidP="0022450C">
            <w:pPr>
              <w:pStyle w:val="Tabletextrightbold"/>
            </w:pPr>
            <w:r>
              <w:t>5 045</w:t>
            </w:r>
          </w:p>
        </w:tc>
        <w:tc>
          <w:tcPr>
            <w:cnfStyle w:val="000001000000" w:firstRow="0" w:lastRow="0" w:firstColumn="0" w:lastColumn="0" w:oddVBand="0" w:evenVBand="1" w:oddHBand="0" w:evenHBand="0" w:firstRowFirstColumn="0" w:firstRowLastColumn="0" w:lastRowFirstColumn="0" w:lastRowLastColumn="0"/>
            <w:tcW w:w="1191" w:type="dxa"/>
          </w:tcPr>
          <w:p w14:paraId="4DFE041A" w14:textId="77777777" w:rsidR="005249BA" w:rsidRPr="00F65579" w:rsidRDefault="005249BA" w:rsidP="0022450C">
            <w:pPr>
              <w:pStyle w:val="Tabletextrightbold"/>
            </w:pPr>
            <w:r w:rsidRPr="00F65579">
              <w:t>6 462</w:t>
            </w:r>
          </w:p>
        </w:tc>
        <w:tc>
          <w:tcPr>
            <w:cnfStyle w:val="000010000000" w:firstRow="0" w:lastRow="0" w:firstColumn="0" w:lastColumn="0" w:oddVBand="1" w:evenVBand="0" w:oddHBand="0" w:evenHBand="0" w:firstRowFirstColumn="0" w:firstRowLastColumn="0" w:lastRowFirstColumn="0" w:lastRowLastColumn="0"/>
            <w:tcW w:w="1191" w:type="dxa"/>
          </w:tcPr>
          <w:p w14:paraId="24F02D84" w14:textId="77777777" w:rsidR="005249BA" w:rsidRPr="00F65579" w:rsidRDefault="005249BA" w:rsidP="0022450C">
            <w:pPr>
              <w:pStyle w:val="Tabletextrightbold"/>
            </w:pPr>
            <w:r w:rsidRPr="00F65579">
              <w:t>7</w:t>
            </w:r>
            <w:r w:rsidRPr="00F65579">
              <w:rPr>
                <w:rFonts w:ascii="Calibri" w:hAnsi="Calibri" w:cs="Calibri"/>
              </w:rPr>
              <w:t xml:space="preserve"> </w:t>
            </w:r>
            <w:r w:rsidRPr="00F65579">
              <w:t>291</w:t>
            </w:r>
          </w:p>
        </w:tc>
      </w:tr>
      <w:tr w:rsidR="005249BA" w:rsidRPr="00F65579" w14:paraId="3CA28E7B"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3192DC9C" w14:textId="77777777" w:rsidR="005249BA" w:rsidRPr="00F65579" w:rsidRDefault="005249BA" w:rsidP="0022450C">
            <w:pPr>
              <w:pStyle w:val="Tabletext"/>
            </w:pPr>
            <w:r w:rsidRPr="00F65579">
              <w:t>Units of A4 equivalent copy paper used per FTE (reams/FTE)</w:t>
            </w:r>
          </w:p>
        </w:tc>
        <w:tc>
          <w:tcPr>
            <w:cnfStyle w:val="000010000000" w:firstRow="0" w:lastRow="0" w:firstColumn="0" w:lastColumn="0" w:oddVBand="1" w:evenVBand="0" w:oddHBand="0" w:evenHBand="0" w:firstRowFirstColumn="0" w:firstRowLastColumn="0" w:lastRowFirstColumn="0" w:lastRowLastColumn="0"/>
            <w:tcW w:w="1191" w:type="dxa"/>
          </w:tcPr>
          <w:p w14:paraId="6A262469" w14:textId="77777777" w:rsidR="005249BA" w:rsidRPr="00F65579" w:rsidRDefault="005249BA" w:rsidP="0022450C">
            <w:pPr>
              <w:pStyle w:val="Tabletextright"/>
            </w:pPr>
            <w:r>
              <w:t>6.88</w:t>
            </w:r>
          </w:p>
        </w:tc>
        <w:tc>
          <w:tcPr>
            <w:cnfStyle w:val="000001000000" w:firstRow="0" w:lastRow="0" w:firstColumn="0" w:lastColumn="0" w:oddVBand="0" w:evenVBand="1" w:oddHBand="0" w:evenHBand="0" w:firstRowFirstColumn="0" w:firstRowLastColumn="0" w:lastRowFirstColumn="0" w:lastRowLastColumn="0"/>
            <w:tcW w:w="1191" w:type="dxa"/>
          </w:tcPr>
          <w:p w14:paraId="544FC4E2" w14:textId="77777777" w:rsidR="005249BA" w:rsidRPr="00F65579" w:rsidRDefault="005249BA" w:rsidP="0022450C">
            <w:pPr>
              <w:pStyle w:val="Tabletextright"/>
            </w:pPr>
            <w:r w:rsidRPr="00F65579">
              <w:t>10.59</w:t>
            </w:r>
          </w:p>
        </w:tc>
        <w:tc>
          <w:tcPr>
            <w:cnfStyle w:val="000010000000" w:firstRow="0" w:lastRow="0" w:firstColumn="0" w:lastColumn="0" w:oddVBand="1" w:evenVBand="0" w:oddHBand="0" w:evenHBand="0" w:firstRowFirstColumn="0" w:firstRowLastColumn="0" w:lastRowFirstColumn="0" w:lastRowLastColumn="0"/>
            <w:tcW w:w="1191" w:type="dxa"/>
          </w:tcPr>
          <w:p w14:paraId="1340EBCB" w14:textId="77777777" w:rsidR="005249BA" w:rsidRPr="00F65579" w:rsidRDefault="005249BA" w:rsidP="0022450C">
            <w:pPr>
              <w:pStyle w:val="Tabletextright"/>
            </w:pPr>
            <w:r w:rsidRPr="00F65579">
              <w:t>12.32</w:t>
            </w:r>
          </w:p>
        </w:tc>
      </w:tr>
      <w:tr w:rsidR="005249BA" w:rsidRPr="00F65579" w14:paraId="76E96278"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4340E651" w14:textId="77777777" w:rsidR="005249BA" w:rsidRPr="00F65579" w:rsidRDefault="005249BA" w:rsidP="0022450C">
            <w:pPr>
              <w:pStyle w:val="Tabletext"/>
            </w:pPr>
            <w:r w:rsidRPr="00F65579">
              <w:t>Percentage of 75–100 per cent recycled content</w:t>
            </w:r>
          </w:p>
        </w:tc>
        <w:tc>
          <w:tcPr>
            <w:cnfStyle w:val="000010000000" w:firstRow="0" w:lastRow="0" w:firstColumn="0" w:lastColumn="0" w:oddVBand="1" w:evenVBand="0" w:oddHBand="0" w:evenHBand="0" w:firstRowFirstColumn="0" w:firstRowLastColumn="0" w:lastRowFirstColumn="0" w:lastRowLastColumn="0"/>
            <w:tcW w:w="1191" w:type="dxa"/>
          </w:tcPr>
          <w:p w14:paraId="2BD07EE7" w14:textId="77777777" w:rsidR="005249BA" w:rsidRPr="00F65579" w:rsidRDefault="005249BA" w:rsidP="0022450C">
            <w:pPr>
              <w:pStyle w:val="Tabletextright"/>
            </w:pPr>
            <w:r>
              <w:t>68</w:t>
            </w:r>
          </w:p>
        </w:tc>
        <w:tc>
          <w:tcPr>
            <w:cnfStyle w:val="000001000000" w:firstRow="0" w:lastRow="0" w:firstColumn="0" w:lastColumn="0" w:oddVBand="0" w:evenVBand="1" w:oddHBand="0" w:evenHBand="0" w:firstRowFirstColumn="0" w:firstRowLastColumn="0" w:lastRowFirstColumn="0" w:lastRowLastColumn="0"/>
            <w:tcW w:w="1191" w:type="dxa"/>
          </w:tcPr>
          <w:p w14:paraId="78A136B6" w14:textId="77777777" w:rsidR="005249BA" w:rsidRPr="00F65579" w:rsidRDefault="005249BA" w:rsidP="0022450C">
            <w:pPr>
              <w:pStyle w:val="Tabletextright"/>
            </w:pPr>
            <w:r w:rsidRPr="00F65579">
              <w:t>88</w:t>
            </w:r>
          </w:p>
        </w:tc>
        <w:tc>
          <w:tcPr>
            <w:cnfStyle w:val="000010000000" w:firstRow="0" w:lastRow="0" w:firstColumn="0" w:lastColumn="0" w:oddVBand="1" w:evenVBand="0" w:oddHBand="0" w:evenHBand="0" w:firstRowFirstColumn="0" w:firstRowLastColumn="0" w:lastRowFirstColumn="0" w:lastRowLastColumn="0"/>
            <w:tcW w:w="1191" w:type="dxa"/>
          </w:tcPr>
          <w:p w14:paraId="5BBCD94E" w14:textId="77777777" w:rsidR="005249BA" w:rsidRPr="00F65579" w:rsidRDefault="005249BA" w:rsidP="0022450C">
            <w:pPr>
              <w:pStyle w:val="Tabletextright"/>
            </w:pPr>
            <w:r w:rsidRPr="00F65579">
              <w:t>70</w:t>
            </w:r>
          </w:p>
        </w:tc>
      </w:tr>
      <w:tr w:rsidR="005249BA" w:rsidRPr="00F65579" w14:paraId="5956A7D8"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72738D54" w14:textId="77777777" w:rsidR="005249BA" w:rsidRPr="00F65579" w:rsidRDefault="005249BA" w:rsidP="0022450C">
            <w:pPr>
              <w:pStyle w:val="Tabletext"/>
            </w:pPr>
            <w:r w:rsidRPr="00F65579">
              <w:t>Percentage of 50–74 per cent recycled content</w:t>
            </w:r>
          </w:p>
        </w:tc>
        <w:tc>
          <w:tcPr>
            <w:cnfStyle w:val="000010000000" w:firstRow="0" w:lastRow="0" w:firstColumn="0" w:lastColumn="0" w:oddVBand="1" w:evenVBand="0" w:oddHBand="0" w:evenHBand="0" w:firstRowFirstColumn="0" w:firstRowLastColumn="0" w:lastRowFirstColumn="0" w:lastRowLastColumn="0"/>
            <w:tcW w:w="1191" w:type="dxa"/>
          </w:tcPr>
          <w:p w14:paraId="5601B38B" w14:textId="77777777" w:rsidR="005249BA" w:rsidRPr="00F65579" w:rsidRDefault="005249BA" w:rsidP="0022450C">
            <w:pPr>
              <w:pStyle w:val="Tabletextright"/>
              <w:tabs>
                <w:tab w:val="center" w:pos="396"/>
                <w:tab w:val="right" w:pos="792"/>
              </w:tabs>
            </w:pPr>
            <w:r w:rsidRPr="006623B0">
              <w:t>–</w:t>
            </w:r>
          </w:p>
        </w:tc>
        <w:tc>
          <w:tcPr>
            <w:cnfStyle w:val="000001000000" w:firstRow="0" w:lastRow="0" w:firstColumn="0" w:lastColumn="0" w:oddVBand="0" w:evenVBand="1" w:oddHBand="0" w:evenHBand="0" w:firstRowFirstColumn="0" w:firstRowLastColumn="0" w:lastRowFirstColumn="0" w:lastRowLastColumn="0"/>
            <w:tcW w:w="1191" w:type="dxa"/>
          </w:tcPr>
          <w:p w14:paraId="1A51C838" w14:textId="77777777" w:rsidR="005249BA" w:rsidRPr="00F65579" w:rsidRDefault="005249BA" w:rsidP="0022450C">
            <w:pPr>
              <w:pStyle w:val="Tabletextright"/>
            </w:pPr>
            <w:r w:rsidRPr="006623B0">
              <w:t>–</w:t>
            </w:r>
          </w:p>
        </w:tc>
        <w:tc>
          <w:tcPr>
            <w:cnfStyle w:val="000010000000" w:firstRow="0" w:lastRow="0" w:firstColumn="0" w:lastColumn="0" w:oddVBand="1" w:evenVBand="0" w:oddHBand="0" w:evenHBand="0" w:firstRowFirstColumn="0" w:firstRowLastColumn="0" w:lastRowFirstColumn="0" w:lastRowLastColumn="0"/>
            <w:tcW w:w="1191" w:type="dxa"/>
          </w:tcPr>
          <w:p w14:paraId="4E7AD553" w14:textId="77777777" w:rsidR="005249BA" w:rsidRPr="00F65579" w:rsidRDefault="005249BA" w:rsidP="0022450C">
            <w:pPr>
              <w:pStyle w:val="Tabletextright"/>
            </w:pPr>
            <w:r w:rsidRPr="006623B0">
              <w:t>–</w:t>
            </w:r>
          </w:p>
        </w:tc>
      </w:tr>
      <w:tr w:rsidR="005249BA" w:rsidRPr="00F65579" w14:paraId="7C4E39F8"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6C71E960" w14:textId="77777777" w:rsidR="005249BA" w:rsidRPr="00F65579" w:rsidRDefault="005249BA" w:rsidP="0022450C">
            <w:pPr>
              <w:pStyle w:val="Tabletext"/>
            </w:pPr>
            <w:r w:rsidRPr="00F65579">
              <w:t xml:space="preserve">Percentage of 0–49 per cent recycled content </w:t>
            </w:r>
          </w:p>
        </w:tc>
        <w:tc>
          <w:tcPr>
            <w:cnfStyle w:val="000010000000" w:firstRow="0" w:lastRow="0" w:firstColumn="0" w:lastColumn="0" w:oddVBand="1" w:evenVBand="0" w:oddHBand="0" w:evenHBand="0" w:firstRowFirstColumn="0" w:firstRowLastColumn="0" w:lastRowFirstColumn="0" w:lastRowLastColumn="0"/>
            <w:tcW w:w="1191" w:type="dxa"/>
          </w:tcPr>
          <w:p w14:paraId="6912F4E5" w14:textId="77777777" w:rsidR="005249BA" w:rsidRPr="00F65579" w:rsidRDefault="005249BA" w:rsidP="0022450C">
            <w:pPr>
              <w:pStyle w:val="Tabletextright"/>
            </w:pPr>
            <w:r>
              <w:t>32</w:t>
            </w:r>
          </w:p>
        </w:tc>
        <w:tc>
          <w:tcPr>
            <w:cnfStyle w:val="000001000000" w:firstRow="0" w:lastRow="0" w:firstColumn="0" w:lastColumn="0" w:oddVBand="0" w:evenVBand="1" w:oddHBand="0" w:evenHBand="0" w:firstRowFirstColumn="0" w:firstRowLastColumn="0" w:lastRowFirstColumn="0" w:lastRowLastColumn="0"/>
            <w:tcW w:w="1191" w:type="dxa"/>
          </w:tcPr>
          <w:p w14:paraId="1749DA1F" w14:textId="77777777" w:rsidR="005249BA" w:rsidRPr="00F65579" w:rsidRDefault="005249BA" w:rsidP="0022450C">
            <w:pPr>
              <w:pStyle w:val="Tabletextright"/>
            </w:pPr>
            <w:r w:rsidRPr="00F65579">
              <w:t>12</w:t>
            </w:r>
          </w:p>
        </w:tc>
        <w:tc>
          <w:tcPr>
            <w:cnfStyle w:val="000010000000" w:firstRow="0" w:lastRow="0" w:firstColumn="0" w:lastColumn="0" w:oddVBand="1" w:evenVBand="0" w:oddHBand="0" w:evenHBand="0" w:firstRowFirstColumn="0" w:firstRowLastColumn="0" w:lastRowFirstColumn="0" w:lastRowLastColumn="0"/>
            <w:tcW w:w="1191" w:type="dxa"/>
          </w:tcPr>
          <w:p w14:paraId="0741A471" w14:textId="77777777" w:rsidR="005249BA" w:rsidRPr="00F65579" w:rsidRDefault="005249BA" w:rsidP="0022450C">
            <w:pPr>
              <w:pStyle w:val="Tabletextright"/>
            </w:pPr>
            <w:r w:rsidRPr="00F65579">
              <w:t>30</w:t>
            </w:r>
          </w:p>
        </w:tc>
      </w:tr>
      <w:tr w:rsidR="005249BA" w:rsidRPr="00F65579" w14:paraId="3AF199AF"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6012E4C4" w14:textId="77777777" w:rsidR="005249BA" w:rsidRPr="00F65579" w:rsidRDefault="005249BA" w:rsidP="0022450C">
            <w:pPr>
              <w:pStyle w:val="Tabletextbold"/>
            </w:pPr>
            <w:r w:rsidRPr="00F65579">
              <w:t>Optional indicators</w:t>
            </w:r>
          </w:p>
        </w:tc>
        <w:tc>
          <w:tcPr>
            <w:cnfStyle w:val="000010000000" w:firstRow="0" w:lastRow="0" w:firstColumn="0" w:lastColumn="0" w:oddVBand="1" w:evenVBand="0" w:oddHBand="0" w:evenHBand="0" w:firstRowFirstColumn="0" w:firstRowLastColumn="0" w:lastRowFirstColumn="0" w:lastRowLastColumn="0"/>
            <w:tcW w:w="1191" w:type="dxa"/>
          </w:tcPr>
          <w:p w14:paraId="4FDF0ED7" w14:textId="77777777" w:rsidR="005249BA" w:rsidRPr="00F65579" w:rsidRDefault="005249BA" w:rsidP="0022450C">
            <w:pPr>
              <w:pStyle w:val="Tabletextright"/>
            </w:pPr>
          </w:p>
        </w:tc>
        <w:tc>
          <w:tcPr>
            <w:cnfStyle w:val="000001000000" w:firstRow="0" w:lastRow="0" w:firstColumn="0" w:lastColumn="0" w:oddVBand="0" w:evenVBand="1" w:oddHBand="0" w:evenHBand="0" w:firstRowFirstColumn="0" w:firstRowLastColumn="0" w:lastRowFirstColumn="0" w:lastRowLastColumn="0"/>
            <w:tcW w:w="1191" w:type="dxa"/>
          </w:tcPr>
          <w:p w14:paraId="3B492D91" w14:textId="77777777" w:rsidR="005249BA" w:rsidRPr="00F65579" w:rsidRDefault="005249BA" w:rsidP="0022450C">
            <w:pPr>
              <w:pStyle w:val="Tabletextright"/>
            </w:pPr>
          </w:p>
        </w:tc>
        <w:tc>
          <w:tcPr>
            <w:cnfStyle w:val="000010000000" w:firstRow="0" w:lastRow="0" w:firstColumn="0" w:lastColumn="0" w:oddVBand="1" w:evenVBand="0" w:oddHBand="0" w:evenHBand="0" w:firstRowFirstColumn="0" w:firstRowLastColumn="0" w:lastRowFirstColumn="0" w:lastRowLastColumn="0"/>
            <w:tcW w:w="1191" w:type="dxa"/>
          </w:tcPr>
          <w:p w14:paraId="0165D6E4" w14:textId="77777777" w:rsidR="005249BA" w:rsidRPr="00F65579" w:rsidRDefault="005249BA" w:rsidP="0022450C">
            <w:pPr>
              <w:pStyle w:val="Tabletextright"/>
            </w:pPr>
          </w:p>
        </w:tc>
      </w:tr>
      <w:tr w:rsidR="005249BA" w:rsidRPr="00F65579" w14:paraId="7B77BA83"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61A19289" w14:textId="77777777" w:rsidR="005249BA" w:rsidRPr="00F65579" w:rsidRDefault="005249BA" w:rsidP="0022450C">
            <w:pPr>
              <w:pStyle w:val="Tabletext"/>
            </w:pPr>
            <w:r w:rsidRPr="00F65579">
              <w:rPr>
                <w:rFonts w:cstheme="minorHAnsi"/>
              </w:rPr>
              <w:t>Total units of A4 equivalent paper used in publications (reams)</w:t>
            </w:r>
          </w:p>
        </w:tc>
        <w:tc>
          <w:tcPr>
            <w:cnfStyle w:val="000010000000" w:firstRow="0" w:lastRow="0" w:firstColumn="0" w:lastColumn="0" w:oddVBand="1" w:evenVBand="0" w:oddHBand="0" w:evenHBand="0" w:firstRowFirstColumn="0" w:firstRowLastColumn="0" w:lastRowFirstColumn="0" w:lastRowLastColumn="0"/>
            <w:tcW w:w="1191" w:type="dxa"/>
          </w:tcPr>
          <w:p w14:paraId="0E7F6D69" w14:textId="77777777" w:rsidR="005249BA" w:rsidRPr="00F65579" w:rsidRDefault="005249BA" w:rsidP="0022450C">
            <w:pPr>
              <w:pStyle w:val="Tabletextright"/>
            </w:pPr>
            <w:r>
              <w:t>759</w:t>
            </w:r>
            <w:r w:rsidRPr="00991C09">
              <w:rPr>
                <w:vertAlign w:val="superscript"/>
              </w:rPr>
              <w:t>(a)</w:t>
            </w:r>
          </w:p>
        </w:tc>
        <w:tc>
          <w:tcPr>
            <w:cnfStyle w:val="000001000000" w:firstRow="0" w:lastRow="0" w:firstColumn="0" w:lastColumn="0" w:oddVBand="0" w:evenVBand="1" w:oddHBand="0" w:evenHBand="0" w:firstRowFirstColumn="0" w:firstRowLastColumn="0" w:lastRowFirstColumn="0" w:lastRowLastColumn="0"/>
            <w:tcW w:w="1191" w:type="dxa"/>
          </w:tcPr>
          <w:p w14:paraId="49950E3D" w14:textId="77777777" w:rsidR="005249BA" w:rsidRPr="00F65579" w:rsidRDefault="005249BA" w:rsidP="0022450C">
            <w:pPr>
              <w:pStyle w:val="Tabletextright"/>
            </w:pPr>
            <w:r w:rsidRPr="00F65579">
              <w:t>2 196</w:t>
            </w:r>
          </w:p>
        </w:tc>
        <w:tc>
          <w:tcPr>
            <w:cnfStyle w:val="000010000000" w:firstRow="0" w:lastRow="0" w:firstColumn="0" w:lastColumn="0" w:oddVBand="1" w:evenVBand="0" w:oddHBand="0" w:evenHBand="0" w:firstRowFirstColumn="0" w:firstRowLastColumn="0" w:lastRowFirstColumn="0" w:lastRowLastColumn="0"/>
            <w:tcW w:w="1191" w:type="dxa"/>
          </w:tcPr>
          <w:p w14:paraId="765023BB" w14:textId="77777777" w:rsidR="005249BA" w:rsidRPr="00F65579" w:rsidRDefault="005249BA" w:rsidP="0022450C">
            <w:pPr>
              <w:pStyle w:val="Tabletextright"/>
            </w:pPr>
            <w:r w:rsidRPr="00F65579">
              <w:t>2 080</w:t>
            </w:r>
          </w:p>
        </w:tc>
      </w:tr>
    </w:tbl>
    <w:bookmarkEnd w:id="224"/>
    <w:p w14:paraId="3B3B1DEA" w14:textId="77777777" w:rsidR="005249BA" w:rsidRPr="00F65579" w:rsidRDefault="005249BA" w:rsidP="005249BA">
      <w:pPr>
        <w:pStyle w:val="Notes"/>
      </w:pPr>
      <w:r w:rsidRPr="00FA698C">
        <w:t>Notes</w:t>
      </w:r>
      <w:r w:rsidRPr="00F65579">
        <w:t>:</w:t>
      </w:r>
    </w:p>
    <w:p w14:paraId="65F76A41" w14:textId="5BA068E3" w:rsidR="005249BA" w:rsidRPr="00F65579" w:rsidRDefault="005249BA" w:rsidP="005249BA">
      <w:pPr>
        <w:pStyle w:val="Notes"/>
      </w:pPr>
      <w:r>
        <w:t xml:space="preserve">(a) </w:t>
      </w:r>
      <w:r w:rsidRPr="00F65579">
        <w:t xml:space="preserve">The </w:t>
      </w:r>
      <w:r>
        <w:t>lower</w:t>
      </w:r>
      <w:r w:rsidRPr="00F65579">
        <w:t xml:space="preserve"> 201</w:t>
      </w:r>
      <w:r>
        <w:t>9</w:t>
      </w:r>
      <w:r w:rsidR="00DA3A59">
        <w:noBreakHyphen/>
      </w:r>
      <w:r>
        <w:t>20</w:t>
      </w:r>
      <w:r w:rsidRPr="00F65579">
        <w:t xml:space="preserve"> outcome reflect</w:t>
      </w:r>
      <w:r>
        <w:t>s</w:t>
      </w:r>
      <w:r w:rsidRPr="00F65579">
        <w:t xml:space="preserve"> </w:t>
      </w:r>
      <w:r>
        <w:t>the delayed publication of the 2020</w:t>
      </w:r>
      <w:r w:rsidR="00DA3A59">
        <w:noBreakHyphen/>
      </w:r>
      <w:r>
        <w:t xml:space="preserve">21 State </w:t>
      </w:r>
      <w:r w:rsidR="000E5B7E">
        <w:t>b</w:t>
      </w:r>
      <w:r>
        <w:t xml:space="preserve">udget to later in 2020. </w:t>
      </w:r>
    </w:p>
    <w:p w14:paraId="5FB42E0E" w14:textId="77777777" w:rsidR="005249BA" w:rsidRPr="00F65579" w:rsidRDefault="005249BA" w:rsidP="005249BA">
      <w:pPr>
        <w:pStyle w:val="Notes"/>
      </w:pPr>
    </w:p>
    <w:p w14:paraId="1E57C540" w14:textId="77777777" w:rsidR="005249BA" w:rsidRPr="00F65579" w:rsidRDefault="005249BA" w:rsidP="005249BA">
      <w:pPr>
        <w:sectPr w:rsidR="005249BA" w:rsidRPr="00F65579" w:rsidSect="00790E11">
          <w:type w:val="continuous"/>
          <w:pgSz w:w="11909" w:h="16834" w:code="9"/>
          <w:pgMar w:top="1728" w:right="1152" w:bottom="1260" w:left="1152" w:header="720" w:footer="288" w:gutter="0"/>
          <w:cols w:space="720"/>
          <w:noEndnote/>
        </w:sectPr>
      </w:pPr>
    </w:p>
    <w:p w14:paraId="2836ECE3" w14:textId="77777777" w:rsidR="005249BA" w:rsidRPr="00F65579" w:rsidRDefault="005249BA" w:rsidP="005249BA">
      <w:pPr>
        <w:pStyle w:val="Heading5"/>
      </w:pPr>
      <w:r w:rsidRPr="00F65579">
        <w:rPr>
          <w:rFonts w:cstheme="minorHAnsi"/>
        </w:rPr>
        <w:t>Actions undertaken</w:t>
      </w:r>
    </w:p>
    <w:p w14:paraId="5E2A82A0" w14:textId="77777777" w:rsidR="005249BA" w:rsidRPr="00F65579" w:rsidRDefault="005249BA" w:rsidP="005249BA">
      <w:pPr>
        <w:pStyle w:val="Bullet"/>
      </w:pPr>
      <w:r w:rsidRPr="00F65579">
        <w:t>eDrafting – DTF expanded the number of publications managed by electronic reviews (eDrafts), reducing the requirement to print hard copy drafts.</w:t>
      </w:r>
    </w:p>
    <w:p w14:paraId="1FE21CE1" w14:textId="77777777" w:rsidR="005249BA" w:rsidRPr="00F65579" w:rsidRDefault="005249BA" w:rsidP="005249BA">
      <w:pPr>
        <w:pStyle w:val="Bullet"/>
      </w:pPr>
      <w:r w:rsidRPr="00F65579">
        <w:t>DTF continues to direct stakeholders to online versions as an alternative.</w:t>
      </w:r>
    </w:p>
    <w:p w14:paraId="407A94AB" w14:textId="77777777" w:rsidR="005249BA" w:rsidRPr="00F65579" w:rsidRDefault="005249BA" w:rsidP="005249BA">
      <w:pPr>
        <w:pStyle w:val="Heading5"/>
      </w:pPr>
      <w:r w:rsidRPr="00F65579">
        <w:t>Targets</w:t>
      </w:r>
    </w:p>
    <w:p w14:paraId="39A62F0D" w14:textId="77777777" w:rsidR="005249BA" w:rsidRPr="00F65579" w:rsidRDefault="005249BA" w:rsidP="005249BA">
      <w:pPr>
        <w:pStyle w:val="Bullet"/>
      </w:pPr>
      <w:r w:rsidRPr="00F65579">
        <w:t>Reduce units of copy paper used per FTE (reams/FTE) by 0.5.</w:t>
      </w:r>
    </w:p>
    <w:p w14:paraId="3767D1C7" w14:textId="77777777" w:rsidR="005249BA" w:rsidRPr="00F65579" w:rsidRDefault="005249BA" w:rsidP="005249BA">
      <w:pPr>
        <w:pStyle w:val="Heading5"/>
      </w:pPr>
      <w:r w:rsidRPr="00F65579">
        <w:t>Result</w:t>
      </w:r>
    </w:p>
    <w:p w14:paraId="24E780C8" w14:textId="65E98EB6" w:rsidR="005249BA" w:rsidRPr="00F65579" w:rsidRDefault="005249BA" w:rsidP="005249BA">
      <w:pPr>
        <w:pStyle w:val="Bullet"/>
      </w:pPr>
      <w:r w:rsidRPr="00F65579">
        <w:t>Total paper usage decreased in 201</w:t>
      </w:r>
      <w:r>
        <w:t>9</w:t>
      </w:r>
      <w:r w:rsidR="00DA3A59">
        <w:noBreakHyphen/>
      </w:r>
      <w:r>
        <w:t>20</w:t>
      </w:r>
      <w:r w:rsidRPr="00F65579">
        <w:t>.</w:t>
      </w:r>
    </w:p>
    <w:p w14:paraId="6044490D" w14:textId="77777777" w:rsidR="005249BA" w:rsidRPr="00F65579" w:rsidRDefault="005249BA" w:rsidP="005249BA">
      <w:pPr>
        <w:pStyle w:val="Heading5"/>
      </w:pPr>
      <w:r w:rsidRPr="00F65579">
        <w:br w:type="column"/>
      </w:r>
      <w:r w:rsidRPr="00F65579">
        <w:t>Explanatory notes</w:t>
      </w:r>
    </w:p>
    <w:p w14:paraId="36B3741B" w14:textId="5A383F68" w:rsidR="005249BA" w:rsidRDefault="005249BA" w:rsidP="005249BA">
      <w:pPr>
        <w:pStyle w:val="Bullet"/>
      </w:pPr>
      <w:r>
        <w:t>The 2019</w:t>
      </w:r>
      <w:r w:rsidR="00DA3A59">
        <w:noBreakHyphen/>
      </w:r>
      <w:r>
        <w:t xml:space="preserve">20 results are less comparable to previous years due to disruption of </w:t>
      </w:r>
      <w:r w:rsidR="00DA3A59">
        <w:t>coronavirus (COVID</w:t>
      </w:r>
      <w:r w:rsidR="00DA3A59">
        <w:noBreakHyphen/>
        <w:t>19)</w:t>
      </w:r>
      <w:r>
        <w:t xml:space="preserve"> related restrictions. For instance, 25 reams of A4 equivalent paper were purchased during quarter</w:t>
      </w:r>
      <w:r>
        <w:rPr>
          <w:rFonts w:ascii="Calibri" w:hAnsi="Calibri" w:cs="Calibri"/>
        </w:rPr>
        <w:t> </w:t>
      </w:r>
      <w:r>
        <w:t>4 2019</w:t>
      </w:r>
      <w:r w:rsidR="00DA3A59">
        <w:noBreakHyphen/>
      </w:r>
      <w:r>
        <w:t>20, compared with 1</w:t>
      </w:r>
      <w:r>
        <w:rPr>
          <w:rFonts w:ascii="Calibri" w:hAnsi="Calibri" w:cs="Calibri"/>
        </w:rPr>
        <w:t> </w:t>
      </w:r>
      <w:r>
        <w:t>721 during quarter 4 2018</w:t>
      </w:r>
      <w:r w:rsidR="00DA3A59">
        <w:noBreakHyphen/>
      </w:r>
      <w:r>
        <w:t xml:space="preserve">19. </w:t>
      </w:r>
    </w:p>
    <w:p w14:paraId="1D79F75E" w14:textId="122895DC" w:rsidR="005249BA" w:rsidRPr="00F65579" w:rsidRDefault="005249BA" w:rsidP="005249BA">
      <w:pPr>
        <w:pStyle w:val="Bullet"/>
      </w:pPr>
      <w:r w:rsidRPr="00F65579">
        <w:t>Paper us</w:t>
      </w:r>
      <w:r w:rsidR="0022450C">
        <w:t>age</w:t>
      </w:r>
      <w:r w:rsidRPr="00F65579">
        <w:t xml:space="preserve"> is calculated using the information provided under the whole of government office stationery contract.</w:t>
      </w:r>
    </w:p>
    <w:p w14:paraId="6B139688" w14:textId="77777777" w:rsidR="005249BA" w:rsidRDefault="005249BA" w:rsidP="005249BA">
      <w:pPr>
        <w:pStyle w:val="Bullet"/>
      </w:pPr>
      <w:r w:rsidRPr="00F65579">
        <w:t>Where data is unavailable, average use from the previous billing period is used.</w:t>
      </w:r>
    </w:p>
    <w:p w14:paraId="6982C0E3" w14:textId="77777777" w:rsidR="005249BA" w:rsidRDefault="005249BA" w:rsidP="005249BA">
      <w:pPr>
        <w:pStyle w:val="Bullet"/>
      </w:pPr>
      <w:r>
        <w:t>Figures account for Invest Victoria paper use and total FTE located at 121 Exhibition Street.</w:t>
      </w:r>
    </w:p>
    <w:p w14:paraId="582EAA71" w14:textId="77777777" w:rsidR="005249BA" w:rsidRPr="00F65579" w:rsidRDefault="005249BA" w:rsidP="005249BA"/>
    <w:p w14:paraId="114D930F" w14:textId="77777777" w:rsidR="005249BA" w:rsidRPr="00F65579" w:rsidRDefault="005249BA" w:rsidP="005249BA">
      <w:pPr>
        <w:spacing w:before="0" w:after="0"/>
      </w:pPr>
      <w:r w:rsidRPr="00F65579">
        <w:br w:type="page"/>
      </w:r>
    </w:p>
    <w:p w14:paraId="680F7067" w14:textId="77777777" w:rsidR="005249BA" w:rsidRPr="00F65579" w:rsidRDefault="005249BA" w:rsidP="005249BA">
      <w:pPr>
        <w:pStyle w:val="Heading4"/>
      </w:pPr>
      <w:r w:rsidRPr="00F65579">
        <w:lastRenderedPageBreak/>
        <w:t>Water consumption</w:t>
      </w:r>
    </w:p>
    <w:p w14:paraId="335803F9" w14:textId="77777777" w:rsidR="005249BA" w:rsidRPr="00F65579" w:rsidRDefault="005249BA" w:rsidP="005249BA">
      <w:pPr>
        <w:rPr>
          <w:rFonts w:cstheme="minorHAnsi"/>
        </w:rPr>
      </w:pPr>
      <w:r w:rsidRPr="00F65579">
        <w:t>Water data covered staff located in 1 Treasury Place, 1</w:t>
      </w:r>
      <w:r w:rsidRPr="00F65579">
        <w:rPr>
          <w:rFonts w:ascii="Calibri" w:hAnsi="Calibri" w:cs="Calibri"/>
        </w:rPr>
        <w:t> </w:t>
      </w:r>
      <w:r w:rsidRPr="00F65579">
        <w:t>Macarthur Street and 2 Lonsdale Street.</w:t>
      </w:r>
    </w:p>
    <w:p w14:paraId="529D3827" w14:textId="77777777" w:rsidR="005249BA" w:rsidRPr="00F65579" w:rsidRDefault="005249BA" w:rsidP="005249BA">
      <w:pPr>
        <w:rPr>
          <w:rFonts w:cstheme="minorHAnsi"/>
        </w:rPr>
      </w:pPr>
      <w:r w:rsidRPr="00F65579">
        <w:rPr>
          <w:rFonts w:cstheme="minorHAnsi"/>
        </w:rPr>
        <w:br w:type="column"/>
      </w:r>
    </w:p>
    <w:p w14:paraId="7480220E" w14:textId="77777777" w:rsidR="005249BA" w:rsidRPr="00F65579" w:rsidRDefault="005249BA" w:rsidP="005249BA">
      <w:pPr>
        <w:rPr>
          <w:rFonts w:cstheme="minorHAnsi"/>
        </w:rPr>
        <w:sectPr w:rsidR="005249BA" w:rsidRPr="00F65579"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Look w:val="0280" w:firstRow="0" w:lastRow="0" w:firstColumn="1" w:lastColumn="0" w:noHBand="1" w:noVBand="0"/>
      </w:tblPr>
      <w:tblGrid>
        <w:gridCol w:w="5499"/>
        <w:gridCol w:w="1191"/>
        <w:gridCol w:w="1191"/>
        <w:gridCol w:w="1191"/>
      </w:tblGrid>
      <w:tr w:rsidR="005249BA" w:rsidRPr="00F65579" w14:paraId="48674FEB" w14:textId="77777777" w:rsidTr="0022450C">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72A776E2" w14:textId="77777777" w:rsidR="005249BA" w:rsidRPr="00F65579" w:rsidRDefault="005249BA" w:rsidP="0022450C">
            <w:pPr>
              <w:pStyle w:val="Tabletextheadingleft"/>
            </w:pPr>
            <w:r w:rsidRPr="00F65579">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1D88A96D" w14:textId="0AFE4B2B" w:rsidR="005249BA" w:rsidRPr="00F65579" w:rsidRDefault="005249BA" w:rsidP="0022450C">
            <w:pPr>
              <w:pStyle w:val="Tabletextheadingright"/>
            </w:pPr>
            <w:r w:rsidRPr="00F65579">
              <w:t>201</w:t>
            </w:r>
            <w:r>
              <w:t>9</w:t>
            </w:r>
            <w:r w:rsidR="00DA3A59">
              <w:noBreakHyphen/>
            </w:r>
            <w:r>
              <w:t>20</w:t>
            </w:r>
          </w:p>
        </w:tc>
        <w:tc>
          <w:tcPr>
            <w:cnfStyle w:val="000001000000" w:firstRow="0" w:lastRow="0" w:firstColumn="0" w:lastColumn="0" w:oddVBand="0" w:evenVBand="1" w:oddHBand="0" w:evenHBand="0" w:firstRowFirstColumn="0" w:firstRowLastColumn="0" w:lastRowFirstColumn="0" w:lastRowLastColumn="0"/>
            <w:tcW w:w="1191" w:type="dxa"/>
          </w:tcPr>
          <w:p w14:paraId="1ED86EAD" w14:textId="1F176766" w:rsidR="005249BA" w:rsidRPr="00F65579" w:rsidRDefault="005249BA" w:rsidP="0022450C">
            <w:pPr>
              <w:pStyle w:val="Tabletextheadingright"/>
            </w:pPr>
            <w:r w:rsidRPr="00F65579">
              <w:t>2018</w:t>
            </w:r>
            <w:r w:rsidR="00DA3A59">
              <w:noBreakHyphen/>
            </w:r>
            <w:r w:rsidRPr="00F65579">
              <w:t>19</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701A9F89" w14:textId="2896D61E" w:rsidR="005249BA" w:rsidRPr="00F65579" w:rsidRDefault="005249BA" w:rsidP="0022450C">
            <w:pPr>
              <w:pStyle w:val="Tabletextheadingright"/>
            </w:pPr>
            <w:r w:rsidRPr="00F65579">
              <w:t>2017</w:t>
            </w:r>
            <w:r w:rsidR="00DA3A59">
              <w:noBreakHyphen/>
            </w:r>
            <w:r w:rsidRPr="00F65579">
              <w:t>18</w:t>
            </w:r>
          </w:p>
        </w:tc>
      </w:tr>
      <w:tr w:rsidR="005249BA" w:rsidRPr="00F65579" w14:paraId="1F4750B8"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3E71BBAB" w14:textId="77777777" w:rsidR="005249BA" w:rsidRPr="00F65579" w:rsidRDefault="005249BA" w:rsidP="0022450C">
            <w:pPr>
              <w:pStyle w:val="Tabletext"/>
            </w:pPr>
            <w:r w:rsidRPr="00F65579">
              <w:t>Total water consumption (kilolitres)</w:t>
            </w:r>
          </w:p>
        </w:tc>
        <w:tc>
          <w:tcPr>
            <w:cnfStyle w:val="000010000000" w:firstRow="0" w:lastRow="0" w:firstColumn="0" w:lastColumn="0" w:oddVBand="1" w:evenVBand="0" w:oddHBand="0" w:evenHBand="0" w:firstRowFirstColumn="0" w:firstRowLastColumn="0" w:lastRowFirstColumn="0" w:lastRowLastColumn="0"/>
            <w:tcW w:w="1191" w:type="dxa"/>
          </w:tcPr>
          <w:p w14:paraId="2C396C09" w14:textId="4B57C77E" w:rsidR="005249BA" w:rsidRPr="00F65579" w:rsidRDefault="005249BA" w:rsidP="0022450C">
            <w:pPr>
              <w:pStyle w:val="Tabletextright"/>
            </w:pPr>
            <w:r w:rsidRPr="008F2D1F">
              <w:t>5</w:t>
            </w:r>
            <w:r w:rsidR="00CD0BAE">
              <w:t xml:space="preserve"> </w:t>
            </w:r>
            <w:r w:rsidRPr="008F2D1F">
              <w:t>009</w:t>
            </w:r>
          </w:p>
        </w:tc>
        <w:tc>
          <w:tcPr>
            <w:cnfStyle w:val="000001000000" w:firstRow="0" w:lastRow="0" w:firstColumn="0" w:lastColumn="0" w:oddVBand="0" w:evenVBand="1" w:oddHBand="0" w:evenHBand="0" w:firstRowFirstColumn="0" w:firstRowLastColumn="0" w:lastRowFirstColumn="0" w:lastRowLastColumn="0"/>
            <w:tcW w:w="1191" w:type="dxa"/>
          </w:tcPr>
          <w:p w14:paraId="31F251BD" w14:textId="77777777" w:rsidR="005249BA" w:rsidRPr="00F65579" w:rsidRDefault="005249BA" w:rsidP="0022450C">
            <w:pPr>
              <w:pStyle w:val="Tabletextright"/>
            </w:pPr>
            <w:r w:rsidRPr="00F65579">
              <w:t>6 341</w:t>
            </w:r>
          </w:p>
        </w:tc>
        <w:tc>
          <w:tcPr>
            <w:cnfStyle w:val="000010000000" w:firstRow="0" w:lastRow="0" w:firstColumn="0" w:lastColumn="0" w:oddVBand="1" w:evenVBand="0" w:oddHBand="0" w:evenHBand="0" w:firstRowFirstColumn="0" w:firstRowLastColumn="0" w:lastRowFirstColumn="0" w:lastRowLastColumn="0"/>
            <w:tcW w:w="1191" w:type="dxa"/>
          </w:tcPr>
          <w:p w14:paraId="3836898A" w14:textId="77777777" w:rsidR="005249BA" w:rsidRPr="00F65579" w:rsidRDefault="005249BA" w:rsidP="0022450C">
            <w:pPr>
              <w:pStyle w:val="Tabletextright"/>
            </w:pPr>
            <w:r w:rsidRPr="00F65579">
              <w:t xml:space="preserve">8 955.5 </w:t>
            </w:r>
          </w:p>
        </w:tc>
      </w:tr>
      <w:tr w:rsidR="005249BA" w:rsidRPr="00F65579" w14:paraId="5D1C24D8"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0DF077AA" w14:textId="77777777" w:rsidR="005249BA" w:rsidRPr="00F65579" w:rsidRDefault="005249BA" w:rsidP="0022450C">
            <w:pPr>
              <w:pStyle w:val="Tabletext"/>
            </w:pPr>
            <w:r w:rsidRPr="00F65579">
              <w:t>Units of office water used per FTE (kilolitres/FTE)</w:t>
            </w:r>
          </w:p>
        </w:tc>
        <w:tc>
          <w:tcPr>
            <w:cnfStyle w:val="000010000000" w:firstRow="0" w:lastRow="0" w:firstColumn="0" w:lastColumn="0" w:oddVBand="1" w:evenVBand="0" w:oddHBand="0" w:evenHBand="0" w:firstRowFirstColumn="0" w:firstRowLastColumn="0" w:lastRowFirstColumn="0" w:lastRowLastColumn="0"/>
            <w:tcW w:w="1191" w:type="dxa"/>
          </w:tcPr>
          <w:p w14:paraId="5D2B7FE9" w14:textId="77777777" w:rsidR="005249BA" w:rsidRPr="00F65579" w:rsidRDefault="005249BA" w:rsidP="0022450C">
            <w:pPr>
              <w:pStyle w:val="Tabletextright"/>
            </w:pPr>
            <w:r>
              <w:t>7.09</w:t>
            </w:r>
          </w:p>
        </w:tc>
        <w:tc>
          <w:tcPr>
            <w:cnfStyle w:val="000001000000" w:firstRow="0" w:lastRow="0" w:firstColumn="0" w:lastColumn="0" w:oddVBand="0" w:evenVBand="1" w:oddHBand="0" w:evenHBand="0" w:firstRowFirstColumn="0" w:firstRowLastColumn="0" w:lastRowFirstColumn="0" w:lastRowLastColumn="0"/>
            <w:tcW w:w="1191" w:type="dxa"/>
          </w:tcPr>
          <w:p w14:paraId="68D6EE99" w14:textId="77777777" w:rsidR="005249BA" w:rsidRPr="00F65579" w:rsidRDefault="005249BA" w:rsidP="0022450C">
            <w:pPr>
              <w:pStyle w:val="Tabletextright"/>
            </w:pPr>
            <w:r w:rsidRPr="00F65579">
              <w:t>10.39</w:t>
            </w:r>
          </w:p>
        </w:tc>
        <w:tc>
          <w:tcPr>
            <w:cnfStyle w:val="000010000000" w:firstRow="0" w:lastRow="0" w:firstColumn="0" w:lastColumn="0" w:oddVBand="1" w:evenVBand="0" w:oddHBand="0" w:evenHBand="0" w:firstRowFirstColumn="0" w:firstRowLastColumn="0" w:lastRowFirstColumn="0" w:lastRowLastColumn="0"/>
            <w:tcW w:w="1191" w:type="dxa"/>
          </w:tcPr>
          <w:p w14:paraId="188C656F" w14:textId="77777777" w:rsidR="005249BA" w:rsidRPr="00F65579" w:rsidRDefault="005249BA" w:rsidP="0022450C">
            <w:pPr>
              <w:pStyle w:val="Tabletextright"/>
            </w:pPr>
            <w:r w:rsidRPr="00F65579">
              <w:t>15.13</w:t>
            </w:r>
          </w:p>
        </w:tc>
      </w:tr>
      <w:tr w:rsidR="005249BA" w:rsidRPr="00F65579" w14:paraId="39D47A38"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1BBE644A" w14:textId="77777777" w:rsidR="005249BA" w:rsidRPr="00F65579" w:rsidRDefault="005249BA" w:rsidP="0022450C">
            <w:pPr>
              <w:pStyle w:val="Tabletext"/>
            </w:pPr>
            <w:r w:rsidRPr="00F65579">
              <w:t>Units of office water used per office area (kilolitres/m</w:t>
            </w:r>
            <w:r w:rsidRPr="00F65579">
              <w:rPr>
                <w:vertAlign w:val="superscript"/>
              </w:rPr>
              <w:t>2</w:t>
            </w:r>
            <w:r w:rsidRPr="00F65579">
              <w:t>)</w:t>
            </w:r>
          </w:p>
        </w:tc>
        <w:tc>
          <w:tcPr>
            <w:cnfStyle w:val="000010000000" w:firstRow="0" w:lastRow="0" w:firstColumn="0" w:lastColumn="0" w:oddVBand="1" w:evenVBand="0" w:oddHBand="0" w:evenHBand="0" w:firstRowFirstColumn="0" w:firstRowLastColumn="0" w:lastRowFirstColumn="0" w:lastRowLastColumn="0"/>
            <w:tcW w:w="1191" w:type="dxa"/>
          </w:tcPr>
          <w:p w14:paraId="721A1AFC" w14:textId="77777777" w:rsidR="005249BA" w:rsidRPr="00F65579" w:rsidRDefault="005249BA" w:rsidP="0022450C">
            <w:pPr>
              <w:pStyle w:val="Tabletextright"/>
            </w:pPr>
            <w:r>
              <w:t>0.330</w:t>
            </w:r>
          </w:p>
        </w:tc>
        <w:tc>
          <w:tcPr>
            <w:cnfStyle w:val="000001000000" w:firstRow="0" w:lastRow="0" w:firstColumn="0" w:lastColumn="0" w:oddVBand="0" w:evenVBand="1" w:oddHBand="0" w:evenHBand="0" w:firstRowFirstColumn="0" w:firstRowLastColumn="0" w:lastRowFirstColumn="0" w:lastRowLastColumn="0"/>
            <w:tcW w:w="1191" w:type="dxa"/>
          </w:tcPr>
          <w:p w14:paraId="6E8A26E9" w14:textId="77777777" w:rsidR="005249BA" w:rsidRPr="00F65579" w:rsidRDefault="005249BA" w:rsidP="0022450C">
            <w:pPr>
              <w:pStyle w:val="Tabletextright"/>
            </w:pPr>
            <w:r w:rsidRPr="00F65579">
              <w:t>0.417</w:t>
            </w:r>
          </w:p>
        </w:tc>
        <w:tc>
          <w:tcPr>
            <w:cnfStyle w:val="000010000000" w:firstRow="0" w:lastRow="0" w:firstColumn="0" w:lastColumn="0" w:oddVBand="1" w:evenVBand="0" w:oddHBand="0" w:evenHBand="0" w:firstRowFirstColumn="0" w:firstRowLastColumn="0" w:lastRowFirstColumn="0" w:lastRowLastColumn="0"/>
            <w:tcW w:w="1191" w:type="dxa"/>
          </w:tcPr>
          <w:p w14:paraId="4503B21A" w14:textId="77777777" w:rsidR="005249BA" w:rsidRPr="00F65579" w:rsidRDefault="005249BA" w:rsidP="0022450C">
            <w:pPr>
              <w:pStyle w:val="Tabletextright"/>
            </w:pPr>
            <w:r w:rsidRPr="00F65579">
              <w:t>0.587</w:t>
            </w:r>
          </w:p>
        </w:tc>
      </w:tr>
    </w:tbl>
    <w:p w14:paraId="276189F7" w14:textId="77777777" w:rsidR="005249BA" w:rsidRPr="00F65579" w:rsidRDefault="005249BA" w:rsidP="005249BA">
      <w:pPr>
        <w:pStyle w:val="Notes"/>
      </w:pPr>
    </w:p>
    <w:p w14:paraId="63F6977A" w14:textId="77777777" w:rsidR="005249BA" w:rsidRPr="00F65579" w:rsidRDefault="005249BA" w:rsidP="005249BA">
      <w:pPr>
        <w:rPr>
          <w:rFonts w:cstheme="minorHAnsi"/>
        </w:rPr>
        <w:sectPr w:rsidR="005249BA" w:rsidRPr="00F65579" w:rsidSect="00790E11">
          <w:type w:val="continuous"/>
          <w:pgSz w:w="11909" w:h="16834" w:code="9"/>
          <w:pgMar w:top="1728" w:right="1152" w:bottom="1260" w:left="1152" w:header="720" w:footer="288" w:gutter="0"/>
          <w:cols w:space="720"/>
          <w:noEndnote/>
        </w:sectPr>
      </w:pPr>
    </w:p>
    <w:p w14:paraId="061E1FDB" w14:textId="77777777" w:rsidR="005249BA" w:rsidRPr="00F65579" w:rsidRDefault="005249BA" w:rsidP="005249BA">
      <w:pPr>
        <w:pStyle w:val="Heading5"/>
      </w:pPr>
      <w:r w:rsidRPr="00F65579">
        <w:t>Actions undertaken</w:t>
      </w:r>
    </w:p>
    <w:p w14:paraId="4CB8C3B0" w14:textId="77777777" w:rsidR="005249BA" w:rsidRPr="00F65579" w:rsidRDefault="005249BA" w:rsidP="005249BA">
      <w:pPr>
        <w:pStyle w:val="Bullet"/>
      </w:pPr>
      <w:r w:rsidRPr="00F65579">
        <w:t>Upgrades to plumbing infrastructure at 1</w:t>
      </w:r>
      <w:r w:rsidRPr="00F65579">
        <w:rPr>
          <w:rFonts w:ascii="Calibri" w:hAnsi="Calibri" w:cs="Calibri"/>
        </w:rPr>
        <w:t> </w:t>
      </w:r>
      <w:r w:rsidRPr="00F65579">
        <w:t>Macarthur Street and 1 Treasury Place.</w:t>
      </w:r>
    </w:p>
    <w:p w14:paraId="67381A71" w14:textId="77777777" w:rsidR="005249BA" w:rsidRPr="00F65579" w:rsidRDefault="005249BA" w:rsidP="005249BA">
      <w:pPr>
        <w:pStyle w:val="Heading5"/>
      </w:pPr>
      <w:r w:rsidRPr="00F65579">
        <w:t>Result</w:t>
      </w:r>
    </w:p>
    <w:p w14:paraId="64DC95F5" w14:textId="66C44FE9" w:rsidR="003A1E2D" w:rsidRPr="00F65579" w:rsidRDefault="003A1E2D" w:rsidP="003A1E2D">
      <w:pPr>
        <w:pStyle w:val="Bullet"/>
      </w:pPr>
      <w:r w:rsidRPr="00F65579">
        <w:t xml:space="preserve">Water consumption has decreased due to </w:t>
      </w:r>
      <w:r w:rsidR="00DA3A59">
        <w:t>coronavirus (COVID</w:t>
      </w:r>
      <w:r w:rsidR="00DA3A59">
        <w:noBreakHyphen/>
        <w:t>19)</w:t>
      </w:r>
      <w:r>
        <w:t xml:space="preserve"> work from home directives. </w:t>
      </w:r>
    </w:p>
    <w:p w14:paraId="3E310004" w14:textId="77777777" w:rsidR="005249BA" w:rsidRPr="00F65579" w:rsidRDefault="005249BA" w:rsidP="005249BA">
      <w:pPr>
        <w:pStyle w:val="Heading5"/>
      </w:pPr>
      <w:r w:rsidRPr="00F65579">
        <w:br w:type="column"/>
      </w:r>
      <w:r w:rsidRPr="00F65579">
        <w:t>Explanatory notes</w:t>
      </w:r>
    </w:p>
    <w:p w14:paraId="78DA71CA" w14:textId="23907001" w:rsidR="005249BA" w:rsidRPr="00F65579" w:rsidRDefault="005249BA" w:rsidP="005249BA">
      <w:pPr>
        <w:pStyle w:val="Bullet"/>
      </w:pPr>
      <w:r w:rsidRPr="00F65579">
        <w:t>The 201</w:t>
      </w:r>
      <w:r>
        <w:t>9</w:t>
      </w:r>
      <w:r w:rsidR="00DA3A59">
        <w:noBreakHyphen/>
      </w:r>
      <w:r>
        <w:t>20 data</w:t>
      </w:r>
      <w:r w:rsidRPr="00F65579">
        <w:t xml:space="preserve"> was calculated using billing</w:t>
      </w:r>
      <w:r>
        <w:rPr>
          <w:rFonts w:ascii="Calibri" w:hAnsi="Calibri" w:cs="Calibri"/>
        </w:rPr>
        <w:t> </w:t>
      </w:r>
      <w:r w:rsidRPr="00F65579">
        <w:t xml:space="preserve">data. </w:t>
      </w:r>
    </w:p>
    <w:p w14:paraId="6F4C5880" w14:textId="77777777" w:rsidR="005249BA" w:rsidRPr="00F65579" w:rsidRDefault="005249BA" w:rsidP="005249BA">
      <w:pPr>
        <w:rPr>
          <w:rFonts w:cstheme="minorHAnsi"/>
        </w:rPr>
      </w:pPr>
    </w:p>
    <w:p w14:paraId="5EEC2C18" w14:textId="77777777" w:rsidR="005249BA" w:rsidRPr="00F65579" w:rsidRDefault="005249BA" w:rsidP="005249BA">
      <w:pPr>
        <w:spacing w:before="0" w:after="0"/>
      </w:pPr>
      <w:r w:rsidRPr="00F65579">
        <w:br w:type="page"/>
      </w:r>
    </w:p>
    <w:p w14:paraId="25648FD4" w14:textId="77777777" w:rsidR="005249BA" w:rsidRPr="00F65579" w:rsidRDefault="005249BA" w:rsidP="005249BA">
      <w:pPr>
        <w:pStyle w:val="Heading4"/>
      </w:pPr>
      <w:r w:rsidRPr="00F65579">
        <w:lastRenderedPageBreak/>
        <w:t>Travel and transport</w:t>
      </w:r>
    </w:p>
    <w:p w14:paraId="1DEE7C34" w14:textId="77777777" w:rsidR="005249BA" w:rsidRPr="00F65579" w:rsidRDefault="005249BA" w:rsidP="005249BA">
      <w:pPr>
        <w:rPr>
          <w:rFonts w:cstheme="minorHAnsi"/>
        </w:rPr>
      </w:pPr>
      <w:r w:rsidRPr="00F65579">
        <w:t>The Department utilises vehicles from SSP Car Pool Services for its operational car travel.</w:t>
      </w:r>
    </w:p>
    <w:p w14:paraId="611F959B" w14:textId="77777777" w:rsidR="005249BA" w:rsidRPr="00F65579" w:rsidRDefault="005249BA" w:rsidP="005249BA">
      <w:r w:rsidRPr="00F65579">
        <w:br w:type="column"/>
      </w:r>
    </w:p>
    <w:p w14:paraId="13BB366D" w14:textId="77777777" w:rsidR="005249BA" w:rsidRPr="00F65579" w:rsidRDefault="005249BA" w:rsidP="005249BA"/>
    <w:p w14:paraId="1023A248" w14:textId="77777777" w:rsidR="005249BA" w:rsidRPr="00F65579" w:rsidRDefault="005249BA" w:rsidP="005249BA">
      <w:pPr>
        <w:sectPr w:rsidR="005249BA" w:rsidRPr="00F65579"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Look w:val="0080" w:firstRow="0" w:lastRow="0" w:firstColumn="1" w:lastColumn="0" w:noHBand="0" w:noVBand="0"/>
      </w:tblPr>
      <w:tblGrid>
        <w:gridCol w:w="5499"/>
        <w:gridCol w:w="1191"/>
        <w:gridCol w:w="1191"/>
        <w:gridCol w:w="1191"/>
      </w:tblGrid>
      <w:tr w:rsidR="005249BA" w:rsidRPr="00F65579" w14:paraId="4568DB95" w14:textId="77777777" w:rsidTr="0022450C">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42155DDA" w14:textId="77777777" w:rsidR="005249BA" w:rsidRPr="00F65579" w:rsidRDefault="005249BA" w:rsidP="0022450C">
            <w:pPr>
              <w:pStyle w:val="Tabletextheadingleft"/>
            </w:pPr>
            <w:r w:rsidRPr="00F65579">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48BE48CA" w14:textId="77B55CCC" w:rsidR="005249BA" w:rsidRPr="00F65579" w:rsidRDefault="005249BA" w:rsidP="0022450C">
            <w:pPr>
              <w:pStyle w:val="Tabletextheadingright"/>
            </w:pPr>
            <w:r w:rsidRPr="00F65579">
              <w:t>20</w:t>
            </w:r>
            <w:r>
              <w:t>19</w:t>
            </w:r>
            <w:r w:rsidR="00DA3A59">
              <w:noBreakHyphen/>
            </w:r>
            <w:r>
              <w:t>20</w:t>
            </w:r>
          </w:p>
        </w:tc>
        <w:tc>
          <w:tcPr>
            <w:cnfStyle w:val="000001000000" w:firstRow="0" w:lastRow="0" w:firstColumn="0" w:lastColumn="0" w:oddVBand="0" w:evenVBand="1" w:oddHBand="0" w:evenHBand="0" w:firstRowFirstColumn="0" w:firstRowLastColumn="0" w:lastRowFirstColumn="0" w:lastRowLastColumn="0"/>
            <w:tcW w:w="1191" w:type="dxa"/>
          </w:tcPr>
          <w:p w14:paraId="46FB49FE" w14:textId="784050ED" w:rsidR="005249BA" w:rsidRPr="00F65579" w:rsidRDefault="005249BA" w:rsidP="0022450C">
            <w:pPr>
              <w:pStyle w:val="Tabletextheadingright"/>
            </w:pPr>
            <w:r w:rsidRPr="00F65579">
              <w:t>2018</w:t>
            </w:r>
            <w:r w:rsidR="00DA3A59">
              <w:noBreakHyphen/>
            </w:r>
            <w:r w:rsidRPr="00F65579">
              <w:t>19</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31528298" w14:textId="44918323" w:rsidR="005249BA" w:rsidRPr="00F65579" w:rsidRDefault="005249BA" w:rsidP="0022450C">
            <w:pPr>
              <w:pStyle w:val="Tabletextheadingright"/>
            </w:pPr>
            <w:r w:rsidRPr="00F65579">
              <w:t>2017</w:t>
            </w:r>
            <w:r w:rsidR="00DA3A59">
              <w:noBreakHyphen/>
            </w:r>
            <w:r w:rsidRPr="00F65579">
              <w:t>18</w:t>
            </w:r>
          </w:p>
        </w:tc>
      </w:tr>
      <w:tr w:rsidR="005249BA" w:rsidRPr="00F65579" w14:paraId="4E4E7A2E"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62BCBF37" w14:textId="77777777" w:rsidR="005249BA" w:rsidRPr="00F65579" w:rsidRDefault="005249BA" w:rsidP="0022450C">
            <w:pPr>
              <w:pStyle w:val="Tabletextbold"/>
            </w:pPr>
            <w:r w:rsidRPr="00F65579">
              <w:t>Total energy consumption by fleet vehicles (MJ)</w:t>
            </w:r>
          </w:p>
        </w:tc>
        <w:tc>
          <w:tcPr>
            <w:cnfStyle w:val="000010000000" w:firstRow="0" w:lastRow="0" w:firstColumn="0" w:lastColumn="0" w:oddVBand="1" w:evenVBand="0" w:oddHBand="0" w:evenHBand="0" w:firstRowFirstColumn="0" w:firstRowLastColumn="0" w:lastRowFirstColumn="0" w:lastRowLastColumn="0"/>
            <w:tcW w:w="1191" w:type="dxa"/>
          </w:tcPr>
          <w:p w14:paraId="7E0083E2" w14:textId="77777777" w:rsidR="005249BA" w:rsidRPr="00F65579" w:rsidRDefault="005249BA" w:rsidP="0022450C">
            <w:pPr>
              <w:pStyle w:val="Tabletextrightbold"/>
            </w:pPr>
            <w:r>
              <w:t>152 726</w:t>
            </w:r>
          </w:p>
        </w:tc>
        <w:tc>
          <w:tcPr>
            <w:cnfStyle w:val="000001000000" w:firstRow="0" w:lastRow="0" w:firstColumn="0" w:lastColumn="0" w:oddVBand="0" w:evenVBand="1" w:oddHBand="0" w:evenHBand="0" w:firstRowFirstColumn="0" w:firstRowLastColumn="0" w:lastRowFirstColumn="0" w:lastRowLastColumn="0"/>
            <w:tcW w:w="1191" w:type="dxa"/>
          </w:tcPr>
          <w:p w14:paraId="74D06C4F" w14:textId="77777777" w:rsidR="005249BA" w:rsidRPr="00F65579" w:rsidRDefault="005249BA" w:rsidP="0022450C">
            <w:pPr>
              <w:pStyle w:val="Tabletextrightbold"/>
            </w:pPr>
            <w:r w:rsidRPr="00F65579">
              <w:t>171 417</w:t>
            </w:r>
          </w:p>
        </w:tc>
        <w:tc>
          <w:tcPr>
            <w:cnfStyle w:val="000010000000" w:firstRow="0" w:lastRow="0" w:firstColumn="0" w:lastColumn="0" w:oddVBand="1" w:evenVBand="0" w:oddHBand="0" w:evenHBand="0" w:firstRowFirstColumn="0" w:firstRowLastColumn="0" w:lastRowFirstColumn="0" w:lastRowLastColumn="0"/>
            <w:tcW w:w="1191" w:type="dxa"/>
          </w:tcPr>
          <w:p w14:paraId="7AD81299" w14:textId="77777777" w:rsidR="005249BA" w:rsidRPr="00F65579" w:rsidRDefault="005249BA" w:rsidP="0022450C">
            <w:pPr>
              <w:pStyle w:val="Tabletextrightbold"/>
            </w:pPr>
            <w:r w:rsidRPr="00F65579">
              <w:t>51 600</w:t>
            </w:r>
          </w:p>
        </w:tc>
      </w:tr>
      <w:tr w:rsidR="005249BA" w:rsidRPr="00F65579" w14:paraId="02FFAA77"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33B227A1" w14:textId="77777777" w:rsidR="005249BA" w:rsidRPr="00F65579" w:rsidRDefault="005249BA" w:rsidP="0022450C">
            <w:pPr>
              <w:pStyle w:val="Tabletext"/>
            </w:pPr>
            <w:r w:rsidRPr="00F65579">
              <w:t>Diesel</w:t>
            </w:r>
          </w:p>
        </w:tc>
        <w:tc>
          <w:tcPr>
            <w:cnfStyle w:val="000010000000" w:firstRow="0" w:lastRow="0" w:firstColumn="0" w:lastColumn="0" w:oddVBand="1" w:evenVBand="0" w:oddHBand="0" w:evenHBand="0" w:firstRowFirstColumn="0" w:firstRowLastColumn="0" w:lastRowFirstColumn="0" w:lastRowLastColumn="0"/>
            <w:tcW w:w="1191" w:type="dxa"/>
          </w:tcPr>
          <w:p w14:paraId="54A71B10" w14:textId="77777777" w:rsidR="005249BA" w:rsidRPr="00F65579" w:rsidRDefault="005249BA" w:rsidP="0022450C">
            <w:pPr>
              <w:pStyle w:val="Tabletextright"/>
              <w:rPr>
                <w:bCs/>
              </w:rPr>
            </w:pPr>
            <w:r>
              <w:rPr>
                <w:bCs/>
              </w:rPr>
              <w:t>65 919</w:t>
            </w:r>
          </w:p>
        </w:tc>
        <w:tc>
          <w:tcPr>
            <w:cnfStyle w:val="000001000000" w:firstRow="0" w:lastRow="0" w:firstColumn="0" w:lastColumn="0" w:oddVBand="0" w:evenVBand="1" w:oddHBand="0" w:evenHBand="0" w:firstRowFirstColumn="0" w:firstRowLastColumn="0" w:lastRowFirstColumn="0" w:lastRowLastColumn="0"/>
            <w:tcW w:w="1191" w:type="dxa"/>
          </w:tcPr>
          <w:p w14:paraId="29C60AE8" w14:textId="77777777" w:rsidR="005249BA" w:rsidRPr="00F65579" w:rsidRDefault="005249BA" w:rsidP="0022450C">
            <w:pPr>
              <w:pStyle w:val="Tabletextright"/>
            </w:pPr>
            <w:r w:rsidRPr="00F65579">
              <w:rPr>
                <w:bCs/>
              </w:rPr>
              <w:t>101 171</w:t>
            </w:r>
          </w:p>
        </w:tc>
        <w:tc>
          <w:tcPr>
            <w:cnfStyle w:val="000010000000" w:firstRow="0" w:lastRow="0" w:firstColumn="0" w:lastColumn="0" w:oddVBand="1" w:evenVBand="0" w:oddHBand="0" w:evenHBand="0" w:firstRowFirstColumn="0" w:firstRowLastColumn="0" w:lastRowFirstColumn="0" w:lastRowLastColumn="0"/>
            <w:tcW w:w="1191" w:type="dxa"/>
          </w:tcPr>
          <w:p w14:paraId="2D9D34CF" w14:textId="77777777" w:rsidR="005249BA" w:rsidRPr="00F65579" w:rsidRDefault="005249BA" w:rsidP="0022450C">
            <w:pPr>
              <w:pStyle w:val="Tabletextright"/>
              <w:rPr>
                <w:bCs/>
              </w:rPr>
            </w:pPr>
            <w:r w:rsidRPr="00F65579">
              <w:t>4 989</w:t>
            </w:r>
          </w:p>
        </w:tc>
      </w:tr>
      <w:tr w:rsidR="005249BA" w:rsidRPr="00F65579" w14:paraId="0D990042"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253B52BA" w14:textId="77777777" w:rsidR="005249BA" w:rsidRPr="00F65579" w:rsidRDefault="005249BA" w:rsidP="0022450C">
            <w:pPr>
              <w:pStyle w:val="Tabletext"/>
            </w:pPr>
            <w:r w:rsidRPr="00F65579">
              <w:t>LPG</w:t>
            </w:r>
          </w:p>
        </w:tc>
        <w:tc>
          <w:tcPr>
            <w:cnfStyle w:val="000010000000" w:firstRow="0" w:lastRow="0" w:firstColumn="0" w:lastColumn="0" w:oddVBand="1" w:evenVBand="0" w:oddHBand="0" w:evenHBand="0" w:firstRowFirstColumn="0" w:firstRowLastColumn="0" w:lastRowFirstColumn="0" w:lastRowLastColumn="0"/>
            <w:tcW w:w="1191" w:type="dxa"/>
          </w:tcPr>
          <w:p w14:paraId="6FE16596" w14:textId="77777777" w:rsidR="005249BA" w:rsidRPr="00F65579" w:rsidRDefault="005249BA" w:rsidP="0022450C">
            <w:pPr>
              <w:pStyle w:val="Tabletextright"/>
              <w:rPr>
                <w:bCs/>
              </w:rPr>
            </w:pPr>
            <w:r w:rsidRPr="00CD4541">
              <w:t>–</w:t>
            </w:r>
          </w:p>
        </w:tc>
        <w:tc>
          <w:tcPr>
            <w:cnfStyle w:val="000001000000" w:firstRow="0" w:lastRow="0" w:firstColumn="0" w:lastColumn="0" w:oddVBand="0" w:evenVBand="1" w:oddHBand="0" w:evenHBand="0" w:firstRowFirstColumn="0" w:firstRowLastColumn="0" w:lastRowFirstColumn="0" w:lastRowLastColumn="0"/>
            <w:tcW w:w="1191" w:type="dxa"/>
          </w:tcPr>
          <w:p w14:paraId="35032F4B" w14:textId="77777777" w:rsidR="005249BA" w:rsidRPr="00F65579" w:rsidRDefault="005249BA" w:rsidP="0022450C">
            <w:pPr>
              <w:pStyle w:val="Tabletextright"/>
              <w:rPr>
                <w:bCs/>
              </w:rPr>
            </w:pPr>
            <w:r w:rsidRPr="00CD4541">
              <w:t>–</w:t>
            </w:r>
          </w:p>
        </w:tc>
        <w:tc>
          <w:tcPr>
            <w:cnfStyle w:val="000010000000" w:firstRow="0" w:lastRow="0" w:firstColumn="0" w:lastColumn="0" w:oddVBand="1" w:evenVBand="0" w:oddHBand="0" w:evenHBand="0" w:firstRowFirstColumn="0" w:firstRowLastColumn="0" w:lastRowFirstColumn="0" w:lastRowLastColumn="0"/>
            <w:tcW w:w="1191" w:type="dxa"/>
          </w:tcPr>
          <w:p w14:paraId="563A1734" w14:textId="77777777" w:rsidR="005249BA" w:rsidRPr="00F65579" w:rsidRDefault="005249BA" w:rsidP="0022450C">
            <w:pPr>
              <w:pStyle w:val="Tabletextright"/>
              <w:rPr>
                <w:bCs/>
              </w:rPr>
            </w:pPr>
            <w:r w:rsidRPr="00CD4541">
              <w:t>–</w:t>
            </w:r>
          </w:p>
        </w:tc>
      </w:tr>
      <w:tr w:rsidR="005249BA" w:rsidRPr="00F65579" w14:paraId="16B6BD58"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41AB99B3" w14:textId="77777777" w:rsidR="005249BA" w:rsidRPr="00F65579" w:rsidRDefault="005249BA" w:rsidP="0022450C">
            <w:pPr>
              <w:pStyle w:val="Tabletext"/>
            </w:pPr>
            <w:r w:rsidRPr="00F65579">
              <w:t>Unleaded</w:t>
            </w:r>
          </w:p>
        </w:tc>
        <w:tc>
          <w:tcPr>
            <w:cnfStyle w:val="000010000000" w:firstRow="0" w:lastRow="0" w:firstColumn="0" w:lastColumn="0" w:oddVBand="1" w:evenVBand="0" w:oddHBand="0" w:evenHBand="0" w:firstRowFirstColumn="0" w:firstRowLastColumn="0" w:lastRowFirstColumn="0" w:lastRowLastColumn="0"/>
            <w:tcW w:w="1191" w:type="dxa"/>
          </w:tcPr>
          <w:p w14:paraId="6F344AEE" w14:textId="77777777" w:rsidR="005249BA" w:rsidRPr="00F65579" w:rsidRDefault="005249BA" w:rsidP="0022450C">
            <w:pPr>
              <w:pStyle w:val="Tabletextright"/>
              <w:rPr>
                <w:bCs/>
              </w:rPr>
            </w:pPr>
            <w:r>
              <w:rPr>
                <w:bCs/>
              </w:rPr>
              <w:t>63 369</w:t>
            </w:r>
          </w:p>
        </w:tc>
        <w:tc>
          <w:tcPr>
            <w:cnfStyle w:val="000001000000" w:firstRow="0" w:lastRow="0" w:firstColumn="0" w:lastColumn="0" w:oddVBand="0" w:evenVBand="1" w:oddHBand="0" w:evenHBand="0" w:firstRowFirstColumn="0" w:firstRowLastColumn="0" w:lastRowFirstColumn="0" w:lastRowLastColumn="0"/>
            <w:tcW w:w="1191" w:type="dxa"/>
          </w:tcPr>
          <w:p w14:paraId="442B83AC" w14:textId="77777777" w:rsidR="005249BA" w:rsidRPr="00F65579" w:rsidRDefault="005249BA" w:rsidP="0022450C">
            <w:pPr>
              <w:pStyle w:val="Tabletextright"/>
            </w:pPr>
            <w:r w:rsidRPr="00F65579">
              <w:rPr>
                <w:bCs/>
              </w:rPr>
              <w:t>49 487</w:t>
            </w:r>
          </w:p>
        </w:tc>
        <w:tc>
          <w:tcPr>
            <w:cnfStyle w:val="000010000000" w:firstRow="0" w:lastRow="0" w:firstColumn="0" w:lastColumn="0" w:oddVBand="1" w:evenVBand="0" w:oddHBand="0" w:evenHBand="0" w:firstRowFirstColumn="0" w:firstRowLastColumn="0" w:lastRowFirstColumn="0" w:lastRowLastColumn="0"/>
            <w:tcW w:w="1191" w:type="dxa"/>
          </w:tcPr>
          <w:p w14:paraId="54673706" w14:textId="77777777" w:rsidR="005249BA" w:rsidRPr="00F65579" w:rsidRDefault="005249BA" w:rsidP="0022450C">
            <w:pPr>
              <w:pStyle w:val="Tabletextright"/>
              <w:rPr>
                <w:bCs/>
              </w:rPr>
            </w:pPr>
            <w:r w:rsidRPr="00F65579">
              <w:t>46 611</w:t>
            </w:r>
          </w:p>
        </w:tc>
      </w:tr>
      <w:tr w:rsidR="005249BA" w:rsidRPr="00F65579" w14:paraId="3CA6DEBC"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7B8A9C7A" w14:textId="77777777" w:rsidR="005249BA" w:rsidRPr="00F65579" w:rsidRDefault="005249BA" w:rsidP="0022450C">
            <w:pPr>
              <w:pStyle w:val="Tabletext"/>
            </w:pPr>
            <w:r w:rsidRPr="00F65579">
              <w:t>Hybrid</w:t>
            </w:r>
          </w:p>
        </w:tc>
        <w:tc>
          <w:tcPr>
            <w:cnfStyle w:val="000010000000" w:firstRow="0" w:lastRow="0" w:firstColumn="0" w:lastColumn="0" w:oddVBand="1" w:evenVBand="0" w:oddHBand="0" w:evenHBand="0" w:firstRowFirstColumn="0" w:firstRowLastColumn="0" w:lastRowFirstColumn="0" w:lastRowLastColumn="0"/>
            <w:tcW w:w="1191" w:type="dxa"/>
          </w:tcPr>
          <w:p w14:paraId="0FA1E76A" w14:textId="77777777" w:rsidR="005249BA" w:rsidRPr="00F65579" w:rsidRDefault="005249BA" w:rsidP="0022450C">
            <w:pPr>
              <w:pStyle w:val="Tabletextright"/>
            </w:pPr>
            <w:r>
              <w:t>23 438</w:t>
            </w:r>
          </w:p>
        </w:tc>
        <w:tc>
          <w:tcPr>
            <w:cnfStyle w:val="000001000000" w:firstRow="0" w:lastRow="0" w:firstColumn="0" w:lastColumn="0" w:oddVBand="0" w:evenVBand="1" w:oddHBand="0" w:evenHBand="0" w:firstRowFirstColumn="0" w:firstRowLastColumn="0" w:lastRowFirstColumn="0" w:lastRowLastColumn="0"/>
            <w:tcW w:w="1191" w:type="dxa"/>
          </w:tcPr>
          <w:p w14:paraId="513780FC" w14:textId="77777777" w:rsidR="005249BA" w:rsidRPr="00F65579" w:rsidRDefault="005249BA" w:rsidP="0022450C">
            <w:pPr>
              <w:pStyle w:val="Tabletextright"/>
            </w:pPr>
            <w:r w:rsidRPr="00F65579">
              <w:t>20 759</w:t>
            </w:r>
          </w:p>
        </w:tc>
        <w:tc>
          <w:tcPr>
            <w:cnfStyle w:val="000010000000" w:firstRow="0" w:lastRow="0" w:firstColumn="0" w:lastColumn="0" w:oddVBand="1" w:evenVBand="0" w:oddHBand="0" w:evenHBand="0" w:firstRowFirstColumn="0" w:firstRowLastColumn="0" w:lastRowFirstColumn="0" w:lastRowLastColumn="0"/>
            <w:tcW w:w="1191" w:type="dxa"/>
          </w:tcPr>
          <w:p w14:paraId="595C1538" w14:textId="2097D3A2" w:rsidR="005249BA" w:rsidRPr="00F65579" w:rsidRDefault="00DA3A59" w:rsidP="0022450C">
            <w:pPr>
              <w:pStyle w:val="Tabletextright"/>
            </w:pPr>
            <w:r>
              <w:noBreakHyphen/>
            </w:r>
          </w:p>
        </w:tc>
      </w:tr>
      <w:tr w:rsidR="005249BA" w:rsidRPr="00F65579" w14:paraId="7E4B91B0"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68BBA085" w14:textId="77777777" w:rsidR="005249BA" w:rsidRPr="00F65579" w:rsidRDefault="005249BA" w:rsidP="0022450C">
            <w:pPr>
              <w:pStyle w:val="Tabletextbold"/>
            </w:pPr>
            <w:r w:rsidRPr="00F65579">
              <w:t>Total distance travelled by fleet vehicles (km)</w:t>
            </w:r>
          </w:p>
        </w:tc>
        <w:tc>
          <w:tcPr>
            <w:cnfStyle w:val="000010000000" w:firstRow="0" w:lastRow="0" w:firstColumn="0" w:lastColumn="0" w:oddVBand="1" w:evenVBand="0" w:oddHBand="0" w:evenHBand="0" w:firstRowFirstColumn="0" w:firstRowLastColumn="0" w:lastRowFirstColumn="0" w:lastRowLastColumn="0"/>
            <w:tcW w:w="1191" w:type="dxa"/>
          </w:tcPr>
          <w:p w14:paraId="010A0070" w14:textId="0BE53C0B" w:rsidR="005249BA" w:rsidRPr="0040405C" w:rsidRDefault="005249BA" w:rsidP="0022450C">
            <w:pPr>
              <w:pStyle w:val="Tabletextrightbold"/>
            </w:pPr>
            <w:r w:rsidRPr="0040405C">
              <w:t>5</w:t>
            </w:r>
            <w:r>
              <w:t>6 780</w:t>
            </w:r>
          </w:p>
        </w:tc>
        <w:tc>
          <w:tcPr>
            <w:cnfStyle w:val="000001000000" w:firstRow="0" w:lastRow="0" w:firstColumn="0" w:lastColumn="0" w:oddVBand="0" w:evenVBand="1" w:oddHBand="0" w:evenHBand="0" w:firstRowFirstColumn="0" w:firstRowLastColumn="0" w:lastRowFirstColumn="0" w:lastRowLastColumn="0"/>
            <w:tcW w:w="1191" w:type="dxa"/>
          </w:tcPr>
          <w:p w14:paraId="77BF6E4C" w14:textId="1D31CD0F" w:rsidR="005249BA" w:rsidRPr="00F65579" w:rsidRDefault="005249BA" w:rsidP="0022450C">
            <w:pPr>
              <w:pStyle w:val="Tabletextrightbold"/>
            </w:pPr>
            <w:r w:rsidRPr="00F65579">
              <w:t>55 893</w:t>
            </w:r>
            <w:r w:rsidR="003A1E2D" w:rsidRPr="008B43F2">
              <w:rPr>
                <w:vertAlign w:val="superscript"/>
              </w:rPr>
              <w:t>(a)</w:t>
            </w:r>
          </w:p>
        </w:tc>
        <w:tc>
          <w:tcPr>
            <w:cnfStyle w:val="000010000000" w:firstRow="0" w:lastRow="0" w:firstColumn="0" w:lastColumn="0" w:oddVBand="1" w:evenVBand="0" w:oddHBand="0" w:evenHBand="0" w:firstRowFirstColumn="0" w:firstRowLastColumn="0" w:lastRowFirstColumn="0" w:lastRowLastColumn="0"/>
            <w:tcW w:w="1191" w:type="dxa"/>
          </w:tcPr>
          <w:p w14:paraId="05F760DC" w14:textId="77777777" w:rsidR="005249BA" w:rsidRPr="00F65579" w:rsidRDefault="005249BA" w:rsidP="0022450C">
            <w:pPr>
              <w:pStyle w:val="Tabletextrightbold"/>
            </w:pPr>
            <w:r w:rsidRPr="00F65579">
              <w:t>19 912</w:t>
            </w:r>
          </w:p>
        </w:tc>
      </w:tr>
      <w:tr w:rsidR="005249BA" w:rsidRPr="00F65579" w14:paraId="312B3EB9"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34210EDD" w14:textId="77777777" w:rsidR="005249BA" w:rsidRPr="00F65579" w:rsidRDefault="005249BA" w:rsidP="0022450C">
            <w:pPr>
              <w:pStyle w:val="Tabletext"/>
            </w:pPr>
            <w:r w:rsidRPr="00F65579">
              <w:t>Diesel</w:t>
            </w:r>
          </w:p>
        </w:tc>
        <w:tc>
          <w:tcPr>
            <w:cnfStyle w:val="000010000000" w:firstRow="0" w:lastRow="0" w:firstColumn="0" w:lastColumn="0" w:oddVBand="1" w:evenVBand="0" w:oddHBand="0" w:evenHBand="0" w:firstRowFirstColumn="0" w:firstRowLastColumn="0" w:lastRowFirstColumn="0" w:lastRowLastColumn="0"/>
            <w:tcW w:w="1191" w:type="dxa"/>
          </w:tcPr>
          <w:p w14:paraId="73440CEC" w14:textId="77777777" w:rsidR="005249BA" w:rsidRPr="00F65579" w:rsidRDefault="005249BA" w:rsidP="0022450C">
            <w:pPr>
              <w:pStyle w:val="Tabletextright"/>
              <w:rPr>
                <w:bCs/>
              </w:rPr>
            </w:pPr>
            <w:r>
              <w:rPr>
                <w:bCs/>
              </w:rPr>
              <w:t>16 934</w:t>
            </w:r>
          </w:p>
        </w:tc>
        <w:tc>
          <w:tcPr>
            <w:cnfStyle w:val="000001000000" w:firstRow="0" w:lastRow="0" w:firstColumn="0" w:lastColumn="0" w:oddVBand="0" w:evenVBand="1" w:oddHBand="0" w:evenHBand="0" w:firstRowFirstColumn="0" w:firstRowLastColumn="0" w:lastRowFirstColumn="0" w:lastRowLastColumn="0"/>
            <w:tcW w:w="1191" w:type="dxa"/>
          </w:tcPr>
          <w:p w14:paraId="14B0B55E" w14:textId="77777777" w:rsidR="005249BA" w:rsidRPr="00F65579" w:rsidRDefault="005249BA" w:rsidP="0022450C">
            <w:pPr>
              <w:pStyle w:val="Tabletextright"/>
            </w:pPr>
            <w:r w:rsidRPr="00F65579">
              <w:rPr>
                <w:bCs/>
              </w:rPr>
              <w:t>29 645</w:t>
            </w:r>
          </w:p>
        </w:tc>
        <w:tc>
          <w:tcPr>
            <w:cnfStyle w:val="000010000000" w:firstRow="0" w:lastRow="0" w:firstColumn="0" w:lastColumn="0" w:oddVBand="1" w:evenVBand="0" w:oddHBand="0" w:evenHBand="0" w:firstRowFirstColumn="0" w:firstRowLastColumn="0" w:lastRowFirstColumn="0" w:lastRowLastColumn="0"/>
            <w:tcW w:w="1191" w:type="dxa"/>
          </w:tcPr>
          <w:p w14:paraId="5A2AA5E6" w14:textId="77777777" w:rsidR="005249BA" w:rsidRPr="00F65579" w:rsidRDefault="005249BA" w:rsidP="0022450C">
            <w:pPr>
              <w:pStyle w:val="Tabletextright"/>
              <w:rPr>
                <w:bCs/>
              </w:rPr>
            </w:pPr>
            <w:r w:rsidRPr="00F65579">
              <w:t>1 384</w:t>
            </w:r>
          </w:p>
        </w:tc>
      </w:tr>
      <w:tr w:rsidR="005249BA" w:rsidRPr="00F65579" w14:paraId="113DCA3F"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631214B3" w14:textId="77777777" w:rsidR="005249BA" w:rsidRPr="00F65579" w:rsidRDefault="005249BA" w:rsidP="0022450C">
            <w:pPr>
              <w:pStyle w:val="Tabletext"/>
            </w:pPr>
            <w:r w:rsidRPr="00F65579">
              <w:t>LPG</w:t>
            </w:r>
          </w:p>
        </w:tc>
        <w:tc>
          <w:tcPr>
            <w:cnfStyle w:val="000010000000" w:firstRow="0" w:lastRow="0" w:firstColumn="0" w:lastColumn="0" w:oddVBand="1" w:evenVBand="0" w:oddHBand="0" w:evenHBand="0" w:firstRowFirstColumn="0" w:firstRowLastColumn="0" w:lastRowFirstColumn="0" w:lastRowLastColumn="0"/>
            <w:tcW w:w="1191" w:type="dxa"/>
          </w:tcPr>
          <w:p w14:paraId="47B0FA88" w14:textId="77777777" w:rsidR="005249BA" w:rsidRPr="00F65579" w:rsidRDefault="005249BA" w:rsidP="0022450C">
            <w:pPr>
              <w:pStyle w:val="Tabletextright"/>
              <w:rPr>
                <w:bCs/>
              </w:rPr>
            </w:pPr>
            <w:r w:rsidRPr="00134C55">
              <w:t>–</w:t>
            </w:r>
          </w:p>
        </w:tc>
        <w:tc>
          <w:tcPr>
            <w:cnfStyle w:val="000001000000" w:firstRow="0" w:lastRow="0" w:firstColumn="0" w:lastColumn="0" w:oddVBand="0" w:evenVBand="1" w:oddHBand="0" w:evenHBand="0" w:firstRowFirstColumn="0" w:firstRowLastColumn="0" w:lastRowFirstColumn="0" w:lastRowLastColumn="0"/>
            <w:tcW w:w="1191" w:type="dxa"/>
          </w:tcPr>
          <w:p w14:paraId="6B8815A3" w14:textId="77777777" w:rsidR="005249BA" w:rsidRPr="00F65579" w:rsidRDefault="005249BA" w:rsidP="0022450C">
            <w:pPr>
              <w:pStyle w:val="Tabletextright"/>
              <w:rPr>
                <w:bCs/>
              </w:rPr>
            </w:pPr>
            <w:r w:rsidRPr="00134C55">
              <w:t>–</w:t>
            </w:r>
          </w:p>
        </w:tc>
        <w:tc>
          <w:tcPr>
            <w:cnfStyle w:val="000010000000" w:firstRow="0" w:lastRow="0" w:firstColumn="0" w:lastColumn="0" w:oddVBand="1" w:evenVBand="0" w:oddHBand="0" w:evenHBand="0" w:firstRowFirstColumn="0" w:firstRowLastColumn="0" w:lastRowFirstColumn="0" w:lastRowLastColumn="0"/>
            <w:tcW w:w="1191" w:type="dxa"/>
          </w:tcPr>
          <w:p w14:paraId="5EB2ED13" w14:textId="77777777" w:rsidR="005249BA" w:rsidRPr="00F65579" w:rsidRDefault="005249BA" w:rsidP="0022450C">
            <w:pPr>
              <w:pStyle w:val="Tabletextright"/>
              <w:rPr>
                <w:bCs/>
              </w:rPr>
            </w:pPr>
            <w:r w:rsidRPr="00134C55">
              <w:t>–</w:t>
            </w:r>
          </w:p>
        </w:tc>
      </w:tr>
      <w:tr w:rsidR="005249BA" w:rsidRPr="00F65579" w14:paraId="4657E1C6"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0A848C49" w14:textId="77777777" w:rsidR="005249BA" w:rsidRPr="00F65579" w:rsidRDefault="005249BA" w:rsidP="0022450C">
            <w:pPr>
              <w:pStyle w:val="Tabletext"/>
            </w:pPr>
            <w:r w:rsidRPr="00F65579">
              <w:t>Unleaded</w:t>
            </w:r>
          </w:p>
        </w:tc>
        <w:tc>
          <w:tcPr>
            <w:cnfStyle w:val="000010000000" w:firstRow="0" w:lastRow="0" w:firstColumn="0" w:lastColumn="0" w:oddVBand="1" w:evenVBand="0" w:oddHBand="0" w:evenHBand="0" w:firstRowFirstColumn="0" w:firstRowLastColumn="0" w:lastRowFirstColumn="0" w:lastRowLastColumn="0"/>
            <w:tcW w:w="1191" w:type="dxa"/>
          </w:tcPr>
          <w:p w14:paraId="1A06853E" w14:textId="77777777" w:rsidR="005249BA" w:rsidRPr="00F65579" w:rsidRDefault="005249BA" w:rsidP="0022450C">
            <w:pPr>
              <w:pStyle w:val="Tabletextright"/>
              <w:rPr>
                <w:bCs/>
              </w:rPr>
            </w:pPr>
            <w:r>
              <w:rPr>
                <w:bCs/>
              </w:rPr>
              <w:t>24 047</w:t>
            </w:r>
          </w:p>
        </w:tc>
        <w:tc>
          <w:tcPr>
            <w:cnfStyle w:val="000001000000" w:firstRow="0" w:lastRow="0" w:firstColumn="0" w:lastColumn="0" w:oddVBand="0" w:evenVBand="1" w:oddHBand="0" w:evenHBand="0" w:firstRowFirstColumn="0" w:firstRowLastColumn="0" w:lastRowFirstColumn="0" w:lastRowLastColumn="0"/>
            <w:tcW w:w="1191" w:type="dxa"/>
          </w:tcPr>
          <w:p w14:paraId="07326242" w14:textId="77777777" w:rsidR="005249BA" w:rsidRPr="00F65579" w:rsidRDefault="005249BA" w:rsidP="0022450C">
            <w:pPr>
              <w:pStyle w:val="Tabletextright"/>
            </w:pPr>
            <w:r w:rsidRPr="00F65579">
              <w:rPr>
                <w:bCs/>
              </w:rPr>
              <w:t>18 677</w:t>
            </w:r>
          </w:p>
        </w:tc>
        <w:tc>
          <w:tcPr>
            <w:cnfStyle w:val="000010000000" w:firstRow="0" w:lastRow="0" w:firstColumn="0" w:lastColumn="0" w:oddVBand="1" w:evenVBand="0" w:oddHBand="0" w:evenHBand="0" w:firstRowFirstColumn="0" w:firstRowLastColumn="0" w:lastRowFirstColumn="0" w:lastRowLastColumn="0"/>
            <w:tcW w:w="1191" w:type="dxa"/>
          </w:tcPr>
          <w:p w14:paraId="32F04370" w14:textId="77777777" w:rsidR="005249BA" w:rsidRPr="00F65579" w:rsidRDefault="005249BA" w:rsidP="0022450C">
            <w:pPr>
              <w:pStyle w:val="Tabletextright"/>
              <w:rPr>
                <w:bCs/>
              </w:rPr>
            </w:pPr>
            <w:r w:rsidRPr="00F65579">
              <w:t>18 528</w:t>
            </w:r>
          </w:p>
        </w:tc>
      </w:tr>
      <w:tr w:rsidR="005249BA" w:rsidRPr="00F65579" w14:paraId="522E41A5"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347D4AB6" w14:textId="77777777" w:rsidR="005249BA" w:rsidRPr="00F65579" w:rsidRDefault="005249BA" w:rsidP="0022450C">
            <w:pPr>
              <w:pStyle w:val="Tabletext"/>
            </w:pPr>
            <w:r w:rsidRPr="00F65579">
              <w:t>Hybrid</w:t>
            </w:r>
          </w:p>
        </w:tc>
        <w:tc>
          <w:tcPr>
            <w:cnfStyle w:val="000010000000" w:firstRow="0" w:lastRow="0" w:firstColumn="0" w:lastColumn="0" w:oddVBand="1" w:evenVBand="0" w:oddHBand="0" w:evenHBand="0" w:firstRowFirstColumn="0" w:firstRowLastColumn="0" w:lastRowFirstColumn="0" w:lastRowLastColumn="0"/>
            <w:tcW w:w="1191" w:type="dxa"/>
          </w:tcPr>
          <w:p w14:paraId="45A80388" w14:textId="77777777" w:rsidR="005249BA" w:rsidRPr="00F65579" w:rsidRDefault="005249BA" w:rsidP="0022450C">
            <w:pPr>
              <w:pStyle w:val="Tabletextright"/>
            </w:pPr>
            <w:r>
              <w:t>15 799</w:t>
            </w:r>
          </w:p>
        </w:tc>
        <w:tc>
          <w:tcPr>
            <w:cnfStyle w:val="000001000000" w:firstRow="0" w:lastRow="0" w:firstColumn="0" w:lastColumn="0" w:oddVBand="0" w:evenVBand="1" w:oddHBand="0" w:evenHBand="0" w:firstRowFirstColumn="0" w:firstRowLastColumn="0" w:lastRowFirstColumn="0" w:lastRowLastColumn="0"/>
            <w:tcW w:w="1191" w:type="dxa"/>
          </w:tcPr>
          <w:p w14:paraId="599C42F5" w14:textId="77777777" w:rsidR="005249BA" w:rsidRPr="00F65579" w:rsidRDefault="005249BA" w:rsidP="0022450C">
            <w:pPr>
              <w:pStyle w:val="Tabletextright"/>
            </w:pPr>
            <w:r w:rsidRPr="00F65579">
              <w:t>7 571</w:t>
            </w:r>
          </w:p>
        </w:tc>
        <w:tc>
          <w:tcPr>
            <w:cnfStyle w:val="000010000000" w:firstRow="0" w:lastRow="0" w:firstColumn="0" w:lastColumn="0" w:oddVBand="1" w:evenVBand="0" w:oddHBand="0" w:evenHBand="0" w:firstRowFirstColumn="0" w:firstRowLastColumn="0" w:lastRowFirstColumn="0" w:lastRowLastColumn="0"/>
            <w:tcW w:w="1191" w:type="dxa"/>
          </w:tcPr>
          <w:p w14:paraId="5AC1A6F1" w14:textId="77777777" w:rsidR="005249BA" w:rsidRPr="00F65579" w:rsidRDefault="005249BA" w:rsidP="0022450C">
            <w:pPr>
              <w:pStyle w:val="Tabletextright"/>
            </w:pPr>
          </w:p>
        </w:tc>
      </w:tr>
      <w:tr w:rsidR="005249BA" w:rsidRPr="00F65579" w14:paraId="57269142"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53992577" w14:textId="1043BDD2" w:rsidR="005249BA" w:rsidRPr="00F65579" w:rsidRDefault="005249BA" w:rsidP="0022450C">
            <w:pPr>
              <w:pStyle w:val="Tabletextbold"/>
            </w:pPr>
            <w:r w:rsidRPr="00F65579">
              <w:t xml:space="preserve">Total greenhouse gas emissions from fleet vehicles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p>
        </w:tc>
        <w:tc>
          <w:tcPr>
            <w:cnfStyle w:val="000010000000" w:firstRow="0" w:lastRow="0" w:firstColumn="0" w:lastColumn="0" w:oddVBand="1" w:evenVBand="0" w:oddHBand="0" w:evenHBand="0" w:firstRowFirstColumn="0" w:firstRowLastColumn="0" w:lastRowFirstColumn="0" w:lastRowLastColumn="0"/>
            <w:tcW w:w="1191" w:type="dxa"/>
          </w:tcPr>
          <w:p w14:paraId="353F2DDB" w14:textId="77777777" w:rsidR="005249BA" w:rsidRPr="00F65579" w:rsidRDefault="005249BA" w:rsidP="0022450C">
            <w:pPr>
              <w:pStyle w:val="Tabletextrightbold"/>
            </w:pPr>
            <w:r>
              <w:t>10.70</w:t>
            </w:r>
          </w:p>
        </w:tc>
        <w:tc>
          <w:tcPr>
            <w:cnfStyle w:val="000001000000" w:firstRow="0" w:lastRow="0" w:firstColumn="0" w:lastColumn="0" w:oddVBand="0" w:evenVBand="1" w:oddHBand="0" w:evenHBand="0" w:firstRowFirstColumn="0" w:firstRowLastColumn="0" w:lastRowFirstColumn="0" w:lastRowLastColumn="0"/>
            <w:tcW w:w="1191" w:type="dxa"/>
          </w:tcPr>
          <w:p w14:paraId="53CF0C6A" w14:textId="77777777" w:rsidR="005249BA" w:rsidRPr="00F65579" w:rsidRDefault="005249BA" w:rsidP="0022450C">
            <w:pPr>
              <w:pStyle w:val="Tabletextrightbold"/>
            </w:pPr>
            <w:r w:rsidRPr="00F65579">
              <w:t>12.03</w:t>
            </w:r>
          </w:p>
        </w:tc>
        <w:tc>
          <w:tcPr>
            <w:cnfStyle w:val="000010000000" w:firstRow="0" w:lastRow="0" w:firstColumn="0" w:lastColumn="0" w:oddVBand="1" w:evenVBand="0" w:oddHBand="0" w:evenHBand="0" w:firstRowFirstColumn="0" w:firstRowLastColumn="0" w:lastRowFirstColumn="0" w:lastRowLastColumn="0"/>
            <w:tcW w:w="1191" w:type="dxa"/>
          </w:tcPr>
          <w:p w14:paraId="491C20E3" w14:textId="77777777" w:rsidR="005249BA" w:rsidRPr="00F65579" w:rsidRDefault="005249BA" w:rsidP="0022450C">
            <w:pPr>
              <w:pStyle w:val="Tabletextrightbold"/>
            </w:pPr>
            <w:r w:rsidRPr="00F65579">
              <w:t>3.50</w:t>
            </w:r>
          </w:p>
        </w:tc>
      </w:tr>
      <w:tr w:rsidR="005249BA" w:rsidRPr="00F65579" w14:paraId="6163FE32"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7D9F8749" w14:textId="77777777" w:rsidR="005249BA" w:rsidRPr="00F65579" w:rsidRDefault="005249BA" w:rsidP="0022450C">
            <w:pPr>
              <w:pStyle w:val="Tabletext"/>
            </w:pPr>
            <w:r w:rsidRPr="00F65579">
              <w:t>Diesel</w:t>
            </w:r>
          </w:p>
        </w:tc>
        <w:tc>
          <w:tcPr>
            <w:cnfStyle w:val="000010000000" w:firstRow="0" w:lastRow="0" w:firstColumn="0" w:lastColumn="0" w:oddVBand="1" w:evenVBand="0" w:oddHBand="0" w:evenHBand="0" w:firstRowFirstColumn="0" w:firstRowLastColumn="0" w:lastRowFirstColumn="0" w:lastRowLastColumn="0"/>
            <w:tcW w:w="1191" w:type="dxa"/>
          </w:tcPr>
          <w:p w14:paraId="6C15F474" w14:textId="77777777" w:rsidR="005249BA" w:rsidRPr="00F65579" w:rsidRDefault="005249BA" w:rsidP="0022450C">
            <w:pPr>
              <w:pStyle w:val="Tabletextright"/>
              <w:rPr>
                <w:bCs/>
              </w:rPr>
            </w:pPr>
            <w:r>
              <w:rPr>
                <w:bCs/>
              </w:rPr>
              <w:t>4.65</w:t>
            </w:r>
          </w:p>
        </w:tc>
        <w:tc>
          <w:tcPr>
            <w:cnfStyle w:val="000001000000" w:firstRow="0" w:lastRow="0" w:firstColumn="0" w:lastColumn="0" w:oddVBand="0" w:evenVBand="1" w:oddHBand="0" w:evenHBand="0" w:firstRowFirstColumn="0" w:firstRowLastColumn="0" w:lastRowFirstColumn="0" w:lastRowLastColumn="0"/>
            <w:tcW w:w="1191" w:type="dxa"/>
          </w:tcPr>
          <w:p w14:paraId="214FE693" w14:textId="77777777" w:rsidR="005249BA" w:rsidRPr="00F65579" w:rsidRDefault="005249BA" w:rsidP="0022450C">
            <w:pPr>
              <w:pStyle w:val="Tabletextright"/>
            </w:pPr>
            <w:r w:rsidRPr="00F65579">
              <w:rPr>
                <w:bCs/>
              </w:rPr>
              <w:t>7.13</w:t>
            </w:r>
          </w:p>
        </w:tc>
        <w:tc>
          <w:tcPr>
            <w:cnfStyle w:val="000010000000" w:firstRow="0" w:lastRow="0" w:firstColumn="0" w:lastColumn="0" w:oddVBand="1" w:evenVBand="0" w:oddHBand="0" w:evenHBand="0" w:firstRowFirstColumn="0" w:firstRowLastColumn="0" w:lastRowFirstColumn="0" w:lastRowLastColumn="0"/>
            <w:tcW w:w="1191" w:type="dxa"/>
          </w:tcPr>
          <w:p w14:paraId="114D668E" w14:textId="77777777" w:rsidR="005249BA" w:rsidRPr="00F65579" w:rsidRDefault="005249BA" w:rsidP="0022450C">
            <w:pPr>
              <w:pStyle w:val="Tabletextright"/>
              <w:rPr>
                <w:bCs/>
              </w:rPr>
            </w:pPr>
            <w:r w:rsidRPr="00F65579">
              <w:t>0.35</w:t>
            </w:r>
          </w:p>
        </w:tc>
      </w:tr>
      <w:tr w:rsidR="005249BA" w:rsidRPr="00F65579" w14:paraId="34943362"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541BAF3C" w14:textId="77777777" w:rsidR="005249BA" w:rsidRPr="00F65579" w:rsidRDefault="005249BA" w:rsidP="0022450C">
            <w:pPr>
              <w:pStyle w:val="Tabletext"/>
            </w:pPr>
            <w:r w:rsidRPr="00F65579">
              <w:t>LPG</w:t>
            </w:r>
          </w:p>
        </w:tc>
        <w:tc>
          <w:tcPr>
            <w:cnfStyle w:val="000010000000" w:firstRow="0" w:lastRow="0" w:firstColumn="0" w:lastColumn="0" w:oddVBand="1" w:evenVBand="0" w:oddHBand="0" w:evenHBand="0" w:firstRowFirstColumn="0" w:firstRowLastColumn="0" w:lastRowFirstColumn="0" w:lastRowLastColumn="0"/>
            <w:tcW w:w="1191" w:type="dxa"/>
          </w:tcPr>
          <w:p w14:paraId="451E804A" w14:textId="77777777" w:rsidR="005249BA" w:rsidRPr="00F65579" w:rsidRDefault="005249BA" w:rsidP="0022450C">
            <w:pPr>
              <w:pStyle w:val="Tabletextright"/>
              <w:rPr>
                <w:bCs/>
              </w:rPr>
            </w:pPr>
            <w:r w:rsidRPr="009D1268">
              <w:t>–</w:t>
            </w:r>
          </w:p>
        </w:tc>
        <w:tc>
          <w:tcPr>
            <w:cnfStyle w:val="000001000000" w:firstRow="0" w:lastRow="0" w:firstColumn="0" w:lastColumn="0" w:oddVBand="0" w:evenVBand="1" w:oddHBand="0" w:evenHBand="0" w:firstRowFirstColumn="0" w:firstRowLastColumn="0" w:lastRowFirstColumn="0" w:lastRowLastColumn="0"/>
            <w:tcW w:w="1191" w:type="dxa"/>
          </w:tcPr>
          <w:p w14:paraId="3E2C7B83" w14:textId="77777777" w:rsidR="005249BA" w:rsidRPr="00F65579" w:rsidRDefault="005249BA" w:rsidP="0022450C">
            <w:pPr>
              <w:pStyle w:val="Tabletextright"/>
              <w:rPr>
                <w:bCs/>
              </w:rPr>
            </w:pPr>
            <w:r w:rsidRPr="009D1268">
              <w:t>–</w:t>
            </w:r>
          </w:p>
        </w:tc>
        <w:tc>
          <w:tcPr>
            <w:cnfStyle w:val="000010000000" w:firstRow="0" w:lastRow="0" w:firstColumn="0" w:lastColumn="0" w:oddVBand="1" w:evenVBand="0" w:oddHBand="0" w:evenHBand="0" w:firstRowFirstColumn="0" w:firstRowLastColumn="0" w:lastRowFirstColumn="0" w:lastRowLastColumn="0"/>
            <w:tcW w:w="1191" w:type="dxa"/>
          </w:tcPr>
          <w:p w14:paraId="4B8B2841" w14:textId="77777777" w:rsidR="005249BA" w:rsidRPr="00F65579" w:rsidRDefault="005249BA" w:rsidP="0022450C">
            <w:pPr>
              <w:pStyle w:val="Tabletextright"/>
              <w:rPr>
                <w:bCs/>
              </w:rPr>
            </w:pPr>
            <w:r w:rsidRPr="009D1268">
              <w:t>–</w:t>
            </w:r>
          </w:p>
        </w:tc>
      </w:tr>
      <w:tr w:rsidR="005249BA" w:rsidRPr="00F65579" w14:paraId="60AFC882"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3484146A" w14:textId="77777777" w:rsidR="005249BA" w:rsidRPr="00F65579" w:rsidRDefault="005249BA" w:rsidP="0022450C">
            <w:pPr>
              <w:pStyle w:val="Tabletext"/>
            </w:pPr>
            <w:r w:rsidRPr="00F65579">
              <w:t xml:space="preserve">Unleaded </w:t>
            </w:r>
          </w:p>
        </w:tc>
        <w:tc>
          <w:tcPr>
            <w:cnfStyle w:val="000010000000" w:firstRow="0" w:lastRow="0" w:firstColumn="0" w:lastColumn="0" w:oddVBand="1" w:evenVBand="0" w:oddHBand="0" w:evenHBand="0" w:firstRowFirstColumn="0" w:firstRowLastColumn="0" w:lastRowFirstColumn="0" w:lastRowLastColumn="0"/>
            <w:tcW w:w="1191" w:type="dxa"/>
          </w:tcPr>
          <w:p w14:paraId="4A0FE9DE" w14:textId="77777777" w:rsidR="005249BA" w:rsidRPr="00F65579" w:rsidRDefault="005249BA" w:rsidP="0022450C">
            <w:pPr>
              <w:pStyle w:val="Tabletextright"/>
              <w:rPr>
                <w:bCs/>
              </w:rPr>
            </w:pPr>
            <w:r>
              <w:rPr>
                <w:bCs/>
              </w:rPr>
              <w:t>4.42</w:t>
            </w:r>
          </w:p>
        </w:tc>
        <w:tc>
          <w:tcPr>
            <w:cnfStyle w:val="000001000000" w:firstRow="0" w:lastRow="0" w:firstColumn="0" w:lastColumn="0" w:oddVBand="0" w:evenVBand="1" w:oddHBand="0" w:evenHBand="0" w:firstRowFirstColumn="0" w:firstRowLastColumn="0" w:lastRowFirstColumn="0" w:lastRowLastColumn="0"/>
            <w:tcW w:w="1191" w:type="dxa"/>
          </w:tcPr>
          <w:p w14:paraId="5F8BCECD" w14:textId="77777777" w:rsidR="005249BA" w:rsidRPr="00F65579" w:rsidRDefault="005249BA" w:rsidP="0022450C">
            <w:pPr>
              <w:pStyle w:val="Tabletextright"/>
            </w:pPr>
            <w:r w:rsidRPr="00F65579">
              <w:rPr>
                <w:bCs/>
              </w:rPr>
              <w:t>3.45</w:t>
            </w:r>
          </w:p>
        </w:tc>
        <w:tc>
          <w:tcPr>
            <w:cnfStyle w:val="000010000000" w:firstRow="0" w:lastRow="0" w:firstColumn="0" w:lastColumn="0" w:oddVBand="1" w:evenVBand="0" w:oddHBand="0" w:evenHBand="0" w:firstRowFirstColumn="0" w:firstRowLastColumn="0" w:lastRowFirstColumn="0" w:lastRowLastColumn="0"/>
            <w:tcW w:w="1191" w:type="dxa"/>
          </w:tcPr>
          <w:p w14:paraId="1189708F" w14:textId="77777777" w:rsidR="005249BA" w:rsidRPr="00F65579" w:rsidRDefault="005249BA" w:rsidP="0022450C">
            <w:pPr>
              <w:pStyle w:val="Tabletextright"/>
              <w:rPr>
                <w:bCs/>
              </w:rPr>
            </w:pPr>
            <w:r w:rsidRPr="00F65579">
              <w:t>3.15</w:t>
            </w:r>
          </w:p>
        </w:tc>
      </w:tr>
      <w:tr w:rsidR="005249BA" w:rsidRPr="00F65579" w14:paraId="5B79C90C"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52AC03A9" w14:textId="77777777" w:rsidR="005249BA" w:rsidRPr="00F65579" w:rsidRDefault="005249BA" w:rsidP="0022450C">
            <w:pPr>
              <w:pStyle w:val="Tabletext"/>
            </w:pPr>
            <w:r w:rsidRPr="00F65579">
              <w:t>Hybrid</w:t>
            </w:r>
          </w:p>
        </w:tc>
        <w:tc>
          <w:tcPr>
            <w:cnfStyle w:val="000010000000" w:firstRow="0" w:lastRow="0" w:firstColumn="0" w:lastColumn="0" w:oddVBand="1" w:evenVBand="0" w:oddHBand="0" w:evenHBand="0" w:firstRowFirstColumn="0" w:firstRowLastColumn="0" w:lastRowFirstColumn="0" w:lastRowLastColumn="0"/>
            <w:tcW w:w="1191" w:type="dxa"/>
          </w:tcPr>
          <w:p w14:paraId="2C153B78" w14:textId="77777777" w:rsidR="005249BA" w:rsidRPr="00F65579" w:rsidRDefault="005249BA" w:rsidP="0022450C">
            <w:pPr>
              <w:pStyle w:val="Tabletextright"/>
            </w:pPr>
            <w:r>
              <w:t>1.63</w:t>
            </w:r>
          </w:p>
        </w:tc>
        <w:tc>
          <w:tcPr>
            <w:cnfStyle w:val="000001000000" w:firstRow="0" w:lastRow="0" w:firstColumn="0" w:lastColumn="0" w:oddVBand="0" w:evenVBand="1" w:oddHBand="0" w:evenHBand="0" w:firstRowFirstColumn="0" w:firstRowLastColumn="0" w:lastRowFirstColumn="0" w:lastRowLastColumn="0"/>
            <w:tcW w:w="1191" w:type="dxa"/>
          </w:tcPr>
          <w:p w14:paraId="4597329A" w14:textId="77777777" w:rsidR="005249BA" w:rsidRPr="00F65579" w:rsidRDefault="005249BA" w:rsidP="0022450C">
            <w:pPr>
              <w:pStyle w:val="Tabletextright"/>
            </w:pPr>
            <w:r w:rsidRPr="00F65579">
              <w:t>1.45</w:t>
            </w:r>
          </w:p>
        </w:tc>
        <w:tc>
          <w:tcPr>
            <w:cnfStyle w:val="000010000000" w:firstRow="0" w:lastRow="0" w:firstColumn="0" w:lastColumn="0" w:oddVBand="1" w:evenVBand="0" w:oddHBand="0" w:evenHBand="0" w:firstRowFirstColumn="0" w:firstRowLastColumn="0" w:lastRowFirstColumn="0" w:lastRowLastColumn="0"/>
            <w:tcW w:w="1191" w:type="dxa"/>
          </w:tcPr>
          <w:p w14:paraId="547D06C6" w14:textId="77777777" w:rsidR="005249BA" w:rsidRPr="00F65579" w:rsidRDefault="005249BA" w:rsidP="0022450C">
            <w:pPr>
              <w:pStyle w:val="Tabletextright"/>
            </w:pPr>
          </w:p>
        </w:tc>
      </w:tr>
      <w:tr w:rsidR="005249BA" w:rsidRPr="00F65579" w14:paraId="736447CF"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6A22B982" w14:textId="528CBDAB" w:rsidR="005249BA" w:rsidRPr="00F65579" w:rsidRDefault="005249BA" w:rsidP="0022450C">
            <w:pPr>
              <w:pStyle w:val="Tabletextbold"/>
            </w:pPr>
            <w:r w:rsidRPr="00F65579">
              <w:t>Greenhouse gas emissions from fleet vehicles per 1</w:t>
            </w:r>
            <w:r w:rsidRPr="00F65579">
              <w:rPr>
                <w:rFonts w:ascii="Calibri" w:hAnsi="Calibri" w:cs="Courier New"/>
              </w:rPr>
              <w:t> </w:t>
            </w:r>
            <w:r w:rsidRPr="00F65579">
              <w:t xml:space="preserve">000km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p>
        </w:tc>
        <w:tc>
          <w:tcPr>
            <w:cnfStyle w:val="000010000000" w:firstRow="0" w:lastRow="0" w:firstColumn="0" w:lastColumn="0" w:oddVBand="1" w:evenVBand="0" w:oddHBand="0" w:evenHBand="0" w:firstRowFirstColumn="0" w:firstRowLastColumn="0" w:lastRowFirstColumn="0" w:lastRowLastColumn="0"/>
            <w:tcW w:w="1191" w:type="dxa"/>
          </w:tcPr>
          <w:p w14:paraId="51339C7F" w14:textId="77777777" w:rsidR="005249BA" w:rsidRPr="00F65579" w:rsidRDefault="005249BA" w:rsidP="0022450C">
            <w:pPr>
              <w:pStyle w:val="Tabletextrightbold"/>
            </w:pPr>
            <w:r>
              <w:t>0.19</w:t>
            </w:r>
          </w:p>
        </w:tc>
        <w:tc>
          <w:tcPr>
            <w:cnfStyle w:val="000001000000" w:firstRow="0" w:lastRow="0" w:firstColumn="0" w:lastColumn="0" w:oddVBand="0" w:evenVBand="1" w:oddHBand="0" w:evenHBand="0" w:firstRowFirstColumn="0" w:firstRowLastColumn="0" w:lastRowFirstColumn="0" w:lastRowLastColumn="0"/>
            <w:tcW w:w="1191" w:type="dxa"/>
          </w:tcPr>
          <w:p w14:paraId="4407A009" w14:textId="77777777" w:rsidR="005249BA" w:rsidRPr="00F65579" w:rsidRDefault="005249BA" w:rsidP="0022450C">
            <w:pPr>
              <w:pStyle w:val="Tabletextrightbold"/>
            </w:pPr>
            <w:r w:rsidRPr="00F65579">
              <w:t>0.62</w:t>
            </w:r>
          </w:p>
        </w:tc>
        <w:tc>
          <w:tcPr>
            <w:cnfStyle w:val="000010000000" w:firstRow="0" w:lastRow="0" w:firstColumn="0" w:lastColumn="0" w:oddVBand="1" w:evenVBand="0" w:oddHBand="0" w:evenHBand="0" w:firstRowFirstColumn="0" w:firstRowLastColumn="0" w:lastRowFirstColumn="0" w:lastRowLastColumn="0"/>
            <w:tcW w:w="1191" w:type="dxa"/>
          </w:tcPr>
          <w:p w14:paraId="73934252" w14:textId="77777777" w:rsidR="005249BA" w:rsidRPr="00F65579" w:rsidRDefault="005249BA" w:rsidP="0022450C">
            <w:pPr>
              <w:pStyle w:val="Tabletextrightbold"/>
            </w:pPr>
            <w:r w:rsidRPr="00F65579">
              <w:t>0.19</w:t>
            </w:r>
          </w:p>
        </w:tc>
      </w:tr>
      <w:tr w:rsidR="005249BA" w:rsidRPr="00F65579" w14:paraId="04AEC254"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6923D27F" w14:textId="77777777" w:rsidR="005249BA" w:rsidRPr="00F65579" w:rsidRDefault="005249BA" w:rsidP="0022450C">
            <w:pPr>
              <w:pStyle w:val="Tabletext"/>
            </w:pPr>
            <w:r w:rsidRPr="00F65579">
              <w:t>Diesel</w:t>
            </w:r>
          </w:p>
        </w:tc>
        <w:tc>
          <w:tcPr>
            <w:cnfStyle w:val="000010000000" w:firstRow="0" w:lastRow="0" w:firstColumn="0" w:lastColumn="0" w:oddVBand="1" w:evenVBand="0" w:oddHBand="0" w:evenHBand="0" w:firstRowFirstColumn="0" w:firstRowLastColumn="0" w:lastRowFirstColumn="0" w:lastRowLastColumn="0"/>
            <w:tcW w:w="1191" w:type="dxa"/>
          </w:tcPr>
          <w:p w14:paraId="1E4F4D8C" w14:textId="77777777" w:rsidR="005249BA" w:rsidRPr="00F65579" w:rsidRDefault="005249BA" w:rsidP="0022450C">
            <w:pPr>
              <w:pStyle w:val="Tabletextright"/>
            </w:pPr>
            <w:r>
              <w:t>0.27</w:t>
            </w:r>
          </w:p>
        </w:tc>
        <w:tc>
          <w:tcPr>
            <w:cnfStyle w:val="000001000000" w:firstRow="0" w:lastRow="0" w:firstColumn="0" w:lastColumn="0" w:oddVBand="0" w:evenVBand="1" w:oddHBand="0" w:evenHBand="0" w:firstRowFirstColumn="0" w:firstRowLastColumn="0" w:lastRowFirstColumn="0" w:lastRowLastColumn="0"/>
            <w:tcW w:w="1191" w:type="dxa"/>
          </w:tcPr>
          <w:p w14:paraId="635EAD8D" w14:textId="77777777" w:rsidR="005249BA" w:rsidRPr="00F65579" w:rsidRDefault="005249BA" w:rsidP="0022450C">
            <w:pPr>
              <w:pStyle w:val="Tabletextright"/>
            </w:pPr>
            <w:r w:rsidRPr="00F65579">
              <w:t>0.24</w:t>
            </w:r>
          </w:p>
        </w:tc>
        <w:tc>
          <w:tcPr>
            <w:cnfStyle w:val="000010000000" w:firstRow="0" w:lastRow="0" w:firstColumn="0" w:lastColumn="0" w:oddVBand="1" w:evenVBand="0" w:oddHBand="0" w:evenHBand="0" w:firstRowFirstColumn="0" w:firstRowLastColumn="0" w:lastRowFirstColumn="0" w:lastRowLastColumn="0"/>
            <w:tcW w:w="1191" w:type="dxa"/>
          </w:tcPr>
          <w:p w14:paraId="4234F52E" w14:textId="77777777" w:rsidR="005249BA" w:rsidRPr="00F65579" w:rsidRDefault="005249BA" w:rsidP="0022450C">
            <w:pPr>
              <w:pStyle w:val="Tabletextright"/>
            </w:pPr>
            <w:r w:rsidRPr="00F65579">
              <w:t>0.02</w:t>
            </w:r>
          </w:p>
        </w:tc>
      </w:tr>
      <w:tr w:rsidR="005249BA" w:rsidRPr="00F65579" w14:paraId="7D6C8213"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3F61B11C" w14:textId="77777777" w:rsidR="005249BA" w:rsidRPr="00F65579" w:rsidRDefault="005249BA" w:rsidP="0022450C">
            <w:pPr>
              <w:pStyle w:val="Tabletext"/>
            </w:pPr>
            <w:r w:rsidRPr="00F65579">
              <w:t>LPG</w:t>
            </w:r>
          </w:p>
        </w:tc>
        <w:tc>
          <w:tcPr>
            <w:cnfStyle w:val="000010000000" w:firstRow="0" w:lastRow="0" w:firstColumn="0" w:lastColumn="0" w:oddVBand="1" w:evenVBand="0" w:oddHBand="0" w:evenHBand="0" w:firstRowFirstColumn="0" w:firstRowLastColumn="0" w:lastRowFirstColumn="0" w:lastRowLastColumn="0"/>
            <w:tcW w:w="1191" w:type="dxa"/>
          </w:tcPr>
          <w:p w14:paraId="21D4598A" w14:textId="77777777" w:rsidR="005249BA" w:rsidRPr="00F65579" w:rsidRDefault="005249BA" w:rsidP="0022450C">
            <w:pPr>
              <w:pStyle w:val="Tabletextright"/>
            </w:pPr>
            <w:r w:rsidRPr="002F40E6">
              <w:t>–</w:t>
            </w:r>
          </w:p>
        </w:tc>
        <w:tc>
          <w:tcPr>
            <w:cnfStyle w:val="000001000000" w:firstRow="0" w:lastRow="0" w:firstColumn="0" w:lastColumn="0" w:oddVBand="0" w:evenVBand="1" w:oddHBand="0" w:evenHBand="0" w:firstRowFirstColumn="0" w:firstRowLastColumn="0" w:lastRowFirstColumn="0" w:lastRowLastColumn="0"/>
            <w:tcW w:w="1191" w:type="dxa"/>
          </w:tcPr>
          <w:p w14:paraId="6A7BB8DB" w14:textId="77777777" w:rsidR="005249BA" w:rsidRPr="00F65579" w:rsidRDefault="005249BA" w:rsidP="0022450C">
            <w:pPr>
              <w:pStyle w:val="Tabletextright"/>
            </w:pPr>
            <w:r w:rsidRPr="002F40E6">
              <w:t>–</w:t>
            </w:r>
          </w:p>
        </w:tc>
        <w:tc>
          <w:tcPr>
            <w:cnfStyle w:val="000010000000" w:firstRow="0" w:lastRow="0" w:firstColumn="0" w:lastColumn="0" w:oddVBand="1" w:evenVBand="0" w:oddHBand="0" w:evenHBand="0" w:firstRowFirstColumn="0" w:firstRowLastColumn="0" w:lastRowFirstColumn="0" w:lastRowLastColumn="0"/>
            <w:tcW w:w="1191" w:type="dxa"/>
          </w:tcPr>
          <w:p w14:paraId="276F8C77" w14:textId="77777777" w:rsidR="005249BA" w:rsidRPr="00F65579" w:rsidRDefault="005249BA" w:rsidP="0022450C">
            <w:pPr>
              <w:pStyle w:val="Tabletextright"/>
            </w:pPr>
            <w:r w:rsidRPr="002F40E6">
              <w:t>–</w:t>
            </w:r>
          </w:p>
        </w:tc>
      </w:tr>
      <w:tr w:rsidR="005249BA" w:rsidRPr="00F65579" w14:paraId="5FDF304D"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46C712BB" w14:textId="77777777" w:rsidR="005249BA" w:rsidRPr="00F65579" w:rsidRDefault="005249BA" w:rsidP="0022450C">
            <w:pPr>
              <w:pStyle w:val="Tabletext"/>
            </w:pPr>
            <w:r w:rsidRPr="00F65579">
              <w:t xml:space="preserve">Unleaded </w:t>
            </w:r>
          </w:p>
        </w:tc>
        <w:tc>
          <w:tcPr>
            <w:cnfStyle w:val="000010000000" w:firstRow="0" w:lastRow="0" w:firstColumn="0" w:lastColumn="0" w:oddVBand="1" w:evenVBand="0" w:oddHBand="0" w:evenHBand="0" w:firstRowFirstColumn="0" w:firstRowLastColumn="0" w:lastRowFirstColumn="0" w:lastRowLastColumn="0"/>
            <w:tcW w:w="1191" w:type="dxa"/>
          </w:tcPr>
          <w:p w14:paraId="5E266547" w14:textId="77777777" w:rsidR="005249BA" w:rsidRPr="00F65579" w:rsidRDefault="005249BA" w:rsidP="0022450C">
            <w:pPr>
              <w:pStyle w:val="Tabletextright"/>
            </w:pPr>
            <w:r>
              <w:t>0.18</w:t>
            </w:r>
          </w:p>
        </w:tc>
        <w:tc>
          <w:tcPr>
            <w:cnfStyle w:val="000001000000" w:firstRow="0" w:lastRow="0" w:firstColumn="0" w:lastColumn="0" w:oddVBand="0" w:evenVBand="1" w:oddHBand="0" w:evenHBand="0" w:firstRowFirstColumn="0" w:firstRowLastColumn="0" w:lastRowFirstColumn="0" w:lastRowLastColumn="0"/>
            <w:tcW w:w="1191" w:type="dxa"/>
          </w:tcPr>
          <w:p w14:paraId="02082A5D" w14:textId="77777777" w:rsidR="005249BA" w:rsidRPr="00F65579" w:rsidRDefault="005249BA" w:rsidP="0022450C">
            <w:pPr>
              <w:pStyle w:val="Tabletextright"/>
            </w:pPr>
            <w:r w:rsidRPr="00F65579">
              <w:t>0.18</w:t>
            </w:r>
          </w:p>
        </w:tc>
        <w:tc>
          <w:tcPr>
            <w:cnfStyle w:val="000010000000" w:firstRow="0" w:lastRow="0" w:firstColumn="0" w:lastColumn="0" w:oddVBand="1" w:evenVBand="0" w:oddHBand="0" w:evenHBand="0" w:firstRowFirstColumn="0" w:firstRowLastColumn="0" w:lastRowFirstColumn="0" w:lastRowLastColumn="0"/>
            <w:tcW w:w="1191" w:type="dxa"/>
          </w:tcPr>
          <w:p w14:paraId="0E4DF5E6" w14:textId="77777777" w:rsidR="005249BA" w:rsidRPr="00F65579" w:rsidRDefault="005249BA" w:rsidP="0022450C">
            <w:pPr>
              <w:pStyle w:val="Tabletextright"/>
            </w:pPr>
            <w:r w:rsidRPr="00F65579">
              <w:t>0.17</w:t>
            </w:r>
          </w:p>
        </w:tc>
      </w:tr>
      <w:tr w:rsidR="005249BA" w:rsidRPr="00F65579" w14:paraId="0A64C45D"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104CF036" w14:textId="77777777" w:rsidR="005249BA" w:rsidRPr="00F65579" w:rsidRDefault="005249BA" w:rsidP="0022450C">
            <w:pPr>
              <w:pStyle w:val="Tabletext"/>
            </w:pPr>
            <w:r w:rsidRPr="00F65579">
              <w:t>Hybrid</w:t>
            </w:r>
          </w:p>
        </w:tc>
        <w:tc>
          <w:tcPr>
            <w:cnfStyle w:val="000010000000" w:firstRow="0" w:lastRow="0" w:firstColumn="0" w:lastColumn="0" w:oddVBand="1" w:evenVBand="0" w:oddHBand="0" w:evenHBand="0" w:firstRowFirstColumn="0" w:firstRowLastColumn="0" w:lastRowFirstColumn="0" w:lastRowLastColumn="0"/>
            <w:tcW w:w="1191" w:type="dxa"/>
          </w:tcPr>
          <w:p w14:paraId="72A81338" w14:textId="77777777" w:rsidR="005249BA" w:rsidRPr="00F65579" w:rsidRDefault="005249BA" w:rsidP="0022450C">
            <w:pPr>
              <w:pStyle w:val="Tabletextright"/>
            </w:pPr>
            <w:r>
              <w:t>0.10</w:t>
            </w:r>
          </w:p>
        </w:tc>
        <w:tc>
          <w:tcPr>
            <w:cnfStyle w:val="000001000000" w:firstRow="0" w:lastRow="0" w:firstColumn="0" w:lastColumn="0" w:oddVBand="0" w:evenVBand="1" w:oddHBand="0" w:evenHBand="0" w:firstRowFirstColumn="0" w:firstRowLastColumn="0" w:lastRowFirstColumn="0" w:lastRowLastColumn="0"/>
            <w:tcW w:w="1191" w:type="dxa"/>
          </w:tcPr>
          <w:p w14:paraId="34F62FC0" w14:textId="77777777" w:rsidR="005249BA" w:rsidRPr="00F65579" w:rsidRDefault="005249BA" w:rsidP="0022450C">
            <w:pPr>
              <w:pStyle w:val="Tabletextright"/>
            </w:pPr>
            <w:r w:rsidRPr="00F65579">
              <w:t>0.19</w:t>
            </w:r>
          </w:p>
        </w:tc>
        <w:tc>
          <w:tcPr>
            <w:cnfStyle w:val="000010000000" w:firstRow="0" w:lastRow="0" w:firstColumn="0" w:lastColumn="0" w:oddVBand="1" w:evenVBand="0" w:oddHBand="0" w:evenHBand="0" w:firstRowFirstColumn="0" w:firstRowLastColumn="0" w:lastRowFirstColumn="0" w:lastRowLastColumn="0"/>
            <w:tcW w:w="1191" w:type="dxa"/>
          </w:tcPr>
          <w:p w14:paraId="63929B82" w14:textId="77777777" w:rsidR="005249BA" w:rsidRPr="00F65579" w:rsidRDefault="005249BA" w:rsidP="0022450C">
            <w:pPr>
              <w:pStyle w:val="Tabletextright"/>
            </w:pPr>
          </w:p>
        </w:tc>
      </w:tr>
      <w:tr w:rsidR="005249BA" w:rsidRPr="00F65579" w14:paraId="1DBCF96C"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56CDDA1B" w14:textId="77777777" w:rsidR="005249BA" w:rsidRPr="00F65579" w:rsidRDefault="005249BA" w:rsidP="0022450C">
            <w:pPr>
              <w:pStyle w:val="Tabletextbold"/>
            </w:pPr>
            <w:r w:rsidRPr="00F65579">
              <w:t>Total distance travelled by air (km)</w:t>
            </w:r>
          </w:p>
        </w:tc>
        <w:tc>
          <w:tcPr>
            <w:cnfStyle w:val="000010000000" w:firstRow="0" w:lastRow="0" w:firstColumn="0" w:lastColumn="0" w:oddVBand="1" w:evenVBand="0" w:oddHBand="0" w:evenHBand="0" w:firstRowFirstColumn="0" w:firstRowLastColumn="0" w:lastRowFirstColumn="0" w:lastRowLastColumn="0"/>
            <w:tcW w:w="1191" w:type="dxa"/>
          </w:tcPr>
          <w:p w14:paraId="32353219" w14:textId="005AE27B" w:rsidR="005249BA" w:rsidRPr="00C43895" w:rsidRDefault="005249BA" w:rsidP="0022450C">
            <w:pPr>
              <w:pStyle w:val="Tabletextrightbold"/>
            </w:pPr>
            <w:r w:rsidRPr="00C43895">
              <w:t>425 46</w:t>
            </w:r>
            <w:r w:rsidR="00EF5196">
              <w:t>9</w:t>
            </w:r>
          </w:p>
        </w:tc>
        <w:tc>
          <w:tcPr>
            <w:cnfStyle w:val="000001000000" w:firstRow="0" w:lastRow="0" w:firstColumn="0" w:lastColumn="0" w:oddVBand="0" w:evenVBand="1" w:oddHBand="0" w:evenHBand="0" w:firstRowFirstColumn="0" w:firstRowLastColumn="0" w:lastRowFirstColumn="0" w:lastRowLastColumn="0"/>
            <w:tcW w:w="1191" w:type="dxa"/>
          </w:tcPr>
          <w:p w14:paraId="3DCFBF53" w14:textId="77777777" w:rsidR="005249BA" w:rsidRPr="00F65579" w:rsidRDefault="005249BA" w:rsidP="0022450C">
            <w:pPr>
              <w:pStyle w:val="Tabletextrightbold"/>
            </w:pPr>
            <w:r w:rsidRPr="00F65579">
              <w:t>322 979.87</w:t>
            </w:r>
          </w:p>
        </w:tc>
        <w:tc>
          <w:tcPr>
            <w:cnfStyle w:val="000010000000" w:firstRow="0" w:lastRow="0" w:firstColumn="0" w:lastColumn="0" w:oddVBand="1" w:evenVBand="0" w:oddHBand="0" w:evenHBand="0" w:firstRowFirstColumn="0" w:firstRowLastColumn="0" w:lastRowFirstColumn="0" w:lastRowLastColumn="0"/>
            <w:tcW w:w="1191" w:type="dxa"/>
          </w:tcPr>
          <w:p w14:paraId="65EBAF9D" w14:textId="77777777" w:rsidR="005249BA" w:rsidRPr="00F65579" w:rsidRDefault="005249BA" w:rsidP="0022450C">
            <w:pPr>
              <w:pStyle w:val="Tabletextrightbold"/>
              <w:rPr>
                <w:vertAlign w:val="superscript"/>
              </w:rPr>
            </w:pPr>
            <w:r w:rsidRPr="00F65579">
              <w:t>415 331.74</w:t>
            </w:r>
          </w:p>
        </w:tc>
      </w:tr>
      <w:tr w:rsidR="005249BA" w:rsidRPr="00F65579" w14:paraId="2677FC80"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75B96079" w14:textId="77777777" w:rsidR="005249BA" w:rsidRPr="00F65579" w:rsidRDefault="005249BA" w:rsidP="0022450C">
            <w:pPr>
              <w:pStyle w:val="Tabletextbold"/>
            </w:pPr>
            <w:r w:rsidRPr="00F65579">
              <w:t>Percentage using sustainable transport to get to and from work by locality</w:t>
            </w:r>
          </w:p>
        </w:tc>
        <w:tc>
          <w:tcPr>
            <w:cnfStyle w:val="000010000000" w:firstRow="0" w:lastRow="0" w:firstColumn="0" w:lastColumn="0" w:oddVBand="1" w:evenVBand="0" w:oddHBand="0" w:evenHBand="0" w:firstRowFirstColumn="0" w:firstRowLastColumn="0" w:lastRowFirstColumn="0" w:lastRowLastColumn="0"/>
            <w:tcW w:w="1191" w:type="dxa"/>
          </w:tcPr>
          <w:p w14:paraId="63B703A8" w14:textId="77777777" w:rsidR="005249BA" w:rsidRPr="00F65579" w:rsidRDefault="005249BA" w:rsidP="0022450C">
            <w:pPr>
              <w:pStyle w:val="Tabletextrightbold"/>
            </w:pPr>
            <w:r>
              <w:t>93.4</w:t>
            </w:r>
            <w:r w:rsidRPr="00A564C6">
              <w:rPr>
                <w:b w:val="0"/>
                <w:bCs w:val="0"/>
                <w:vertAlign w:val="superscript"/>
              </w:rPr>
              <w:t>(b)</w:t>
            </w:r>
          </w:p>
        </w:tc>
        <w:tc>
          <w:tcPr>
            <w:cnfStyle w:val="000001000000" w:firstRow="0" w:lastRow="0" w:firstColumn="0" w:lastColumn="0" w:oddVBand="0" w:evenVBand="1" w:oddHBand="0" w:evenHBand="0" w:firstRowFirstColumn="0" w:firstRowLastColumn="0" w:lastRowFirstColumn="0" w:lastRowLastColumn="0"/>
            <w:tcW w:w="1191" w:type="dxa"/>
          </w:tcPr>
          <w:p w14:paraId="7F142E0D" w14:textId="77777777" w:rsidR="005249BA" w:rsidRPr="00F65579" w:rsidRDefault="005249BA" w:rsidP="0022450C">
            <w:pPr>
              <w:pStyle w:val="Tabletextrightbold"/>
            </w:pPr>
            <w:r w:rsidRPr="00F65579">
              <w:t>93.4</w:t>
            </w:r>
          </w:p>
        </w:tc>
        <w:tc>
          <w:tcPr>
            <w:cnfStyle w:val="000010000000" w:firstRow="0" w:lastRow="0" w:firstColumn="0" w:lastColumn="0" w:oddVBand="1" w:evenVBand="0" w:oddHBand="0" w:evenHBand="0" w:firstRowFirstColumn="0" w:firstRowLastColumn="0" w:lastRowFirstColumn="0" w:lastRowLastColumn="0"/>
            <w:tcW w:w="1191" w:type="dxa"/>
          </w:tcPr>
          <w:p w14:paraId="4437A9C0" w14:textId="77777777" w:rsidR="005249BA" w:rsidRPr="00F65579" w:rsidRDefault="005249BA" w:rsidP="0022450C">
            <w:pPr>
              <w:pStyle w:val="Tabletextrightbold"/>
              <w:rPr>
                <w:vertAlign w:val="superscript"/>
              </w:rPr>
            </w:pPr>
            <w:r w:rsidRPr="00F65579">
              <w:t>91.1</w:t>
            </w:r>
          </w:p>
        </w:tc>
      </w:tr>
      <w:tr w:rsidR="005249BA" w:rsidRPr="00F65579" w14:paraId="0854DEE8"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641E747E" w14:textId="77777777" w:rsidR="005249BA" w:rsidRPr="00F65579" w:rsidRDefault="005249BA" w:rsidP="0022450C">
            <w:pPr>
              <w:pStyle w:val="Tabletextindent"/>
            </w:pPr>
            <w:r w:rsidRPr="00F65579">
              <w:t>Melbourne CBD</w:t>
            </w:r>
          </w:p>
        </w:tc>
        <w:tc>
          <w:tcPr>
            <w:cnfStyle w:val="000010000000" w:firstRow="0" w:lastRow="0" w:firstColumn="0" w:lastColumn="0" w:oddVBand="1" w:evenVBand="0" w:oddHBand="0" w:evenHBand="0" w:firstRowFirstColumn="0" w:firstRowLastColumn="0" w:lastRowFirstColumn="0" w:lastRowLastColumn="0"/>
            <w:tcW w:w="1191" w:type="dxa"/>
          </w:tcPr>
          <w:p w14:paraId="7F67F63D" w14:textId="77777777" w:rsidR="005249BA" w:rsidRPr="00F65579" w:rsidRDefault="005249BA" w:rsidP="0022450C">
            <w:pPr>
              <w:pStyle w:val="Tabletextright"/>
            </w:pPr>
            <w:r w:rsidRPr="00F65579">
              <w:t>81.3</w:t>
            </w:r>
            <w:r w:rsidRPr="00FF19D8">
              <w:rPr>
                <w:vertAlign w:val="superscript"/>
              </w:rPr>
              <w:t>(b)</w:t>
            </w:r>
          </w:p>
        </w:tc>
        <w:tc>
          <w:tcPr>
            <w:cnfStyle w:val="000001000000" w:firstRow="0" w:lastRow="0" w:firstColumn="0" w:lastColumn="0" w:oddVBand="0" w:evenVBand="1" w:oddHBand="0" w:evenHBand="0" w:firstRowFirstColumn="0" w:firstRowLastColumn="0" w:lastRowFirstColumn="0" w:lastRowLastColumn="0"/>
            <w:tcW w:w="1191" w:type="dxa"/>
          </w:tcPr>
          <w:p w14:paraId="525E74A6" w14:textId="77777777" w:rsidR="005249BA" w:rsidRPr="00F65579" w:rsidRDefault="005249BA" w:rsidP="0022450C">
            <w:pPr>
              <w:pStyle w:val="Tabletextright"/>
            </w:pPr>
            <w:r w:rsidRPr="00F65579">
              <w:t>81.3</w:t>
            </w:r>
          </w:p>
        </w:tc>
        <w:tc>
          <w:tcPr>
            <w:cnfStyle w:val="000010000000" w:firstRow="0" w:lastRow="0" w:firstColumn="0" w:lastColumn="0" w:oddVBand="1" w:evenVBand="0" w:oddHBand="0" w:evenHBand="0" w:firstRowFirstColumn="0" w:firstRowLastColumn="0" w:lastRowFirstColumn="0" w:lastRowLastColumn="0"/>
            <w:tcW w:w="1191" w:type="dxa"/>
          </w:tcPr>
          <w:p w14:paraId="0CADF321" w14:textId="77777777" w:rsidR="005249BA" w:rsidRPr="00F65579" w:rsidRDefault="005249BA" w:rsidP="0022450C">
            <w:pPr>
              <w:pStyle w:val="Tabletextright"/>
            </w:pPr>
            <w:r w:rsidRPr="00F65579">
              <w:t>n/a</w:t>
            </w:r>
          </w:p>
        </w:tc>
      </w:tr>
      <w:tr w:rsidR="005249BA" w:rsidRPr="00F65579" w14:paraId="3136F542"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3AF81A50" w14:textId="77777777" w:rsidR="005249BA" w:rsidRPr="00F65579" w:rsidRDefault="005249BA" w:rsidP="0022450C">
            <w:pPr>
              <w:pStyle w:val="Tabletextindent"/>
            </w:pPr>
            <w:r w:rsidRPr="00F65579">
              <w:t>Metropolitan Melbourne</w:t>
            </w:r>
          </w:p>
        </w:tc>
        <w:tc>
          <w:tcPr>
            <w:cnfStyle w:val="000010000000" w:firstRow="0" w:lastRow="0" w:firstColumn="0" w:lastColumn="0" w:oddVBand="1" w:evenVBand="0" w:oddHBand="0" w:evenHBand="0" w:firstRowFirstColumn="0" w:firstRowLastColumn="0" w:lastRowFirstColumn="0" w:lastRowLastColumn="0"/>
            <w:tcW w:w="1191" w:type="dxa"/>
          </w:tcPr>
          <w:p w14:paraId="5B163319" w14:textId="77777777" w:rsidR="005249BA" w:rsidRPr="00F65579" w:rsidRDefault="005249BA" w:rsidP="0022450C">
            <w:pPr>
              <w:pStyle w:val="Tabletextright"/>
            </w:pPr>
            <w:r w:rsidRPr="00F65579">
              <w:t>95.8</w:t>
            </w:r>
            <w:r w:rsidRPr="00A50C3F">
              <w:rPr>
                <w:vertAlign w:val="superscript"/>
              </w:rPr>
              <w:t>(b)</w:t>
            </w:r>
          </w:p>
        </w:tc>
        <w:tc>
          <w:tcPr>
            <w:cnfStyle w:val="000001000000" w:firstRow="0" w:lastRow="0" w:firstColumn="0" w:lastColumn="0" w:oddVBand="0" w:evenVBand="1" w:oddHBand="0" w:evenHBand="0" w:firstRowFirstColumn="0" w:firstRowLastColumn="0" w:lastRowFirstColumn="0" w:lastRowLastColumn="0"/>
            <w:tcW w:w="1191" w:type="dxa"/>
          </w:tcPr>
          <w:p w14:paraId="7DB31D38" w14:textId="77777777" w:rsidR="005249BA" w:rsidRPr="00F65579" w:rsidRDefault="005249BA" w:rsidP="0022450C">
            <w:pPr>
              <w:pStyle w:val="Tabletextright"/>
            </w:pPr>
            <w:r w:rsidRPr="00F65579">
              <w:t>95.8</w:t>
            </w:r>
          </w:p>
        </w:tc>
        <w:tc>
          <w:tcPr>
            <w:cnfStyle w:val="000010000000" w:firstRow="0" w:lastRow="0" w:firstColumn="0" w:lastColumn="0" w:oddVBand="1" w:evenVBand="0" w:oddHBand="0" w:evenHBand="0" w:firstRowFirstColumn="0" w:firstRowLastColumn="0" w:lastRowFirstColumn="0" w:lastRowLastColumn="0"/>
            <w:tcW w:w="1191" w:type="dxa"/>
          </w:tcPr>
          <w:p w14:paraId="5B74F710" w14:textId="77777777" w:rsidR="005249BA" w:rsidRPr="00F65579" w:rsidRDefault="005249BA" w:rsidP="0022450C">
            <w:pPr>
              <w:pStyle w:val="Tabletextright"/>
            </w:pPr>
            <w:r w:rsidRPr="00F65579">
              <w:t>n/a</w:t>
            </w:r>
          </w:p>
        </w:tc>
      </w:tr>
      <w:tr w:rsidR="005249BA" w:rsidRPr="00F65579" w14:paraId="3513D459" w14:textId="77777777" w:rsidTr="0022450C">
        <w:tc>
          <w:tcPr>
            <w:cnfStyle w:val="001000000000" w:firstRow="0" w:lastRow="0" w:firstColumn="1" w:lastColumn="0" w:oddVBand="0" w:evenVBand="0" w:oddHBand="0" w:evenHBand="0" w:firstRowFirstColumn="0" w:firstRowLastColumn="0" w:lastRowFirstColumn="0" w:lastRowLastColumn="0"/>
            <w:tcW w:w="5499" w:type="dxa"/>
          </w:tcPr>
          <w:p w14:paraId="246BB3A7" w14:textId="77777777" w:rsidR="005249BA" w:rsidRPr="00F65579" w:rsidRDefault="005249BA" w:rsidP="0022450C">
            <w:pPr>
              <w:pStyle w:val="Tabletextindent"/>
            </w:pPr>
            <w:r w:rsidRPr="00F65579">
              <w:t>Regional Victoria</w:t>
            </w:r>
          </w:p>
        </w:tc>
        <w:tc>
          <w:tcPr>
            <w:cnfStyle w:val="000010000000" w:firstRow="0" w:lastRow="0" w:firstColumn="0" w:lastColumn="0" w:oddVBand="1" w:evenVBand="0" w:oddHBand="0" w:evenHBand="0" w:firstRowFirstColumn="0" w:firstRowLastColumn="0" w:lastRowFirstColumn="0" w:lastRowLastColumn="0"/>
            <w:tcW w:w="1191" w:type="dxa"/>
          </w:tcPr>
          <w:p w14:paraId="52D7DCDE" w14:textId="77777777" w:rsidR="005249BA" w:rsidRPr="00F65579" w:rsidRDefault="005249BA" w:rsidP="0022450C">
            <w:pPr>
              <w:pStyle w:val="Tabletextright"/>
            </w:pPr>
            <w:r w:rsidRPr="00F65579">
              <w:t>83.3</w:t>
            </w:r>
            <w:r w:rsidRPr="00A50C3F">
              <w:rPr>
                <w:vertAlign w:val="superscript"/>
              </w:rPr>
              <w:t>(b)</w:t>
            </w:r>
          </w:p>
        </w:tc>
        <w:tc>
          <w:tcPr>
            <w:cnfStyle w:val="000001000000" w:firstRow="0" w:lastRow="0" w:firstColumn="0" w:lastColumn="0" w:oddVBand="0" w:evenVBand="1" w:oddHBand="0" w:evenHBand="0" w:firstRowFirstColumn="0" w:firstRowLastColumn="0" w:lastRowFirstColumn="0" w:lastRowLastColumn="0"/>
            <w:tcW w:w="1191" w:type="dxa"/>
          </w:tcPr>
          <w:p w14:paraId="3E410A43" w14:textId="77777777" w:rsidR="005249BA" w:rsidRPr="00F65579" w:rsidRDefault="005249BA" w:rsidP="0022450C">
            <w:pPr>
              <w:pStyle w:val="Tabletextright"/>
            </w:pPr>
            <w:r w:rsidRPr="00F65579">
              <w:t>83.3</w:t>
            </w:r>
          </w:p>
        </w:tc>
        <w:tc>
          <w:tcPr>
            <w:cnfStyle w:val="000010000000" w:firstRow="0" w:lastRow="0" w:firstColumn="0" w:lastColumn="0" w:oddVBand="1" w:evenVBand="0" w:oddHBand="0" w:evenHBand="0" w:firstRowFirstColumn="0" w:firstRowLastColumn="0" w:lastRowFirstColumn="0" w:lastRowLastColumn="0"/>
            <w:tcW w:w="1191" w:type="dxa"/>
          </w:tcPr>
          <w:p w14:paraId="60338F78" w14:textId="77777777" w:rsidR="005249BA" w:rsidRPr="00F65579" w:rsidRDefault="005249BA" w:rsidP="0022450C">
            <w:pPr>
              <w:pStyle w:val="Tabletextright"/>
            </w:pPr>
            <w:r w:rsidRPr="00F65579">
              <w:t>n/a</w:t>
            </w:r>
          </w:p>
        </w:tc>
      </w:tr>
    </w:tbl>
    <w:p w14:paraId="54C6276F" w14:textId="77777777" w:rsidR="005249BA" w:rsidRPr="00F65579" w:rsidRDefault="005249BA" w:rsidP="005249BA">
      <w:pPr>
        <w:pStyle w:val="Notes"/>
      </w:pPr>
      <w:r w:rsidRPr="00F65579">
        <w:t>Notes:</w:t>
      </w:r>
    </w:p>
    <w:p w14:paraId="50E3A3A4" w14:textId="77777777" w:rsidR="005249BA" w:rsidRPr="00412311" w:rsidRDefault="005249BA" w:rsidP="005249BA">
      <w:pPr>
        <w:pStyle w:val="Notes"/>
      </w:pPr>
      <w:r>
        <w:t xml:space="preserve">(a) </w:t>
      </w:r>
      <w:r w:rsidRPr="00412311">
        <w:t>Fleet use has increased due to increased engagement regionally.</w:t>
      </w:r>
    </w:p>
    <w:p w14:paraId="4809AE02" w14:textId="6D630642" w:rsidR="005249BA" w:rsidRPr="00F65579" w:rsidRDefault="005249BA" w:rsidP="005249BA">
      <w:pPr>
        <w:pStyle w:val="Notes"/>
      </w:pPr>
      <w:r>
        <w:t>(</w:t>
      </w:r>
      <w:r w:rsidR="003A1E2D">
        <w:t>b</w:t>
      </w:r>
      <w:r>
        <w:t xml:space="preserve">) </w:t>
      </w:r>
      <w:r w:rsidRPr="00412311">
        <w:t>Due</w:t>
      </w:r>
      <w:r>
        <w:t xml:space="preserve"> to the impact of the </w:t>
      </w:r>
      <w:r w:rsidR="00DA3A59">
        <w:t>coronavirus (COVID</w:t>
      </w:r>
      <w:r w:rsidR="00DA3A59">
        <w:noBreakHyphen/>
        <w:t>19)</w:t>
      </w:r>
      <w:r>
        <w:t xml:space="preserve"> pandemic, a 2019</w:t>
      </w:r>
      <w:r w:rsidR="00DA3A59">
        <w:noBreakHyphen/>
      </w:r>
      <w:r>
        <w:t>20 survey was not conducted. Staff were directed to work from home for the entirety of quarter 4 2019</w:t>
      </w:r>
      <w:r w:rsidR="00DA3A59">
        <w:noBreakHyphen/>
      </w:r>
      <w:r>
        <w:t>20 (1 April to 30 June). The 2019</w:t>
      </w:r>
      <w:r w:rsidR="00DA3A59">
        <w:noBreakHyphen/>
      </w:r>
      <w:r>
        <w:t>20 results are an estimate based on 2018</w:t>
      </w:r>
      <w:r w:rsidR="00DA3A59">
        <w:noBreakHyphen/>
      </w:r>
      <w:r>
        <w:t>19 results.</w:t>
      </w:r>
    </w:p>
    <w:p w14:paraId="36655DFD" w14:textId="77777777" w:rsidR="005249BA" w:rsidRPr="00F65579" w:rsidRDefault="005249BA" w:rsidP="005249BA"/>
    <w:p w14:paraId="69D395E3" w14:textId="77777777" w:rsidR="005249BA" w:rsidRPr="00F65579" w:rsidRDefault="005249BA" w:rsidP="005249BA">
      <w:pPr>
        <w:sectPr w:rsidR="005249BA" w:rsidRPr="00F65579" w:rsidSect="00790E11">
          <w:type w:val="continuous"/>
          <w:pgSz w:w="11909" w:h="16834" w:code="9"/>
          <w:pgMar w:top="1728" w:right="1152" w:bottom="1260" w:left="1152" w:header="720" w:footer="288" w:gutter="0"/>
          <w:cols w:space="720"/>
          <w:noEndnote/>
        </w:sectPr>
      </w:pPr>
    </w:p>
    <w:p w14:paraId="752A23A4" w14:textId="77777777" w:rsidR="005249BA" w:rsidRPr="00F65579" w:rsidRDefault="005249BA" w:rsidP="005249BA">
      <w:pPr>
        <w:pStyle w:val="Heading5"/>
      </w:pPr>
      <w:r w:rsidRPr="00F65579">
        <w:t>Actions undertaken</w:t>
      </w:r>
    </w:p>
    <w:p w14:paraId="6CA64648" w14:textId="77777777" w:rsidR="005249BA" w:rsidRPr="00F65579" w:rsidRDefault="005249BA" w:rsidP="005249BA">
      <w:pPr>
        <w:pStyle w:val="Bullet"/>
      </w:pPr>
      <w:r w:rsidRPr="00F65579">
        <w:t>DTF encourages staff to use video conferencing in preference to air travel where appropriate.</w:t>
      </w:r>
    </w:p>
    <w:p w14:paraId="41E3342A" w14:textId="59047DBB" w:rsidR="005249BA" w:rsidRDefault="005249BA" w:rsidP="005249BA">
      <w:pPr>
        <w:pStyle w:val="Bullet"/>
      </w:pPr>
      <w:r>
        <w:t>Corporate Travel Management (</w:t>
      </w:r>
      <w:r w:rsidRPr="00C43895">
        <w:t>CTM</w:t>
      </w:r>
      <w:r>
        <w:t>)</w:t>
      </w:r>
      <w:r w:rsidRPr="00C43895">
        <w:t xml:space="preserve"> customers are invited to offset their travel program</w:t>
      </w:r>
      <w:r w:rsidR="00E90E48">
        <w:t>’</w:t>
      </w:r>
      <w:r w:rsidRPr="00C43895">
        <w:t xml:space="preserve">s carbon footprint through the CTM Climate+ program. CTM Climate+ enables businesses to offset the carbon emissions created by their air, hotel, car rental and rail travel by supporting a range of environmental sustainability initiatives including rainforest conservation, sustainable livelihood programs, wildlife protection and renewable energy. </w:t>
      </w:r>
    </w:p>
    <w:p w14:paraId="4454FA69" w14:textId="77777777" w:rsidR="005249BA" w:rsidRPr="00F65579" w:rsidRDefault="005249BA" w:rsidP="005249BA">
      <w:pPr>
        <w:pStyle w:val="Heading5"/>
      </w:pPr>
      <w:r w:rsidRPr="00F65579">
        <w:t>Result</w:t>
      </w:r>
    </w:p>
    <w:p w14:paraId="0B176F1B" w14:textId="77777777" w:rsidR="005249BA" w:rsidRDefault="005249BA" w:rsidP="005249BA">
      <w:pPr>
        <w:pStyle w:val="Bullet"/>
      </w:pPr>
      <w:r>
        <w:t>There has been a decrease in the use of diesel vehicles and an increase in the use of hybrid and unleaded vehicles which has had a positive impact on CO</w:t>
      </w:r>
      <w:r w:rsidRPr="0064060A">
        <w:rPr>
          <w:vertAlign w:val="subscript"/>
        </w:rPr>
        <w:t>2</w:t>
      </w:r>
      <w:r>
        <w:t xml:space="preserve"> emissions.</w:t>
      </w:r>
    </w:p>
    <w:p w14:paraId="1D0E13EF" w14:textId="3DCF089C" w:rsidR="005249BA" w:rsidRDefault="005249BA" w:rsidP="005249BA">
      <w:pPr>
        <w:pStyle w:val="Bullet"/>
      </w:pPr>
      <w:r w:rsidRPr="00F65579">
        <w:t xml:space="preserve">Total distance travelled by air </w:t>
      </w:r>
      <w:r>
        <w:t>increased</w:t>
      </w:r>
      <w:r w:rsidRPr="00F65579">
        <w:t xml:space="preserve"> in 201</w:t>
      </w:r>
      <w:r>
        <w:t>9</w:t>
      </w:r>
      <w:r w:rsidR="00DA3A59">
        <w:noBreakHyphen/>
      </w:r>
      <w:r>
        <w:t>20 but is comparable with years prior to</w:t>
      </w:r>
      <w:r>
        <w:rPr>
          <w:rFonts w:ascii="Calibri" w:hAnsi="Calibri" w:cs="Calibri"/>
        </w:rPr>
        <w:t> </w:t>
      </w:r>
      <w:r>
        <w:t>2018</w:t>
      </w:r>
      <w:r w:rsidR="00DA3A59">
        <w:noBreakHyphen/>
      </w:r>
      <w:r>
        <w:t>19</w:t>
      </w:r>
      <w:r w:rsidRPr="00F65579">
        <w:t>.</w:t>
      </w:r>
    </w:p>
    <w:p w14:paraId="401F8959" w14:textId="77777777" w:rsidR="005249BA" w:rsidRPr="00F65579" w:rsidRDefault="005249BA" w:rsidP="005249BA">
      <w:pPr>
        <w:pStyle w:val="Heading5"/>
      </w:pPr>
      <w:r w:rsidRPr="00F65579">
        <w:t>Explanatory notes</w:t>
      </w:r>
    </w:p>
    <w:p w14:paraId="14E4E6CA" w14:textId="77777777" w:rsidR="005249BA" w:rsidRPr="00F65579" w:rsidRDefault="005249BA" w:rsidP="005249BA">
      <w:pPr>
        <w:pStyle w:val="Bullet"/>
      </w:pPr>
      <w:r w:rsidRPr="00F65579">
        <w:t>The vehicle travel data includes DTF hire car usage from SSP Car Pool Services and was provided by the Shared Service Provider.</w:t>
      </w:r>
    </w:p>
    <w:p w14:paraId="2C76837D" w14:textId="577AC8D5" w:rsidR="005249BA" w:rsidRPr="00F65579" w:rsidRDefault="005249BA" w:rsidP="005249BA">
      <w:pPr>
        <w:pStyle w:val="Bullet"/>
      </w:pPr>
      <w:r w:rsidRPr="00F65579">
        <w:t xml:space="preserve">Air travel data was provided by the State </w:t>
      </w:r>
      <w:r w:rsidR="00300C34">
        <w:t>g</w:t>
      </w:r>
      <w:r w:rsidRPr="00F65579">
        <w:t>overnment booking agency.</w:t>
      </w:r>
    </w:p>
    <w:p w14:paraId="599F1D6A" w14:textId="77777777" w:rsidR="005249BA" w:rsidRPr="00F65579" w:rsidRDefault="005249BA" w:rsidP="005249BA">
      <w:pPr>
        <w:pStyle w:val="Heading4"/>
      </w:pPr>
      <w:r w:rsidRPr="00F65579">
        <w:br w:type="column"/>
      </w:r>
      <w:r w:rsidRPr="00F65579">
        <w:lastRenderedPageBreak/>
        <w:t>Waste and recycling</w:t>
      </w:r>
    </w:p>
    <w:p w14:paraId="48383E87" w14:textId="77777777" w:rsidR="005249BA" w:rsidRPr="00F65579" w:rsidRDefault="005249BA" w:rsidP="005249BA">
      <w:r w:rsidRPr="00F65579">
        <w:t>The waste data in the indicators below, includes data from the three kitchen waste streams (landfill, recycling and compost), as well as data from paper and cardboard bins.</w:t>
      </w:r>
    </w:p>
    <w:p w14:paraId="30C3A4C6" w14:textId="77777777" w:rsidR="005249BA" w:rsidRPr="00F65579" w:rsidRDefault="005249BA" w:rsidP="005249BA">
      <w:r w:rsidRPr="00F65579">
        <w:br w:type="column"/>
      </w:r>
    </w:p>
    <w:p w14:paraId="5C9510B3" w14:textId="77777777" w:rsidR="005249BA" w:rsidRPr="00F65579" w:rsidRDefault="005249BA" w:rsidP="005249BA"/>
    <w:p w14:paraId="5DAE9BE3" w14:textId="77777777" w:rsidR="005249BA" w:rsidRPr="00F65579" w:rsidRDefault="005249BA" w:rsidP="005249BA">
      <w:pPr>
        <w:sectPr w:rsidR="005249BA" w:rsidRPr="00F65579"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Look w:val="0280" w:firstRow="0" w:lastRow="0" w:firstColumn="1" w:lastColumn="0" w:noHBand="1" w:noVBand="0"/>
      </w:tblPr>
      <w:tblGrid>
        <w:gridCol w:w="5387"/>
        <w:gridCol w:w="1134"/>
        <w:gridCol w:w="1441"/>
        <w:gridCol w:w="1110"/>
      </w:tblGrid>
      <w:tr w:rsidR="005249BA" w:rsidRPr="00F65579" w14:paraId="0DDCC9CC" w14:textId="77777777" w:rsidTr="0022450C">
        <w:tc>
          <w:tcPr>
            <w:cnfStyle w:val="001000000000" w:firstRow="0" w:lastRow="0" w:firstColumn="1" w:lastColumn="0" w:oddVBand="0" w:evenVBand="0" w:oddHBand="0" w:evenHBand="0" w:firstRowFirstColumn="0" w:firstRowLastColumn="0" w:lastRowFirstColumn="0" w:lastRowLastColumn="0"/>
            <w:tcW w:w="5387" w:type="dxa"/>
            <w:shd w:val="clear" w:color="auto" w:fill="auto"/>
          </w:tcPr>
          <w:p w14:paraId="0E9F2CC8" w14:textId="77777777" w:rsidR="005249BA" w:rsidRPr="00F65579" w:rsidRDefault="005249BA" w:rsidP="0022450C">
            <w:pPr>
              <w:pStyle w:val="Tabletextheadingleft"/>
            </w:pPr>
            <w:r w:rsidRPr="00F65579">
              <w:t>Indicator</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0B85BBEB" w14:textId="3126E415" w:rsidR="005249BA" w:rsidRPr="00F65579" w:rsidRDefault="005249BA" w:rsidP="0022450C">
            <w:pPr>
              <w:pStyle w:val="Tabletextheadingright"/>
            </w:pPr>
            <w:r w:rsidRPr="00F65579">
              <w:t>201</w:t>
            </w:r>
            <w:r>
              <w:t>9</w:t>
            </w:r>
            <w:r w:rsidR="00DA3A59">
              <w:noBreakHyphen/>
            </w:r>
            <w:r>
              <w:t>20</w:t>
            </w:r>
            <w:r w:rsidRPr="008575F2">
              <w:rPr>
                <w:vertAlign w:val="superscript"/>
              </w:rPr>
              <w:t>(a)</w:t>
            </w:r>
          </w:p>
        </w:tc>
        <w:tc>
          <w:tcPr>
            <w:cnfStyle w:val="000001000000" w:firstRow="0" w:lastRow="0" w:firstColumn="0" w:lastColumn="0" w:oddVBand="0" w:evenVBand="1" w:oddHBand="0" w:evenHBand="0" w:firstRowFirstColumn="0" w:firstRowLastColumn="0" w:lastRowFirstColumn="0" w:lastRowLastColumn="0"/>
            <w:tcW w:w="1441" w:type="dxa"/>
          </w:tcPr>
          <w:p w14:paraId="2486CFE2" w14:textId="35F97E8E" w:rsidR="005249BA" w:rsidRPr="00F65579" w:rsidRDefault="005249BA" w:rsidP="0022450C">
            <w:pPr>
              <w:pStyle w:val="Tabletextheadingright"/>
            </w:pPr>
            <w:r w:rsidRPr="00F65579">
              <w:t>2018</w:t>
            </w:r>
            <w:r w:rsidR="00DA3A59">
              <w:noBreakHyphen/>
            </w:r>
            <w:r w:rsidRPr="00F65579">
              <w:t>19</w:t>
            </w: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tcPr>
          <w:p w14:paraId="62E1DCB4" w14:textId="1CFCAAA4" w:rsidR="005249BA" w:rsidRPr="00F65579" w:rsidRDefault="005249BA" w:rsidP="0022450C">
            <w:pPr>
              <w:pStyle w:val="Tabletextheadingright"/>
            </w:pPr>
            <w:r w:rsidRPr="00F65579">
              <w:t>2017</w:t>
            </w:r>
            <w:r w:rsidR="00DA3A59">
              <w:noBreakHyphen/>
            </w:r>
            <w:r w:rsidRPr="00F65579">
              <w:t>18</w:t>
            </w:r>
          </w:p>
        </w:tc>
      </w:tr>
      <w:tr w:rsidR="005249BA" w:rsidRPr="00F65579" w14:paraId="24952C70"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6A3659DE" w14:textId="77777777" w:rsidR="005249BA" w:rsidRPr="00F65579" w:rsidRDefault="005249BA" w:rsidP="0022450C">
            <w:pPr>
              <w:pStyle w:val="Tabletextbold"/>
            </w:pPr>
            <w:r w:rsidRPr="00F65579">
              <w:t>Total units of waste disposed of by destination (kg/yr)</w:t>
            </w:r>
          </w:p>
        </w:tc>
        <w:tc>
          <w:tcPr>
            <w:cnfStyle w:val="000010000000" w:firstRow="0" w:lastRow="0" w:firstColumn="0" w:lastColumn="0" w:oddVBand="1" w:evenVBand="0" w:oddHBand="0" w:evenHBand="0" w:firstRowFirstColumn="0" w:firstRowLastColumn="0" w:lastRowFirstColumn="0" w:lastRowLastColumn="0"/>
            <w:tcW w:w="1134" w:type="dxa"/>
          </w:tcPr>
          <w:p w14:paraId="422293C8" w14:textId="77777777" w:rsidR="005249BA" w:rsidRPr="00297AFB" w:rsidRDefault="005249BA" w:rsidP="0022450C">
            <w:pPr>
              <w:pStyle w:val="Tabletextrightbold"/>
              <w:tabs>
                <w:tab w:val="right" w:pos="792"/>
              </w:tabs>
            </w:pPr>
            <w:r>
              <w:rPr>
                <w:rFonts w:ascii="VIC" w:hAnsi="VIC" w:cs="Calibri"/>
                <w:szCs w:val="15"/>
              </w:rPr>
              <w:t>27 970</w:t>
            </w:r>
          </w:p>
        </w:tc>
        <w:tc>
          <w:tcPr>
            <w:cnfStyle w:val="000001000000" w:firstRow="0" w:lastRow="0" w:firstColumn="0" w:lastColumn="0" w:oddVBand="0" w:evenVBand="1" w:oddHBand="0" w:evenHBand="0" w:firstRowFirstColumn="0" w:firstRowLastColumn="0" w:lastRowFirstColumn="0" w:lastRowLastColumn="0"/>
            <w:tcW w:w="1441" w:type="dxa"/>
          </w:tcPr>
          <w:p w14:paraId="438C3C58" w14:textId="77777777" w:rsidR="005249BA" w:rsidRPr="00F65579" w:rsidRDefault="005249BA" w:rsidP="0022450C">
            <w:pPr>
              <w:pStyle w:val="Tabletextrightbold"/>
            </w:pPr>
            <w:r w:rsidRPr="00F65579">
              <w:t>24</w:t>
            </w:r>
            <w:r>
              <w:t xml:space="preserve"> </w:t>
            </w:r>
            <w:r w:rsidRPr="00F65579">
              <w:t>136</w:t>
            </w:r>
          </w:p>
        </w:tc>
        <w:tc>
          <w:tcPr>
            <w:cnfStyle w:val="000010000000" w:firstRow="0" w:lastRow="0" w:firstColumn="0" w:lastColumn="0" w:oddVBand="1" w:evenVBand="0" w:oddHBand="0" w:evenHBand="0" w:firstRowFirstColumn="0" w:firstRowLastColumn="0" w:lastRowFirstColumn="0" w:lastRowLastColumn="0"/>
            <w:tcW w:w="1110" w:type="dxa"/>
          </w:tcPr>
          <w:p w14:paraId="75F3C9E4" w14:textId="77777777" w:rsidR="005249BA" w:rsidRPr="00F65579" w:rsidRDefault="005249BA" w:rsidP="0022450C">
            <w:pPr>
              <w:pStyle w:val="Tabletextrightbold"/>
              <w:rPr>
                <w:rFonts w:ascii="Arial" w:hAnsi="Arial" w:cs="Arial"/>
              </w:rPr>
            </w:pPr>
            <w:r w:rsidRPr="00F65579">
              <w:t>45 482.65</w:t>
            </w:r>
          </w:p>
        </w:tc>
      </w:tr>
      <w:tr w:rsidR="005249BA" w:rsidRPr="00F65579" w14:paraId="6BA39845"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09D67ADD" w14:textId="77777777" w:rsidR="005249BA" w:rsidRPr="00F65579" w:rsidRDefault="005249BA" w:rsidP="0022450C">
            <w:pPr>
              <w:pStyle w:val="Tabletext"/>
            </w:pPr>
            <w:r w:rsidRPr="00F65579">
              <w:t>Landfill (kg)</w:t>
            </w:r>
          </w:p>
        </w:tc>
        <w:tc>
          <w:tcPr>
            <w:cnfStyle w:val="000010000000" w:firstRow="0" w:lastRow="0" w:firstColumn="0" w:lastColumn="0" w:oddVBand="1" w:evenVBand="0" w:oddHBand="0" w:evenHBand="0" w:firstRowFirstColumn="0" w:firstRowLastColumn="0" w:lastRowFirstColumn="0" w:lastRowLastColumn="0"/>
            <w:tcW w:w="1134" w:type="dxa"/>
          </w:tcPr>
          <w:p w14:paraId="04343047" w14:textId="77777777" w:rsidR="005249BA" w:rsidRPr="00F65579" w:rsidRDefault="005249BA" w:rsidP="0022450C">
            <w:pPr>
              <w:pStyle w:val="Tabletextright"/>
            </w:pPr>
            <w:r>
              <w:rPr>
                <w:rFonts w:ascii="VIC" w:hAnsi="VIC" w:cs="Calibri"/>
                <w:szCs w:val="15"/>
              </w:rPr>
              <w:t>7 764</w:t>
            </w:r>
          </w:p>
        </w:tc>
        <w:tc>
          <w:tcPr>
            <w:cnfStyle w:val="000001000000" w:firstRow="0" w:lastRow="0" w:firstColumn="0" w:lastColumn="0" w:oddVBand="0" w:evenVBand="1" w:oddHBand="0" w:evenHBand="0" w:firstRowFirstColumn="0" w:firstRowLastColumn="0" w:lastRowFirstColumn="0" w:lastRowLastColumn="0"/>
            <w:tcW w:w="1441" w:type="dxa"/>
          </w:tcPr>
          <w:p w14:paraId="612CCBEA" w14:textId="77777777" w:rsidR="005249BA" w:rsidRPr="00F65579" w:rsidRDefault="005249BA" w:rsidP="0022450C">
            <w:pPr>
              <w:pStyle w:val="Tabletextright"/>
            </w:pPr>
            <w:r w:rsidRPr="00F65579">
              <w:t>6 700</w:t>
            </w:r>
          </w:p>
        </w:tc>
        <w:tc>
          <w:tcPr>
            <w:cnfStyle w:val="000010000000" w:firstRow="0" w:lastRow="0" w:firstColumn="0" w:lastColumn="0" w:oddVBand="1" w:evenVBand="0" w:oddHBand="0" w:evenHBand="0" w:firstRowFirstColumn="0" w:firstRowLastColumn="0" w:lastRowFirstColumn="0" w:lastRowLastColumn="0"/>
            <w:tcW w:w="1110" w:type="dxa"/>
          </w:tcPr>
          <w:p w14:paraId="0E97ABB9" w14:textId="77777777" w:rsidR="005249BA" w:rsidRPr="00F65579" w:rsidRDefault="005249BA" w:rsidP="0022450C">
            <w:pPr>
              <w:pStyle w:val="Tabletextright"/>
              <w:rPr>
                <w:rFonts w:ascii="Arial" w:hAnsi="Arial" w:cs="Arial"/>
              </w:rPr>
            </w:pPr>
            <w:r w:rsidRPr="00F65579">
              <w:t>6 847</w:t>
            </w:r>
          </w:p>
        </w:tc>
      </w:tr>
      <w:tr w:rsidR="005249BA" w:rsidRPr="00F65579" w:rsidDel="006A3AE4" w14:paraId="7645BC97"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7E157484" w14:textId="25C464B2" w:rsidR="005249BA" w:rsidRPr="00F65579" w:rsidRDefault="005249BA" w:rsidP="0022450C">
            <w:pPr>
              <w:pStyle w:val="Tabletext"/>
            </w:pPr>
            <w:r w:rsidRPr="00F65579">
              <w:t>Co</w:t>
            </w:r>
            <w:r w:rsidR="00DA3A59">
              <w:noBreakHyphen/>
            </w:r>
            <w:r w:rsidRPr="00F65579">
              <w:t>mingled recycling (kg)</w:t>
            </w:r>
          </w:p>
        </w:tc>
        <w:tc>
          <w:tcPr>
            <w:cnfStyle w:val="000010000000" w:firstRow="0" w:lastRow="0" w:firstColumn="0" w:lastColumn="0" w:oddVBand="1" w:evenVBand="0" w:oddHBand="0" w:evenHBand="0" w:firstRowFirstColumn="0" w:firstRowLastColumn="0" w:lastRowFirstColumn="0" w:lastRowLastColumn="0"/>
            <w:tcW w:w="1134" w:type="dxa"/>
          </w:tcPr>
          <w:p w14:paraId="1823EA0F" w14:textId="77777777" w:rsidR="005249BA" w:rsidRPr="00F65579" w:rsidDel="006A3AE4" w:rsidRDefault="005249BA" w:rsidP="0022450C">
            <w:pPr>
              <w:pStyle w:val="Tabletextright"/>
            </w:pPr>
            <w:r>
              <w:rPr>
                <w:rFonts w:ascii="VIC" w:hAnsi="VIC" w:cs="Calibri"/>
                <w:szCs w:val="15"/>
              </w:rPr>
              <w:t>14 175</w:t>
            </w:r>
          </w:p>
        </w:tc>
        <w:tc>
          <w:tcPr>
            <w:cnfStyle w:val="000001000000" w:firstRow="0" w:lastRow="0" w:firstColumn="0" w:lastColumn="0" w:oddVBand="0" w:evenVBand="1" w:oddHBand="0" w:evenHBand="0" w:firstRowFirstColumn="0" w:firstRowLastColumn="0" w:lastRowFirstColumn="0" w:lastRowLastColumn="0"/>
            <w:tcW w:w="1441" w:type="dxa"/>
          </w:tcPr>
          <w:p w14:paraId="34D70FE6" w14:textId="77777777" w:rsidR="005249BA" w:rsidRPr="00F65579" w:rsidRDefault="005249BA" w:rsidP="0022450C">
            <w:pPr>
              <w:pStyle w:val="Tabletextright"/>
            </w:pPr>
            <w:r w:rsidRPr="00F65579">
              <w:t>12 232</w:t>
            </w:r>
          </w:p>
        </w:tc>
        <w:tc>
          <w:tcPr>
            <w:cnfStyle w:val="000010000000" w:firstRow="0" w:lastRow="0" w:firstColumn="0" w:lastColumn="0" w:oddVBand="1" w:evenVBand="0" w:oddHBand="0" w:evenHBand="0" w:firstRowFirstColumn="0" w:firstRowLastColumn="0" w:lastRowFirstColumn="0" w:lastRowLastColumn="0"/>
            <w:tcW w:w="1110" w:type="dxa"/>
          </w:tcPr>
          <w:p w14:paraId="3989CB37" w14:textId="77777777" w:rsidR="005249BA" w:rsidRPr="00F65579" w:rsidDel="006A3AE4" w:rsidRDefault="005249BA" w:rsidP="0022450C">
            <w:pPr>
              <w:pStyle w:val="Tabletextright"/>
              <w:rPr>
                <w:rFonts w:ascii="Arial" w:hAnsi="Arial" w:cs="Arial"/>
              </w:rPr>
            </w:pPr>
            <w:r w:rsidRPr="00F65579">
              <w:t>34 481.02</w:t>
            </w:r>
          </w:p>
        </w:tc>
      </w:tr>
      <w:tr w:rsidR="005249BA" w:rsidRPr="00F65579" w:rsidDel="006A3AE4" w14:paraId="6CF8FE0D"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6C60F539" w14:textId="77777777" w:rsidR="005249BA" w:rsidRPr="00F65579" w:rsidRDefault="005249BA" w:rsidP="0022450C">
            <w:pPr>
              <w:pStyle w:val="Tabletext"/>
            </w:pPr>
            <w:r w:rsidRPr="00F65579">
              <w:t>Paper and card (kg)</w:t>
            </w:r>
          </w:p>
        </w:tc>
        <w:tc>
          <w:tcPr>
            <w:cnfStyle w:val="000010000000" w:firstRow="0" w:lastRow="0" w:firstColumn="0" w:lastColumn="0" w:oddVBand="1" w:evenVBand="0" w:oddHBand="0" w:evenHBand="0" w:firstRowFirstColumn="0" w:firstRowLastColumn="0" w:lastRowFirstColumn="0" w:lastRowLastColumn="0"/>
            <w:tcW w:w="1134" w:type="dxa"/>
          </w:tcPr>
          <w:p w14:paraId="5EAC7C06" w14:textId="77777777" w:rsidR="005249BA" w:rsidRPr="00F65579" w:rsidDel="006A3AE4" w:rsidRDefault="005249BA" w:rsidP="0022450C">
            <w:pPr>
              <w:pStyle w:val="Tabletextright"/>
            </w:pPr>
          </w:p>
        </w:tc>
        <w:tc>
          <w:tcPr>
            <w:cnfStyle w:val="000001000000" w:firstRow="0" w:lastRow="0" w:firstColumn="0" w:lastColumn="0" w:oddVBand="0" w:evenVBand="1" w:oddHBand="0" w:evenHBand="0" w:firstRowFirstColumn="0" w:firstRowLastColumn="0" w:lastRowFirstColumn="0" w:lastRowLastColumn="0"/>
            <w:tcW w:w="1441" w:type="dxa"/>
          </w:tcPr>
          <w:p w14:paraId="1A1ED6D0" w14:textId="77777777" w:rsidR="005249BA" w:rsidRPr="00F65579" w:rsidDel="006A3AE4" w:rsidRDefault="005249BA" w:rsidP="0022450C">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110" w:type="dxa"/>
          </w:tcPr>
          <w:p w14:paraId="2C239ADE" w14:textId="77777777" w:rsidR="005249BA" w:rsidRPr="00F65579" w:rsidDel="006A3AE4" w:rsidRDefault="005249BA" w:rsidP="0022450C">
            <w:pPr>
              <w:pStyle w:val="Tabletextright"/>
              <w:rPr>
                <w:rFonts w:ascii="Arial" w:hAnsi="Arial" w:cs="Arial"/>
              </w:rPr>
            </w:pPr>
          </w:p>
        </w:tc>
      </w:tr>
      <w:tr w:rsidR="005249BA" w:rsidRPr="00F65579" w:rsidDel="006A3AE4" w14:paraId="07BDB9BF"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27373CE6" w14:textId="77777777" w:rsidR="005249BA" w:rsidRPr="00F65579" w:rsidRDefault="005249BA" w:rsidP="0022450C">
            <w:pPr>
              <w:pStyle w:val="Tabletext"/>
            </w:pPr>
            <w:r w:rsidRPr="00F65579">
              <w:t>Secure documents (kg)</w:t>
            </w:r>
          </w:p>
        </w:tc>
        <w:tc>
          <w:tcPr>
            <w:cnfStyle w:val="000010000000" w:firstRow="0" w:lastRow="0" w:firstColumn="0" w:lastColumn="0" w:oddVBand="1" w:evenVBand="0" w:oddHBand="0" w:evenHBand="0" w:firstRowFirstColumn="0" w:firstRowLastColumn="0" w:lastRowFirstColumn="0" w:lastRowLastColumn="0"/>
            <w:tcW w:w="1134" w:type="dxa"/>
          </w:tcPr>
          <w:p w14:paraId="0D2806EB" w14:textId="77777777" w:rsidR="005249BA" w:rsidRPr="00F65579" w:rsidRDefault="005249BA" w:rsidP="0022450C">
            <w:pPr>
              <w:pStyle w:val="Tabletextright"/>
            </w:pPr>
          </w:p>
        </w:tc>
        <w:tc>
          <w:tcPr>
            <w:cnfStyle w:val="000001000000" w:firstRow="0" w:lastRow="0" w:firstColumn="0" w:lastColumn="0" w:oddVBand="0" w:evenVBand="1" w:oddHBand="0" w:evenHBand="0" w:firstRowFirstColumn="0" w:firstRowLastColumn="0" w:lastRowFirstColumn="0" w:lastRowLastColumn="0"/>
            <w:tcW w:w="1441" w:type="dxa"/>
          </w:tcPr>
          <w:p w14:paraId="539E2429" w14:textId="77777777" w:rsidR="005249BA" w:rsidRPr="00F65579" w:rsidRDefault="005249BA" w:rsidP="0022450C">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110" w:type="dxa"/>
          </w:tcPr>
          <w:p w14:paraId="74DE1AF9" w14:textId="77777777" w:rsidR="005249BA" w:rsidRPr="00F65579" w:rsidRDefault="005249BA" w:rsidP="0022450C">
            <w:pPr>
              <w:pStyle w:val="Tabletextright"/>
              <w:rPr>
                <w:rFonts w:ascii="Arial" w:hAnsi="Arial" w:cs="Arial"/>
              </w:rPr>
            </w:pPr>
          </w:p>
        </w:tc>
      </w:tr>
      <w:tr w:rsidR="005249BA" w:rsidRPr="00F65579" w:rsidDel="006A3AE4" w14:paraId="73522D98"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148B8E76" w14:textId="77777777" w:rsidR="005249BA" w:rsidRPr="00F65579" w:rsidRDefault="005249BA" w:rsidP="0022450C">
            <w:pPr>
              <w:pStyle w:val="Tabletext"/>
            </w:pPr>
            <w:r w:rsidRPr="00F65579">
              <w:t>Organics (kg)</w:t>
            </w:r>
          </w:p>
        </w:tc>
        <w:tc>
          <w:tcPr>
            <w:cnfStyle w:val="000010000000" w:firstRow="0" w:lastRow="0" w:firstColumn="0" w:lastColumn="0" w:oddVBand="1" w:evenVBand="0" w:oddHBand="0" w:evenHBand="0" w:firstRowFirstColumn="0" w:firstRowLastColumn="0" w:lastRowFirstColumn="0" w:lastRowLastColumn="0"/>
            <w:tcW w:w="1134" w:type="dxa"/>
          </w:tcPr>
          <w:p w14:paraId="48E4EF93" w14:textId="77777777" w:rsidR="005249BA" w:rsidRPr="00297AFB" w:rsidRDefault="005249BA" w:rsidP="0022450C">
            <w:pPr>
              <w:pStyle w:val="Tabletextright"/>
            </w:pPr>
            <w:r>
              <w:rPr>
                <w:rFonts w:ascii="VIC" w:hAnsi="VIC" w:cs="Calibri"/>
                <w:szCs w:val="15"/>
              </w:rPr>
              <w:t>6 030</w:t>
            </w:r>
          </w:p>
        </w:tc>
        <w:tc>
          <w:tcPr>
            <w:cnfStyle w:val="000001000000" w:firstRow="0" w:lastRow="0" w:firstColumn="0" w:lastColumn="0" w:oddVBand="0" w:evenVBand="1" w:oddHBand="0" w:evenHBand="0" w:firstRowFirstColumn="0" w:firstRowLastColumn="0" w:lastRowFirstColumn="0" w:lastRowLastColumn="0"/>
            <w:tcW w:w="1441" w:type="dxa"/>
          </w:tcPr>
          <w:p w14:paraId="11C7C8C6" w14:textId="77777777" w:rsidR="005249BA" w:rsidRPr="00F65579" w:rsidRDefault="005249BA" w:rsidP="0022450C">
            <w:pPr>
              <w:pStyle w:val="Tabletextright"/>
            </w:pPr>
            <w:r w:rsidRPr="00F65579">
              <w:t>5 203</w:t>
            </w:r>
          </w:p>
        </w:tc>
        <w:tc>
          <w:tcPr>
            <w:cnfStyle w:val="000010000000" w:firstRow="0" w:lastRow="0" w:firstColumn="0" w:lastColumn="0" w:oddVBand="1" w:evenVBand="0" w:oddHBand="0" w:evenHBand="0" w:firstRowFirstColumn="0" w:firstRowLastColumn="0" w:lastRowFirstColumn="0" w:lastRowLastColumn="0"/>
            <w:tcW w:w="1110" w:type="dxa"/>
          </w:tcPr>
          <w:p w14:paraId="386E1CC3" w14:textId="77777777" w:rsidR="005249BA" w:rsidRPr="00F65579" w:rsidRDefault="005249BA" w:rsidP="0022450C">
            <w:pPr>
              <w:pStyle w:val="Tabletextright"/>
              <w:rPr>
                <w:rFonts w:ascii="Arial" w:hAnsi="Arial" w:cs="Arial"/>
              </w:rPr>
            </w:pPr>
            <w:r w:rsidRPr="00F65579">
              <w:t>4 154.63</w:t>
            </w:r>
          </w:p>
        </w:tc>
      </w:tr>
      <w:tr w:rsidR="005249BA" w:rsidRPr="00F65579" w:rsidDel="006A3AE4" w14:paraId="5A50CDD4"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32AC085F" w14:textId="77777777" w:rsidR="005249BA" w:rsidRPr="00F65579" w:rsidRDefault="005249BA" w:rsidP="0022450C">
            <w:pPr>
              <w:pStyle w:val="Tabletextbold"/>
            </w:pPr>
            <w:r w:rsidRPr="00F65579">
              <w:t>Total units of waste disposed of per FTE by destination (kg/FTE)</w:t>
            </w:r>
          </w:p>
        </w:tc>
        <w:tc>
          <w:tcPr>
            <w:cnfStyle w:val="000010000000" w:firstRow="0" w:lastRow="0" w:firstColumn="0" w:lastColumn="0" w:oddVBand="1" w:evenVBand="0" w:oddHBand="0" w:evenHBand="0" w:firstRowFirstColumn="0" w:firstRowLastColumn="0" w:lastRowFirstColumn="0" w:lastRowLastColumn="0"/>
            <w:tcW w:w="1134" w:type="dxa"/>
          </w:tcPr>
          <w:p w14:paraId="0CC9EA93" w14:textId="77777777" w:rsidR="005249BA" w:rsidRPr="00297AFB" w:rsidDel="006A3AE4" w:rsidRDefault="005249BA" w:rsidP="0022450C">
            <w:pPr>
              <w:pStyle w:val="Tabletextrightbold"/>
            </w:pPr>
            <w:r w:rsidRPr="007B568E">
              <w:rPr>
                <w:rFonts w:ascii="VIC" w:hAnsi="VIC" w:cs="Calibri"/>
                <w:szCs w:val="15"/>
              </w:rPr>
              <w:t>39.6</w:t>
            </w:r>
          </w:p>
        </w:tc>
        <w:tc>
          <w:tcPr>
            <w:cnfStyle w:val="000001000000" w:firstRow="0" w:lastRow="0" w:firstColumn="0" w:lastColumn="0" w:oddVBand="0" w:evenVBand="1" w:oddHBand="0" w:evenHBand="0" w:firstRowFirstColumn="0" w:firstRowLastColumn="0" w:lastRowFirstColumn="0" w:lastRowLastColumn="0"/>
            <w:tcW w:w="1441" w:type="dxa"/>
          </w:tcPr>
          <w:p w14:paraId="3938B683" w14:textId="77777777" w:rsidR="005249BA" w:rsidRPr="00F65579" w:rsidRDefault="005249BA" w:rsidP="0022450C">
            <w:pPr>
              <w:pStyle w:val="Tabletextrightbold"/>
            </w:pPr>
            <w:r w:rsidRPr="00F65579">
              <w:t>39.6</w:t>
            </w:r>
          </w:p>
        </w:tc>
        <w:tc>
          <w:tcPr>
            <w:cnfStyle w:val="000010000000" w:firstRow="0" w:lastRow="0" w:firstColumn="0" w:lastColumn="0" w:oddVBand="1" w:evenVBand="0" w:oddHBand="0" w:evenHBand="0" w:firstRowFirstColumn="0" w:firstRowLastColumn="0" w:lastRowFirstColumn="0" w:lastRowLastColumn="0"/>
            <w:tcW w:w="1110" w:type="dxa"/>
          </w:tcPr>
          <w:p w14:paraId="4FBE8067" w14:textId="77777777" w:rsidR="005249BA" w:rsidRPr="00F65579" w:rsidDel="006A3AE4" w:rsidRDefault="005249BA" w:rsidP="0022450C">
            <w:pPr>
              <w:pStyle w:val="Tabletextrightbold"/>
              <w:rPr>
                <w:rFonts w:ascii="Arial" w:hAnsi="Arial" w:cs="Arial"/>
              </w:rPr>
            </w:pPr>
            <w:r w:rsidRPr="00F65579">
              <w:t>76.85</w:t>
            </w:r>
          </w:p>
        </w:tc>
      </w:tr>
      <w:tr w:rsidR="005249BA" w:rsidRPr="00F65579" w:rsidDel="006A3AE4" w14:paraId="1B2CB067"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68F512C2" w14:textId="77777777" w:rsidR="005249BA" w:rsidRPr="00F65579" w:rsidRDefault="005249BA" w:rsidP="0022450C">
            <w:pPr>
              <w:pStyle w:val="Tabletext"/>
            </w:pPr>
            <w:r w:rsidRPr="00F65579">
              <w:t>Landfill (kg/FTE)</w:t>
            </w:r>
          </w:p>
        </w:tc>
        <w:tc>
          <w:tcPr>
            <w:cnfStyle w:val="000010000000" w:firstRow="0" w:lastRow="0" w:firstColumn="0" w:lastColumn="0" w:oddVBand="1" w:evenVBand="0" w:oddHBand="0" w:evenHBand="0" w:firstRowFirstColumn="0" w:firstRowLastColumn="0" w:lastRowFirstColumn="0" w:lastRowLastColumn="0"/>
            <w:tcW w:w="1134" w:type="dxa"/>
          </w:tcPr>
          <w:p w14:paraId="1CDD8707" w14:textId="77777777" w:rsidR="005249BA" w:rsidRPr="00F65579" w:rsidDel="006A3AE4" w:rsidRDefault="005249BA" w:rsidP="0022450C">
            <w:pPr>
              <w:pStyle w:val="Tabletextright"/>
            </w:pPr>
            <w:r w:rsidRPr="00F65579">
              <w:t>11.0</w:t>
            </w:r>
          </w:p>
        </w:tc>
        <w:tc>
          <w:tcPr>
            <w:cnfStyle w:val="000001000000" w:firstRow="0" w:lastRow="0" w:firstColumn="0" w:lastColumn="0" w:oddVBand="0" w:evenVBand="1" w:oddHBand="0" w:evenHBand="0" w:firstRowFirstColumn="0" w:firstRowLastColumn="0" w:lastRowFirstColumn="0" w:lastRowLastColumn="0"/>
            <w:tcW w:w="1441" w:type="dxa"/>
          </w:tcPr>
          <w:p w14:paraId="7991D641" w14:textId="77777777" w:rsidR="005249BA" w:rsidRPr="00F65579" w:rsidRDefault="005249BA" w:rsidP="0022450C">
            <w:pPr>
              <w:pStyle w:val="Tabletextright"/>
            </w:pPr>
            <w:r w:rsidRPr="00F65579">
              <w:t>11.0</w:t>
            </w:r>
          </w:p>
        </w:tc>
        <w:tc>
          <w:tcPr>
            <w:cnfStyle w:val="000010000000" w:firstRow="0" w:lastRow="0" w:firstColumn="0" w:lastColumn="0" w:oddVBand="1" w:evenVBand="0" w:oddHBand="0" w:evenHBand="0" w:firstRowFirstColumn="0" w:firstRowLastColumn="0" w:lastRowFirstColumn="0" w:lastRowLastColumn="0"/>
            <w:tcW w:w="1110" w:type="dxa"/>
          </w:tcPr>
          <w:p w14:paraId="6AD57D16" w14:textId="77777777" w:rsidR="005249BA" w:rsidRPr="00F65579" w:rsidDel="006A3AE4" w:rsidRDefault="005249BA" w:rsidP="0022450C">
            <w:pPr>
              <w:pStyle w:val="Tabletextright"/>
              <w:rPr>
                <w:rFonts w:ascii="Arial" w:hAnsi="Arial" w:cs="Arial"/>
              </w:rPr>
            </w:pPr>
            <w:r w:rsidRPr="00F65579">
              <w:t>11.57</w:t>
            </w:r>
          </w:p>
        </w:tc>
      </w:tr>
      <w:tr w:rsidR="005249BA" w:rsidRPr="00F65579" w:rsidDel="006A3AE4" w14:paraId="21DC89A7"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1C781931" w14:textId="12E5AC66" w:rsidR="005249BA" w:rsidRPr="00F65579" w:rsidRDefault="005249BA" w:rsidP="0022450C">
            <w:pPr>
              <w:pStyle w:val="Tabletext"/>
            </w:pPr>
            <w:r w:rsidRPr="00F65579">
              <w:t>Co</w:t>
            </w:r>
            <w:r w:rsidR="00DA3A59">
              <w:noBreakHyphen/>
            </w:r>
            <w:r w:rsidRPr="00F65579">
              <w:t>mingled recycling (kg/FTE)</w:t>
            </w:r>
          </w:p>
        </w:tc>
        <w:tc>
          <w:tcPr>
            <w:cnfStyle w:val="000010000000" w:firstRow="0" w:lastRow="0" w:firstColumn="0" w:lastColumn="0" w:oddVBand="1" w:evenVBand="0" w:oddHBand="0" w:evenHBand="0" w:firstRowFirstColumn="0" w:firstRowLastColumn="0" w:lastRowFirstColumn="0" w:lastRowLastColumn="0"/>
            <w:tcW w:w="1134" w:type="dxa"/>
          </w:tcPr>
          <w:p w14:paraId="466B2200" w14:textId="77777777" w:rsidR="005249BA" w:rsidRPr="00F65579" w:rsidDel="006A3AE4" w:rsidRDefault="005249BA" w:rsidP="0022450C">
            <w:pPr>
              <w:pStyle w:val="Tabletextright"/>
            </w:pPr>
            <w:r w:rsidRPr="00F65579">
              <w:t>20.1</w:t>
            </w:r>
          </w:p>
        </w:tc>
        <w:tc>
          <w:tcPr>
            <w:cnfStyle w:val="000001000000" w:firstRow="0" w:lastRow="0" w:firstColumn="0" w:lastColumn="0" w:oddVBand="0" w:evenVBand="1" w:oddHBand="0" w:evenHBand="0" w:firstRowFirstColumn="0" w:firstRowLastColumn="0" w:lastRowFirstColumn="0" w:lastRowLastColumn="0"/>
            <w:tcW w:w="1441" w:type="dxa"/>
          </w:tcPr>
          <w:p w14:paraId="1704327E" w14:textId="77777777" w:rsidR="005249BA" w:rsidRPr="00F65579" w:rsidRDefault="005249BA" w:rsidP="0022450C">
            <w:pPr>
              <w:pStyle w:val="Tabletextright"/>
            </w:pPr>
            <w:r w:rsidRPr="00F65579">
              <w:t>20.1</w:t>
            </w:r>
          </w:p>
        </w:tc>
        <w:tc>
          <w:tcPr>
            <w:cnfStyle w:val="000010000000" w:firstRow="0" w:lastRow="0" w:firstColumn="0" w:lastColumn="0" w:oddVBand="1" w:evenVBand="0" w:oddHBand="0" w:evenHBand="0" w:firstRowFirstColumn="0" w:firstRowLastColumn="0" w:lastRowFirstColumn="0" w:lastRowLastColumn="0"/>
            <w:tcW w:w="1110" w:type="dxa"/>
          </w:tcPr>
          <w:p w14:paraId="1711D31C" w14:textId="77777777" w:rsidR="005249BA" w:rsidRPr="00F65579" w:rsidDel="006A3AE4" w:rsidRDefault="005249BA" w:rsidP="0022450C">
            <w:pPr>
              <w:pStyle w:val="Tabletextright"/>
              <w:rPr>
                <w:rFonts w:ascii="Arial" w:hAnsi="Arial" w:cs="Arial"/>
              </w:rPr>
            </w:pPr>
            <w:r w:rsidRPr="00F65579">
              <w:t>58.26</w:t>
            </w:r>
          </w:p>
        </w:tc>
      </w:tr>
      <w:tr w:rsidR="005249BA" w:rsidRPr="00F65579" w:rsidDel="006A3AE4" w14:paraId="1CAD9E81"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24999327" w14:textId="77777777" w:rsidR="005249BA" w:rsidRPr="00F65579" w:rsidRDefault="005249BA" w:rsidP="0022450C">
            <w:pPr>
              <w:pStyle w:val="Tabletext"/>
            </w:pPr>
            <w:r w:rsidRPr="00F65579">
              <w:t>Paper and card (kg/FTE)</w:t>
            </w:r>
          </w:p>
        </w:tc>
        <w:tc>
          <w:tcPr>
            <w:cnfStyle w:val="000010000000" w:firstRow="0" w:lastRow="0" w:firstColumn="0" w:lastColumn="0" w:oddVBand="1" w:evenVBand="0" w:oddHBand="0" w:evenHBand="0" w:firstRowFirstColumn="0" w:firstRowLastColumn="0" w:lastRowFirstColumn="0" w:lastRowLastColumn="0"/>
            <w:tcW w:w="1134" w:type="dxa"/>
          </w:tcPr>
          <w:p w14:paraId="32AEFD96" w14:textId="77777777" w:rsidR="005249BA" w:rsidRPr="00F65579" w:rsidDel="006A3AE4" w:rsidRDefault="005249BA" w:rsidP="0022450C">
            <w:pPr>
              <w:pStyle w:val="Tabletextright"/>
            </w:pPr>
          </w:p>
        </w:tc>
        <w:tc>
          <w:tcPr>
            <w:cnfStyle w:val="000001000000" w:firstRow="0" w:lastRow="0" w:firstColumn="0" w:lastColumn="0" w:oddVBand="0" w:evenVBand="1" w:oddHBand="0" w:evenHBand="0" w:firstRowFirstColumn="0" w:firstRowLastColumn="0" w:lastRowFirstColumn="0" w:lastRowLastColumn="0"/>
            <w:tcW w:w="1441" w:type="dxa"/>
          </w:tcPr>
          <w:p w14:paraId="7E4322BA" w14:textId="77777777" w:rsidR="005249BA" w:rsidRPr="00F65579" w:rsidDel="006A3AE4" w:rsidRDefault="005249BA" w:rsidP="0022450C">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110" w:type="dxa"/>
          </w:tcPr>
          <w:p w14:paraId="70984575" w14:textId="77777777" w:rsidR="005249BA" w:rsidRPr="00F65579" w:rsidDel="006A3AE4" w:rsidRDefault="005249BA" w:rsidP="0022450C">
            <w:pPr>
              <w:pStyle w:val="Tabletextright"/>
              <w:rPr>
                <w:rFonts w:ascii="Arial" w:hAnsi="Arial" w:cs="Arial"/>
              </w:rPr>
            </w:pPr>
          </w:p>
        </w:tc>
      </w:tr>
      <w:tr w:rsidR="005249BA" w:rsidRPr="00F65579" w:rsidDel="006A3AE4" w14:paraId="752BBEF3"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4BA67E39" w14:textId="77777777" w:rsidR="005249BA" w:rsidRPr="00F65579" w:rsidRDefault="005249BA" w:rsidP="0022450C">
            <w:pPr>
              <w:pStyle w:val="Tabletext"/>
            </w:pPr>
            <w:r w:rsidRPr="00F65579">
              <w:t>Secure documents (kg/FTE)</w:t>
            </w:r>
          </w:p>
        </w:tc>
        <w:tc>
          <w:tcPr>
            <w:cnfStyle w:val="000010000000" w:firstRow="0" w:lastRow="0" w:firstColumn="0" w:lastColumn="0" w:oddVBand="1" w:evenVBand="0" w:oddHBand="0" w:evenHBand="0" w:firstRowFirstColumn="0" w:firstRowLastColumn="0" w:lastRowFirstColumn="0" w:lastRowLastColumn="0"/>
            <w:tcW w:w="1134" w:type="dxa"/>
          </w:tcPr>
          <w:p w14:paraId="4D4535DC" w14:textId="77777777" w:rsidR="005249BA" w:rsidRPr="00F65579" w:rsidRDefault="005249BA" w:rsidP="0022450C">
            <w:pPr>
              <w:pStyle w:val="Tabletextright"/>
            </w:pPr>
          </w:p>
        </w:tc>
        <w:tc>
          <w:tcPr>
            <w:cnfStyle w:val="000001000000" w:firstRow="0" w:lastRow="0" w:firstColumn="0" w:lastColumn="0" w:oddVBand="0" w:evenVBand="1" w:oddHBand="0" w:evenHBand="0" w:firstRowFirstColumn="0" w:firstRowLastColumn="0" w:lastRowFirstColumn="0" w:lastRowLastColumn="0"/>
            <w:tcW w:w="1441" w:type="dxa"/>
          </w:tcPr>
          <w:p w14:paraId="73301B00" w14:textId="77777777" w:rsidR="005249BA" w:rsidRPr="00F65579" w:rsidRDefault="005249BA" w:rsidP="0022450C">
            <w:pPr>
              <w:pStyle w:val="Tabletextright"/>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1110" w:type="dxa"/>
          </w:tcPr>
          <w:p w14:paraId="1788C64A" w14:textId="77777777" w:rsidR="005249BA" w:rsidRPr="00F65579" w:rsidRDefault="005249BA" w:rsidP="0022450C">
            <w:pPr>
              <w:pStyle w:val="Tabletextright"/>
              <w:rPr>
                <w:rFonts w:ascii="Arial" w:hAnsi="Arial" w:cs="Arial"/>
              </w:rPr>
            </w:pPr>
          </w:p>
        </w:tc>
      </w:tr>
      <w:tr w:rsidR="005249BA" w:rsidRPr="00F65579" w:rsidDel="006A3AE4" w14:paraId="0680D25A"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2A4967B7" w14:textId="77777777" w:rsidR="005249BA" w:rsidRPr="00F65579" w:rsidRDefault="005249BA" w:rsidP="0022450C">
            <w:pPr>
              <w:pStyle w:val="Tabletext"/>
            </w:pPr>
            <w:r w:rsidRPr="00F65579">
              <w:t>Organics (kg/FTE)</w:t>
            </w:r>
          </w:p>
        </w:tc>
        <w:tc>
          <w:tcPr>
            <w:cnfStyle w:val="000010000000" w:firstRow="0" w:lastRow="0" w:firstColumn="0" w:lastColumn="0" w:oddVBand="1" w:evenVBand="0" w:oddHBand="0" w:evenHBand="0" w:firstRowFirstColumn="0" w:firstRowLastColumn="0" w:lastRowFirstColumn="0" w:lastRowLastColumn="0"/>
            <w:tcW w:w="1134" w:type="dxa"/>
          </w:tcPr>
          <w:p w14:paraId="5D1C9FA3" w14:textId="77777777" w:rsidR="005249BA" w:rsidRPr="00F65579" w:rsidRDefault="005249BA" w:rsidP="0022450C">
            <w:pPr>
              <w:pStyle w:val="Tabletextright"/>
            </w:pPr>
            <w:r w:rsidRPr="00F65579">
              <w:t>8.5</w:t>
            </w:r>
          </w:p>
        </w:tc>
        <w:tc>
          <w:tcPr>
            <w:cnfStyle w:val="000001000000" w:firstRow="0" w:lastRow="0" w:firstColumn="0" w:lastColumn="0" w:oddVBand="0" w:evenVBand="1" w:oddHBand="0" w:evenHBand="0" w:firstRowFirstColumn="0" w:firstRowLastColumn="0" w:lastRowFirstColumn="0" w:lastRowLastColumn="0"/>
            <w:tcW w:w="1441" w:type="dxa"/>
          </w:tcPr>
          <w:p w14:paraId="2E2506FC" w14:textId="77777777" w:rsidR="005249BA" w:rsidRPr="00F65579" w:rsidRDefault="005249BA" w:rsidP="0022450C">
            <w:pPr>
              <w:pStyle w:val="Tabletextright"/>
            </w:pPr>
            <w:r w:rsidRPr="00F65579">
              <w:t>8.5</w:t>
            </w:r>
          </w:p>
        </w:tc>
        <w:tc>
          <w:tcPr>
            <w:cnfStyle w:val="000010000000" w:firstRow="0" w:lastRow="0" w:firstColumn="0" w:lastColumn="0" w:oddVBand="1" w:evenVBand="0" w:oddHBand="0" w:evenHBand="0" w:firstRowFirstColumn="0" w:firstRowLastColumn="0" w:lastRowFirstColumn="0" w:lastRowLastColumn="0"/>
            <w:tcW w:w="1110" w:type="dxa"/>
          </w:tcPr>
          <w:p w14:paraId="5D89B20F" w14:textId="77777777" w:rsidR="005249BA" w:rsidRPr="00F65579" w:rsidRDefault="005249BA" w:rsidP="0022450C">
            <w:pPr>
              <w:pStyle w:val="Tabletextright"/>
              <w:rPr>
                <w:rFonts w:ascii="Arial" w:hAnsi="Arial" w:cs="Arial"/>
              </w:rPr>
            </w:pPr>
            <w:r w:rsidRPr="00F65579">
              <w:t>7.02</w:t>
            </w:r>
          </w:p>
        </w:tc>
      </w:tr>
      <w:tr w:rsidR="005249BA" w:rsidRPr="00F65579" w:rsidDel="006A3AE4" w14:paraId="5091A0B5"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17128590" w14:textId="77777777" w:rsidR="005249BA" w:rsidRPr="00F65579" w:rsidRDefault="005249BA" w:rsidP="0022450C">
            <w:pPr>
              <w:pStyle w:val="Tabletextbold"/>
            </w:pPr>
            <w:r w:rsidRPr="00F65579">
              <w:t>Recycling rate (per cent)</w:t>
            </w:r>
          </w:p>
        </w:tc>
        <w:tc>
          <w:tcPr>
            <w:cnfStyle w:val="000010000000" w:firstRow="0" w:lastRow="0" w:firstColumn="0" w:lastColumn="0" w:oddVBand="1" w:evenVBand="0" w:oddHBand="0" w:evenHBand="0" w:firstRowFirstColumn="0" w:firstRowLastColumn="0" w:lastRowFirstColumn="0" w:lastRowLastColumn="0"/>
            <w:tcW w:w="1134" w:type="dxa"/>
          </w:tcPr>
          <w:p w14:paraId="3C9AA800" w14:textId="77777777" w:rsidR="005249BA" w:rsidRPr="00F65579" w:rsidDel="006A3AE4" w:rsidRDefault="005249BA" w:rsidP="0022450C">
            <w:pPr>
              <w:pStyle w:val="Tabletextrightbold"/>
            </w:pPr>
            <w:r>
              <w:t>72</w:t>
            </w:r>
          </w:p>
        </w:tc>
        <w:tc>
          <w:tcPr>
            <w:cnfStyle w:val="000001000000" w:firstRow="0" w:lastRow="0" w:firstColumn="0" w:lastColumn="0" w:oddVBand="0" w:evenVBand="1" w:oddHBand="0" w:evenHBand="0" w:firstRowFirstColumn="0" w:firstRowLastColumn="0" w:lastRowFirstColumn="0" w:lastRowLastColumn="0"/>
            <w:tcW w:w="1441" w:type="dxa"/>
          </w:tcPr>
          <w:p w14:paraId="142BD4CE" w14:textId="77777777" w:rsidR="005249BA" w:rsidRPr="00F65579" w:rsidRDefault="005249BA" w:rsidP="0022450C">
            <w:pPr>
              <w:pStyle w:val="Tabletextrightbold"/>
            </w:pPr>
            <w:r w:rsidRPr="00F65579">
              <w:t>72</w:t>
            </w:r>
          </w:p>
        </w:tc>
        <w:tc>
          <w:tcPr>
            <w:cnfStyle w:val="000010000000" w:firstRow="0" w:lastRow="0" w:firstColumn="0" w:lastColumn="0" w:oddVBand="1" w:evenVBand="0" w:oddHBand="0" w:evenHBand="0" w:firstRowFirstColumn="0" w:firstRowLastColumn="0" w:lastRowFirstColumn="0" w:lastRowLastColumn="0"/>
            <w:tcW w:w="1110" w:type="dxa"/>
          </w:tcPr>
          <w:p w14:paraId="708F9D47" w14:textId="77777777" w:rsidR="005249BA" w:rsidRPr="00F65579" w:rsidDel="006A3AE4" w:rsidRDefault="005249BA" w:rsidP="0022450C">
            <w:pPr>
              <w:pStyle w:val="Tabletextrightbold"/>
              <w:rPr>
                <w:rFonts w:ascii="Arial" w:hAnsi="Arial" w:cs="Arial"/>
              </w:rPr>
            </w:pPr>
            <w:r w:rsidRPr="00F65579">
              <w:t>85</w:t>
            </w:r>
          </w:p>
        </w:tc>
      </w:tr>
      <w:tr w:rsidR="005249BA" w:rsidRPr="00F65579" w:rsidDel="006A3AE4" w14:paraId="45412F93" w14:textId="77777777" w:rsidTr="0022450C">
        <w:tc>
          <w:tcPr>
            <w:cnfStyle w:val="001000000000" w:firstRow="0" w:lastRow="0" w:firstColumn="1" w:lastColumn="0" w:oddVBand="0" w:evenVBand="0" w:oddHBand="0" w:evenHBand="0" w:firstRowFirstColumn="0" w:firstRowLastColumn="0" w:lastRowFirstColumn="0" w:lastRowLastColumn="0"/>
            <w:tcW w:w="5387" w:type="dxa"/>
          </w:tcPr>
          <w:p w14:paraId="7DCF1997" w14:textId="566586AE" w:rsidR="005249BA" w:rsidRPr="00F65579" w:rsidRDefault="005249BA" w:rsidP="0022450C">
            <w:pPr>
              <w:pStyle w:val="Tabletextbold"/>
            </w:pPr>
            <w:r w:rsidRPr="00F65579">
              <w:t xml:space="preserve">Greenhouse gas emissions associated with waste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p>
        </w:tc>
        <w:tc>
          <w:tcPr>
            <w:cnfStyle w:val="000010000000" w:firstRow="0" w:lastRow="0" w:firstColumn="0" w:lastColumn="0" w:oddVBand="1" w:evenVBand="0" w:oddHBand="0" w:evenHBand="0" w:firstRowFirstColumn="0" w:firstRowLastColumn="0" w:lastRowFirstColumn="0" w:lastRowLastColumn="0"/>
            <w:tcW w:w="1134" w:type="dxa"/>
          </w:tcPr>
          <w:p w14:paraId="0D15ADE5" w14:textId="77777777" w:rsidR="005249BA" w:rsidRPr="00F65579" w:rsidDel="006A3AE4" w:rsidRDefault="005249BA" w:rsidP="0022450C">
            <w:pPr>
              <w:pStyle w:val="Tabletextrightbold"/>
            </w:pPr>
            <w:r>
              <w:t>7.45</w:t>
            </w:r>
          </w:p>
        </w:tc>
        <w:tc>
          <w:tcPr>
            <w:cnfStyle w:val="000001000000" w:firstRow="0" w:lastRow="0" w:firstColumn="0" w:lastColumn="0" w:oddVBand="0" w:evenVBand="1" w:oddHBand="0" w:evenHBand="0" w:firstRowFirstColumn="0" w:firstRowLastColumn="0" w:lastRowFirstColumn="0" w:lastRowLastColumn="0"/>
            <w:tcW w:w="1441" w:type="dxa"/>
          </w:tcPr>
          <w:p w14:paraId="13BCDD5F" w14:textId="77777777" w:rsidR="005249BA" w:rsidRPr="00F65579" w:rsidRDefault="005249BA" w:rsidP="0022450C">
            <w:pPr>
              <w:pStyle w:val="Tabletextrightbold"/>
            </w:pPr>
            <w:r w:rsidRPr="00F65579">
              <w:t>6.43</w:t>
            </w:r>
          </w:p>
        </w:tc>
        <w:tc>
          <w:tcPr>
            <w:cnfStyle w:val="000010000000" w:firstRow="0" w:lastRow="0" w:firstColumn="0" w:lastColumn="0" w:oddVBand="1" w:evenVBand="0" w:oddHBand="0" w:evenHBand="0" w:firstRowFirstColumn="0" w:firstRowLastColumn="0" w:lastRowFirstColumn="0" w:lastRowLastColumn="0"/>
            <w:tcW w:w="1110" w:type="dxa"/>
          </w:tcPr>
          <w:p w14:paraId="4F853B4F" w14:textId="77777777" w:rsidR="005249BA" w:rsidRPr="00F65579" w:rsidDel="006A3AE4" w:rsidRDefault="005249BA" w:rsidP="0022450C">
            <w:pPr>
              <w:pStyle w:val="Tabletextrightbold"/>
              <w:rPr>
                <w:rFonts w:ascii="Arial" w:hAnsi="Arial" w:cs="Arial"/>
              </w:rPr>
            </w:pPr>
            <w:r w:rsidRPr="00F65579">
              <w:t>9.59</w:t>
            </w:r>
          </w:p>
        </w:tc>
      </w:tr>
    </w:tbl>
    <w:p w14:paraId="70CAE720" w14:textId="77777777" w:rsidR="005249BA" w:rsidRPr="00F65579" w:rsidRDefault="005249BA" w:rsidP="005249BA">
      <w:pPr>
        <w:pStyle w:val="Notes"/>
      </w:pPr>
      <w:r w:rsidRPr="00F65579">
        <w:t>Notes:</w:t>
      </w:r>
    </w:p>
    <w:p w14:paraId="3311B6D4" w14:textId="363A173F" w:rsidR="005249BA" w:rsidRDefault="005249BA" w:rsidP="005249BA">
      <w:pPr>
        <w:pStyle w:val="Notes"/>
      </w:pPr>
      <w:r>
        <w:t xml:space="preserve">(a) Due to the </w:t>
      </w:r>
      <w:r w:rsidRPr="00412311">
        <w:t>impact</w:t>
      </w:r>
      <w:r>
        <w:t xml:space="preserve"> of </w:t>
      </w:r>
      <w:r w:rsidR="00DA3A59">
        <w:t>coronavirus (COVID</w:t>
      </w:r>
      <w:r w:rsidR="00DA3A59">
        <w:noBreakHyphen/>
        <w:t>19)</w:t>
      </w:r>
      <w:r w:rsidR="00D97E4F">
        <w:t xml:space="preserve"> </w:t>
      </w:r>
      <w:r w:rsidR="00D97E4F" w:rsidRPr="00D97E4F">
        <w:t>work from home directives</w:t>
      </w:r>
      <w:r>
        <w:t>, the waste audit scheduled for quarter 4 2019</w:t>
      </w:r>
      <w:r w:rsidR="00DA3A59">
        <w:noBreakHyphen/>
      </w:r>
      <w:r>
        <w:t>20 was not undertaken, so the 2019</w:t>
      </w:r>
      <w:r w:rsidR="00DA3A59">
        <w:noBreakHyphen/>
      </w:r>
      <w:r>
        <w:t>20 figures are FTE adjusted estimates based on the 2018</w:t>
      </w:r>
      <w:r w:rsidR="00DA3A59">
        <w:noBreakHyphen/>
      </w:r>
      <w:r>
        <w:t>19 waste audit data.</w:t>
      </w:r>
    </w:p>
    <w:p w14:paraId="499FB4C3" w14:textId="77777777" w:rsidR="005249BA" w:rsidRPr="00F65579" w:rsidRDefault="005249BA" w:rsidP="005249BA"/>
    <w:p w14:paraId="0EE67D33" w14:textId="77777777" w:rsidR="005249BA" w:rsidRPr="00F65579" w:rsidRDefault="005249BA" w:rsidP="005249BA">
      <w:pPr>
        <w:sectPr w:rsidR="005249BA" w:rsidRPr="00F65579" w:rsidSect="00790E11">
          <w:type w:val="continuous"/>
          <w:pgSz w:w="11909" w:h="16834" w:code="9"/>
          <w:pgMar w:top="1728" w:right="1152" w:bottom="1260" w:left="1152" w:header="720" w:footer="288" w:gutter="0"/>
          <w:cols w:space="720"/>
          <w:noEndnote/>
        </w:sectPr>
      </w:pPr>
    </w:p>
    <w:p w14:paraId="3B5DD7A2" w14:textId="77777777" w:rsidR="005249BA" w:rsidRPr="00F65579" w:rsidRDefault="005249BA" w:rsidP="005249BA">
      <w:pPr>
        <w:pStyle w:val="Heading5"/>
      </w:pPr>
      <w:r w:rsidRPr="00F65579">
        <w:t xml:space="preserve">Actions </w:t>
      </w:r>
      <w:r w:rsidRPr="006031A0">
        <w:t>undertaken</w:t>
      </w:r>
    </w:p>
    <w:p w14:paraId="1A262DFB" w14:textId="77777777" w:rsidR="005249BA" w:rsidRPr="00F65579" w:rsidRDefault="005249BA" w:rsidP="005249BA">
      <w:pPr>
        <w:pStyle w:val="Bullet"/>
      </w:pPr>
      <w:r w:rsidRPr="00F65579">
        <w:t>Signage in kitchens has been maintained to encourage staff to place waste in the correct waste stream.</w:t>
      </w:r>
    </w:p>
    <w:p w14:paraId="45BEBEA4" w14:textId="77777777" w:rsidR="005249BA" w:rsidRPr="00F65579" w:rsidRDefault="005249BA" w:rsidP="005249BA">
      <w:pPr>
        <w:pStyle w:val="Heading5"/>
      </w:pPr>
      <w:r w:rsidRPr="00F65579">
        <w:t>Targets</w:t>
      </w:r>
    </w:p>
    <w:p w14:paraId="41A465DB" w14:textId="746BC58A" w:rsidR="005249BA" w:rsidRPr="00F65579" w:rsidRDefault="005249BA" w:rsidP="005249BA">
      <w:r w:rsidRPr="00F65579">
        <w:t>The following target was set for 2018</w:t>
      </w:r>
      <w:r w:rsidR="00DA3A59">
        <w:noBreakHyphen/>
      </w:r>
      <w:r w:rsidRPr="00F65579">
        <w:t>19</w:t>
      </w:r>
      <w:r>
        <w:t xml:space="preserve"> and carried over to 2019</w:t>
      </w:r>
      <w:r w:rsidR="00DA3A59">
        <w:noBreakHyphen/>
      </w:r>
      <w:r>
        <w:t>20</w:t>
      </w:r>
      <w:r w:rsidRPr="00F65579">
        <w:t>:</w:t>
      </w:r>
    </w:p>
    <w:p w14:paraId="5AE458F3" w14:textId="77777777" w:rsidR="005249BA" w:rsidRDefault="005249BA" w:rsidP="005249BA">
      <w:pPr>
        <w:pStyle w:val="Bullet"/>
      </w:pPr>
      <w:r w:rsidRPr="00F65579">
        <w:t>Reduce landfill units of waste per FTE (kg/year) to less than 11 per FTE.</w:t>
      </w:r>
    </w:p>
    <w:p w14:paraId="05354CAE" w14:textId="77777777" w:rsidR="005249BA" w:rsidRPr="00F65579" w:rsidRDefault="005249BA" w:rsidP="0064060A">
      <w:pPr>
        <w:pStyle w:val="Heading5"/>
      </w:pPr>
      <w:r w:rsidRPr="00F65579">
        <w:t>Result</w:t>
      </w:r>
    </w:p>
    <w:p w14:paraId="68CB5FFD" w14:textId="677577CD" w:rsidR="005249BA" w:rsidRPr="00F65579" w:rsidRDefault="005249BA" w:rsidP="005249BA">
      <w:pPr>
        <w:pStyle w:val="Bullet"/>
      </w:pPr>
      <w:r>
        <w:t>The 2019</w:t>
      </w:r>
      <w:r w:rsidR="00DA3A59">
        <w:noBreakHyphen/>
      </w:r>
      <w:r>
        <w:t>20 waste and recycling results reflect an increase in DTF</w:t>
      </w:r>
      <w:r w:rsidR="00E90E48">
        <w:t>’</w:t>
      </w:r>
      <w:r>
        <w:t>s total FTE employees. Units of waste disposed per FTE did not change.</w:t>
      </w:r>
    </w:p>
    <w:p w14:paraId="5D2E5043" w14:textId="77777777" w:rsidR="005249BA" w:rsidRPr="00F65579" w:rsidRDefault="005249BA" w:rsidP="005249BA">
      <w:pPr>
        <w:pStyle w:val="Bullet"/>
        <w:numPr>
          <w:ilvl w:val="0"/>
          <w:numId w:val="0"/>
        </w:numPr>
        <w:ind w:left="360" w:hanging="360"/>
      </w:pPr>
    </w:p>
    <w:p w14:paraId="54CA14FF" w14:textId="77777777" w:rsidR="005249BA" w:rsidRPr="00F65579" w:rsidRDefault="005249BA" w:rsidP="005249BA">
      <w:pPr>
        <w:pStyle w:val="Heading5"/>
      </w:pPr>
      <w:r w:rsidRPr="00F65579">
        <w:br w:type="column"/>
      </w:r>
      <w:r w:rsidRPr="00F65579">
        <w:t>Explanatory notes</w:t>
      </w:r>
    </w:p>
    <w:p w14:paraId="679461BC" w14:textId="789EBA83" w:rsidR="005249BA" w:rsidRDefault="005249BA" w:rsidP="005249BA">
      <w:pPr>
        <w:pStyle w:val="Bullet"/>
      </w:pPr>
      <w:r>
        <w:t xml:space="preserve">Due to </w:t>
      </w:r>
      <w:r w:rsidR="00DA3A59">
        <w:t>coronavirus (COVID</w:t>
      </w:r>
      <w:r w:rsidR="00DA3A59">
        <w:noBreakHyphen/>
        <w:t>19)</w:t>
      </w:r>
      <w:r>
        <w:t xml:space="preserve"> </w:t>
      </w:r>
      <w:r w:rsidR="00D97E4F">
        <w:t>work from home directives</w:t>
      </w:r>
      <w:r>
        <w:t>, DTF</w:t>
      </w:r>
      <w:r w:rsidR="00D97E4F">
        <w:rPr>
          <w:rFonts w:ascii="Calibri" w:hAnsi="Calibri" w:cs="Calibri"/>
        </w:rPr>
        <w:t> </w:t>
      </w:r>
      <w:r>
        <w:t>was unable to conduct its 2019</w:t>
      </w:r>
      <w:r w:rsidR="00DA3A59">
        <w:noBreakHyphen/>
      </w:r>
      <w:r>
        <w:t>20 waste audit. The 2019</w:t>
      </w:r>
      <w:r w:rsidR="00DA3A59">
        <w:noBreakHyphen/>
      </w:r>
      <w:r>
        <w:t>20 results are therefore estimates based on 2018</w:t>
      </w:r>
      <w:r w:rsidR="00DA3A59">
        <w:noBreakHyphen/>
      </w:r>
      <w:r>
        <w:t xml:space="preserve">19 results. </w:t>
      </w:r>
    </w:p>
    <w:p w14:paraId="4276671A" w14:textId="76B5B1BC" w:rsidR="005249BA" w:rsidRDefault="005249BA" w:rsidP="005249BA">
      <w:pPr>
        <w:pStyle w:val="Bullet"/>
      </w:pPr>
      <w:r>
        <w:t>Assumptions to the 2019</w:t>
      </w:r>
      <w:r w:rsidR="00DA3A59">
        <w:noBreakHyphen/>
      </w:r>
      <w:r>
        <w:t>20 estimated results are:</w:t>
      </w:r>
    </w:p>
    <w:p w14:paraId="535E294F" w14:textId="77777777" w:rsidR="005249BA" w:rsidRDefault="005249BA" w:rsidP="00EE7D71">
      <w:pPr>
        <w:pStyle w:val="Dash"/>
      </w:pPr>
      <w:r>
        <w:t>total waste disposed of increased in proportion with FTE; and</w:t>
      </w:r>
    </w:p>
    <w:p w14:paraId="5E63A5DF" w14:textId="436EFB46" w:rsidR="005249BA" w:rsidRDefault="005249BA" w:rsidP="00EE7D71">
      <w:pPr>
        <w:pStyle w:val="Dash"/>
      </w:pPr>
      <w:r>
        <w:t>units of waste disposed of per FTE did not change.</w:t>
      </w:r>
    </w:p>
    <w:p w14:paraId="2FDF449D" w14:textId="79164CE7" w:rsidR="005249BA" w:rsidRPr="00F65579" w:rsidRDefault="005249BA" w:rsidP="005249BA">
      <w:pPr>
        <w:pStyle w:val="Bullet"/>
      </w:pPr>
      <w:r>
        <w:t>The 2018</w:t>
      </w:r>
      <w:r w:rsidR="00DA3A59">
        <w:noBreakHyphen/>
      </w:r>
      <w:r>
        <w:t>19 w</w:t>
      </w:r>
      <w:r w:rsidRPr="00F65579">
        <w:t xml:space="preserve">aste data </w:t>
      </w:r>
      <w:r>
        <w:t xml:space="preserve">was </w:t>
      </w:r>
      <w:r w:rsidRPr="00F65579">
        <w:t>collected from waste audits conducted at 1 Treasury Place and 1</w:t>
      </w:r>
      <w:r>
        <w:rPr>
          <w:rFonts w:ascii="Calibri" w:hAnsi="Calibri" w:cs="Calibri"/>
        </w:rPr>
        <w:t> </w:t>
      </w:r>
      <w:r w:rsidRPr="00F65579">
        <w:t>Macarthur Street, which cover 9</w:t>
      </w:r>
      <w:r>
        <w:t>0</w:t>
      </w:r>
      <w:r w:rsidRPr="00F65579">
        <w:t xml:space="preserve"> per cent of staff.</w:t>
      </w:r>
      <w:r>
        <w:t xml:space="preserve"> As the 2018</w:t>
      </w:r>
      <w:r w:rsidR="00DA3A59">
        <w:noBreakHyphen/>
      </w:r>
      <w:r>
        <w:t>19 waste audit did not include Invest Victoria staff located at 121 Exhibition Street, the FTE employee figure used to estimate 2019</w:t>
      </w:r>
      <w:r w:rsidR="00DA3A59">
        <w:noBreakHyphen/>
      </w:r>
      <w:r>
        <w:t>20 results excludes Invest Victoria.</w:t>
      </w:r>
    </w:p>
    <w:p w14:paraId="23580464" w14:textId="77777777" w:rsidR="005249BA" w:rsidRPr="00F65579" w:rsidRDefault="005249BA" w:rsidP="005249BA">
      <w:pPr>
        <w:spacing w:before="0" w:after="0"/>
      </w:pPr>
      <w:r w:rsidRPr="00F65579">
        <w:br w:type="page"/>
      </w:r>
    </w:p>
    <w:p w14:paraId="02AD4381" w14:textId="77777777" w:rsidR="005249BA" w:rsidRPr="00F65579" w:rsidRDefault="005249BA" w:rsidP="005249BA">
      <w:pPr>
        <w:pStyle w:val="Heading4"/>
      </w:pPr>
      <w:r w:rsidRPr="00F65579">
        <w:lastRenderedPageBreak/>
        <w:t>Greenhouse gas emissions</w:t>
      </w:r>
    </w:p>
    <w:p w14:paraId="4C0350CD" w14:textId="6CE3C348" w:rsidR="005249BA" w:rsidRPr="00F65579" w:rsidRDefault="005249BA" w:rsidP="005249BA">
      <w:pPr>
        <w:rPr>
          <w:rFonts w:cstheme="minorHAnsi"/>
        </w:rPr>
      </w:pPr>
      <w:r w:rsidRPr="00F65579">
        <w:t>The emissions disclosed in this section are taken from the previous sections and brought together here to show the Department</w:t>
      </w:r>
      <w:r w:rsidR="00E90E48">
        <w:t>’</w:t>
      </w:r>
      <w:r w:rsidRPr="00F65579">
        <w:t>s greenhouse footprint.</w:t>
      </w:r>
    </w:p>
    <w:p w14:paraId="363FB75F" w14:textId="77777777" w:rsidR="005249BA" w:rsidRPr="00F65579" w:rsidRDefault="005249BA" w:rsidP="005249BA">
      <w:r w:rsidRPr="00F65579">
        <w:br w:type="column"/>
      </w:r>
    </w:p>
    <w:p w14:paraId="456A7B66" w14:textId="77777777" w:rsidR="005249BA" w:rsidRPr="00F65579" w:rsidRDefault="005249BA" w:rsidP="005249BA">
      <w:pPr>
        <w:sectPr w:rsidR="005249BA" w:rsidRPr="00F65579" w:rsidSect="009526AE">
          <w:type w:val="continuous"/>
          <w:pgSz w:w="11909" w:h="16834" w:code="9"/>
          <w:pgMar w:top="1728" w:right="1152" w:bottom="1260" w:left="1152" w:header="720" w:footer="288" w:gutter="0"/>
          <w:cols w:num="2" w:space="720"/>
          <w:noEndnote/>
        </w:sectPr>
      </w:pPr>
    </w:p>
    <w:tbl>
      <w:tblPr>
        <w:tblW w:w="9509" w:type="dxa"/>
        <w:tblLayout w:type="fixed"/>
        <w:tblLook w:val="02A0" w:firstRow="1" w:lastRow="0" w:firstColumn="1" w:lastColumn="0" w:noHBand="1" w:noVBand="0"/>
      </w:tblPr>
      <w:tblGrid>
        <w:gridCol w:w="5936"/>
        <w:gridCol w:w="1191"/>
        <w:gridCol w:w="1191"/>
        <w:gridCol w:w="1191"/>
      </w:tblGrid>
      <w:tr w:rsidR="005249BA" w:rsidRPr="00F65579" w14:paraId="2BE4153E" w14:textId="77777777" w:rsidTr="0022450C">
        <w:trPr>
          <w:cantSplit/>
        </w:trPr>
        <w:tc>
          <w:tcPr>
            <w:tcW w:w="5936" w:type="dxa"/>
          </w:tcPr>
          <w:p w14:paraId="210CC143" w14:textId="77777777" w:rsidR="005249BA" w:rsidRPr="00F65579" w:rsidRDefault="005249BA" w:rsidP="0022450C">
            <w:pPr>
              <w:pStyle w:val="Tabletextheadingleft"/>
              <w:rPr>
                <w:i/>
              </w:rPr>
            </w:pPr>
            <w:bookmarkStart w:id="225" w:name="_Hlk15988013"/>
            <w:r w:rsidRPr="00F65579">
              <w:t>Indicator</w:t>
            </w:r>
          </w:p>
        </w:tc>
        <w:tc>
          <w:tcPr>
            <w:tcW w:w="1191" w:type="dxa"/>
          </w:tcPr>
          <w:p w14:paraId="015EEC94" w14:textId="49024DEC" w:rsidR="005249BA" w:rsidRPr="00F65579" w:rsidRDefault="005249BA" w:rsidP="0022450C">
            <w:pPr>
              <w:pStyle w:val="Tabletextheadingright"/>
            </w:pPr>
            <w:r w:rsidRPr="00F65579">
              <w:t>201</w:t>
            </w:r>
            <w:r>
              <w:t>9</w:t>
            </w:r>
            <w:r w:rsidR="00DA3A59">
              <w:noBreakHyphen/>
            </w:r>
            <w:r>
              <w:t>20</w:t>
            </w:r>
          </w:p>
        </w:tc>
        <w:tc>
          <w:tcPr>
            <w:tcW w:w="1191" w:type="dxa"/>
          </w:tcPr>
          <w:p w14:paraId="31A696F3" w14:textId="1DEB1865" w:rsidR="005249BA" w:rsidRPr="00F65579" w:rsidRDefault="005249BA" w:rsidP="0022450C">
            <w:pPr>
              <w:pStyle w:val="Tabletextheadingright"/>
            </w:pPr>
            <w:r w:rsidRPr="00F65579">
              <w:t>2018</w:t>
            </w:r>
            <w:r w:rsidR="00DA3A59">
              <w:noBreakHyphen/>
            </w:r>
            <w:r w:rsidRPr="00F65579">
              <w:t>19</w:t>
            </w:r>
          </w:p>
        </w:tc>
        <w:tc>
          <w:tcPr>
            <w:tcW w:w="1191" w:type="dxa"/>
          </w:tcPr>
          <w:p w14:paraId="5EF9B00F" w14:textId="0D055081" w:rsidR="005249BA" w:rsidRPr="00F65579" w:rsidRDefault="005249BA" w:rsidP="0022450C">
            <w:pPr>
              <w:pStyle w:val="Tabletextheadingright"/>
            </w:pPr>
            <w:r w:rsidRPr="00F65579">
              <w:t>2017</w:t>
            </w:r>
            <w:r w:rsidR="00DA3A59">
              <w:noBreakHyphen/>
            </w:r>
            <w:r w:rsidRPr="00F65579">
              <w:t>18</w:t>
            </w:r>
          </w:p>
        </w:tc>
      </w:tr>
      <w:tr w:rsidR="005249BA" w:rsidRPr="00F65579" w14:paraId="2F9E01DA" w14:textId="77777777" w:rsidTr="0022450C">
        <w:trPr>
          <w:cantSplit/>
        </w:trPr>
        <w:tc>
          <w:tcPr>
            <w:tcW w:w="5936" w:type="dxa"/>
          </w:tcPr>
          <w:p w14:paraId="680FA8F6" w14:textId="0A56E83B" w:rsidR="005249BA" w:rsidRPr="00F65579" w:rsidRDefault="005249BA" w:rsidP="0022450C">
            <w:pPr>
              <w:pStyle w:val="Tabletext"/>
            </w:pPr>
            <w:r w:rsidRPr="00F65579">
              <w:t xml:space="preserve">Total greenhouse gas emissions associated with energy use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p>
        </w:tc>
        <w:tc>
          <w:tcPr>
            <w:tcW w:w="1191" w:type="dxa"/>
            <w:shd w:val="clear" w:color="auto" w:fill="D9D9D9" w:themeFill="background1" w:themeFillShade="D9"/>
          </w:tcPr>
          <w:p w14:paraId="3BD1E379" w14:textId="400329AF" w:rsidR="005249BA" w:rsidRPr="000D54F1" w:rsidRDefault="00CD0BAE" w:rsidP="0022450C">
            <w:pPr>
              <w:pStyle w:val="Tabletextright"/>
            </w:pPr>
            <w:r w:rsidRPr="00CD0BAE">
              <w:t>2 537.08</w:t>
            </w:r>
          </w:p>
        </w:tc>
        <w:tc>
          <w:tcPr>
            <w:tcW w:w="1191" w:type="dxa"/>
          </w:tcPr>
          <w:p w14:paraId="7E106754" w14:textId="77777777" w:rsidR="005249BA" w:rsidRPr="00F65579" w:rsidRDefault="005249BA" w:rsidP="0022450C">
            <w:pPr>
              <w:pStyle w:val="Tabletextright"/>
            </w:pPr>
            <w:r w:rsidRPr="00F65579">
              <w:t>2 646</w:t>
            </w:r>
          </w:p>
        </w:tc>
        <w:tc>
          <w:tcPr>
            <w:tcW w:w="1191" w:type="dxa"/>
            <w:shd w:val="clear" w:color="auto" w:fill="D9D9D9" w:themeFill="background1" w:themeFillShade="D9"/>
          </w:tcPr>
          <w:p w14:paraId="56590191" w14:textId="77777777" w:rsidR="005249BA" w:rsidRPr="00F65579" w:rsidRDefault="005249BA" w:rsidP="0022450C">
            <w:pPr>
              <w:pStyle w:val="Tabletextright"/>
            </w:pPr>
            <w:r w:rsidRPr="00F65579">
              <w:t>913.3</w:t>
            </w:r>
            <w:r w:rsidRPr="00572C9A">
              <w:rPr>
                <w:bCs/>
                <w:vertAlign w:val="superscript"/>
              </w:rPr>
              <w:t>(a)</w:t>
            </w:r>
          </w:p>
        </w:tc>
      </w:tr>
      <w:tr w:rsidR="005249BA" w:rsidRPr="00F65579" w14:paraId="42BE8147" w14:textId="77777777" w:rsidTr="0022450C">
        <w:trPr>
          <w:cantSplit/>
        </w:trPr>
        <w:tc>
          <w:tcPr>
            <w:tcW w:w="5936" w:type="dxa"/>
          </w:tcPr>
          <w:p w14:paraId="5BB9CA6E" w14:textId="0641EC74" w:rsidR="005249BA" w:rsidRPr="00F65579" w:rsidRDefault="005249BA" w:rsidP="0022450C">
            <w:pPr>
              <w:pStyle w:val="Tabletext"/>
            </w:pPr>
            <w:r w:rsidRPr="00F65579">
              <w:t xml:space="preserve">Total greenhouse gas emissions associated with vehicle fleet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p>
        </w:tc>
        <w:tc>
          <w:tcPr>
            <w:tcW w:w="1191" w:type="dxa"/>
            <w:shd w:val="clear" w:color="auto" w:fill="D9D9D9" w:themeFill="background1" w:themeFillShade="D9"/>
          </w:tcPr>
          <w:p w14:paraId="0197CDAF" w14:textId="77777777" w:rsidR="005249BA" w:rsidRPr="000D54F1" w:rsidRDefault="005249BA" w:rsidP="0022450C">
            <w:pPr>
              <w:pStyle w:val="Tabletextright"/>
            </w:pPr>
            <w:r w:rsidRPr="000D54F1">
              <w:t>10.70</w:t>
            </w:r>
          </w:p>
        </w:tc>
        <w:tc>
          <w:tcPr>
            <w:tcW w:w="1191" w:type="dxa"/>
          </w:tcPr>
          <w:p w14:paraId="37BA5F62" w14:textId="77777777" w:rsidR="005249BA" w:rsidRPr="00F65579" w:rsidRDefault="005249BA" w:rsidP="0022450C">
            <w:pPr>
              <w:pStyle w:val="Tabletextright"/>
            </w:pPr>
            <w:r w:rsidRPr="00F65579">
              <w:t>12.03</w:t>
            </w:r>
          </w:p>
        </w:tc>
        <w:tc>
          <w:tcPr>
            <w:tcW w:w="1191" w:type="dxa"/>
            <w:shd w:val="clear" w:color="auto" w:fill="D9D9D9" w:themeFill="background1" w:themeFillShade="D9"/>
          </w:tcPr>
          <w:p w14:paraId="03E9FDE9" w14:textId="77777777" w:rsidR="005249BA" w:rsidRPr="00F65579" w:rsidRDefault="005249BA" w:rsidP="0022450C">
            <w:pPr>
              <w:pStyle w:val="Tabletextright"/>
            </w:pPr>
            <w:r w:rsidRPr="00F65579">
              <w:t>3.5</w:t>
            </w:r>
            <w:r w:rsidRPr="00572C9A">
              <w:rPr>
                <w:bCs/>
                <w:vertAlign w:val="superscript"/>
              </w:rPr>
              <w:t>(a)</w:t>
            </w:r>
          </w:p>
        </w:tc>
      </w:tr>
      <w:tr w:rsidR="005249BA" w:rsidRPr="00F65579" w14:paraId="39E36E01" w14:textId="77777777" w:rsidTr="0022450C">
        <w:trPr>
          <w:cantSplit/>
        </w:trPr>
        <w:tc>
          <w:tcPr>
            <w:tcW w:w="5936" w:type="dxa"/>
          </w:tcPr>
          <w:p w14:paraId="21724C06" w14:textId="18140AB5" w:rsidR="005249BA" w:rsidRPr="00F65579" w:rsidRDefault="005249BA" w:rsidP="0022450C">
            <w:pPr>
              <w:pStyle w:val="Tabletext"/>
            </w:pPr>
            <w:r w:rsidRPr="00F65579">
              <w:t xml:space="preserve">Total greenhouse gas emissions associated with air travel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p>
        </w:tc>
        <w:tc>
          <w:tcPr>
            <w:tcW w:w="1191" w:type="dxa"/>
            <w:shd w:val="clear" w:color="auto" w:fill="D9D9D9" w:themeFill="background1" w:themeFillShade="D9"/>
          </w:tcPr>
          <w:p w14:paraId="38DB43BE" w14:textId="77777777" w:rsidR="005249BA" w:rsidRPr="000D54F1" w:rsidRDefault="005249BA" w:rsidP="0022450C">
            <w:pPr>
              <w:pStyle w:val="Tabletextright"/>
            </w:pPr>
            <w:r w:rsidRPr="000D54F1">
              <w:t>42.41</w:t>
            </w:r>
          </w:p>
        </w:tc>
        <w:tc>
          <w:tcPr>
            <w:tcW w:w="1191" w:type="dxa"/>
          </w:tcPr>
          <w:p w14:paraId="4EC2A764" w14:textId="77777777" w:rsidR="005249BA" w:rsidRPr="00F65579" w:rsidRDefault="005249BA" w:rsidP="0022450C">
            <w:pPr>
              <w:pStyle w:val="Tabletextright"/>
            </w:pPr>
            <w:r w:rsidRPr="00F65579">
              <w:t>68.59</w:t>
            </w:r>
          </w:p>
        </w:tc>
        <w:tc>
          <w:tcPr>
            <w:tcW w:w="1191" w:type="dxa"/>
            <w:shd w:val="clear" w:color="auto" w:fill="D9D9D9" w:themeFill="background1" w:themeFillShade="D9"/>
          </w:tcPr>
          <w:p w14:paraId="1C9C793A" w14:textId="77777777" w:rsidR="005249BA" w:rsidRPr="00F65579" w:rsidRDefault="005249BA" w:rsidP="0022450C">
            <w:pPr>
              <w:pStyle w:val="Tabletextright"/>
            </w:pPr>
            <w:r w:rsidRPr="00F65579">
              <w:t>102.5</w:t>
            </w:r>
            <w:r w:rsidRPr="00572C9A">
              <w:rPr>
                <w:bCs/>
                <w:vertAlign w:val="superscript"/>
              </w:rPr>
              <w:t>(a)</w:t>
            </w:r>
          </w:p>
        </w:tc>
      </w:tr>
      <w:tr w:rsidR="005249BA" w:rsidRPr="00F65579" w14:paraId="08CE0513" w14:textId="77777777" w:rsidTr="0022450C">
        <w:trPr>
          <w:cantSplit/>
        </w:trPr>
        <w:tc>
          <w:tcPr>
            <w:tcW w:w="5936" w:type="dxa"/>
          </w:tcPr>
          <w:p w14:paraId="64FFDE39" w14:textId="0C8F9801" w:rsidR="005249BA" w:rsidRPr="00F65579" w:rsidRDefault="005249BA" w:rsidP="0022450C">
            <w:pPr>
              <w:pStyle w:val="Tabletext"/>
            </w:pPr>
            <w:r w:rsidRPr="00F65579">
              <w:t xml:space="preserve">Total greenhouse gas emissions associated with waste disposal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p>
        </w:tc>
        <w:tc>
          <w:tcPr>
            <w:tcW w:w="1191" w:type="dxa"/>
            <w:shd w:val="clear" w:color="auto" w:fill="D9D9D9" w:themeFill="background1" w:themeFillShade="D9"/>
          </w:tcPr>
          <w:p w14:paraId="46FD23F2" w14:textId="77777777" w:rsidR="005249BA" w:rsidRPr="000D54F1" w:rsidRDefault="005249BA" w:rsidP="0022450C">
            <w:pPr>
              <w:pStyle w:val="Tabletextright"/>
            </w:pPr>
            <w:r>
              <w:t>7</w:t>
            </w:r>
            <w:r w:rsidRPr="000D54F1">
              <w:t>.</w:t>
            </w:r>
            <w:r>
              <w:t>45</w:t>
            </w:r>
            <w:r w:rsidRPr="00DB4B1F">
              <w:rPr>
                <w:vertAlign w:val="superscript"/>
              </w:rPr>
              <w:t>(b)</w:t>
            </w:r>
          </w:p>
        </w:tc>
        <w:tc>
          <w:tcPr>
            <w:tcW w:w="1191" w:type="dxa"/>
          </w:tcPr>
          <w:p w14:paraId="7858E2B0" w14:textId="77777777" w:rsidR="005249BA" w:rsidRPr="00F65579" w:rsidRDefault="005249BA" w:rsidP="0022450C">
            <w:pPr>
              <w:pStyle w:val="Tabletextright"/>
            </w:pPr>
            <w:r w:rsidRPr="00F65579">
              <w:t>6.43</w:t>
            </w:r>
          </w:p>
        </w:tc>
        <w:tc>
          <w:tcPr>
            <w:tcW w:w="1191" w:type="dxa"/>
            <w:shd w:val="clear" w:color="auto" w:fill="D9D9D9" w:themeFill="background1" w:themeFillShade="D9"/>
          </w:tcPr>
          <w:p w14:paraId="04FD69BC" w14:textId="77777777" w:rsidR="005249BA" w:rsidRPr="00F65579" w:rsidRDefault="005249BA" w:rsidP="0022450C">
            <w:pPr>
              <w:pStyle w:val="Tabletextright"/>
            </w:pPr>
            <w:r w:rsidRPr="00F65579">
              <w:t>9.6</w:t>
            </w:r>
            <w:r w:rsidRPr="00572C9A">
              <w:rPr>
                <w:bCs/>
                <w:vertAlign w:val="superscript"/>
              </w:rPr>
              <w:t>(a)</w:t>
            </w:r>
          </w:p>
        </w:tc>
      </w:tr>
      <w:tr w:rsidR="005249BA" w:rsidRPr="00F65579" w14:paraId="75C4D3EF" w14:textId="77777777" w:rsidTr="0022450C">
        <w:trPr>
          <w:cantSplit/>
        </w:trPr>
        <w:tc>
          <w:tcPr>
            <w:tcW w:w="5936" w:type="dxa"/>
          </w:tcPr>
          <w:p w14:paraId="62A57115" w14:textId="1EB97A24" w:rsidR="005249BA" w:rsidRPr="00F65579" w:rsidRDefault="005249BA" w:rsidP="0022450C">
            <w:pPr>
              <w:pStyle w:val="Tabletext"/>
            </w:pPr>
            <w:r w:rsidRPr="00F65579">
              <w:t xml:space="preserve">Greenhouse gas emissions offsets purchased </w:t>
            </w:r>
            <w:r w:rsidRPr="00F65579">
              <w:rPr>
                <w:rFonts w:cstheme="minorHAnsi"/>
              </w:rPr>
              <w:t>(t</w:t>
            </w:r>
            <w:r w:rsidRPr="00F65579">
              <w:rPr>
                <w:rFonts w:ascii="Calibri" w:hAnsi="Calibri" w:cs="Calibri"/>
              </w:rPr>
              <w:t> </w:t>
            </w:r>
            <w:r w:rsidRPr="00F65579">
              <w:rPr>
                <w:rFonts w:cstheme="minorHAnsi"/>
              </w:rPr>
              <w:t>CO</w:t>
            </w:r>
            <w:r w:rsidRPr="00F65579">
              <w:rPr>
                <w:rFonts w:cstheme="minorHAnsi"/>
                <w:vertAlign w:val="subscript"/>
              </w:rPr>
              <w:t>2</w:t>
            </w:r>
            <w:r w:rsidR="00DA3A59">
              <w:rPr>
                <w:rFonts w:cstheme="minorHAnsi"/>
              </w:rPr>
              <w:noBreakHyphen/>
            </w:r>
            <w:r w:rsidRPr="00F65579">
              <w:rPr>
                <w:rFonts w:cstheme="minorHAnsi"/>
              </w:rPr>
              <w:t>e)</w:t>
            </w:r>
          </w:p>
        </w:tc>
        <w:tc>
          <w:tcPr>
            <w:tcW w:w="1191" w:type="dxa"/>
            <w:shd w:val="clear" w:color="auto" w:fill="D9D9D9" w:themeFill="background1" w:themeFillShade="D9"/>
          </w:tcPr>
          <w:p w14:paraId="7FF021E5" w14:textId="753D6563" w:rsidR="005249BA" w:rsidRPr="00F65579" w:rsidRDefault="00336473" w:rsidP="0022450C">
            <w:pPr>
              <w:pStyle w:val="Tabletextright"/>
            </w:pPr>
            <w:r>
              <w:t>42.41</w:t>
            </w:r>
          </w:p>
        </w:tc>
        <w:tc>
          <w:tcPr>
            <w:tcW w:w="1191" w:type="dxa"/>
          </w:tcPr>
          <w:p w14:paraId="3A514447" w14:textId="77777777" w:rsidR="005249BA" w:rsidRPr="00F65579" w:rsidRDefault="005249BA" w:rsidP="0022450C">
            <w:pPr>
              <w:pStyle w:val="Tabletextright"/>
            </w:pPr>
            <w:r w:rsidRPr="00242EAB">
              <w:t>–</w:t>
            </w:r>
          </w:p>
        </w:tc>
        <w:tc>
          <w:tcPr>
            <w:tcW w:w="1191" w:type="dxa"/>
            <w:shd w:val="clear" w:color="auto" w:fill="D9D9D9" w:themeFill="background1" w:themeFillShade="D9"/>
          </w:tcPr>
          <w:p w14:paraId="5AB53BD2" w14:textId="77777777" w:rsidR="005249BA" w:rsidRPr="00F65579" w:rsidRDefault="005249BA" w:rsidP="0022450C">
            <w:pPr>
              <w:pStyle w:val="Tabletextright"/>
            </w:pPr>
            <w:r w:rsidRPr="00242EAB">
              <w:t>–</w:t>
            </w:r>
          </w:p>
        </w:tc>
      </w:tr>
    </w:tbl>
    <w:bookmarkEnd w:id="225"/>
    <w:p w14:paraId="1B036034" w14:textId="77777777" w:rsidR="005249BA" w:rsidRPr="00F65579" w:rsidRDefault="005249BA" w:rsidP="005249BA">
      <w:pPr>
        <w:pStyle w:val="Notes"/>
      </w:pPr>
      <w:r w:rsidRPr="00F65579">
        <w:t>Note:</w:t>
      </w:r>
    </w:p>
    <w:p w14:paraId="6B8E5F6A" w14:textId="009A24E7" w:rsidR="005249BA" w:rsidRDefault="005249BA" w:rsidP="005249BA">
      <w:pPr>
        <w:pStyle w:val="Notes"/>
      </w:pPr>
      <w:r w:rsidRPr="00F65579">
        <w:t>(a) Figures shown under previous methodology</w:t>
      </w:r>
      <w:r>
        <w:t xml:space="preserve">. Refer to </w:t>
      </w:r>
      <w:r w:rsidRPr="00E029FE">
        <w:rPr>
          <w:i/>
          <w:iCs/>
        </w:rPr>
        <w:t>2018</w:t>
      </w:r>
      <w:r w:rsidR="00DA3A59">
        <w:rPr>
          <w:i/>
          <w:iCs/>
        </w:rPr>
        <w:noBreakHyphen/>
      </w:r>
      <w:r w:rsidRPr="00E029FE">
        <w:rPr>
          <w:i/>
          <w:iCs/>
        </w:rPr>
        <w:t>19 Annual Report</w:t>
      </w:r>
      <w:r w:rsidRPr="00F65579">
        <w:t xml:space="preserve"> for comparative </w:t>
      </w:r>
      <w:r>
        <w:t>data</w:t>
      </w:r>
      <w:r w:rsidRPr="00F65579">
        <w:t>.</w:t>
      </w:r>
    </w:p>
    <w:p w14:paraId="4FEF4C02" w14:textId="231AA34C" w:rsidR="005249BA" w:rsidRPr="00F65579" w:rsidRDefault="005249BA" w:rsidP="005249BA">
      <w:pPr>
        <w:pStyle w:val="Notes"/>
      </w:pPr>
      <w:r>
        <w:t>(b) Figure is an FTE adjusted estimate based on 2018</w:t>
      </w:r>
      <w:r w:rsidR="00DA3A59">
        <w:noBreakHyphen/>
      </w:r>
      <w:r>
        <w:t>19 actuals, excluding Invest Victoria.</w:t>
      </w:r>
    </w:p>
    <w:p w14:paraId="2A43D526" w14:textId="77777777" w:rsidR="005249BA" w:rsidRDefault="005249BA" w:rsidP="005249BA">
      <w:pPr>
        <w:jc w:val="right"/>
      </w:pPr>
    </w:p>
    <w:p w14:paraId="0754E647" w14:textId="77777777" w:rsidR="005249BA" w:rsidRPr="00F65579" w:rsidRDefault="005249BA" w:rsidP="005249BA">
      <w:pPr>
        <w:jc w:val="right"/>
        <w:sectPr w:rsidR="005249BA" w:rsidRPr="00F65579" w:rsidSect="00790E11">
          <w:type w:val="continuous"/>
          <w:pgSz w:w="11909" w:h="16834" w:code="9"/>
          <w:pgMar w:top="1728" w:right="1152" w:bottom="1260" w:left="1152" w:header="720" w:footer="288" w:gutter="0"/>
          <w:cols w:space="720"/>
          <w:noEndnote/>
        </w:sectPr>
      </w:pPr>
    </w:p>
    <w:p w14:paraId="5F12F29B" w14:textId="77777777" w:rsidR="005249BA" w:rsidRPr="00F65579" w:rsidRDefault="005249BA" w:rsidP="005249BA">
      <w:pPr>
        <w:pStyle w:val="Heading4"/>
      </w:pPr>
      <w:r w:rsidRPr="00F65579">
        <w:t>Greener procurement</w:t>
      </w:r>
    </w:p>
    <w:p w14:paraId="74F202B7" w14:textId="77777777" w:rsidR="005249BA" w:rsidRPr="00F65579" w:rsidRDefault="005249BA" w:rsidP="005249BA">
      <w:pPr>
        <w:rPr>
          <w:rFonts w:cstheme="minorHAnsi"/>
        </w:rPr>
      </w:pPr>
      <w:r w:rsidRPr="00F65579">
        <w:rPr>
          <w:rFonts w:cstheme="minorHAnsi"/>
        </w:rPr>
        <w:t>DTF has undertaken procurement activities that are environmentally responsible and support the objectives of DTF and the whole of government.</w:t>
      </w:r>
    </w:p>
    <w:p w14:paraId="035F2197" w14:textId="77777777" w:rsidR="005249BA" w:rsidRPr="00F65579" w:rsidRDefault="005249BA" w:rsidP="005249BA">
      <w:pPr>
        <w:rPr>
          <w:rFonts w:cstheme="minorHAnsi"/>
        </w:rPr>
      </w:pPr>
      <w:r w:rsidRPr="00F65579">
        <w:rPr>
          <w:rFonts w:cstheme="minorHAnsi"/>
        </w:rPr>
        <w:t>These include:</w:t>
      </w:r>
    </w:p>
    <w:p w14:paraId="7398621D" w14:textId="77777777" w:rsidR="005249BA" w:rsidRPr="00F65579" w:rsidRDefault="005249BA" w:rsidP="005249BA">
      <w:pPr>
        <w:pStyle w:val="Bullet"/>
      </w:pPr>
      <w:r w:rsidRPr="00F65579">
        <w:t>addressing environmental requirements in tender specifications and tender evaluation criteria, where applicable;</w:t>
      </w:r>
    </w:p>
    <w:p w14:paraId="37F8DE95" w14:textId="77777777" w:rsidR="005249BA" w:rsidRPr="00F65579" w:rsidRDefault="005249BA" w:rsidP="005249BA">
      <w:pPr>
        <w:pStyle w:val="Bullet"/>
      </w:pPr>
      <w:r w:rsidRPr="00F65579">
        <w:t xml:space="preserve">monitoring supplier compliance with environmental sustainability requirements through relevant contract management processes; </w:t>
      </w:r>
    </w:p>
    <w:p w14:paraId="617FD145" w14:textId="73A2DA32" w:rsidR="005249BA" w:rsidRDefault="005249BA" w:rsidP="005249BA">
      <w:pPr>
        <w:pStyle w:val="Bullet"/>
      </w:pPr>
      <w:r>
        <w:t>updating</w:t>
      </w:r>
      <w:r w:rsidRPr="00F65579">
        <w:t xml:space="preserve"> guidance materials to support implementation of the Social Procurement Framework and for the Public Construction Procurement Committee</w:t>
      </w:r>
      <w:r>
        <w:t xml:space="preserve">; and working with Sustainability Victoria and </w:t>
      </w:r>
      <w:r w:rsidR="00300C34">
        <w:t xml:space="preserve">the </w:t>
      </w:r>
      <w:r>
        <w:t>D</w:t>
      </w:r>
      <w:r w:rsidR="00300C34">
        <w:t>epartment of Environment, Land, Water and Planning</w:t>
      </w:r>
      <w:r>
        <w:t xml:space="preserve"> on the development of the Buy Recycled directory and Recycled First requirements to increase the use of recycled content in major infrastructure projects; and</w:t>
      </w:r>
    </w:p>
    <w:p w14:paraId="7F8C276B" w14:textId="77777777" w:rsidR="005249BA" w:rsidRPr="00F65579" w:rsidRDefault="005249BA" w:rsidP="005249BA">
      <w:pPr>
        <w:pStyle w:val="Bullet"/>
      </w:pPr>
      <w:r>
        <w:t>providing advice and feedback to departments and agencies on invitations to supply and Social Procurement Plans to incorporate sustainability requirements.</w:t>
      </w:r>
    </w:p>
    <w:p w14:paraId="79F2D837" w14:textId="77777777" w:rsidR="005249BA" w:rsidRPr="00F65579" w:rsidRDefault="005249BA" w:rsidP="005249BA">
      <w:pPr>
        <w:pStyle w:val="Heading4"/>
      </w:pPr>
      <w:r w:rsidRPr="00F65579">
        <w:br w:type="column"/>
      </w:r>
      <w:r w:rsidRPr="00F65579">
        <w:t>Glossary</w:t>
      </w:r>
    </w:p>
    <w:tbl>
      <w:tblPr>
        <w:tblW w:w="0" w:type="auto"/>
        <w:tblInd w:w="468" w:type="dxa"/>
        <w:tblLook w:val="0000" w:firstRow="0" w:lastRow="0" w:firstColumn="0" w:lastColumn="0" w:noHBand="0" w:noVBand="0"/>
      </w:tblPr>
      <w:tblGrid>
        <w:gridCol w:w="990"/>
        <w:gridCol w:w="2948"/>
      </w:tblGrid>
      <w:tr w:rsidR="005249BA" w:rsidRPr="00F65579" w14:paraId="01C18630" w14:textId="77777777" w:rsidTr="0022450C">
        <w:trPr>
          <w:trHeight w:val="255"/>
        </w:trPr>
        <w:tc>
          <w:tcPr>
            <w:tcW w:w="990" w:type="dxa"/>
            <w:shd w:val="clear" w:color="auto" w:fill="E0E0E0"/>
            <w:noWrap/>
          </w:tcPr>
          <w:p w14:paraId="745DBAC0" w14:textId="77777777" w:rsidR="005249BA" w:rsidRPr="00F65579" w:rsidRDefault="005249BA" w:rsidP="0022450C">
            <w:pPr>
              <w:pStyle w:val="Tabletext"/>
            </w:pPr>
            <w:r w:rsidRPr="00F65579">
              <w:t>FTE</w:t>
            </w:r>
          </w:p>
        </w:tc>
        <w:tc>
          <w:tcPr>
            <w:tcW w:w="2948" w:type="dxa"/>
            <w:shd w:val="clear" w:color="auto" w:fill="auto"/>
          </w:tcPr>
          <w:p w14:paraId="4AD252DB" w14:textId="0A7CE67D" w:rsidR="005249BA" w:rsidRPr="00F65579" w:rsidRDefault="0064060A" w:rsidP="0022450C">
            <w:pPr>
              <w:pStyle w:val="Tabletext"/>
            </w:pPr>
            <w:r>
              <w:t>f</w:t>
            </w:r>
            <w:r w:rsidR="005249BA" w:rsidRPr="00F65579">
              <w:t>ull time equivalent employee</w:t>
            </w:r>
          </w:p>
        </w:tc>
      </w:tr>
      <w:tr w:rsidR="005249BA" w:rsidRPr="00F65579" w14:paraId="70847B03" w14:textId="77777777" w:rsidTr="0022450C">
        <w:trPr>
          <w:trHeight w:val="255"/>
        </w:trPr>
        <w:tc>
          <w:tcPr>
            <w:tcW w:w="990" w:type="dxa"/>
            <w:shd w:val="clear" w:color="auto" w:fill="E0E0E0"/>
            <w:noWrap/>
          </w:tcPr>
          <w:p w14:paraId="78457EC1" w14:textId="77777777" w:rsidR="005249BA" w:rsidRPr="00F65579" w:rsidRDefault="005249BA" w:rsidP="0022450C">
            <w:pPr>
              <w:pStyle w:val="Tabletext"/>
            </w:pPr>
            <w:r w:rsidRPr="00F65579">
              <w:t>kg</w:t>
            </w:r>
          </w:p>
        </w:tc>
        <w:tc>
          <w:tcPr>
            <w:tcW w:w="2948" w:type="dxa"/>
            <w:shd w:val="clear" w:color="auto" w:fill="auto"/>
          </w:tcPr>
          <w:p w14:paraId="1D1CAF79" w14:textId="2B22C9C5" w:rsidR="005249BA" w:rsidRPr="00F65579" w:rsidRDefault="0064060A" w:rsidP="0022450C">
            <w:pPr>
              <w:pStyle w:val="Tabletext"/>
            </w:pPr>
            <w:r>
              <w:t>k</w:t>
            </w:r>
            <w:r w:rsidR="005249BA" w:rsidRPr="00F65579">
              <w:t>ilograms</w:t>
            </w:r>
          </w:p>
        </w:tc>
      </w:tr>
      <w:tr w:rsidR="005249BA" w:rsidRPr="00F65579" w14:paraId="73CA6FCB" w14:textId="77777777" w:rsidTr="0022450C">
        <w:trPr>
          <w:trHeight w:val="255"/>
        </w:trPr>
        <w:tc>
          <w:tcPr>
            <w:tcW w:w="990" w:type="dxa"/>
            <w:shd w:val="clear" w:color="auto" w:fill="E0E0E0"/>
            <w:noWrap/>
          </w:tcPr>
          <w:p w14:paraId="25701BED" w14:textId="77777777" w:rsidR="005249BA" w:rsidRPr="00F65579" w:rsidRDefault="005249BA" w:rsidP="0022450C">
            <w:pPr>
              <w:pStyle w:val="Tabletext"/>
            </w:pPr>
            <w:r w:rsidRPr="00F65579">
              <w:t>kL</w:t>
            </w:r>
          </w:p>
        </w:tc>
        <w:tc>
          <w:tcPr>
            <w:tcW w:w="2948" w:type="dxa"/>
            <w:shd w:val="clear" w:color="auto" w:fill="auto"/>
          </w:tcPr>
          <w:p w14:paraId="58EC140F" w14:textId="4372E7F1" w:rsidR="005249BA" w:rsidRPr="00F65579" w:rsidRDefault="0064060A" w:rsidP="0022450C">
            <w:pPr>
              <w:pStyle w:val="Tabletext"/>
            </w:pPr>
            <w:r>
              <w:t>k</w:t>
            </w:r>
            <w:r w:rsidR="005249BA" w:rsidRPr="00F65579">
              <w:t>ilolitres</w:t>
            </w:r>
          </w:p>
        </w:tc>
      </w:tr>
      <w:tr w:rsidR="005249BA" w:rsidRPr="00F65579" w14:paraId="3CA52000" w14:textId="77777777" w:rsidTr="0022450C">
        <w:trPr>
          <w:trHeight w:val="255"/>
        </w:trPr>
        <w:tc>
          <w:tcPr>
            <w:tcW w:w="990" w:type="dxa"/>
            <w:shd w:val="clear" w:color="auto" w:fill="E0E0E0"/>
            <w:noWrap/>
          </w:tcPr>
          <w:p w14:paraId="382FB19D" w14:textId="77777777" w:rsidR="005249BA" w:rsidRPr="00F65579" w:rsidRDefault="005249BA" w:rsidP="0022450C">
            <w:pPr>
              <w:pStyle w:val="Tabletext"/>
            </w:pPr>
            <w:r w:rsidRPr="00F65579">
              <w:t>km</w:t>
            </w:r>
          </w:p>
        </w:tc>
        <w:tc>
          <w:tcPr>
            <w:tcW w:w="2948" w:type="dxa"/>
            <w:shd w:val="clear" w:color="auto" w:fill="auto"/>
          </w:tcPr>
          <w:p w14:paraId="18BD990C" w14:textId="63016B9F" w:rsidR="005249BA" w:rsidRPr="00F65579" w:rsidRDefault="0064060A" w:rsidP="0022450C">
            <w:pPr>
              <w:pStyle w:val="Tabletext"/>
            </w:pPr>
            <w:r>
              <w:t>k</w:t>
            </w:r>
            <w:r w:rsidR="005249BA" w:rsidRPr="00F65579">
              <w:t>ilometres</w:t>
            </w:r>
          </w:p>
        </w:tc>
      </w:tr>
      <w:tr w:rsidR="005249BA" w:rsidRPr="00F65579" w14:paraId="1D7A81FF" w14:textId="77777777" w:rsidTr="0022450C">
        <w:trPr>
          <w:trHeight w:val="255"/>
        </w:trPr>
        <w:tc>
          <w:tcPr>
            <w:tcW w:w="990" w:type="dxa"/>
            <w:shd w:val="clear" w:color="auto" w:fill="E0E0E0"/>
            <w:noWrap/>
          </w:tcPr>
          <w:p w14:paraId="25C97425" w14:textId="77777777" w:rsidR="005249BA" w:rsidRPr="00F65579" w:rsidRDefault="005249BA" w:rsidP="0022450C">
            <w:pPr>
              <w:pStyle w:val="Tabletext"/>
            </w:pPr>
            <w:r w:rsidRPr="00F65579">
              <w:t>L</w:t>
            </w:r>
          </w:p>
        </w:tc>
        <w:tc>
          <w:tcPr>
            <w:tcW w:w="2948" w:type="dxa"/>
            <w:shd w:val="clear" w:color="auto" w:fill="auto"/>
          </w:tcPr>
          <w:p w14:paraId="3C79889B" w14:textId="77777777" w:rsidR="005249BA" w:rsidRPr="00F65579" w:rsidRDefault="005249BA" w:rsidP="0022450C">
            <w:pPr>
              <w:pStyle w:val="Tabletext"/>
            </w:pPr>
            <w:r w:rsidRPr="00F65579">
              <w:t>Litres</w:t>
            </w:r>
          </w:p>
        </w:tc>
      </w:tr>
      <w:tr w:rsidR="005249BA" w:rsidRPr="00F65579" w14:paraId="3721C83C" w14:textId="77777777" w:rsidTr="0022450C">
        <w:trPr>
          <w:trHeight w:val="255"/>
        </w:trPr>
        <w:tc>
          <w:tcPr>
            <w:tcW w:w="990" w:type="dxa"/>
            <w:shd w:val="clear" w:color="auto" w:fill="E0E0E0"/>
            <w:noWrap/>
          </w:tcPr>
          <w:p w14:paraId="7FD9C563" w14:textId="77777777" w:rsidR="005249BA" w:rsidRPr="00F65579" w:rsidRDefault="005249BA" w:rsidP="0022450C">
            <w:pPr>
              <w:pStyle w:val="Tabletext"/>
            </w:pPr>
            <w:r w:rsidRPr="00F65579">
              <w:t>LPG</w:t>
            </w:r>
          </w:p>
        </w:tc>
        <w:tc>
          <w:tcPr>
            <w:tcW w:w="2948" w:type="dxa"/>
            <w:shd w:val="clear" w:color="auto" w:fill="auto"/>
          </w:tcPr>
          <w:p w14:paraId="6076582E" w14:textId="063B01E1" w:rsidR="005249BA" w:rsidRPr="00F65579" w:rsidRDefault="0064060A" w:rsidP="0022450C">
            <w:pPr>
              <w:pStyle w:val="Tabletext"/>
            </w:pPr>
            <w:r>
              <w:t>l</w:t>
            </w:r>
            <w:r w:rsidR="005249BA" w:rsidRPr="00F65579">
              <w:t>iquefied petroleum gas</w:t>
            </w:r>
          </w:p>
        </w:tc>
      </w:tr>
      <w:tr w:rsidR="005249BA" w:rsidRPr="00F65579" w14:paraId="5D04E435" w14:textId="77777777" w:rsidTr="0022450C">
        <w:trPr>
          <w:trHeight w:val="255"/>
        </w:trPr>
        <w:tc>
          <w:tcPr>
            <w:tcW w:w="990" w:type="dxa"/>
            <w:shd w:val="clear" w:color="auto" w:fill="E0E0E0"/>
            <w:noWrap/>
          </w:tcPr>
          <w:p w14:paraId="260B7260" w14:textId="77777777" w:rsidR="005249BA" w:rsidRPr="00F65579" w:rsidRDefault="005249BA" w:rsidP="0022450C">
            <w:pPr>
              <w:pStyle w:val="Tabletext"/>
            </w:pPr>
            <w:r w:rsidRPr="00F65579">
              <w:t>m</w:t>
            </w:r>
            <w:r w:rsidRPr="00F65579">
              <w:rPr>
                <w:vertAlign w:val="superscript"/>
              </w:rPr>
              <w:t>2</w:t>
            </w:r>
          </w:p>
        </w:tc>
        <w:tc>
          <w:tcPr>
            <w:tcW w:w="2948" w:type="dxa"/>
            <w:shd w:val="clear" w:color="auto" w:fill="auto"/>
          </w:tcPr>
          <w:p w14:paraId="202F98C8" w14:textId="130FAA35" w:rsidR="005249BA" w:rsidRPr="00F65579" w:rsidRDefault="0064060A" w:rsidP="0022450C">
            <w:pPr>
              <w:pStyle w:val="Tabletext"/>
            </w:pPr>
            <w:r>
              <w:t>m</w:t>
            </w:r>
            <w:r w:rsidR="005249BA" w:rsidRPr="00F65579">
              <w:t>etres squared</w:t>
            </w:r>
          </w:p>
        </w:tc>
      </w:tr>
      <w:tr w:rsidR="005249BA" w:rsidRPr="00F65579" w14:paraId="1CD29078" w14:textId="77777777" w:rsidTr="0022450C">
        <w:trPr>
          <w:trHeight w:val="255"/>
        </w:trPr>
        <w:tc>
          <w:tcPr>
            <w:tcW w:w="990" w:type="dxa"/>
            <w:shd w:val="clear" w:color="auto" w:fill="E0E0E0"/>
            <w:noWrap/>
          </w:tcPr>
          <w:p w14:paraId="1FB39DE5" w14:textId="77777777" w:rsidR="005249BA" w:rsidRPr="00F65579" w:rsidRDefault="005249BA" w:rsidP="0022450C">
            <w:pPr>
              <w:pStyle w:val="Tabletext"/>
            </w:pPr>
            <w:r w:rsidRPr="00F65579">
              <w:t>MJ</w:t>
            </w:r>
          </w:p>
        </w:tc>
        <w:tc>
          <w:tcPr>
            <w:tcW w:w="2948" w:type="dxa"/>
            <w:shd w:val="clear" w:color="auto" w:fill="auto"/>
          </w:tcPr>
          <w:p w14:paraId="48BD2F76" w14:textId="5EC0B1C3" w:rsidR="005249BA" w:rsidRPr="00F65579" w:rsidRDefault="0064060A" w:rsidP="0022450C">
            <w:pPr>
              <w:pStyle w:val="Tabletext"/>
            </w:pPr>
            <w:r>
              <w:t>m</w:t>
            </w:r>
            <w:r w:rsidR="005249BA" w:rsidRPr="00F65579">
              <w:t>egajoules</w:t>
            </w:r>
          </w:p>
        </w:tc>
      </w:tr>
      <w:tr w:rsidR="005249BA" w:rsidRPr="00F65579" w14:paraId="5367AFB8" w14:textId="77777777" w:rsidTr="0022450C">
        <w:trPr>
          <w:trHeight w:val="255"/>
        </w:trPr>
        <w:tc>
          <w:tcPr>
            <w:tcW w:w="990" w:type="dxa"/>
            <w:shd w:val="clear" w:color="auto" w:fill="E0E0E0"/>
            <w:noWrap/>
          </w:tcPr>
          <w:p w14:paraId="54FD13D3" w14:textId="77777777" w:rsidR="005249BA" w:rsidRPr="00F65579" w:rsidRDefault="005249BA" w:rsidP="0022450C">
            <w:pPr>
              <w:pStyle w:val="Tabletext"/>
            </w:pPr>
            <w:r w:rsidRPr="00F65579">
              <w:t>Ream</w:t>
            </w:r>
          </w:p>
        </w:tc>
        <w:tc>
          <w:tcPr>
            <w:tcW w:w="2948" w:type="dxa"/>
            <w:shd w:val="clear" w:color="auto" w:fill="auto"/>
          </w:tcPr>
          <w:p w14:paraId="0BEE6364" w14:textId="77777777" w:rsidR="005249BA" w:rsidRPr="00F65579" w:rsidRDefault="005249BA" w:rsidP="0022450C">
            <w:pPr>
              <w:pStyle w:val="Tabletext"/>
            </w:pPr>
            <w:r w:rsidRPr="00F65579">
              <w:t>500 sheets of A4 paper</w:t>
            </w:r>
          </w:p>
        </w:tc>
      </w:tr>
      <w:tr w:rsidR="005249BA" w:rsidRPr="00F65579" w14:paraId="1DC7B5C1" w14:textId="77777777" w:rsidTr="0022450C">
        <w:trPr>
          <w:trHeight w:val="255"/>
        </w:trPr>
        <w:tc>
          <w:tcPr>
            <w:tcW w:w="990" w:type="dxa"/>
            <w:shd w:val="clear" w:color="auto" w:fill="E0E0E0"/>
            <w:noWrap/>
          </w:tcPr>
          <w:p w14:paraId="4BCD0F1E" w14:textId="77777777" w:rsidR="005249BA" w:rsidRPr="00F65579" w:rsidRDefault="005249BA" w:rsidP="0022450C">
            <w:pPr>
              <w:pStyle w:val="Tabletext"/>
            </w:pPr>
            <w:r w:rsidRPr="00F65579">
              <w:t>t</w:t>
            </w:r>
            <w:r w:rsidRPr="00F65579">
              <w:rPr>
                <w:rFonts w:ascii="Calibri" w:hAnsi="Calibri" w:cs="Calibri"/>
              </w:rPr>
              <w:t> </w:t>
            </w:r>
            <w:r w:rsidRPr="00F65579">
              <w:t>CO</w:t>
            </w:r>
            <w:r w:rsidRPr="00F65579">
              <w:rPr>
                <w:vertAlign w:val="subscript"/>
              </w:rPr>
              <w:t>2</w:t>
            </w:r>
            <w:r w:rsidRPr="00F65579">
              <w:t>–e</w:t>
            </w:r>
          </w:p>
        </w:tc>
        <w:tc>
          <w:tcPr>
            <w:tcW w:w="2948" w:type="dxa"/>
            <w:shd w:val="clear" w:color="auto" w:fill="auto"/>
          </w:tcPr>
          <w:p w14:paraId="14C9D39C" w14:textId="6F91E231" w:rsidR="005249BA" w:rsidRPr="00F65579" w:rsidRDefault="0064060A" w:rsidP="0022450C">
            <w:pPr>
              <w:pStyle w:val="Tabletext"/>
            </w:pPr>
            <w:r>
              <w:t>t</w:t>
            </w:r>
            <w:r w:rsidR="005249BA" w:rsidRPr="00F65579">
              <w:t>onnes of CO</w:t>
            </w:r>
            <w:r w:rsidR="005249BA" w:rsidRPr="00F65579">
              <w:rPr>
                <w:vertAlign w:val="subscript"/>
              </w:rPr>
              <w:t>2</w:t>
            </w:r>
            <w:r w:rsidR="005249BA" w:rsidRPr="00F65579">
              <w:t xml:space="preserve"> equivalent</w:t>
            </w:r>
          </w:p>
        </w:tc>
      </w:tr>
    </w:tbl>
    <w:p w14:paraId="11947BCB" w14:textId="77777777" w:rsidR="005249BA" w:rsidRPr="00F65579" w:rsidRDefault="005249BA" w:rsidP="005249BA">
      <w:pPr>
        <w:rPr>
          <w:rFonts w:cstheme="minorHAnsi"/>
        </w:rPr>
      </w:pPr>
      <w:bookmarkStart w:id="226" w:name="Environmental_end"/>
    </w:p>
    <w:bookmarkEnd w:id="226"/>
    <w:p w14:paraId="085DC396" w14:textId="77777777" w:rsidR="005249BA" w:rsidRPr="00F65579" w:rsidRDefault="005249BA" w:rsidP="005249BA"/>
    <w:p w14:paraId="102504BF" w14:textId="77777777" w:rsidR="005249BA" w:rsidRPr="00F65579" w:rsidRDefault="005249BA" w:rsidP="005249BA"/>
    <w:p w14:paraId="7733D027" w14:textId="77777777" w:rsidR="005249BA" w:rsidRPr="00F65579" w:rsidRDefault="005249BA" w:rsidP="005249BA">
      <w:pPr>
        <w:pStyle w:val="Heading1App"/>
        <w:sectPr w:rsidR="005249BA" w:rsidRPr="00F65579" w:rsidSect="009526AE">
          <w:type w:val="continuous"/>
          <w:pgSz w:w="11909" w:h="16834" w:code="9"/>
          <w:pgMar w:top="1729" w:right="1151" w:bottom="1259" w:left="1151" w:header="720" w:footer="289" w:gutter="0"/>
          <w:cols w:num="2" w:space="720"/>
          <w:noEndnote/>
        </w:sectPr>
      </w:pPr>
    </w:p>
    <w:p w14:paraId="19C54DEC" w14:textId="77777777" w:rsidR="005249BA" w:rsidRPr="00031E67" w:rsidRDefault="005249BA" w:rsidP="005249BA"/>
    <w:p w14:paraId="3BB81635" w14:textId="77777777" w:rsidR="00145B19" w:rsidRPr="00F65579" w:rsidRDefault="00145B19" w:rsidP="00145B19"/>
    <w:p w14:paraId="2038BAB5" w14:textId="77777777" w:rsidR="00145B19" w:rsidRPr="00F65579" w:rsidRDefault="00145B19" w:rsidP="00145B19"/>
    <w:p w14:paraId="3B5F8839" w14:textId="77777777" w:rsidR="00145B19" w:rsidRPr="00F65579" w:rsidRDefault="00145B19" w:rsidP="00145B19">
      <w:pPr>
        <w:pStyle w:val="Heading1App"/>
        <w:sectPr w:rsidR="00145B19" w:rsidRPr="00F65579" w:rsidSect="00790E11">
          <w:headerReference w:type="default" r:id="rId223"/>
          <w:footerReference w:type="even" r:id="rId224"/>
          <w:footerReference w:type="default" r:id="rId225"/>
          <w:type w:val="continuous"/>
          <w:pgSz w:w="11909" w:h="16834" w:code="9"/>
          <w:pgMar w:top="1729" w:right="1151" w:bottom="1259" w:left="1151" w:header="720" w:footer="289" w:gutter="0"/>
          <w:cols w:space="720"/>
          <w:noEndnote/>
        </w:sectPr>
      </w:pPr>
    </w:p>
    <w:p w14:paraId="5AF9BDB5" w14:textId="77777777" w:rsidR="00145B19" w:rsidRPr="00031E67" w:rsidRDefault="00145B19" w:rsidP="00145B19"/>
    <w:p w14:paraId="1F816C0D" w14:textId="77777777" w:rsidR="003E5C58" w:rsidRPr="00F65579" w:rsidRDefault="003E5C58" w:rsidP="00C8160C">
      <w:pPr>
        <w:pStyle w:val="Heading1App"/>
      </w:pPr>
      <w:bookmarkStart w:id="227" w:name="_Toc50369536"/>
      <w:bookmarkStart w:id="228" w:name="_Toc51770567"/>
      <w:r w:rsidRPr="00F65579">
        <w:t xml:space="preserve">Appendix </w:t>
      </w:r>
      <w:r w:rsidR="007D55CC" w:rsidRPr="00F65579">
        <w:t>4</w:t>
      </w:r>
      <w:r w:rsidRPr="00F65579">
        <w:tab/>
        <w:t>Statutory compliance and other information</w:t>
      </w:r>
      <w:bookmarkEnd w:id="227"/>
      <w:bookmarkEnd w:id="228"/>
    </w:p>
    <w:p w14:paraId="57C4BD69" w14:textId="77777777" w:rsidR="00D1795D" w:rsidRDefault="00D1795D" w:rsidP="00D1795D">
      <w:pPr>
        <w:pStyle w:val="Heading1b"/>
        <w:rPr>
          <w:rFonts w:ascii="VIC" w:hAnsi="VIC"/>
          <w:color w:val="auto"/>
        </w:rPr>
      </w:pPr>
      <w:bookmarkStart w:id="229" w:name="_Toc51770568"/>
      <w:r>
        <w:rPr>
          <w:rFonts w:ascii="VIC" w:hAnsi="VIC"/>
          <w:color w:val="auto"/>
        </w:rPr>
        <w:t>Legislation administered by DTF portfolios</w:t>
      </w:r>
      <w:bookmarkEnd w:id="229"/>
    </w:p>
    <w:p w14:paraId="31A356BD" w14:textId="60C15DF7" w:rsidR="00D1795D" w:rsidRDefault="00D1795D" w:rsidP="00D1795D">
      <w:pPr>
        <w:rPr>
          <w:rFonts w:ascii="VIC" w:hAnsi="VIC"/>
          <w:szCs w:val="17"/>
        </w:rPr>
      </w:pPr>
      <w:r>
        <w:rPr>
          <w:rFonts w:ascii="VIC" w:hAnsi="VIC"/>
          <w:szCs w:val="17"/>
        </w:rPr>
        <w:t>During the 2019</w:t>
      </w:r>
      <w:r w:rsidR="00DA3A59">
        <w:rPr>
          <w:rFonts w:ascii="VIC" w:hAnsi="VIC"/>
          <w:szCs w:val="17"/>
        </w:rPr>
        <w:noBreakHyphen/>
      </w:r>
      <w:r>
        <w:rPr>
          <w:rFonts w:ascii="VIC" w:hAnsi="VIC"/>
          <w:szCs w:val="17"/>
        </w:rPr>
        <w:t>20 financial year, the General Order dated 1 January 2019 (in place at 1 July 2019) was supplemented by the Supplement to the General Order effective 1 September 2019. That supplement transferred the Treasurer</w:t>
      </w:r>
      <w:r w:rsidR="00E90E48">
        <w:rPr>
          <w:rFonts w:ascii="VIC" w:hAnsi="VIC"/>
          <w:szCs w:val="17"/>
        </w:rPr>
        <w:t>’</w:t>
      </w:r>
      <w:r>
        <w:rPr>
          <w:rFonts w:ascii="VIC" w:hAnsi="VIC"/>
          <w:szCs w:val="17"/>
        </w:rPr>
        <w:t xml:space="preserve">s responsibility for the </w:t>
      </w:r>
      <w:r>
        <w:rPr>
          <w:rFonts w:ascii="VIC" w:hAnsi="VIC"/>
          <w:i/>
          <w:iCs/>
          <w:szCs w:val="17"/>
        </w:rPr>
        <w:t>Rural Assistance Schemes Act 2016</w:t>
      </w:r>
      <w:r>
        <w:rPr>
          <w:rFonts w:ascii="VIC" w:hAnsi="VIC"/>
          <w:szCs w:val="17"/>
        </w:rPr>
        <w:t xml:space="preserve"> to the Minister for Agriculture. </w:t>
      </w:r>
    </w:p>
    <w:p w14:paraId="62435238" w14:textId="77777777" w:rsidR="00D1795D" w:rsidRDefault="00D1795D" w:rsidP="00D1795D">
      <w:pPr>
        <w:rPr>
          <w:rFonts w:ascii="VIC" w:hAnsi="VIC"/>
          <w:szCs w:val="17"/>
        </w:rPr>
      </w:pPr>
      <w:r>
        <w:rPr>
          <w:rFonts w:ascii="VIC" w:hAnsi="VIC"/>
          <w:szCs w:val="17"/>
        </w:rPr>
        <w:t xml:space="preserve">Under the General Order dated 1 January 2019, the Assistant Treasurer was responsible for the following provisions of the </w:t>
      </w:r>
      <w:r>
        <w:rPr>
          <w:rFonts w:ascii="VIC" w:hAnsi="VIC"/>
          <w:i/>
          <w:iCs/>
          <w:szCs w:val="17"/>
        </w:rPr>
        <w:t>Audit Act 1994</w:t>
      </w:r>
      <w:r>
        <w:rPr>
          <w:rFonts w:ascii="VIC" w:hAnsi="VIC"/>
          <w:szCs w:val="17"/>
        </w:rPr>
        <w:t>:</w:t>
      </w:r>
    </w:p>
    <w:p w14:paraId="4BB62C13" w14:textId="08F7BE93" w:rsidR="00D1795D" w:rsidRDefault="00D1795D" w:rsidP="002F59B2">
      <w:pPr>
        <w:pStyle w:val="Bullet"/>
        <w:numPr>
          <w:ilvl w:val="0"/>
          <w:numId w:val="12"/>
        </w:numPr>
      </w:pPr>
      <w:r>
        <w:t>Sections 8</w:t>
      </w:r>
      <w:r w:rsidR="001C6D07">
        <w:t>–</w:t>
      </w:r>
      <w:r>
        <w:t>10, 16A, 16B, 16D, 16E and 16G</w:t>
      </w:r>
    </w:p>
    <w:p w14:paraId="26C5A6CD" w14:textId="77777777" w:rsidR="00D1795D" w:rsidRDefault="00D1795D" w:rsidP="002F59B2">
      <w:pPr>
        <w:pStyle w:val="Bullet"/>
        <w:numPr>
          <w:ilvl w:val="0"/>
          <w:numId w:val="12"/>
        </w:numPr>
      </w:pPr>
      <w:r>
        <w:t>Sections 13, 16C and 21 (jointly and severally administered with the Special Minister of State)</w:t>
      </w:r>
    </w:p>
    <w:p w14:paraId="079CCE68" w14:textId="77777777" w:rsidR="00D1795D" w:rsidRDefault="00D1795D" w:rsidP="00255C76">
      <w:r>
        <w:t>Under the Supplement to the General Order effective 1 September 2019, these responsibilities were amended to:</w:t>
      </w:r>
    </w:p>
    <w:p w14:paraId="25A72DA5" w14:textId="7A958A6D" w:rsidR="00D1795D" w:rsidRDefault="00D1795D" w:rsidP="002F59B2">
      <w:pPr>
        <w:pStyle w:val="Bullet"/>
        <w:numPr>
          <w:ilvl w:val="0"/>
          <w:numId w:val="12"/>
        </w:numPr>
      </w:pPr>
      <w:r>
        <w:t>Sections 10</w:t>
      </w:r>
      <w:r w:rsidR="001C6D07">
        <w:t>–</w:t>
      </w:r>
      <w:r>
        <w:t>13, 19, 22</w:t>
      </w:r>
      <w:r w:rsidR="001C6D07">
        <w:t>–</w:t>
      </w:r>
      <w:r>
        <w:t>28 and 57</w:t>
      </w:r>
    </w:p>
    <w:p w14:paraId="198EDFD2" w14:textId="77777777" w:rsidR="00D1795D" w:rsidRDefault="00D1795D" w:rsidP="002F59B2">
      <w:pPr>
        <w:pStyle w:val="Bullet"/>
        <w:numPr>
          <w:ilvl w:val="0"/>
          <w:numId w:val="12"/>
        </w:numPr>
      </w:pPr>
      <w:r>
        <w:t>Sections 15, 78 and 84 (jointly and severally administered with the Special Minister of State)</w:t>
      </w:r>
    </w:p>
    <w:p w14:paraId="192D3CB4" w14:textId="7F7950C7" w:rsidR="00D1795D" w:rsidRDefault="00D1795D" w:rsidP="00D1795D">
      <w:pPr>
        <w:ind w:right="155"/>
      </w:pPr>
      <w:r>
        <w:t>The General Order dated 1 January 2019 (as supplemented) was replaced by the General Order dated 1</w:t>
      </w:r>
      <w:r>
        <w:rPr>
          <w:rFonts w:ascii="Calibri" w:hAnsi="Calibri" w:cs="Calibri"/>
        </w:rPr>
        <w:t> </w:t>
      </w:r>
      <w:r>
        <w:t>January</w:t>
      </w:r>
      <w:r>
        <w:rPr>
          <w:rFonts w:ascii="Calibri" w:hAnsi="Calibri" w:cs="Calibri"/>
        </w:rPr>
        <w:t> </w:t>
      </w:r>
      <w:r>
        <w:t xml:space="preserve">2020, under which section 64.A.42 of the </w:t>
      </w:r>
      <w:r>
        <w:rPr>
          <w:i/>
          <w:iCs/>
        </w:rPr>
        <w:t xml:space="preserve">Gambling Regulation Act 2003 </w:t>
      </w:r>
      <w:r>
        <w:t>was added to the Treasurer</w:t>
      </w:r>
      <w:r w:rsidR="00E90E48">
        <w:t>’</w:t>
      </w:r>
      <w:r>
        <w:t>s responsibilities</w:t>
      </w:r>
      <w:r>
        <w:rPr>
          <w:i/>
          <w:iCs/>
        </w:rPr>
        <w:t xml:space="preserve">. </w:t>
      </w:r>
      <w:r>
        <w:t>The reference to</w:t>
      </w:r>
      <w:r>
        <w:rPr>
          <w:i/>
          <w:iCs/>
        </w:rPr>
        <w:t xml:space="preserve"> </w:t>
      </w:r>
      <w:r w:rsidR="00E90E48">
        <w:rPr>
          <w:i/>
          <w:iCs/>
        </w:rPr>
        <w:t>‘</w:t>
      </w:r>
      <w:r>
        <w:t>Supply Acts</w:t>
      </w:r>
      <w:r>
        <w:rPr>
          <w:i/>
          <w:iCs/>
        </w:rPr>
        <w:t xml:space="preserve"> </w:t>
      </w:r>
      <w:r>
        <w:t>(passed annually)</w:t>
      </w:r>
      <w:r w:rsidR="00E90E48">
        <w:t>’</w:t>
      </w:r>
      <w:r>
        <w:rPr>
          <w:i/>
          <w:iCs/>
        </w:rPr>
        <w:t xml:space="preserve">, </w:t>
      </w:r>
      <w:r>
        <w:t>previously administered by the Treasurer, was not included in that General Order. The 1 January 2020 General Order also transferred responsibility for sections</w:t>
      </w:r>
      <w:r w:rsidR="002A150F">
        <w:rPr>
          <w:rFonts w:ascii="Calibri" w:hAnsi="Calibri"/>
        </w:rPr>
        <w:t> </w:t>
      </w:r>
      <w:r>
        <w:t xml:space="preserve">8A and 8B of the </w:t>
      </w:r>
      <w:r>
        <w:rPr>
          <w:i/>
          <w:iCs/>
        </w:rPr>
        <w:t xml:space="preserve">Parliamentary Salaries, Allowances and Superannuation Act 1968 </w:t>
      </w:r>
      <w:r>
        <w:t>(previously titled the</w:t>
      </w:r>
      <w:r w:rsidR="002A150F">
        <w:rPr>
          <w:rFonts w:ascii="Calibri" w:hAnsi="Calibri"/>
        </w:rPr>
        <w:t> </w:t>
      </w:r>
      <w:r>
        <w:rPr>
          <w:i/>
          <w:iCs/>
        </w:rPr>
        <w:t>Parliamentary Salaries and Superannuation Act 1968</w:t>
      </w:r>
      <w:r>
        <w:t>)</w:t>
      </w:r>
      <w:r>
        <w:rPr>
          <w:i/>
          <w:iCs/>
        </w:rPr>
        <w:t xml:space="preserve"> </w:t>
      </w:r>
      <w:r>
        <w:t>from the Assistant Treasurer to the Special Minister of</w:t>
      </w:r>
      <w:r w:rsidR="00255C76">
        <w:rPr>
          <w:rFonts w:ascii="Calibri" w:hAnsi="Calibri" w:cs="Calibri"/>
        </w:rPr>
        <w:t> </w:t>
      </w:r>
      <w:r>
        <w:t>State.</w:t>
      </w:r>
    </w:p>
    <w:p w14:paraId="777E8ED1" w14:textId="5D3E8F2C" w:rsidR="00D1795D" w:rsidRDefault="00D1795D" w:rsidP="00D1795D">
      <w:pPr>
        <w:ind w:right="335"/>
      </w:pPr>
      <w:r>
        <w:t>The 1 January 2020 General Order was supplemented by the Supplement to the General Order effective 23</w:t>
      </w:r>
      <w:r>
        <w:rPr>
          <w:rFonts w:ascii="Calibri" w:hAnsi="Calibri" w:cs="Calibri"/>
        </w:rPr>
        <w:t> </w:t>
      </w:r>
      <w:r>
        <w:t>March</w:t>
      </w:r>
      <w:r>
        <w:rPr>
          <w:rFonts w:ascii="Calibri" w:hAnsi="Calibri" w:cs="Calibri"/>
        </w:rPr>
        <w:t> </w:t>
      </w:r>
      <w:r>
        <w:t>2020. Under that Supplement to the General Order, administration of the following Acts was transferred from the Special Minister of State to the Treasurer:</w:t>
      </w:r>
    </w:p>
    <w:p w14:paraId="4D39E86D" w14:textId="2D299CDD" w:rsidR="00D1795D" w:rsidRDefault="00D1795D" w:rsidP="002F59B2">
      <w:pPr>
        <w:pStyle w:val="Bullet"/>
        <w:numPr>
          <w:ilvl w:val="0"/>
          <w:numId w:val="12"/>
        </w:numPr>
      </w:pPr>
      <w:r>
        <w:rPr>
          <w:i/>
          <w:iCs/>
        </w:rPr>
        <w:t xml:space="preserve">Audit Act 1994, </w:t>
      </w:r>
      <w:r>
        <w:t>except for sections 10</w:t>
      </w:r>
      <w:r w:rsidR="001C6D07">
        <w:t>–</w:t>
      </w:r>
      <w:r>
        <w:t>13, 19, 22</w:t>
      </w:r>
      <w:r w:rsidR="001C6D07">
        <w:t>–</w:t>
      </w:r>
      <w:r>
        <w:t>28 and 57 which remained within the Assistant Treasurer</w:t>
      </w:r>
      <w:r w:rsidR="00E90E48">
        <w:t>’</w:t>
      </w:r>
      <w:r>
        <w:t>s portfolio (Note: sections 15, 78 and 84 are jointly and severally administered with the Assistant Treasurer)</w:t>
      </w:r>
    </w:p>
    <w:p w14:paraId="41968B38" w14:textId="77777777" w:rsidR="00D1795D" w:rsidRDefault="00D1795D" w:rsidP="002F59B2">
      <w:pPr>
        <w:pStyle w:val="Bullet"/>
        <w:numPr>
          <w:ilvl w:val="0"/>
          <w:numId w:val="12"/>
        </w:numPr>
        <w:rPr>
          <w:i/>
          <w:iCs/>
        </w:rPr>
      </w:pPr>
      <w:r>
        <w:rPr>
          <w:i/>
          <w:iCs/>
        </w:rPr>
        <w:t>Infrastructure Victoria Act 2015</w:t>
      </w:r>
    </w:p>
    <w:p w14:paraId="4767B338" w14:textId="77777777" w:rsidR="00D1795D" w:rsidRDefault="00D1795D" w:rsidP="002F59B2">
      <w:pPr>
        <w:pStyle w:val="Bullet"/>
        <w:numPr>
          <w:ilvl w:val="0"/>
          <w:numId w:val="12"/>
        </w:numPr>
      </w:pPr>
      <w:r>
        <w:rPr>
          <w:i/>
          <w:iCs/>
        </w:rPr>
        <w:t>Parliamentary Budget Officer Act 2017</w:t>
      </w:r>
    </w:p>
    <w:p w14:paraId="705336F2" w14:textId="3CC8957F" w:rsidR="00D1795D" w:rsidRDefault="00D1795D" w:rsidP="00D1795D">
      <w:pPr>
        <w:rPr>
          <w:rFonts w:ascii="VIC" w:hAnsi="VIC"/>
          <w:szCs w:val="17"/>
        </w:rPr>
      </w:pPr>
      <w:r>
        <w:rPr>
          <w:rFonts w:ascii="VIC" w:hAnsi="VIC"/>
          <w:szCs w:val="17"/>
        </w:rPr>
        <w:t>The General Order dated 1 January 2020 was replaced by the General Order dated 22 June 2020, under which the Treasurer</w:t>
      </w:r>
      <w:r w:rsidR="00E90E48">
        <w:rPr>
          <w:rFonts w:ascii="VIC" w:hAnsi="VIC"/>
          <w:szCs w:val="17"/>
        </w:rPr>
        <w:t>’</w:t>
      </w:r>
      <w:r>
        <w:rPr>
          <w:rFonts w:ascii="VIC" w:hAnsi="VIC"/>
          <w:szCs w:val="17"/>
        </w:rPr>
        <w:t xml:space="preserve">s responsibilities under the </w:t>
      </w:r>
      <w:r>
        <w:rPr>
          <w:rFonts w:ascii="VIC" w:hAnsi="VIC"/>
          <w:i/>
          <w:iCs/>
          <w:szCs w:val="17"/>
        </w:rPr>
        <w:t xml:space="preserve">Constitution Act 1975 </w:t>
      </w:r>
      <w:r>
        <w:rPr>
          <w:rFonts w:ascii="VIC" w:hAnsi="VIC"/>
          <w:szCs w:val="17"/>
        </w:rPr>
        <w:t>were transferred to the Minister for Regulatory Reform, and the Assistant Treasurer</w:t>
      </w:r>
      <w:r w:rsidR="00E90E48">
        <w:rPr>
          <w:rFonts w:ascii="VIC" w:hAnsi="VIC"/>
          <w:szCs w:val="17"/>
        </w:rPr>
        <w:t>’</w:t>
      </w:r>
      <w:r>
        <w:rPr>
          <w:rFonts w:ascii="VIC" w:hAnsi="VIC"/>
          <w:szCs w:val="17"/>
        </w:rPr>
        <w:t>s responsibilities under the</w:t>
      </w:r>
      <w:r>
        <w:rPr>
          <w:rFonts w:ascii="VIC" w:hAnsi="VIC"/>
          <w:i/>
          <w:iCs/>
          <w:szCs w:val="17"/>
        </w:rPr>
        <w:t xml:space="preserve"> State Owned Enterprises Act 1982</w:t>
      </w:r>
      <w:r>
        <w:rPr>
          <w:rFonts w:ascii="VIC" w:hAnsi="VIC"/>
          <w:szCs w:val="17"/>
        </w:rPr>
        <w:t xml:space="preserve"> were transferred to the Minister for Government Services.</w:t>
      </w:r>
    </w:p>
    <w:p w14:paraId="436FC651" w14:textId="0088D535" w:rsidR="00D1795D" w:rsidRDefault="00D1795D" w:rsidP="00D1795D">
      <w:pPr>
        <w:rPr>
          <w:rFonts w:ascii="VIC" w:hAnsi="VIC"/>
          <w:szCs w:val="17"/>
        </w:rPr>
      </w:pPr>
      <w:r>
        <w:rPr>
          <w:rFonts w:ascii="VIC" w:hAnsi="VIC"/>
          <w:szCs w:val="17"/>
        </w:rPr>
        <w:t>For reporting purposes, the legislation administered by DTF</w:t>
      </w:r>
      <w:r w:rsidR="00E90E48">
        <w:rPr>
          <w:rFonts w:ascii="VIC" w:hAnsi="VIC"/>
          <w:szCs w:val="17"/>
        </w:rPr>
        <w:t>’</w:t>
      </w:r>
      <w:r>
        <w:rPr>
          <w:rFonts w:ascii="VIC" w:hAnsi="VIC"/>
          <w:szCs w:val="17"/>
        </w:rPr>
        <w:t>s Ministers under the General Orders dated 1</w:t>
      </w:r>
      <w:r>
        <w:rPr>
          <w:rFonts w:ascii="Calibri" w:hAnsi="Calibri" w:cs="Calibri"/>
          <w:szCs w:val="17"/>
        </w:rPr>
        <w:t> </w:t>
      </w:r>
      <w:r>
        <w:rPr>
          <w:rFonts w:ascii="VIC" w:hAnsi="VIC"/>
          <w:szCs w:val="17"/>
        </w:rPr>
        <w:t>January</w:t>
      </w:r>
      <w:r>
        <w:rPr>
          <w:rFonts w:ascii="Calibri" w:hAnsi="Calibri" w:cs="Calibri"/>
          <w:szCs w:val="17"/>
        </w:rPr>
        <w:t> </w:t>
      </w:r>
      <w:r>
        <w:rPr>
          <w:rFonts w:ascii="VIC" w:hAnsi="VIC"/>
          <w:szCs w:val="17"/>
        </w:rPr>
        <w:t xml:space="preserve">2019, 1 January 2020 and 22 June 2020, and their Supplements have been included in the </w:t>
      </w:r>
      <w:r>
        <w:rPr>
          <w:rFonts w:ascii="VIC" w:hAnsi="VIC"/>
          <w:i/>
          <w:iCs/>
          <w:szCs w:val="17"/>
        </w:rPr>
        <w:t>2019</w:t>
      </w:r>
      <w:r w:rsidR="00DA3A59">
        <w:rPr>
          <w:rFonts w:ascii="VIC" w:hAnsi="VIC"/>
          <w:i/>
          <w:iCs/>
          <w:szCs w:val="17"/>
        </w:rPr>
        <w:noBreakHyphen/>
      </w:r>
      <w:r>
        <w:rPr>
          <w:rFonts w:ascii="VIC" w:hAnsi="VIC"/>
          <w:i/>
          <w:iCs/>
          <w:szCs w:val="17"/>
        </w:rPr>
        <w:t>20 Annual Report</w:t>
      </w:r>
      <w:r>
        <w:rPr>
          <w:rFonts w:ascii="VIC" w:hAnsi="VIC"/>
          <w:szCs w:val="17"/>
        </w:rPr>
        <w:t>. References to responsibilities of other Ministers are, for convenience, provided under their current titles.</w:t>
      </w:r>
    </w:p>
    <w:p w14:paraId="3E57CE0F" w14:textId="388EC267" w:rsidR="00FB7385" w:rsidRPr="00F65579" w:rsidRDefault="00FB7385" w:rsidP="00FB7385"/>
    <w:p w14:paraId="4988E76C" w14:textId="77777777" w:rsidR="00FB7385" w:rsidRPr="00F65579" w:rsidRDefault="00FB7385" w:rsidP="00195730"/>
    <w:p w14:paraId="2422E923" w14:textId="77777777" w:rsidR="00B1250D" w:rsidRPr="00F65579" w:rsidRDefault="00B1250D" w:rsidP="00C8160C">
      <w:pPr>
        <w:pStyle w:val="Heading1App"/>
        <w:sectPr w:rsidR="00B1250D" w:rsidRPr="00F65579" w:rsidSect="00790E11">
          <w:headerReference w:type="default" r:id="rId226"/>
          <w:footerReference w:type="even" r:id="rId227"/>
          <w:footerReference w:type="default" r:id="rId228"/>
          <w:pgSz w:w="11909" w:h="16834" w:code="9"/>
          <w:pgMar w:top="1728" w:right="1152" w:bottom="1260" w:left="1152" w:header="720" w:footer="288" w:gutter="0"/>
          <w:cols w:space="720"/>
          <w:noEndnote/>
        </w:sectPr>
      </w:pPr>
    </w:p>
    <w:p w14:paraId="6A56A174" w14:textId="017BFF85" w:rsidR="00B1250D" w:rsidRPr="00F65579" w:rsidRDefault="00D1795D" w:rsidP="00B1250D">
      <w:pPr>
        <w:pStyle w:val="Heading20"/>
      </w:pPr>
      <w:r>
        <w:rPr>
          <w:rFonts w:ascii="VIC" w:hAnsi="VIC"/>
        </w:rPr>
        <w:lastRenderedPageBreak/>
        <w:t>1 July 2019 – 30 June 2020</w:t>
      </w:r>
    </w:p>
    <w:p w14:paraId="5D23ABF7" w14:textId="77777777" w:rsidR="00D1795D" w:rsidRDefault="00D1795D" w:rsidP="00FB7385">
      <w:pPr>
        <w:pStyle w:val="Heading30"/>
        <w:sectPr w:rsidR="00D1795D" w:rsidSect="00790E11">
          <w:pgSz w:w="11909" w:h="16834" w:code="9"/>
          <w:pgMar w:top="1728" w:right="1152" w:bottom="1267" w:left="1152" w:header="720" w:footer="288" w:gutter="0"/>
          <w:cols w:space="720"/>
          <w:noEndnote/>
        </w:sectPr>
      </w:pPr>
    </w:p>
    <w:p w14:paraId="6BD9CA0D" w14:textId="77777777" w:rsidR="00D1795D" w:rsidRDefault="00D1795D" w:rsidP="00D1795D">
      <w:pPr>
        <w:pStyle w:val="Heading30"/>
      </w:pPr>
      <w:r>
        <w:t>Treasurer</w:t>
      </w:r>
    </w:p>
    <w:p w14:paraId="1D293349" w14:textId="77777777" w:rsidR="00D1795D" w:rsidRDefault="00D1795D" w:rsidP="00D1795D">
      <w:pPr>
        <w:rPr>
          <w:rFonts w:ascii="VIC" w:hAnsi="VIC" w:cs="Arial"/>
          <w:i/>
          <w:iCs/>
          <w:szCs w:val="17"/>
        </w:rPr>
      </w:pPr>
      <w:r>
        <w:rPr>
          <w:rFonts w:ascii="VIC" w:hAnsi="VIC" w:cs="Arial"/>
          <w:i/>
          <w:iCs/>
          <w:szCs w:val="17"/>
        </w:rPr>
        <w:t>Alcoa (Portland Aluminium Smelter) Act 1980</w:t>
      </w:r>
    </w:p>
    <w:p w14:paraId="50A13F60" w14:textId="77777777" w:rsidR="00D1795D" w:rsidRDefault="00D1795D" w:rsidP="00D1795D">
      <w:pPr>
        <w:rPr>
          <w:rFonts w:ascii="VIC" w:hAnsi="VIC" w:cs="Arial"/>
          <w:i/>
          <w:iCs/>
          <w:szCs w:val="17"/>
        </w:rPr>
      </w:pPr>
      <w:r>
        <w:rPr>
          <w:rFonts w:ascii="VIC" w:hAnsi="VIC" w:cs="Arial"/>
          <w:i/>
          <w:iCs/>
          <w:szCs w:val="17"/>
        </w:rPr>
        <w:t>Appropriation Acts (passed annually)</w:t>
      </w:r>
    </w:p>
    <w:p w14:paraId="55092722" w14:textId="44CF9F99" w:rsidR="00D1795D" w:rsidRDefault="00D1795D" w:rsidP="00D1795D">
      <w:pPr>
        <w:rPr>
          <w:rFonts w:ascii="VIC" w:hAnsi="VIC" w:cs="Arial"/>
          <w:szCs w:val="17"/>
        </w:rPr>
      </w:pPr>
      <w:r>
        <w:rPr>
          <w:rFonts w:ascii="VIC" w:hAnsi="VIC" w:cs="Arial"/>
          <w:i/>
          <w:iCs/>
          <w:szCs w:val="17"/>
        </w:rPr>
        <w:t>Audit Act 1994 –</w:t>
      </w:r>
      <w:r>
        <w:rPr>
          <w:rFonts w:ascii="VIC" w:hAnsi="VIC" w:cs="Arial"/>
          <w:szCs w:val="17"/>
        </w:rPr>
        <w:t xml:space="preserve"> </w:t>
      </w:r>
      <w:r w:rsidR="00845151">
        <w:rPr>
          <w:rFonts w:ascii="VIC" w:hAnsi="VIC" w:cs="Arial"/>
          <w:szCs w:val="17"/>
        </w:rPr>
        <w:t>except</w:t>
      </w:r>
      <w:r>
        <w:rPr>
          <w:rFonts w:ascii="VIC" w:hAnsi="VIC" w:cs="Arial"/>
          <w:szCs w:val="17"/>
        </w:rPr>
        <w:t>:</w:t>
      </w:r>
    </w:p>
    <w:p w14:paraId="5B2F1459" w14:textId="5A694E5E" w:rsidR="00D1795D" w:rsidRDefault="00D1795D" w:rsidP="002F59B2">
      <w:pPr>
        <w:pStyle w:val="Bullet"/>
        <w:numPr>
          <w:ilvl w:val="0"/>
          <w:numId w:val="12"/>
        </w:numPr>
      </w:pPr>
      <w:r>
        <w:t>Sections 10</w:t>
      </w:r>
      <w:r w:rsidR="001C6D07">
        <w:t>–</w:t>
      </w:r>
      <w:r>
        <w:t>13, 19, 22</w:t>
      </w:r>
      <w:r w:rsidR="00DA3A59">
        <w:noBreakHyphen/>
      </w:r>
      <w:r>
        <w:t>28 and 57 (these sections are administered by the Assistant Treasurer)</w:t>
      </w:r>
    </w:p>
    <w:p w14:paraId="382C81BC" w14:textId="77777777" w:rsidR="00D1795D" w:rsidRDefault="00D1795D" w:rsidP="002F59B2">
      <w:pPr>
        <w:pStyle w:val="Bullet"/>
        <w:numPr>
          <w:ilvl w:val="0"/>
          <w:numId w:val="12"/>
        </w:numPr>
      </w:pPr>
      <w:r>
        <w:t>Sections 15, 78 and 84 (these sections are jointly and severally administered with the Assistant Treasurer)</w:t>
      </w:r>
    </w:p>
    <w:p w14:paraId="1E79D640" w14:textId="77777777" w:rsidR="00D1795D" w:rsidRDefault="00D1795D" w:rsidP="00D1795D">
      <w:pPr>
        <w:pStyle w:val="NormalIndent"/>
        <w:rPr>
          <w:rFonts w:cs="Arial"/>
        </w:rPr>
      </w:pPr>
      <w:r>
        <w:t>(refer to the summary above for changes to the administration of this Act that occurred during the financial year)</w:t>
      </w:r>
    </w:p>
    <w:p w14:paraId="431D1DA2" w14:textId="77777777" w:rsidR="00D1795D" w:rsidRDefault="00D1795D" w:rsidP="00D1795D">
      <w:pPr>
        <w:rPr>
          <w:rFonts w:ascii="VIC" w:hAnsi="VIC" w:cs="Arial"/>
          <w:i/>
          <w:iCs/>
          <w:szCs w:val="17"/>
        </w:rPr>
      </w:pPr>
      <w:r>
        <w:rPr>
          <w:rFonts w:ascii="VIC" w:hAnsi="VIC" w:cs="Arial"/>
          <w:i/>
          <w:iCs/>
          <w:szCs w:val="17"/>
        </w:rPr>
        <w:t>Back to Work Act 2015</w:t>
      </w:r>
    </w:p>
    <w:p w14:paraId="4F069529" w14:textId="77777777" w:rsidR="00D1795D" w:rsidRDefault="00D1795D" w:rsidP="00D1795D">
      <w:pPr>
        <w:rPr>
          <w:rFonts w:ascii="VIC" w:hAnsi="VIC" w:cs="Arial"/>
          <w:i/>
          <w:iCs/>
          <w:szCs w:val="17"/>
        </w:rPr>
      </w:pPr>
      <w:r>
        <w:rPr>
          <w:rFonts w:ascii="VIC" w:hAnsi="VIC" w:cs="Arial"/>
          <w:i/>
          <w:iCs/>
          <w:szCs w:val="17"/>
        </w:rPr>
        <w:t>Bank Integration Act 1992</w:t>
      </w:r>
    </w:p>
    <w:p w14:paraId="4A952068" w14:textId="77777777" w:rsidR="00D1795D" w:rsidRDefault="00D1795D" w:rsidP="00D1795D">
      <w:pPr>
        <w:rPr>
          <w:rFonts w:ascii="VIC" w:hAnsi="VIC" w:cs="Arial"/>
          <w:i/>
          <w:iCs/>
          <w:szCs w:val="17"/>
        </w:rPr>
      </w:pPr>
      <w:r>
        <w:rPr>
          <w:rFonts w:ascii="VIC" w:hAnsi="VIC" w:cs="Arial"/>
          <w:i/>
          <w:iCs/>
          <w:szCs w:val="17"/>
        </w:rPr>
        <w:t>Borrowing and Investment Powers Act 1987</w:t>
      </w:r>
    </w:p>
    <w:p w14:paraId="56091FCE" w14:textId="77777777" w:rsidR="00D1795D" w:rsidRDefault="00D1795D" w:rsidP="00D1795D">
      <w:pPr>
        <w:rPr>
          <w:rFonts w:ascii="VIC" w:hAnsi="VIC" w:cs="Arial"/>
          <w:i/>
          <w:iCs/>
          <w:szCs w:val="17"/>
        </w:rPr>
      </w:pPr>
      <w:r>
        <w:rPr>
          <w:rFonts w:ascii="VIC" w:hAnsi="VIC" w:cs="Arial"/>
          <w:i/>
          <w:iCs/>
          <w:szCs w:val="17"/>
        </w:rPr>
        <w:t>Business Franchise (Petroleum Products) Act 1979</w:t>
      </w:r>
    </w:p>
    <w:p w14:paraId="3715FC80" w14:textId="77777777" w:rsidR="00D1795D" w:rsidRDefault="00D1795D" w:rsidP="00D1795D">
      <w:pPr>
        <w:rPr>
          <w:rFonts w:ascii="VIC" w:hAnsi="VIC" w:cs="Arial"/>
          <w:i/>
          <w:iCs/>
          <w:szCs w:val="17"/>
        </w:rPr>
      </w:pPr>
      <w:r>
        <w:rPr>
          <w:rFonts w:ascii="VIC" w:hAnsi="VIC" w:cs="Arial"/>
          <w:i/>
          <w:iCs/>
          <w:szCs w:val="17"/>
        </w:rPr>
        <w:t>Commonwealth Places (Mirror Taxes Administration) Act 1999</w:t>
      </w:r>
    </w:p>
    <w:p w14:paraId="61848C18" w14:textId="77777777" w:rsidR="00D1795D" w:rsidRDefault="00D1795D" w:rsidP="00D1795D">
      <w:pPr>
        <w:rPr>
          <w:rFonts w:ascii="VIC" w:hAnsi="VIC" w:cs="Arial"/>
          <w:i/>
          <w:iCs/>
          <w:szCs w:val="17"/>
        </w:rPr>
      </w:pPr>
      <w:r>
        <w:rPr>
          <w:rFonts w:ascii="VIC" w:hAnsi="VIC" w:cs="Arial"/>
          <w:i/>
          <w:iCs/>
          <w:szCs w:val="17"/>
        </w:rPr>
        <w:t>Competition Policy Reform (Victoria) Act 1995</w:t>
      </w:r>
    </w:p>
    <w:p w14:paraId="34FF6D81" w14:textId="77777777" w:rsidR="00D1795D" w:rsidRDefault="00D1795D" w:rsidP="00D1795D">
      <w:pPr>
        <w:rPr>
          <w:rFonts w:ascii="VIC" w:hAnsi="VIC" w:cs="Arial"/>
          <w:i/>
          <w:iCs/>
          <w:szCs w:val="17"/>
        </w:rPr>
      </w:pPr>
      <w:r>
        <w:rPr>
          <w:rFonts w:ascii="VIC" w:hAnsi="VIC" w:cs="Arial"/>
          <w:i/>
          <w:iCs/>
          <w:szCs w:val="17"/>
        </w:rPr>
        <w:t>Congestion Levy Act 2005</w:t>
      </w:r>
    </w:p>
    <w:p w14:paraId="4618C036" w14:textId="77777777" w:rsidR="00D1795D" w:rsidRDefault="00D1795D" w:rsidP="00D1795D">
      <w:pPr>
        <w:rPr>
          <w:rFonts w:ascii="VIC" w:hAnsi="VIC" w:cs="Arial"/>
          <w:i/>
          <w:iCs/>
          <w:szCs w:val="17"/>
        </w:rPr>
      </w:pPr>
      <w:r>
        <w:rPr>
          <w:rFonts w:ascii="VIC" w:hAnsi="VIC" w:cs="Arial"/>
          <w:i/>
          <w:iCs/>
          <w:szCs w:val="17"/>
        </w:rPr>
        <w:t>Constitution Act 1975 –</w:t>
      </w:r>
    </w:p>
    <w:p w14:paraId="3E92A2FF" w14:textId="6502A144" w:rsidR="00D1795D" w:rsidRDefault="00D1795D" w:rsidP="002F59B2">
      <w:pPr>
        <w:pStyle w:val="Bullet"/>
        <w:numPr>
          <w:ilvl w:val="0"/>
          <w:numId w:val="12"/>
        </w:numPr>
      </w:pPr>
      <w:r>
        <w:t xml:space="preserve">Section 88 in so far as it relates to the appointment of the Commissioner for </w:t>
      </w:r>
      <w:r w:rsidR="001C6D07">
        <w:br/>
      </w:r>
      <w:r>
        <w:t>Better Regulation</w:t>
      </w:r>
    </w:p>
    <w:p w14:paraId="1A83E023" w14:textId="647E313B" w:rsidR="00D1795D" w:rsidRDefault="00D1795D" w:rsidP="00D1795D">
      <w:pPr>
        <w:pStyle w:val="NormalIndent"/>
      </w:pPr>
      <w:r>
        <w:t>(The Act is otherwise administered by the Attorney</w:t>
      </w:r>
      <w:r w:rsidR="00DA3A59">
        <w:noBreakHyphen/>
      </w:r>
      <w:r>
        <w:t>General, the Minister for Government Services, the Minister for Training and Skills and the Premier)</w:t>
      </w:r>
    </w:p>
    <w:p w14:paraId="503A6DD7" w14:textId="77777777" w:rsidR="00D1795D" w:rsidRDefault="00D1795D" w:rsidP="00D1795D">
      <w:pPr>
        <w:pStyle w:val="NormalIndent"/>
        <w:rPr>
          <w:rFonts w:cs="Arial"/>
        </w:rPr>
      </w:pPr>
      <w:r>
        <w:t>(refer to the summary above for changes to the administration of this Act that occurred during the financial year)</w:t>
      </w:r>
    </w:p>
    <w:p w14:paraId="6C94A3C0" w14:textId="4AB99284" w:rsidR="00D1795D" w:rsidRDefault="00D1795D" w:rsidP="00D1795D">
      <w:pPr>
        <w:rPr>
          <w:rFonts w:ascii="VIC" w:hAnsi="VIC" w:cs="Arial"/>
          <w:i/>
          <w:iCs/>
          <w:szCs w:val="17"/>
        </w:rPr>
      </w:pPr>
      <w:r>
        <w:rPr>
          <w:rFonts w:ascii="VIC" w:hAnsi="VIC" w:cs="Arial"/>
          <w:i/>
          <w:iCs/>
          <w:szCs w:val="17"/>
        </w:rPr>
        <w:t>Co</w:t>
      </w:r>
      <w:r w:rsidR="00DA3A59">
        <w:rPr>
          <w:rFonts w:ascii="VIC" w:hAnsi="VIC" w:cs="Arial"/>
          <w:i/>
          <w:iCs/>
          <w:szCs w:val="17"/>
        </w:rPr>
        <w:noBreakHyphen/>
      </w:r>
      <w:r>
        <w:rPr>
          <w:rFonts w:ascii="VIC" w:hAnsi="VIC" w:cs="Arial"/>
          <w:i/>
          <w:iCs/>
          <w:szCs w:val="17"/>
        </w:rPr>
        <w:t>operative Housing Societies Act 1958</w:t>
      </w:r>
    </w:p>
    <w:p w14:paraId="1D5AE401" w14:textId="77777777" w:rsidR="00D1795D" w:rsidRDefault="00D1795D" w:rsidP="00D1795D">
      <w:pPr>
        <w:rPr>
          <w:rFonts w:ascii="VIC" w:hAnsi="VIC" w:cs="Arial"/>
          <w:i/>
          <w:iCs/>
          <w:szCs w:val="17"/>
        </w:rPr>
      </w:pPr>
      <w:r>
        <w:rPr>
          <w:rFonts w:ascii="VIC" w:hAnsi="VIC" w:cs="Arial"/>
          <w:i/>
          <w:iCs/>
          <w:szCs w:val="17"/>
        </w:rPr>
        <w:t>Delivering Victorian Infrastructure (Port of Melbourne Lease Transaction) Act 2016</w:t>
      </w:r>
    </w:p>
    <w:p w14:paraId="42E9B987" w14:textId="77777777" w:rsidR="00D1795D" w:rsidRDefault="00D1795D" w:rsidP="00D1795D">
      <w:pPr>
        <w:rPr>
          <w:rFonts w:ascii="VIC" w:hAnsi="VIC" w:cs="Arial"/>
          <w:i/>
          <w:iCs/>
          <w:szCs w:val="17"/>
        </w:rPr>
      </w:pPr>
      <w:r>
        <w:rPr>
          <w:rFonts w:ascii="VIC" w:hAnsi="VIC" w:cs="Arial"/>
          <w:i/>
          <w:iCs/>
          <w:szCs w:val="17"/>
        </w:rPr>
        <w:t>Duties Act 2000</w:t>
      </w:r>
    </w:p>
    <w:p w14:paraId="1B7F4E9B" w14:textId="77777777" w:rsidR="00D1795D" w:rsidRDefault="00D1795D" w:rsidP="00D1795D">
      <w:pPr>
        <w:rPr>
          <w:rFonts w:ascii="VIC" w:hAnsi="VIC" w:cs="Arial"/>
          <w:i/>
          <w:iCs/>
          <w:szCs w:val="17"/>
        </w:rPr>
      </w:pPr>
      <w:r>
        <w:rPr>
          <w:rFonts w:ascii="VIC" w:hAnsi="VIC" w:cs="Arial"/>
          <w:i/>
          <w:iCs/>
          <w:szCs w:val="17"/>
        </w:rPr>
        <w:t>Educational Institutions (Guarantees) Act 1976</w:t>
      </w:r>
    </w:p>
    <w:p w14:paraId="7DF74C9F" w14:textId="77777777" w:rsidR="00D1795D" w:rsidRDefault="00D1795D" w:rsidP="00D1795D">
      <w:pPr>
        <w:rPr>
          <w:rFonts w:ascii="VIC" w:hAnsi="VIC" w:cs="Arial"/>
          <w:i/>
          <w:iCs/>
          <w:szCs w:val="17"/>
        </w:rPr>
      </w:pPr>
      <w:r>
        <w:rPr>
          <w:rFonts w:ascii="VIC" w:hAnsi="VIC" w:cs="Arial"/>
          <w:i/>
          <w:iCs/>
          <w:szCs w:val="17"/>
        </w:rPr>
        <w:t>Electricity Industry (Residual Provisions) Act 1993</w:t>
      </w:r>
    </w:p>
    <w:p w14:paraId="1343786F" w14:textId="77777777" w:rsidR="00D1795D" w:rsidRDefault="00D1795D" w:rsidP="00D1795D">
      <w:pPr>
        <w:rPr>
          <w:rFonts w:ascii="VIC" w:hAnsi="VIC" w:cs="Arial"/>
          <w:i/>
          <w:iCs/>
          <w:szCs w:val="17"/>
        </w:rPr>
      </w:pPr>
      <w:r>
        <w:rPr>
          <w:rFonts w:ascii="VIC" w:hAnsi="VIC" w:cs="Arial"/>
          <w:i/>
          <w:iCs/>
          <w:szCs w:val="17"/>
        </w:rPr>
        <w:t>Financial Agreement Act 1994</w:t>
      </w:r>
    </w:p>
    <w:p w14:paraId="1E6FF9CA" w14:textId="32CEF90C" w:rsidR="00D1795D" w:rsidRDefault="00845151" w:rsidP="00D1795D">
      <w:pPr>
        <w:rPr>
          <w:rFonts w:ascii="VIC" w:hAnsi="VIC" w:cs="Arial"/>
          <w:szCs w:val="17"/>
        </w:rPr>
      </w:pPr>
      <w:r>
        <w:rPr>
          <w:rFonts w:ascii="VIC" w:hAnsi="VIC" w:cs="Arial"/>
          <w:i/>
          <w:iCs/>
          <w:szCs w:val="17"/>
        </w:rPr>
        <w:br w:type="column"/>
      </w:r>
      <w:r w:rsidR="00D1795D">
        <w:rPr>
          <w:rFonts w:ascii="VIC" w:hAnsi="VIC" w:cs="Arial"/>
          <w:i/>
          <w:iCs/>
          <w:szCs w:val="17"/>
        </w:rPr>
        <w:t>Financial Management Act 1994</w:t>
      </w:r>
      <w:r w:rsidR="00D1795D">
        <w:rPr>
          <w:rFonts w:ascii="VIC" w:hAnsi="VIC" w:cs="Arial"/>
          <w:szCs w:val="17"/>
        </w:rPr>
        <w:t xml:space="preserve"> – </w:t>
      </w:r>
      <w:r>
        <w:rPr>
          <w:rFonts w:ascii="VIC" w:hAnsi="VIC" w:cs="Arial"/>
          <w:szCs w:val="17"/>
        </w:rPr>
        <w:t>except</w:t>
      </w:r>
      <w:r w:rsidR="00D1795D">
        <w:rPr>
          <w:rFonts w:ascii="VIC" w:hAnsi="VIC" w:cs="Arial"/>
          <w:szCs w:val="17"/>
        </w:rPr>
        <w:t>:</w:t>
      </w:r>
    </w:p>
    <w:p w14:paraId="48CE8E74" w14:textId="49DB4629" w:rsidR="00D1795D" w:rsidRDefault="00D1795D" w:rsidP="002F59B2">
      <w:pPr>
        <w:pStyle w:val="Bullet"/>
        <w:numPr>
          <w:ilvl w:val="0"/>
          <w:numId w:val="12"/>
        </w:numPr>
      </w:pPr>
      <w:r>
        <w:t>Sections 1</w:t>
      </w:r>
      <w:r w:rsidR="001C6D07">
        <w:t>–</w:t>
      </w:r>
      <w:r>
        <w:t>3 and 7 (these provisions are jointly administered with the Assistant Treasurer)</w:t>
      </w:r>
    </w:p>
    <w:p w14:paraId="373BCA56" w14:textId="1F2458C0" w:rsidR="00D1795D" w:rsidRDefault="00D1795D" w:rsidP="002F59B2">
      <w:pPr>
        <w:pStyle w:val="Bullet"/>
        <w:numPr>
          <w:ilvl w:val="0"/>
          <w:numId w:val="12"/>
        </w:numPr>
      </w:pPr>
      <w:r>
        <w:t>Sections 5, 6, 8, 13</w:t>
      </w:r>
      <w:r w:rsidR="001C6D07">
        <w:t>–</w:t>
      </w:r>
      <w:r>
        <w:t>16, 18</w:t>
      </w:r>
      <w:r w:rsidR="00DA3A59">
        <w:noBreakHyphen/>
      </w:r>
      <w:r>
        <w:t>23(1) and 27A</w:t>
      </w:r>
      <w:r w:rsidR="001C6D07">
        <w:t>–</w:t>
      </w:r>
      <w:r>
        <w:t>27C, Parts</w:t>
      </w:r>
      <w:r w:rsidR="00845151">
        <w:rPr>
          <w:rFonts w:ascii="Calibri" w:hAnsi="Calibri" w:cs="Calibri"/>
        </w:rPr>
        <w:t> </w:t>
      </w:r>
      <w:r>
        <w:t>7, 7A, 7B</w:t>
      </w:r>
      <w:r w:rsidR="006302FE">
        <w:t>,</w:t>
      </w:r>
      <w:r>
        <w:t xml:space="preserve"> 8 and sections 62</w:t>
      </w:r>
      <w:r w:rsidR="001C6D07">
        <w:t>–</w:t>
      </w:r>
      <w:r>
        <w:t>63 (these provisions are administered by the Assistant Treasurer)</w:t>
      </w:r>
    </w:p>
    <w:p w14:paraId="0BCE290D" w14:textId="77777777" w:rsidR="00D1795D" w:rsidRDefault="00D1795D" w:rsidP="00D1795D">
      <w:pPr>
        <w:rPr>
          <w:rFonts w:ascii="VIC" w:hAnsi="VIC" w:cs="Arial"/>
          <w:i/>
          <w:iCs/>
          <w:szCs w:val="17"/>
        </w:rPr>
      </w:pPr>
      <w:r>
        <w:rPr>
          <w:rFonts w:ascii="VIC" w:hAnsi="VIC" w:cs="Arial"/>
          <w:i/>
          <w:iCs/>
          <w:szCs w:val="17"/>
        </w:rPr>
        <w:t>Financial Sector Reform (Victoria) Act 1999</w:t>
      </w:r>
    </w:p>
    <w:p w14:paraId="7F098919" w14:textId="77777777" w:rsidR="00D1795D" w:rsidRDefault="00D1795D" w:rsidP="00D1795D">
      <w:pPr>
        <w:rPr>
          <w:rFonts w:ascii="VIC" w:hAnsi="VIC" w:cs="Arial"/>
          <w:i/>
          <w:iCs/>
          <w:szCs w:val="17"/>
        </w:rPr>
      </w:pPr>
      <w:r>
        <w:rPr>
          <w:rFonts w:ascii="VIC" w:hAnsi="VIC" w:cs="Arial"/>
          <w:i/>
          <w:iCs/>
          <w:szCs w:val="17"/>
        </w:rPr>
        <w:t>Fire Services Property Levy Act 2012</w:t>
      </w:r>
    </w:p>
    <w:p w14:paraId="2BDD78D2" w14:textId="77777777" w:rsidR="00D1795D" w:rsidRDefault="00D1795D" w:rsidP="00D1795D">
      <w:pPr>
        <w:rPr>
          <w:rFonts w:ascii="VIC" w:hAnsi="VIC" w:cs="Arial"/>
          <w:i/>
          <w:iCs/>
          <w:szCs w:val="17"/>
        </w:rPr>
      </w:pPr>
      <w:r>
        <w:rPr>
          <w:rFonts w:ascii="VIC" w:hAnsi="VIC" w:cs="Arial"/>
          <w:i/>
          <w:iCs/>
          <w:szCs w:val="17"/>
        </w:rPr>
        <w:t>First Home Owner Grant Act 2000</w:t>
      </w:r>
    </w:p>
    <w:p w14:paraId="6A70EA20" w14:textId="77777777" w:rsidR="00D1795D" w:rsidRDefault="00D1795D" w:rsidP="00D1795D">
      <w:pPr>
        <w:rPr>
          <w:rFonts w:ascii="VIC" w:hAnsi="VIC" w:cs="Arial"/>
          <w:i/>
          <w:iCs/>
          <w:szCs w:val="17"/>
        </w:rPr>
      </w:pPr>
      <w:r>
        <w:rPr>
          <w:rFonts w:ascii="VIC" w:hAnsi="VIC" w:cs="Arial"/>
          <w:i/>
          <w:iCs/>
          <w:szCs w:val="17"/>
        </w:rPr>
        <w:t>Gambling Regulation Act 2003 –</w:t>
      </w:r>
    </w:p>
    <w:p w14:paraId="08D2C5AA" w14:textId="77777777" w:rsidR="00D1795D" w:rsidRDefault="00D1795D" w:rsidP="002F59B2">
      <w:pPr>
        <w:pStyle w:val="Bullet"/>
        <w:numPr>
          <w:ilvl w:val="0"/>
          <w:numId w:val="12"/>
        </w:numPr>
      </w:pPr>
      <w:r>
        <w:t>Section 3.4.33</w:t>
      </w:r>
    </w:p>
    <w:p w14:paraId="18F5BDC9" w14:textId="77777777" w:rsidR="00D1795D" w:rsidRDefault="00D1795D" w:rsidP="002F59B2">
      <w:pPr>
        <w:pStyle w:val="Bullet"/>
        <w:numPr>
          <w:ilvl w:val="0"/>
          <w:numId w:val="12"/>
        </w:numPr>
      </w:pPr>
      <w:r>
        <w:t>Section 4.3.12</w:t>
      </w:r>
    </w:p>
    <w:p w14:paraId="267E963F" w14:textId="77777777" w:rsidR="00D1795D" w:rsidRDefault="00D1795D" w:rsidP="002F59B2">
      <w:pPr>
        <w:pStyle w:val="Bullet"/>
        <w:numPr>
          <w:ilvl w:val="0"/>
          <w:numId w:val="12"/>
        </w:numPr>
      </w:pPr>
      <w:r>
        <w:t>Section 6A.4.2</w:t>
      </w:r>
    </w:p>
    <w:p w14:paraId="6156BAA3" w14:textId="77777777" w:rsidR="00D1795D" w:rsidRDefault="00D1795D" w:rsidP="002F59B2">
      <w:pPr>
        <w:pStyle w:val="Bullet"/>
        <w:numPr>
          <w:ilvl w:val="0"/>
          <w:numId w:val="12"/>
        </w:numPr>
      </w:pPr>
      <w:r>
        <w:t>Division 1 of Part 3 of Chapter 10</w:t>
      </w:r>
    </w:p>
    <w:p w14:paraId="5742F18E" w14:textId="77777777" w:rsidR="00D1795D" w:rsidRDefault="00D1795D" w:rsidP="002F59B2">
      <w:pPr>
        <w:pStyle w:val="Bullet"/>
        <w:numPr>
          <w:ilvl w:val="0"/>
          <w:numId w:val="12"/>
        </w:numPr>
      </w:pPr>
      <w:r>
        <w:t>Part 6A of Chapter 4</w:t>
      </w:r>
    </w:p>
    <w:p w14:paraId="3E39B578" w14:textId="77777777" w:rsidR="00D1795D" w:rsidRDefault="00D1795D" w:rsidP="00D1795D">
      <w:pPr>
        <w:pStyle w:val="NormalIndent"/>
      </w:pPr>
      <w:r>
        <w:t>(The Act is otherwise administered by the Minister for Consumer Affairs, Gaming and Liquor Regulation and the Minister for Racing)</w:t>
      </w:r>
    </w:p>
    <w:p w14:paraId="46F3911D" w14:textId="77777777" w:rsidR="00D1795D" w:rsidRPr="007675FA" w:rsidRDefault="00D1795D" w:rsidP="00D1795D">
      <w:pPr>
        <w:pStyle w:val="NormalIndent"/>
      </w:pPr>
      <w:r>
        <w:t xml:space="preserve">(refer to the summary above for changes to the administration of this Act that occurred during the financial </w:t>
      </w:r>
      <w:r w:rsidRPr="007675FA">
        <w:t>year)</w:t>
      </w:r>
    </w:p>
    <w:p w14:paraId="0912DB2F" w14:textId="77777777" w:rsidR="00D1795D" w:rsidRDefault="00D1795D" w:rsidP="00D1795D">
      <w:pPr>
        <w:rPr>
          <w:rFonts w:ascii="VIC" w:hAnsi="VIC" w:cs="Arial"/>
          <w:i/>
          <w:iCs/>
          <w:szCs w:val="17"/>
        </w:rPr>
      </w:pPr>
      <w:r>
        <w:rPr>
          <w:rFonts w:ascii="VIC" w:hAnsi="VIC" w:cs="Arial"/>
          <w:i/>
          <w:iCs/>
          <w:szCs w:val="17"/>
        </w:rPr>
        <w:t>Gas and Fuel Corporation (Heatane Gas) Act 1993</w:t>
      </w:r>
    </w:p>
    <w:p w14:paraId="336F3ECA" w14:textId="77777777" w:rsidR="00D1795D" w:rsidRDefault="00D1795D" w:rsidP="00D1795D">
      <w:pPr>
        <w:rPr>
          <w:rFonts w:ascii="VIC" w:hAnsi="VIC" w:cs="Arial"/>
          <w:i/>
          <w:iCs/>
          <w:szCs w:val="17"/>
        </w:rPr>
      </w:pPr>
      <w:r>
        <w:rPr>
          <w:rFonts w:ascii="VIC" w:hAnsi="VIC" w:cs="Arial"/>
          <w:i/>
          <w:iCs/>
          <w:szCs w:val="17"/>
        </w:rPr>
        <w:t>Gas Industry (Residual Provisions) Act 1994</w:t>
      </w:r>
    </w:p>
    <w:p w14:paraId="4DC8A55F" w14:textId="62E97125" w:rsidR="00D1795D" w:rsidRDefault="00D1795D" w:rsidP="00D1795D">
      <w:pPr>
        <w:rPr>
          <w:rFonts w:ascii="VIC" w:hAnsi="VIC" w:cs="Arial"/>
          <w:i/>
          <w:iCs/>
          <w:szCs w:val="17"/>
        </w:rPr>
      </w:pPr>
      <w:r>
        <w:rPr>
          <w:rFonts w:ascii="VIC" w:hAnsi="VIC" w:cs="Arial"/>
          <w:i/>
          <w:iCs/>
          <w:szCs w:val="17"/>
        </w:rPr>
        <w:t xml:space="preserve">Grain Handling and Storage Act 1995 – </w:t>
      </w:r>
      <w:r w:rsidR="00845151">
        <w:rPr>
          <w:rFonts w:ascii="VIC" w:hAnsi="VIC" w:cs="Arial"/>
          <w:i/>
          <w:iCs/>
          <w:szCs w:val="17"/>
        </w:rPr>
        <w:t>except</w:t>
      </w:r>
      <w:r>
        <w:rPr>
          <w:rFonts w:ascii="VIC" w:hAnsi="VIC" w:cs="Arial"/>
          <w:i/>
          <w:iCs/>
          <w:szCs w:val="17"/>
        </w:rPr>
        <w:t>:</w:t>
      </w:r>
    </w:p>
    <w:p w14:paraId="257D0D1F" w14:textId="77777777" w:rsidR="00D1795D" w:rsidRDefault="00D1795D" w:rsidP="002F59B2">
      <w:pPr>
        <w:pStyle w:val="Bullet"/>
        <w:numPr>
          <w:ilvl w:val="0"/>
          <w:numId w:val="12"/>
        </w:numPr>
      </w:pPr>
      <w:r>
        <w:t>Part 3 (this Part is administered by the Minister for Agriculture)</w:t>
      </w:r>
    </w:p>
    <w:p w14:paraId="496D2F69" w14:textId="77777777" w:rsidR="00D1795D" w:rsidRDefault="00D1795D" w:rsidP="00D1795D">
      <w:pPr>
        <w:rPr>
          <w:rFonts w:ascii="VIC" w:hAnsi="VIC" w:cs="Arial"/>
          <w:i/>
          <w:iCs/>
          <w:szCs w:val="17"/>
        </w:rPr>
      </w:pPr>
      <w:r>
        <w:rPr>
          <w:rFonts w:ascii="VIC" w:hAnsi="VIC" w:cs="Arial"/>
          <w:i/>
          <w:iCs/>
          <w:szCs w:val="17"/>
        </w:rPr>
        <w:t xml:space="preserve">Infrastructure Victoria Act 2015 – </w:t>
      </w:r>
    </w:p>
    <w:p w14:paraId="7CC09E1E" w14:textId="77777777" w:rsidR="00D1795D" w:rsidRDefault="00D1795D" w:rsidP="00D1795D">
      <w:pPr>
        <w:pStyle w:val="NormalIndent"/>
        <w:rPr>
          <w:rFonts w:cs="Arial"/>
          <w:sz w:val="22"/>
          <w:szCs w:val="22"/>
        </w:rPr>
      </w:pPr>
      <w:r>
        <w:t>(refer to the summary above for changes to the administration of this Act that occurred during the financial year)</w:t>
      </w:r>
    </w:p>
    <w:p w14:paraId="047ECFFA" w14:textId="77777777" w:rsidR="00D1795D" w:rsidRDefault="00D1795D" w:rsidP="00D1795D">
      <w:pPr>
        <w:rPr>
          <w:rFonts w:ascii="VIC" w:hAnsi="VIC" w:cs="Arial"/>
          <w:i/>
          <w:iCs/>
          <w:szCs w:val="17"/>
        </w:rPr>
      </w:pPr>
      <w:r>
        <w:rPr>
          <w:rFonts w:ascii="VIC" w:hAnsi="VIC" w:cs="Arial"/>
          <w:i/>
          <w:iCs/>
          <w:szCs w:val="17"/>
        </w:rPr>
        <w:t>Land Tax Act 2005</w:t>
      </w:r>
    </w:p>
    <w:p w14:paraId="0FFD4CAA" w14:textId="77777777" w:rsidR="00D1795D" w:rsidRDefault="00D1795D" w:rsidP="00D1795D">
      <w:pPr>
        <w:rPr>
          <w:rFonts w:ascii="VIC" w:hAnsi="VIC" w:cs="Arial"/>
          <w:i/>
          <w:iCs/>
          <w:szCs w:val="17"/>
        </w:rPr>
      </w:pPr>
      <w:r>
        <w:rPr>
          <w:rFonts w:ascii="VIC" w:hAnsi="VIC" w:cs="Arial"/>
          <w:i/>
          <w:iCs/>
          <w:szCs w:val="17"/>
        </w:rPr>
        <w:t>Loy Yang B Act 1992</w:t>
      </w:r>
    </w:p>
    <w:p w14:paraId="0372DAFF" w14:textId="77777777" w:rsidR="00D1795D" w:rsidRDefault="00D1795D" w:rsidP="00D1795D">
      <w:pPr>
        <w:rPr>
          <w:rFonts w:ascii="VIC" w:hAnsi="VIC" w:cs="Arial"/>
          <w:i/>
          <w:iCs/>
          <w:szCs w:val="17"/>
        </w:rPr>
      </w:pPr>
      <w:r>
        <w:rPr>
          <w:rFonts w:ascii="VIC" w:hAnsi="VIC" w:cs="Arial"/>
          <w:i/>
          <w:iCs/>
          <w:szCs w:val="17"/>
        </w:rPr>
        <w:t>Melbourne Cricket Club Act 1974</w:t>
      </w:r>
    </w:p>
    <w:p w14:paraId="684815D1" w14:textId="77777777" w:rsidR="00D1795D" w:rsidRDefault="00D1795D" w:rsidP="00D1795D">
      <w:pPr>
        <w:rPr>
          <w:rFonts w:ascii="VIC" w:hAnsi="VIC" w:cs="Arial"/>
          <w:i/>
          <w:iCs/>
          <w:szCs w:val="17"/>
        </w:rPr>
      </w:pPr>
      <w:r>
        <w:rPr>
          <w:rFonts w:ascii="VIC" w:hAnsi="VIC" w:cs="Arial"/>
          <w:i/>
          <w:iCs/>
          <w:szCs w:val="17"/>
        </w:rPr>
        <w:t>Monetary Units Act 2004</w:t>
      </w:r>
    </w:p>
    <w:p w14:paraId="3079E112" w14:textId="77777777" w:rsidR="00D1795D" w:rsidRDefault="00D1795D" w:rsidP="00D1795D">
      <w:pPr>
        <w:rPr>
          <w:rFonts w:ascii="VIC" w:hAnsi="VIC" w:cs="Arial"/>
          <w:i/>
          <w:iCs/>
          <w:szCs w:val="17"/>
        </w:rPr>
      </w:pPr>
      <w:r>
        <w:rPr>
          <w:rFonts w:ascii="VIC" w:hAnsi="VIC" w:cs="Arial"/>
          <w:i/>
          <w:iCs/>
          <w:szCs w:val="17"/>
        </w:rPr>
        <w:t>Mutual Recognition (Victoria) Act 1998</w:t>
      </w:r>
    </w:p>
    <w:p w14:paraId="4EBC49D4" w14:textId="77777777" w:rsidR="00D1795D" w:rsidRDefault="00D1795D" w:rsidP="00D1795D">
      <w:pPr>
        <w:rPr>
          <w:rFonts w:ascii="VIC" w:hAnsi="VIC" w:cs="Arial"/>
          <w:i/>
          <w:iCs/>
          <w:szCs w:val="17"/>
        </w:rPr>
      </w:pPr>
      <w:r>
        <w:rPr>
          <w:rFonts w:ascii="VIC" w:hAnsi="VIC" w:cs="Arial"/>
          <w:i/>
          <w:iCs/>
          <w:szCs w:val="17"/>
        </w:rPr>
        <w:t>National Taxation Reform (Consequential Provisions) Act 2000</w:t>
      </w:r>
    </w:p>
    <w:p w14:paraId="28691F23" w14:textId="77777777" w:rsidR="00D1795D" w:rsidRDefault="00D1795D" w:rsidP="00D1795D">
      <w:pPr>
        <w:rPr>
          <w:rFonts w:ascii="VIC" w:hAnsi="VIC" w:cs="Arial"/>
          <w:i/>
          <w:iCs/>
          <w:szCs w:val="17"/>
        </w:rPr>
      </w:pPr>
      <w:r>
        <w:rPr>
          <w:rFonts w:ascii="VIC" w:hAnsi="VIC" w:cs="Arial"/>
          <w:i/>
          <w:iCs/>
          <w:szCs w:val="17"/>
        </w:rPr>
        <w:t>New Tax System Price Exploitation Code (Victoria) Act 1999</w:t>
      </w:r>
    </w:p>
    <w:p w14:paraId="63DC4260" w14:textId="30CA68B0" w:rsidR="00D1795D" w:rsidRDefault="00D1795D" w:rsidP="00D1795D">
      <w:pPr>
        <w:rPr>
          <w:rFonts w:ascii="VIC" w:hAnsi="VIC" w:cs="Arial"/>
          <w:i/>
          <w:iCs/>
          <w:szCs w:val="17"/>
        </w:rPr>
      </w:pPr>
      <w:r>
        <w:rPr>
          <w:rFonts w:ascii="VIC" w:hAnsi="VIC" w:cs="Arial"/>
          <w:i/>
          <w:iCs/>
          <w:szCs w:val="17"/>
        </w:rPr>
        <w:t>Occupational Licensing National Law Repeal Act</w:t>
      </w:r>
      <w:r w:rsidR="00845151">
        <w:rPr>
          <w:rFonts w:ascii="Calibri" w:hAnsi="Calibri" w:cs="Calibri"/>
          <w:i/>
          <w:iCs/>
          <w:szCs w:val="17"/>
        </w:rPr>
        <w:t> </w:t>
      </w:r>
      <w:r>
        <w:rPr>
          <w:rFonts w:ascii="VIC" w:hAnsi="VIC" w:cs="Arial"/>
          <w:i/>
          <w:iCs/>
          <w:szCs w:val="17"/>
        </w:rPr>
        <w:t>2016</w:t>
      </w:r>
    </w:p>
    <w:p w14:paraId="13EB53B7" w14:textId="77777777" w:rsidR="00D1795D" w:rsidRDefault="00D1795D" w:rsidP="00845151">
      <w:pPr>
        <w:keepNext/>
        <w:rPr>
          <w:rFonts w:ascii="VIC" w:hAnsi="VIC" w:cs="Arial"/>
          <w:i/>
          <w:iCs/>
          <w:szCs w:val="17"/>
        </w:rPr>
      </w:pPr>
      <w:r>
        <w:rPr>
          <w:rFonts w:ascii="VIC" w:hAnsi="VIC" w:cs="Arial"/>
          <w:i/>
          <w:iCs/>
          <w:szCs w:val="17"/>
        </w:rPr>
        <w:lastRenderedPageBreak/>
        <w:t>Parliamentary Budget Officer Act 2017 –</w:t>
      </w:r>
    </w:p>
    <w:p w14:paraId="45F74A1A" w14:textId="77777777" w:rsidR="00D1795D" w:rsidRDefault="00D1795D" w:rsidP="00D1795D">
      <w:pPr>
        <w:pStyle w:val="NormalIndent"/>
        <w:rPr>
          <w:rFonts w:cs="Arial"/>
          <w:sz w:val="22"/>
          <w:szCs w:val="22"/>
        </w:rPr>
      </w:pPr>
      <w:r>
        <w:t>(refer to the summary above for changes to the administration of this Act that occurred during the financial year)</w:t>
      </w:r>
    </w:p>
    <w:p w14:paraId="3AE2B13F" w14:textId="77777777" w:rsidR="00D1795D" w:rsidRDefault="00D1795D" w:rsidP="00D1795D">
      <w:pPr>
        <w:rPr>
          <w:rFonts w:ascii="VIC" w:hAnsi="VIC" w:cs="Arial"/>
          <w:i/>
          <w:iCs/>
          <w:szCs w:val="17"/>
        </w:rPr>
      </w:pPr>
      <w:r>
        <w:rPr>
          <w:rFonts w:ascii="VIC" w:hAnsi="VIC" w:cs="Arial"/>
          <w:i/>
          <w:iCs/>
          <w:szCs w:val="17"/>
        </w:rPr>
        <w:t>Payroll Tax Act 2007</w:t>
      </w:r>
    </w:p>
    <w:p w14:paraId="25B683A6" w14:textId="77777777" w:rsidR="00D1795D" w:rsidRDefault="00D1795D" w:rsidP="00845151">
      <w:pPr>
        <w:keepNext/>
        <w:rPr>
          <w:rFonts w:ascii="VIC" w:hAnsi="VIC" w:cs="Arial"/>
          <w:i/>
          <w:iCs/>
          <w:szCs w:val="17"/>
        </w:rPr>
      </w:pPr>
      <w:r>
        <w:rPr>
          <w:rFonts w:ascii="VIC" w:hAnsi="VIC" w:cs="Arial"/>
          <w:i/>
          <w:iCs/>
          <w:szCs w:val="17"/>
        </w:rPr>
        <w:t>Planning and Environment Act 1987 –</w:t>
      </w:r>
    </w:p>
    <w:p w14:paraId="65E52EE6" w14:textId="77777777" w:rsidR="00D1795D" w:rsidRDefault="00D1795D" w:rsidP="002F59B2">
      <w:pPr>
        <w:pStyle w:val="Bullet"/>
        <w:keepNext/>
        <w:numPr>
          <w:ilvl w:val="0"/>
          <w:numId w:val="12"/>
        </w:numPr>
      </w:pPr>
      <w:r>
        <w:t>Part 9B (this Part is jointly and severally administered with the Minister for Planning)</w:t>
      </w:r>
    </w:p>
    <w:p w14:paraId="24452538" w14:textId="77777777" w:rsidR="00D1795D" w:rsidRDefault="00D1795D" w:rsidP="00D1795D">
      <w:pPr>
        <w:pStyle w:val="NormalIndent"/>
      </w:pPr>
      <w:r>
        <w:t>(The Act is otherwise administered by the Minister for Energy, Environment and Climate Change and the Minister for Planning)</w:t>
      </w:r>
    </w:p>
    <w:p w14:paraId="0BB18BE5" w14:textId="77777777" w:rsidR="00D1795D" w:rsidRDefault="00D1795D" w:rsidP="00D1795D">
      <w:pPr>
        <w:rPr>
          <w:rFonts w:ascii="VIC" w:hAnsi="VIC" w:cs="Arial"/>
          <w:i/>
          <w:iCs/>
          <w:szCs w:val="17"/>
        </w:rPr>
      </w:pPr>
      <w:r>
        <w:rPr>
          <w:rFonts w:ascii="VIC" w:hAnsi="VIC" w:cs="Arial"/>
          <w:i/>
          <w:iCs/>
          <w:szCs w:val="17"/>
        </w:rPr>
        <w:t>Port Management Act 1995 –</w:t>
      </w:r>
    </w:p>
    <w:p w14:paraId="35508CA9" w14:textId="77777777" w:rsidR="00D1795D" w:rsidRDefault="00D1795D" w:rsidP="002F59B2">
      <w:pPr>
        <w:pStyle w:val="Bullet"/>
        <w:numPr>
          <w:ilvl w:val="0"/>
          <w:numId w:val="12"/>
        </w:numPr>
      </w:pPr>
      <w:r>
        <w:t>Sections 160, 171 and 173</w:t>
      </w:r>
    </w:p>
    <w:p w14:paraId="6E30F945" w14:textId="77777777" w:rsidR="00D1795D" w:rsidRDefault="00D1795D" w:rsidP="00D1795D">
      <w:pPr>
        <w:pStyle w:val="NormalIndent"/>
      </w:pPr>
      <w:r>
        <w:t>(The Act is otherwise administered by the Assistant Treasurer and the Minister for Ports and Freight)</w:t>
      </w:r>
    </w:p>
    <w:p w14:paraId="67D7D003" w14:textId="77777777" w:rsidR="00D1795D" w:rsidRDefault="00D1795D" w:rsidP="00D1795D">
      <w:pPr>
        <w:rPr>
          <w:rFonts w:ascii="VIC" w:hAnsi="VIC" w:cs="Arial"/>
          <w:i/>
          <w:iCs/>
          <w:szCs w:val="17"/>
        </w:rPr>
      </w:pPr>
      <w:r>
        <w:rPr>
          <w:rFonts w:ascii="VIC" w:hAnsi="VIC" w:cs="Arial"/>
          <w:i/>
          <w:iCs/>
          <w:szCs w:val="17"/>
        </w:rPr>
        <w:t>Public Authorities (Dividends) Act 1983</w:t>
      </w:r>
    </w:p>
    <w:p w14:paraId="5D53FE58" w14:textId="77777777" w:rsidR="00D1795D" w:rsidRDefault="00D1795D" w:rsidP="00D1795D">
      <w:pPr>
        <w:rPr>
          <w:rFonts w:ascii="VIC" w:hAnsi="VIC" w:cstheme="minorBidi"/>
          <w:i/>
          <w:iCs/>
          <w:szCs w:val="17"/>
        </w:rPr>
      </w:pPr>
      <w:r>
        <w:rPr>
          <w:rFonts w:ascii="VIC" w:hAnsi="VIC"/>
          <w:i/>
          <w:iCs/>
          <w:szCs w:val="17"/>
        </w:rPr>
        <w:t>Rural Assistance Schemes Act 2016 –</w:t>
      </w:r>
    </w:p>
    <w:p w14:paraId="7A516E73" w14:textId="77777777" w:rsidR="00D1795D" w:rsidRDefault="00D1795D" w:rsidP="00D1795D">
      <w:pPr>
        <w:pStyle w:val="NormalIndent"/>
        <w:rPr>
          <w:rFonts w:cs="Arial"/>
          <w:sz w:val="22"/>
          <w:szCs w:val="22"/>
        </w:rPr>
      </w:pPr>
      <w:r>
        <w:t>(refer to the summary above for changes to the administration of this Act that occurred during the financial year)</w:t>
      </w:r>
    </w:p>
    <w:p w14:paraId="210734FB" w14:textId="77777777" w:rsidR="00D1795D" w:rsidRDefault="00D1795D" w:rsidP="00D1795D">
      <w:pPr>
        <w:rPr>
          <w:rFonts w:ascii="VIC" w:hAnsi="VIC" w:cs="Arial"/>
          <w:i/>
          <w:iCs/>
          <w:szCs w:val="17"/>
        </w:rPr>
      </w:pPr>
      <w:r>
        <w:rPr>
          <w:rFonts w:ascii="VIC" w:hAnsi="VIC" w:cs="Arial"/>
          <w:i/>
          <w:iCs/>
          <w:szCs w:val="17"/>
        </w:rPr>
        <w:t>Snowy Hydro Corporatisation Act 1997</w:t>
      </w:r>
    </w:p>
    <w:p w14:paraId="2C8836C2" w14:textId="1D63A5B2" w:rsidR="00D1795D" w:rsidRDefault="00D1795D" w:rsidP="00D1795D">
      <w:pPr>
        <w:rPr>
          <w:rFonts w:ascii="VIC" w:hAnsi="VIC" w:cs="Arial"/>
          <w:i/>
          <w:iCs/>
          <w:szCs w:val="17"/>
        </w:rPr>
      </w:pPr>
      <w:r>
        <w:rPr>
          <w:rFonts w:ascii="VIC" w:hAnsi="VIC" w:cs="Arial"/>
          <w:i/>
          <w:iCs/>
          <w:szCs w:val="17"/>
        </w:rPr>
        <w:t>State Bank (Succession of Commonwealth Bank) Act</w:t>
      </w:r>
      <w:r w:rsidR="00845151">
        <w:rPr>
          <w:rFonts w:ascii="Calibri" w:hAnsi="Calibri" w:cs="Calibri"/>
          <w:i/>
          <w:iCs/>
          <w:szCs w:val="17"/>
        </w:rPr>
        <w:t> </w:t>
      </w:r>
      <w:r>
        <w:rPr>
          <w:rFonts w:ascii="VIC" w:hAnsi="VIC" w:cs="Arial"/>
          <w:i/>
          <w:iCs/>
          <w:szCs w:val="17"/>
        </w:rPr>
        <w:t>1990</w:t>
      </w:r>
    </w:p>
    <w:p w14:paraId="00A98573" w14:textId="7F856FDA" w:rsidR="00D1795D" w:rsidRDefault="00D1795D" w:rsidP="00D1795D">
      <w:pPr>
        <w:rPr>
          <w:rFonts w:ascii="VIC" w:hAnsi="VIC" w:cs="Arial"/>
          <w:szCs w:val="17"/>
        </w:rPr>
      </w:pPr>
      <w:r>
        <w:rPr>
          <w:rFonts w:ascii="VIC" w:hAnsi="VIC" w:cs="Arial"/>
          <w:i/>
          <w:iCs/>
          <w:szCs w:val="17"/>
        </w:rPr>
        <w:t>State Electricity Commission Act 1958</w:t>
      </w:r>
      <w:r>
        <w:rPr>
          <w:rFonts w:ascii="VIC" w:hAnsi="VIC" w:cs="Arial"/>
          <w:szCs w:val="17"/>
        </w:rPr>
        <w:t xml:space="preserve"> – </w:t>
      </w:r>
      <w:r w:rsidR="00845151">
        <w:rPr>
          <w:rFonts w:ascii="VIC" w:hAnsi="VIC" w:cs="Arial"/>
          <w:szCs w:val="17"/>
        </w:rPr>
        <w:t>except</w:t>
      </w:r>
      <w:r>
        <w:rPr>
          <w:rFonts w:ascii="VIC" w:hAnsi="VIC" w:cs="Arial"/>
          <w:szCs w:val="17"/>
        </w:rPr>
        <w:t>:</w:t>
      </w:r>
    </w:p>
    <w:p w14:paraId="02713F82" w14:textId="77777777" w:rsidR="00D1795D" w:rsidRDefault="00D1795D" w:rsidP="002F59B2">
      <w:pPr>
        <w:pStyle w:val="Bullet"/>
        <w:numPr>
          <w:ilvl w:val="0"/>
          <w:numId w:val="12"/>
        </w:numPr>
      </w:pPr>
      <w:r>
        <w:t>Section 107 (this section is administered by the Minister for Energy, Environment and Climate Change)</w:t>
      </w:r>
    </w:p>
    <w:p w14:paraId="4D9E1094" w14:textId="00A1BF27" w:rsidR="00D1795D" w:rsidRDefault="00D1795D" w:rsidP="00D1795D">
      <w:pPr>
        <w:rPr>
          <w:rFonts w:ascii="VIC" w:hAnsi="VIC" w:cs="Arial"/>
          <w:szCs w:val="17"/>
        </w:rPr>
      </w:pPr>
      <w:r>
        <w:rPr>
          <w:rFonts w:ascii="VIC" w:hAnsi="VIC" w:cs="Arial"/>
          <w:i/>
          <w:iCs/>
          <w:szCs w:val="17"/>
        </w:rPr>
        <w:t>State Owned Enterprises Act 1992</w:t>
      </w:r>
      <w:r>
        <w:rPr>
          <w:rFonts w:ascii="VIC" w:hAnsi="VIC" w:cs="Arial"/>
          <w:szCs w:val="17"/>
        </w:rPr>
        <w:t xml:space="preserve"> – </w:t>
      </w:r>
      <w:r w:rsidR="00845151">
        <w:rPr>
          <w:rFonts w:ascii="VIC" w:hAnsi="VIC" w:cs="Arial"/>
          <w:szCs w:val="17"/>
        </w:rPr>
        <w:t>except</w:t>
      </w:r>
      <w:r>
        <w:rPr>
          <w:rFonts w:ascii="VIC" w:hAnsi="VIC" w:cs="Arial"/>
          <w:szCs w:val="17"/>
        </w:rPr>
        <w:t>:</w:t>
      </w:r>
    </w:p>
    <w:p w14:paraId="43EEE580" w14:textId="38F1AD6C" w:rsidR="00D1795D" w:rsidRDefault="00D1795D" w:rsidP="002F59B2">
      <w:pPr>
        <w:pStyle w:val="Bullet"/>
        <w:numPr>
          <w:ilvl w:val="0"/>
          <w:numId w:val="12"/>
        </w:numPr>
      </w:pPr>
      <w:r>
        <w:t xml:space="preserve">Division 2 of Part 2 in so far as it relates to </w:t>
      </w:r>
      <w:r w:rsidRPr="00BB4EB8">
        <w:t>Cen</w:t>
      </w:r>
      <w:r w:rsidR="00BB4EB8" w:rsidRPr="00BB4EB8">
        <w:t>it</w:t>
      </w:r>
      <w:r w:rsidRPr="00BB4EB8">
        <w:t>ex</w:t>
      </w:r>
      <w:r>
        <w:t xml:space="preserve"> (in so far as they relate to that matter, these provisions are administered by the Minister for Government Services)</w:t>
      </w:r>
    </w:p>
    <w:p w14:paraId="3EE74806" w14:textId="77777777" w:rsidR="00D1795D" w:rsidRDefault="00D1795D" w:rsidP="002F59B2">
      <w:pPr>
        <w:pStyle w:val="Bullet"/>
        <w:numPr>
          <w:ilvl w:val="0"/>
          <w:numId w:val="12"/>
        </w:numPr>
      </w:pPr>
      <w:r>
        <w:t>Division 2 of Part 2 in so far as it relates to the Victorian Plantations Corporation (in so far as they relate to that matter, these provisions are administered by the Minister for Energy, Environment and Climate Change)</w:t>
      </w:r>
    </w:p>
    <w:p w14:paraId="49C2F6EE" w14:textId="77777777" w:rsidR="00D1795D" w:rsidRDefault="00D1795D" w:rsidP="002F59B2">
      <w:pPr>
        <w:pStyle w:val="Bullet"/>
        <w:numPr>
          <w:ilvl w:val="0"/>
          <w:numId w:val="12"/>
        </w:numPr>
      </w:pPr>
      <w:r>
        <w:t>Division 2 of Part 2 in so far as it relates to the Water Training Centre (in so far as they relate to that matter, these provisions are administered by the Minister for Water)</w:t>
      </w:r>
    </w:p>
    <w:p w14:paraId="5787DFC0" w14:textId="77777777" w:rsidR="00D1795D" w:rsidRDefault="00D1795D" w:rsidP="002F59B2">
      <w:pPr>
        <w:pStyle w:val="Bullet"/>
        <w:numPr>
          <w:ilvl w:val="0"/>
          <w:numId w:val="12"/>
        </w:numPr>
      </w:pPr>
      <w:r>
        <w:t>Division 2 of Part 2, and Part 3 in so far as they relate to the Victorian Interpreting and Translating Service (in so far as they relate to that matter, these provisions are administered by the Minister for Multicultural Affairs)</w:t>
      </w:r>
    </w:p>
    <w:p w14:paraId="129FBA0B" w14:textId="4D5BD29A" w:rsidR="00D1795D" w:rsidRDefault="00D1795D" w:rsidP="00845151">
      <w:pPr>
        <w:keepNext/>
        <w:rPr>
          <w:rFonts w:ascii="VIC" w:hAnsi="VIC" w:cs="Arial"/>
          <w:szCs w:val="17"/>
        </w:rPr>
      </w:pPr>
      <w:r>
        <w:rPr>
          <w:rFonts w:ascii="VIC" w:hAnsi="VIC" w:cs="Arial"/>
          <w:i/>
          <w:iCs/>
          <w:szCs w:val="17"/>
        </w:rPr>
        <w:t>State Trustees (State Owned Company) Act 1994</w:t>
      </w:r>
      <w:r>
        <w:rPr>
          <w:rFonts w:ascii="VIC" w:hAnsi="VIC" w:cs="Arial"/>
          <w:szCs w:val="17"/>
        </w:rPr>
        <w:t xml:space="preserve"> – </w:t>
      </w:r>
      <w:r w:rsidR="00845151">
        <w:rPr>
          <w:rFonts w:ascii="VIC" w:hAnsi="VIC" w:cs="Arial"/>
          <w:szCs w:val="17"/>
        </w:rPr>
        <w:t>except</w:t>
      </w:r>
      <w:r>
        <w:rPr>
          <w:rFonts w:ascii="VIC" w:hAnsi="VIC" w:cs="Arial"/>
          <w:szCs w:val="17"/>
        </w:rPr>
        <w:t>:</w:t>
      </w:r>
    </w:p>
    <w:p w14:paraId="14B1040D" w14:textId="77777777" w:rsidR="00D1795D" w:rsidRDefault="00D1795D" w:rsidP="002F59B2">
      <w:pPr>
        <w:pStyle w:val="Bullet"/>
        <w:numPr>
          <w:ilvl w:val="0"/>
          <w:numId w:val="12"/>
        </w:numPr>
      </w:pPr>
      <w:r>
        <w:t>Part 4 (this Part is jointly and severally administered by the Minister for Child Protection and the Minister for Disability, Ageing and Carers)</w:t>
      </w:r>
    </w:p>
    <w:p w14:paraId="65F52835" w14:textId="77777777" w:rsidR="00D1795D" w:rsidRPr="002A150F" w:rsidRDefault="00D1795D" w:rsidP="00D1795D">
      <w:pPr>
        <w:rPr>
          <w:rFonts w:ascii="VIC" w:hAnsi="VIC"/>
          <w:szCs w:val="17"/>
        </w:rPr>
      </w:pPr>
      <w:r w:rsidRPr="002A150F">
        <w:rPr>
          <w:rFonts w:ascii="VIC" w:hAnsi="VIC"/>
          <w:szCs w:val="17"/>
        </w:rPr>
        <w:t xml:space="preserve">Supply Acts (passed annually) – </w:t>
      </w:r>
    </w:p>
    <w:p w14:paraId="09147005" w14:textId="49B42F56" w:rsidR="00D1795D" w:rsidRDefault="00D1795D" w:rsidP="00D1795D">
      <w:pPr>
        <w:pStyle w:val="NormalIndent"/>
        <w:rPr>
          <w:rFonts w:cs="Arial"/>
          <w:sz w:val="22"/>
          <w:szCs w:val="22"/>
        </w:rPr>
      </w:pPr>
      <w:r>
        <w:t>(refer to the summary above for changes to the administration of th</w:t>
      </w:r>
      <w:r w:rsidR="002A150F">
        <w:t>ese</w:t>
      </w:r>
      <w:r>
        <w:t xml:space="preserve"> Act</w:t>
      </w:r>
      <w:r w:rsidR="002A150F">
        <w:t>s</w:t>
      </w:r>
      <w:r>
        <w:t xml:space="preserve"> that occurred during the financial year)</w:t>
      </w:r>
    </w:p>
    <w:p w14:paraId="701A1F78" w14:textId="77777777" w:rsidR="00D1795D" w:rsidRDefault="00D1795D" w:rsidP="00D1795D">
      <w:pPr>
        <w:rPr>
          <w:rFonts w:ascii="VIC" w:hAnsi="VIC" w:cs="Arial"/>
          <w:i/>
          <w:iCs/>
          <w:szCs w:val="17"/>
        </w:rPr>
      </w:pPr>
      <w:r>
        <w:rPr>
          <w:rFonts w:ascii="VIC" w:hAnsi="VIC" w:cs="Arial"/>
          <w:i/>
          <w:iCs/>
          <w:szCs w:val="17"/>
        </w:rPr>
        <w:t>Taxation Administration Act 1997</w:t>
      </w:r>
    </w:p>
    <w:p w14:paraId="35362C84" w14:textId="77777777" w:rsidR="00D1795D" w:rsidRDefault="00D1795D" w:rsidP="00D1795D">
      <w:pPr>
        <w:rPr>
          <w:rFonts w:ascii="VIC" w:hAnsi="VIC" w:cs="Arial"/>
          <w:i/>
          <w:iCs/>
          <w:szCs w:val="17"/>
        </w:rPr>
      </w:pPr>
      <w:r>
        <w:rPr>
          <w:rFonts w:ascii="VIC" w:hAnsi="VIC" w:cs="Arial"/>
          <w:i/>
          <w:iCs/>
          <w:szCs w:val="17"/>
        </w:rPr>
        <w:t>Taxation (Interest on Overpayments) Act 1986</w:t>
      </w:r>
    </w:p>
    <w:p w14:paraId="7A568969" w14:textId="17547DF1" w:rsidR="00D1795D" w:rsidRDefault="00D1795D" w:rsidP="00D1795D">
      <w:pPr>
        <w:rPr>
          <w:rFonts w:ascii="VIC" w:hAnsi="VIC" w:cs="Arial"/>
          <w:i/>
          <w:iCs/>
          <w:szCs w:val="17"/>
        </w:rPr>
      </w:pPr>
      <w:r>
        <w:rPr>
          <w:rFonts w:ascii="VIC" w:hAnsi="VIC" w:cs="Arial"/>
          <w:i/>
          <w:iCs/>
          <w:szCs w:val="17"/>
        </w:rPr>
        <w:t>Trans</w:t>
      </w:r>
      <w:r w:rsidR="00DA3A59">
        <w:rPr>
          <w:rFonts w:ascii="VIC" w:hAnsi="VIC" w:cs="Arial"/>
          <w:i/>
          <w:iCs/>
          <w:szCs w:val="17"/>
        </w:rPr>
        <w:noBreakHyphen/>
      </w:r>
      <w:r>
        <w:rPr>
          <w:rFonts w:ascii="VIC" w:hAnsi="VIC" w:cs="Arial"/>
          <w:i/>
          <w:iCs/>
          <w:szCs w:val="17"/>
        </w:rPr>
        <w:t>Tasman Mutual Recognition (Victoria) Act</w:t>
      </w:r>
      <w:r w:rsidR="00845151">
        <w:rPr>
          <w:rFonts w:ascii="Calibri" w:hAnsi="Calibri" w:cs="Calibri"/>
          <w:i/>
          <w:iCs/>
          <w:szCs w:val="17"/>
        </w:rPr>
        <w:t> </w:t>
      </w:r>
      <w:r>
        <w:rPr>
          <w:rFonts w:ascii="VIC" w:hAnsi="VIC" w:cs="Arial"/>
          <w:i/>
          <w:iCs/>
          <w:szCs w:val="17"/>
        </w:rPr>
        <w:t>1998</w:t>
      </w:r>
    </w:p>
    <w:p w14:paraId="64E26998" w14:textId="77777777" w:rsidR="00D1795D" w:rsidRDefault="00D1795D" w:rsidP="00D1795D">
      <w:pPr>
        <w:rPr>
          <w:rFonts w:ascii="VIC" w:hAnsi="VIC" w:cs="Arial"/>
          <w:i/>
          <w:iCs/>
          <w:szCs w:val="17"/>
        </w:rPr>
      </w:pPr>
      <w:r>
        <w:rPr>
          <w:rFonts w:ascii="VIC" w:hAnsi="VIC" w:cs="Arial"/>
          <w:i/>
          <w:iCs/>
          <w:szCs w:val="17"/>
        </w:rPr>
        <w:t>Treasury Corporation of Victoria Act 1992</w:t>
      </w:r>
    </w:p>
    <w:p w14:paraId="5CF9CE26" w14:textId="77777777" w:rsidR="00D1795D" w:rsidRDefault="00D1795D" w:rsidP="00D1795D">
      <w:pPr>
        <w:rPr>
          <w:rFonts w:ascii="VIC" w:hAnsi="VIC" w:cs="Arial"/>
          <w:i/>
          <w:iCs/>
          <w:szCs w:val="17"/>
        </w:rPr>
      </w:pPr>
      <w:r>
        <w:rPr>
          <w:rFonts w:ascii="VIC" w:hAnsi="VIC" w:cs="Arial"/>
          <w:i/>
          <w:iCs/>
          <w:szCs w:val="17"/>
        </w:rPr>
        <w:t>Trustee Companies Act 1984 –</w:t>
      </w:r>
    </w:p>
    <w:p w14:paraId="76667127" w14:textId="305AA59D" w:rsidR="00D1795D" w:rsidRDefault="00D1795D" w:rsidP="002F59B2">
      <w:pPr>
        <w:pStyle w:val="Bullet"/>
        <w:numPr>
          <w:ilvl w:val="0"/>
          <w:numId w:val="12"/>
        </w:numPr>
      </w:pPr>
      <w:r>
        <w:t>The Act is jointly administered with the Attorney</w:t>
      </w:r>
      <w:r w:rsidR="00DA3A59">
        <w:noBreakHyphen/>
      </w:r>
      <w:r>
        <w:t>General</w:t>
      </w:r>
    </w:p>
    <w:p w14:paraId="530FCDD8" w14:textId="77777777" w:rsidR="00D1795D" w:rsidRDefault="00D1795D" w:rsidP="00D1795D">
      <w:pPr>
        <w:rPr>
          <w:rFonts w:ascii="VIC" w:hAnsi="VIC" w:cs="Arial"/>
          <w:i/>
          <w:iCs/>
          <w:szCs w:val="17"/>
        </w:rPr>
      </w:pPr>
      <w:r>
        <w:rPr>
          <w:rFonts w:ascii="VIC" w:hAnsi="VIC" w:cs="Arial"/>
          <w:i/>
          <w:iCs/>
          <w:szCs w:val="17"/>
        </w:rPr>
        <w:t>Victorian Funds Management Corporation Act 1994</w:t>
      </w:r>
    </w:p>
    <w:p w14:paraId="2058A7DE" w14:textId="77777777" w:rsidR="00D1795D" w:rsidRDefault="00D1795D" w:rsidP="00D1795D">
      <w:pPr>
        <w:rPr>
          <w:rFonts w:ascii="VIC" w:hAnsi="VIC" w:cs="Arial"/>
          <w:i/>
          <w:iCs/>
          <w:szCs w:val="17"/>
        </w:rPr>
      </w:pPr>
      <w:r>
        <w:rPr>
          <w:rFonts w:ascii="VIC" w:hAnsi="VIC" w:cs="Arial"/>
          <w:i/>
          <w:iCs/>
          <w:szCs w:val="17"/>
        </w:rPr>
        <w:t>Workers Compensation Act 1958 –</w:t>
      </w:r>
    </w:p>
    <w:p w14:paraId="042CC5AC" w14:textId="77777777" w:rsidR="00D1795D" w:rsidRDefault="00D1795D" w:rsidP="002F59B2">
      <w:pPr>
        <w:pStyle w:val="Bullet"/>
        <w:numPr>
          <w:ilvl w:val="0"/>
          <w:numId w:val="12"/>
        </w:numPr>
      </w:pPr>
      <w:r>
        <w:t>Division 8 of Part 1</w:t>
      </w:r>
    </w:p>
    <w:p w14:paraId="44A7F8AD" w14:textId="77777777" w:rsidR="00D1795D" w:rsidRDefault="00D1795D" w:rsidP="00D1795D">
      <w:pPr>
        <w:pStyle w:val="NormalIndent"/>
      </w:pPr>
      <w:r>
        <w:t>(The Act is otherwise administered by the Minister for Workplace Safety)</w:t>
      </w:r>
    </w:p>
    <w:p w14:paraId="7AFBF097" w14:textId="4E6A00DD" w:rsidR="00D1795D" w:rsidRDefault="00845151" w:rsidP="00845151">
      <w:pPr>
        <w:pStyle w:val="Heading30"/>
      </w:pPr>
      <w:r>
        <w:br w:type="column"/>
      </w:r>
      <w:r w:rsidR="00D1795D">
        <w:lastRenderedPageBreak/>
        <w:t>Assistant Treasurer</w:t>
      </w:r>
    </w:p>
    <w:p w14:paraId="215B8EF6" w14:textId="77777777" w:rsidR="00845151" w:rsidRDefault="00845151" w:rsidP="00D1795D">
      <w:pPr>
        <w:rPr>
          <w:rFonts w:ascii="VIC" w:hAnsi="VIC" w:cs="Arial"/>
          <w:i/>
          <w:iCs/>
          <w:szCs w:val="17"/>
        </w:rPr>
        <w:sectPr w:rsidR="00845151" w:rsidSect="009526AE">
          <w:type w:val="continuous"/>
          <w:pgSz w:w="11909" w:h="16834" w:code="9"/>
          <w:pgMar w:top="1728" w:right="1152" w:bottom="1267" w:left="1152" w:header="720" w:footer="288" w:gutter="0"/>
          <w:cols w:num="2" w:space="720"/>
          <w:noEndnote/>
        </w:sectPr>
      </w:pPr>
    </w:p>
    <w:p w14:paraId="2E49D8B4" w14:textId="53AFFBCB" w:rsidR="00D1795D" w:rsidRDefault="00D1795D" w:rsidP="00D1795D">
      <w:pPr>
        <w:rPr>
          <w:rFonts w:ascii="VIC" w:hAnsi="VIC" w:cs="Arial"/>
          <w:i/>
          <w:iCs/>
          <w:szCs w:val="17"/>
        </w:rPr>
      </w:pPr>
      <w:r>
        <w:rPr>
          <w:rFonts w:ascii="VIC" w:hAnsi="VIC" w:cs="Arial"/>
          <w:i/>
          <w:iCs/>
          <w:szCs w:val="17"/>
        </w:rPr>
        <w:t>Audit Act 1994 –</w:t>
      </w:r>
    </w:p>
    <w:p w14:paraId="620B3101" w14:textId="3259879D" w:rsidR="00D1795D" w:rsidRDefault="00D1795D" w:rsidP="002F59B2">
      <w:pPr>
        <w:pStyle w:val="Bullet"/>
        <w:numPr>
          <w:ilvl w:val="0"/>
          <w:numId w:val="12"/>
        </w:numPr>
      </w:pPr>
      <w:r>
        <w:t>Sections 10</w:t>
      </w:r>
      <w:r w:rsidR="001C6D07">
        <w:t>–</w:t>
      </w:r>
      <w:r>
        <w:t>13, 19, 22</w:t>
      </w:r>
      <w:r w:rsidR="001C6D07">
        <w:t>–</w:t>
      </w:r>
      <w:r>
        <w:t>28 and 57</w:t>
      </w:r>
    </w:p>
    <w:p w14:paraId="6263D55E" w14:textId="77777777" w:rsidR="00D1795D" w:rsidRDefault="00D1795D" w:rsidP="002F59B2">
      <w:pPr>
        <w:pStyle w:val="Bullet"/>
        <w:numPr>
          <w:ilvl w:val="0"/>
          <w:numId w:val="12"/>
        </w:numPr>
      </w:pPr>
      <w:r>
        <w:t>Sections 8, 9, 16A, 16B, 16C, 16D, 16E and 16G</w:t>
      </w:r>
    </w:p>
    <w:p w14:paraId="2AFD6778" w14:textId="77777777" w:rsidR="00D1795D" w:rsidRDefault="00D1795D" w:rsidP="002F59B2">
      <w:pPr>
        <w:pStyle w:val="Bullet"/>
        <w:numPr>
          <w:ilvl w:val="0"/>
          <w:numId w:val="12"/>
        </w:numPr>
      </w:pPr>
      <w:r>
        <w:t>Sections 15, 78 and 84 (these sections are jointly and severally administered with the Treasurer)</w:t>
      </w:r>
    </w:p>
    <w:p w14:paraId="567724C8" w14:textId="77777777" w:rsidR="00D1795D" w:rsidRDefault="00D1795D" w:rsidP="00D1795D">
      <w:pPr>
        <w:pStyle w:val="NormalIndent"/>
      </w:pPr>
      <w:r>
        <w:t>(The Act is otherwise administered by the Treasurer)</w:t>
      </w:r>
    </w:p>
    <w:p w14:paraId="33CB03B8" w14:textId="04260C32" w:rsidR="00D1795D" w:rsidRDefault="00D1795D" w:rsidP="00D1795D">
      <w:pPr>
        <w:pStyle w:val="NormalIndent"/>
      </w:pPr>
      <w:r>
        <w:t>(</w:t>
      </w:r>
      <w:r w:rsidR="00845151" w:rsidRPr="00845151">
        <w:rPr>
          <w:b/>
          <w:bCs/>
        </w:rPr>
        <w:t>Note</w:t>
      </w:r>
      <w:r>
        <w:t xml:space="preserve">: some of the above sections were jointly and severally administered with the Special Minister of State at certain points during the financial year </w:t>
      </w:r>
      <w:r w:rsidR="00845151">
        <w:t>–</w:t>
      </w:r>
      <w:r>
        <w:t xml:space="preserve"> refer to summary above for changes to the administration of this Act that occurred during the financial year)</w:t>
      </w:r>
    </w:p>
    <w:p w14:paraId="0E5A7560" w14:textId="77777777" w:rsidR="00D1795D" w:rsidRDefault="00D1795D" w:rsidP="00D1795D">
      <w:pPr>
        <w:rPr>
          <w:rFonts w:ascii="VIC" w:hAnsi="VIC" w:cs="Arial"/>
          <w:i/>
          <w:iCs/>
          <w:szCs w:val="17"/>
        </w:rPr>
      </w:pPr>
      <w:r>
        <w:rPr>
          <w:rFonts w:ascii="VIC" w:hAnsi="VIC" w:cs="Arial"/>
          <w:i/>
          <w:iCs/>
          <w:szCs w:val="17"/>
        </w:rPr>
        <w:t>Casino Control Act 1991 –</w:t>
      </w:r>
    </w:p>
    <w:p w14:paraId="3F559AF3" w14:textId="77777777" w:rsidR="00D1795D" w:rsidRDefault="00D1795D" w:rsidP="002F59B2">
      <w:pPr>
        <w:pStyle w:val="Bullet"/>
        <w:numPr>
          <w:ilvl w:val="0"/>
          <w:numId w:val="12"/>
        </w:numPr>
      </w:pPr>
      <w:r>
        <w:t>Section 128K(2)</w:t>
      </w:r>
    </w:p>
    <w:p w14:paraId="52262329" w14:textId="77777777" w:rsidR="00D1795D" w:rsidRDefault="00D1795D" w:rsidP="00D1795D">
      <w:pPr>
        <w:pStyle w:val="NormalIndent"/>
      </w:pPr>
      <w:r>
        <w:t>(The Act is otherwise administered by the Minister for Consumer Affairs, Gaming and Liquor Regulation and the Minister for Planning)</w:t>
      </w:r>
    </w:p>
    <w:p w14:paraId="1C1FAF4B" w14:textId="77777777" w:rsidR="00D1795D" w:rsidRDefault="00D1795D" w:rsidP="00D1795D">
      <w:pPr>
        <w:rPr>
          <w:rFonts w:ascii="VIC" w:hAnsi="VIC" w:cs="Arial"/>
          <w:i/>
          <w:iCs/>
          <w:szCs w:val="17"/>
        </w:rPr>
      </w:pPr>
      <w:r>
        <w:rPr>
          <w:rFonts w:ascii="VIC" w:hAnsi="VIC" w:cs="Arial"/>
          <w:i/>
          <w:iCs/>
          <w:szCs w:val="17"/>
        </w:rPr>
        <w:t>Coal Mines (Pensions) Act 1958</w:t>
      </w:r>
    </w:p>
    <w:p w14:paraId="06948A18" w14:textId="77777777" w:rsidR="00D1795D" w:rsidRDefault="00D1795D" w:rsidP="00D1795D">
      <w:pPr>
        <w:rPr>
          <w:rFonts w:ascii="VIC" w:hAnsi="VIC" w:cs="Arial"/>
          <w:i/>
          <w:iCs/>
          <w:szCs w:val="17"/>
        </w:rPr>
      </w:pPr>
      <w:r>
        <w:rPr>
          <w:rFonts w:ascii="VIC" w:hAnsi="VIC" w:cs="Arial"/>
          <w:i/>
          <w:iCs/>
          <w:szCs w:val="17"/>
        </w:rPr>
        <w:t>Crown Land (Reserves) Act 1978 –</w:t>
      </w:r>
    </w:p>
    <w:p w14:paraId="0B8276E4" w14:textId="77777777" w:rsidR="00D1795D" w:rsidRDefault="00D1795D" w:rsidP="002F59B2">
      <w:pPr>
        <w:pStyle w:val="Bullet"/>
        <w:numPr>
          <w:ilvl w:val="0"/>
          <w:numId w:val="12"/>
        </w:numPr>
      </w:pPr>
      <w:r>
        <w:t>In so far as it relates to the land shown as:</w:t>
      </w:r>
    </w:p>
    <w:p w14:paraId="2717B6D6" w14:textId="77777777" w:rsidR="00D1795D" w:rsidRDefault="00D1795D" w:rsidP="00EE7D71">
      <w:pPr>
        <w:pStyle w:val="Dash"/>
        <w:numPr>
          <w:ilvl w:val="1"/>
          <w:numId w:val="12"/>
        </w:numPr>
      </w:pPr>
      <w:r w:rsidRPr="00EE7D71">
        <w:rPr>
          <w:rFonts w:ascii="VIC" w:hAnsi="VIC" w:cs="Arial"/>
          <w:szCs w:val="17"/>
        </w:rPr>
        <w:t xml:space="preserve">Crown Allotments 2A, 3 and 4 of Section 5, City of Melbourne, Parish </w:t>
      </w:r>
      <w:r>
        <w:t>of Melbourne North (Parish Plan No. 5514C) and known as the Treasury Reserve</w:t>
      </w:r>
    </w:p>
    <w:p w14:paraId="53CDF773" w14:textId="77777777" w:rsidR="00D1795D" w:rsidRDefault="00D1795D" w:rsidP="00EE7D71">
      <w:pPr>
        <w:pStyle w:val="Dash"/>
        <w:numPr>
          <w:ilvl w:val="1"/>
          <w:numId w:val="12"/>
        </w:numPr>
      </w:pPr>
      <w:r>
        <w:t>Crown Allotments 4A and 4B on Certified Plan 111284 lodged with the Central Plan Office and to be known as the Old Treasury Building Reserve</w:t>
      </w:r>
    </w:p>
    <w:p w14:paraId="1F9ACA1A" w14:textId="77777777" w:rsidR="00D1795D" w:rsidRDefault="00D1795D" w:rsidP="00D1795D">
      <w:pPr>
        <w:pStyle w:val="NormalIndent"/>
        <w:rPr>
          <w:rFonts w:eastAsiaTheme="minorHAnsi" w:cstheme="minorBidi"/>
          <w:szCs w:val="22"/>
        </w:rPr>
      </w:pPr>
      <w:r>
        <w:t>(The Act is otherwise administered by the Minister for Business Precincts, the Minister for Corrections, the Minister for Energy, Environment and Climate Change, the Minister for Health, the Minister for Ports and Freight, the Minister for Tourism, Sport and Major Events and the Premier)</w:t>
      </w:r>
    </w:p>
    <w:p w14:paraId="1047FA53" w14:textId="77777777" w:rsidR="00D1795D" w:rsidRDefault="00D1795D" w:rsidP="00D1795D">
      <w:pPr>
        <w:rPr>
          <w:rFonts w:ascii="VIC" w:hAnsi="VIC" w:cs="Arial"/>
          <w:i/>
          <w:iCs/>
          <w:szCs w:val="17"/>
        </w:rPr>
      </w:pPr>
      <w:r>
        <w:rPr>
          <w:rFonts w:ascii="VIC" w:hAnsi="VIC" w:cs="Arial"/>
          <w:i/>
          <w:iCs/>
          <w:szCs w:val="17"/>
        </w:rPr>
        <w:t>Emergency Services Superannuation Act 1986</w:t>
      </w:r>
    </w:p>
    <w:p w14:paraId="345B0271" w14:textId="77777777" w:rsidR="00D1795D" w:rsidRDefault="00D1795D" w:rsidP="00D1795D">
      <w:pPr>
        <w:rPr>
          <w:rFonts w:ascii="VIC" w:hAnsi="VIC" w:cs="Arial"/>
          <w:i/>
          <w:iCs/>
          <w:szCs w:val="17"/>
        </w:rPr>
      </w:pPr>
      <w:r>
        <w:rPr>
          <w:rFonts w:ascii="VIC" w:hAnsi="VIC" w:cs="Arial"/>
          <w:i/>
          <w:iCs/>
          <w:szCs w:val="17"/>
        </w:rPr>
        <w:t>Essential Services Commission Act 2001</w:t>
      </w:r>
    </w:p>
    <w:p w14:paraId="22797D0C" w14:textId="77777777" w:rsidR="00D1795D" w:rsidRDefault="00D1795D" w:rsidP="00D1795D">
      <w:pPr>
        <w:rPr>
          <w:rFonts w:ascii="VIC" w:hAnsi="VIC" w:cs="Arial"/>
          <w:i/>
          <w:iCs/>
          <w:szCs w:val="17"/>
        </w:rPr>
      </w:pPr>
      <w:r>
        <w:rPr>
          <w:rFonts w:ascii="VIC" w:hAnsi="VIC" w:cs="Arial"/>
          <w:i/>
          <w:iCs/>
          <w:szCs w:val="17"/>
        </w:rPr>
        <w:t>Financial Management Act 1994 –</w:t>
      </w:r>
    </w:p>
    <w:p w14:paraId="29BF0097" w14:textId="506D6D8E" w:rsidR="00D1795D" w:rsidRDefault="00D1795D" w:rsidP="002F59B2">
      <w:pPr>
        <w:pStyle w:val="Bullet"/>
        <w:numPr>
          <w:ilvl w:val="0"/>
          <w:numId w:val="12"/>
        </w:numPr>
      </w:pPr>
      <w:r>
        <w:t>Parts 7, 7A, 7B and 8, sections 5, 6, 8, 13</w:t>
      </w:r>
      <w:r w:rsidR="001C6D07">
        <w:t>–</w:t>
      </w:r>
      <w:r>
        <w:t>16, 18</w:t>
      </w:r>
      <w:r w:rsidR="00DA3A59">
        <w:noBreakHyphen/>
      </w:r>
      <w:r>
        <w:t>23(1), 27A</w:t>
      </w:r>
      <w:r w:rsidR="001C6D07">
        <w:t>–</w:t>
      </w:r>
      <w:r>
        <w:t>27C and 62</w:t>
      </w:r>
      <w:r w:rsidR="001C6D07">
        <w:t>–</w:t>
      </w:r>
      <w:r>
        <w:t>63</w:t>
      </w:r>
    </w:p>
    <w:p w14:paraId="1F86626C" w14:textId="67C328A0" w:rsidR="00D1795D" w:rsidRDefault="00D1795D" w:rsidP="002F59B2">
      <w:pPr>
        <w:pStyle w:val="Bullet"/>
        <w:numPr>
          <w:ilvl w:val="0"/>
          <w:numId w:val="12"/>
        </w:numPr>
      </w:pPr>
      <w:r>
        <w:t>Sections 1</w:t>
      </w:r>
      <w:r w:rsidR="001C6D07">
        <w:t>–</w:t>
      </w:r>
      <w:r>
        <w:t>3 and 7 (these provisions are jointly administered with the Treasurer)</w:t>
      </w:r>
    </w:p>
    <w:p w14:paraId="017A7A3E" w14:textId="77777777" w:rsidR="00D1795D" w:rsidRDefault="00D1795D" w:rsidP="00D1795D">
      <w:pPr>
        <w:rPr>
          <w:rFonts w:ascii="VIC" w:hAnsi="VIC" w:cs="Arial"/>
          <w:szCs w:val="17"/>
        </w:rPr>
      </w:pPr>
      <w:r>
        <w:rPr>
          <w:rFonts w:ascii="VIC" w:hAnsi="VIC" w:cs="Arial"/>
          <w:szCs w:val="17"/>
        </w:rPr>
        <w:t>(The Act is otherwise administered by the Treasurer)</w:t>
      </w:r>
    </w:p>
    <w:p w14:paraId="52B0480E" w14:textId="77777777" w:rsidR="00D1795D" w:rsidRDefault="00D1795D" w:rsidP="00D1795D">
      <w:pPr>
        <w:rPr>
          <w:rFonts w:ascii="VIC" w:hAnsi="VIC" w:cs="Arial"/>
          <w:i/>
          <w:iCs/>
          <w:szCs w:val="17"/>
        </w:rPr>
      </w:pPr>
      <w:r>
        <w:rPr>
          <w:rFonts w:ascii="VIC" w:hAnsi="VIC" w:cs="Arial"/>
          <w:i/>
          <w:iCs/>
          <w:szCs w:val="17"/>
        </w:rPr>
        <w:t>Government Superannuation Act 1999</w:t>
      </w:r>
    </w:p>
    <w:p w14:paraId="4FC92F62" w14:textId="77777777" w:rsidR="00D1795D" w:rsidRDefault="00D1795D" w:rsidP="00845151">
      <w:pPr>
        <w:keepNext/>
        <w:rPr>
          <w:rFonts w:ascii="VIC" w:hAnsi="VIC" w:cs="Arial"/>
          <w:i/>
          <w:iCs/>
          <w:szCs w:val="17"/>
        </w:rPr>
      </w:pPr>
      <w:r>
        <w:rPr>
          <w:rFonts w:ascii="VIC" w:hAnsi="VIC" w:cs="Arial"/>
          <w:i/>
          <w:iCs/>
          <w:szCs w:val="17"/>
        </w:rPr>
        <w:t>Housing Act 1983 –</w:t>
      </w:r>
    </w:p>
    <w:p w14:paraId="742B8FED" w14:textId="578C09FC" w:rsidR="00D1795D" w:rsidRDefault="00D1795D" w:rsidP="002F59B2">
      <w:pPr>
        <w:pStyle w:val="Bullet"/>
        <w:keepNext/>
        <w:numPr>
          <w:ilvl w:val="0"/>
          <w:numId w:val="12"/>
        </w:numPr>
      </w:pPr>
      <w:r>
        <w:t>Divisions 1</w:t>
      </w:r>
      <w:r w:rsidR="001C6D07">
        <w:t>–</w:t>
      </w:r>
      <w:r>
        <w:t>5, 7</w:t>
      </w:r>
      <w:r w:rsidR="001C6D07">
        <w:t>–</w:t>
      </w:r>
      <w:r>
        <w:t>9 of Part VIII, Schedules 7 and 8</w:t>
      </w:r>
    </w:p>
    <w:p w14:paraId="463D6252" w14:textId="77777777" w:rsidR="00D1795D" w:rsidRDefault="00D1795D" w:rsidP="002F59B2">
      <w:pPr>
        <w:pStyle w:val="Bullet"/>
        <w:numPr>
          <w:ilvl w:val="0"/>
          <w:numId w:val="12"/>
        </w:numPr>
      </w:pPr>
      <w:r>
        <w:t>Sections 143(1), 143(2)(d), 143(2)(e), 143(2)(f), 143(2)(i) and 143(3) (these provisions are jointly and severally administered with the Minister for Housing)</w:t>
      </w:r>
    </w:p>
    <w:p w14:paraId="3BF1BAEE" w14:textId="77777777" w:rsidR="00D1795D" w:rsidRDefault="00D1795D" w:rsidP="00D1795D">
      <w:pPr>
        <w:pStyle w:val="NormalIndent"/>
      </w:pPr>
      <w:r>
        <w:t>(The Act is otherwise administered by the Minister for Housing)</w:t>
      </w:r>
    </w:p>
    <w:p w14:paraId="439D1FD1" w14:textId="77777777" w:rsidR="00D1795D" w:rsidRDefault="00D1795D" w:rsidP="00D1795D">
      <w:pPr>
        <w:rPr>
          <w:rFonts w:ascii="VIC" w:hAnsi="VIC" w:cs="Arial"/>
          <w:i/>
          <w:iCs/>
          <w:szCs w:val="17"/>
        </w:rPr>
      </w:pPr>
      <w:r>
        <w:rPr>
          <w:rFonts w:ascii="VIC" w:hAnsi="VIC" w:cs="Arial"/>
          <w:i/>
          <w:iCs/>
          <w:szCs w:val="17"/>
        </w:rPr>
        <w:t>Land Act 1958 –</w:t>
      </w:r>
    </w:p>
    <w:p w14:paraId="7DDA6937" w14:textId="77777777" w:rsidR="00D1795D" w:rsidRDefault="00D1795D" w:rsidP="002F59B2">
      <w:pPr>
        <w:pStyle w:val="Bullet"/>
        <w:numPr>
          <w:ilvl w:val="0"/>
          <w:numId w:val="12"/>
        </w:numPr>
      </w:pPr>
      <w:r>
        <w:t>In so far as it relates to the exercise of powers relating to leases and licences under Subdivisions 1 and 2 of Division 9 of Part I in respect of:</w:t>
      </w:r>
    </w:p>
    <w:p w14:paraId="3F037072" w14:textId="77777777" w:rsidR="00D1795D" w:rsidRDefault="00D1795D" w:rsidP="00EE7D71">
      <w:pPr>
        <w:pStyle w:val="Dash"/>
        <w:numPr>
          <w:ilvl w:val="1"/>
          <w:numId w:val="12"/>
        </w:numPr>
      </w:pPr>
      <w:r>
        <w:t xml:space="preserve">land in the Melbourne Casino area within the meaning of Part 9A of the </w:t>
      </w:r>
      <w:r w:rsidRPr="00EE7D71">
        <w:rPr>
          <w:i/>
          <w:iCs/>
        </w:rPr>
        <w:t>Casino Control Act 1991</w:t>
      </w:r>
    </w:p>
    <w:p w14:paraId="01FD9CDC" w14:textId="3789DF79" w:rsidR="00D1795D" w:rsidRDefault="00D1795D" w:rsidP="00EE7D71">
      <w:pPr>
        <w:pStyle w:val="Dash"/>
        <w:numPr>
          <w:ilvl w:val="1"/>
          <w:numId w:val="12"/>
        </w:numPr>
      </w:pPr>
      <w:r>
        <w:t>Crown land coloured brown on Plans numbered LEGL./93</w:t>
      </w:r>
      <w:r w:rsidR="00DA3A59">
        <w:noBreakHyphen/>
      </w:r>
      <w:r>
        <w:t>211, LEGL./93</w:t>
      </w:r>
      <w:r w:rsidR="00DA3A59">
        <w:noBreakHyphen/>
      </w:r>
      <w:r>
        <w:t>212, LEGL./93</w:t>
      </w:r>
      <w:r w:rsidR="00DA3A59">
        <w:noBreakHyphen/>
      </w:r>
      <w:r>
        <w:t>213, LEGL./93</w:t>
      </w:r>
      <w:r w:rsidR="00DA3A59">
        <w:noBreakHyphen/>
      </w:r>
      <w:r>
        <w:t>214 and LEGL./93</w:t>
      </w:r>
      <w:r w:rsidR="00DA3A59">
        <w:noBreakHyphen/>
      </w:r>
      <w:r>
        <w:t>215 lodged in the Central Plan Office</w:t>
      </w:r>
    </w:p>
    <w:p w14:paraId="7977566C" w14:textId="125663D8" w:rsidR="00D1795D" w:rsidRDefault="00D1795D" w:rsidP="00EE7D71">
      <w:pPr>
        <w:pStyle w:val="Dash"/>
        <w:numPr>
          <w:ilvl w:val="1"/>
          <w:numId w:val="12"/>
        </w:numPr>
      </w:pPr>
      <w:r>
        <w:t>land shown as Crown Allotment 32E, Section</w:t>
      </w:r>
      <w:r w:rsidR="00845151" w:rsidRPr="00EE7D71">
        <w:rPr>
          <w:rFonts w:ascii="Calibri" w:hAnsi="Calibri" w:cs="Calibri"/>
        </w:rPr>
        <w:t> </w:t>
      </w:r>
      <w:r>
        <w:t>7 on Certified Plan No. 108871 lodged</w:t>
      </w:r>
      <w:r w:rsidR="00845151" w:rsidRPr="00EE7D71">
        <w:rPr>
          <w:rFonts w:ascii="Calibri" w:hAnsi="Calibri" w:cs="Calibri"/>
        </w:rPr>
        <w:t> </w:t>
      </w:r>
      <w:r>
        <w:t>in the Central Plan Office</w:t>
      </w:r>
    </w:p>
    <w:p w14:paraId="723B5768" w14:textId="461C8230" w:rsidR="00D1795D" w:rsidRDefault="00D1795D" w:rsidP="00EE7D71">
      <w:pPr>
        <w:pStyle w:val="Dash"/>
        <w:numPr>
          <w:ilvl w:val="1"/>
          <w:numId w:val="12"/>
        </w:numPr>
      </w:pPr>
      <w:r>
        <w:t>land shown as Crown Allotment 4A, Section</w:t>
      </w:r>
      <w:r w:rsidR="00845151" w:rsidRPr="00EE7D71">
        <w:rPr>
          <w:rFonts w:ascii="Calibri" w:hAnsi="Calibri" w:cs="Calibri"/>
        </w:rPr>
        <w:t> </w:t>
      </w:r>
      <w:r>
        <w:t>1A on Certified Plan No. 75050 lodged in the Central Plan Office</w:t>
      </w:r>
    </w:p>
    <w:p w14:paraId="69953062" w14:textId="1F3B5D70" w:rsidR="00D1795D" w:rsidRDefault="00D1795D" w:rsidP="00EE7D71">
      <w:pPr>
        <w:pStyle w:val="Dash"/>
        <w:numPr>
          <w:ilvl w:val="1"/>
          <w:numId w:val="12"/>
        </w:numPr>
      </w:pPr>
      <w:r>
        <w:t>land shown as Crown Allotment 4D, Section</w:t>
      </w:r>
      <w:r w:rsidR="00845151" w:rsidRPr="00EE7D71">
        <w:rPr>
          <w:rFonts w:ascii="Calibri" w:hAnsi="Calibri" w:cs="Calibri"/>
        </w:rPr>
        <w:t> </w:t>
      </w:r>
      <w:r>
        <w:t>1A on Certified Plan No. 112128 lodged</w:t>
      </w:r>
      <w:r w:rsidR="00845151" w:rsidRPr="00EE7D71">
        <w:rPr>
          <w:rFonts w:ascii="Calibri" w:hAnsi="Calibri" w:cs="Calibri"/>
        </w:rPr>
        <w:t> </w:t>
      </w:r>
      <w:r>
        <w:t>in the Central Plan Office</w:t>
      </w:r>
    </w:p>
    <w:p w14:paraId="1B6E0655" w14:textId="5504A49B" w:rsidR="00D1795D" w:rsidRDefault="00D1795D" w:rsidP="00EE7D71">
      <w:pPr>
        <w:pStyle w:val="Dash"/>
        <w:numPr>
          <w:ilvl w:val="1"/>
          <w:numId w:val="12"/>
        </w:numPr>
      </w:pPr>
      <w:r>
        <w:t xml:space="preserve">the area of 3643 square metres of land </w:t>
      </w:r>
      <w:r w:rsidR="001C6D07">
        <w:br/>
      </w:r>
      <w:r>
        <w:t xml:space="preserve">in the city of Port Melbourne as shown </w:t>
      </w:r>
      <w:r w:rsidR="001C6D07">
        <w:br/>
      </w:r>
      <w:r>
        <w:t>on Plan LEGL./96</w:t>
      </w:r>
      <w:r w:rsidR="00DA3A59">
        <w:noBreakHyphen/>
      </w:r>
      <w:r>
        <w:t xml:space="preserve">216 lodged in the </w:t>
      </w:r>
      <w:r w:rsidR="001C6D07">
        <w:br/>
      </w:r>
      <w:r>
        <w:t>Central Plan Office</w:t>
      </w:r>
    </w:p>
    <w:p w14:paraId="66F59F7A" w14:textId="77777777" w:rsidR="00D1795D" w:rsidRDefault="00D1795D" w:rsidP="00EE7D71">
      <w:pPr>
        <w:pStyle w:val="Dash"/>
        <w:numPr>
          <w:ilvl w:val="1"/>
          <w:numId w:val="12"/>
        </w:numPr>
      </w:pPr>
      <w:r>
        <w:t>land shown as Crown Allotment 4, Section 1A on Certified Plan No. 109991 lodged in the Central Plan Office</w:t>
      </w:r>
    </w:p>
    <w:p w14:paraId="77F3F8CA" w14:textId="77777777" w:rsidR="00D1795D" w:rsidRDefault="00D1795D" w:rsidP="002F59B2">
      <w:pPr>
        <w:pStyle w:val="Bullet"/>
        <w:numPr>
          <w:ilvl w:val="0"/>
          <w:numId w:val="12"/>
        </w:numPr>
      </w:pPr>
      <w:r>
        <w:t>Division 6 of Part I, Subdivision 3 of Division 9 of Part I, section 209 and the remainder of the Act where it relates to the sale and alienation of Crown Lands as set out in Administrative Arrangements Order No. 58</w:t>
      </w:r>
    </w:p>
    <w:p w14:paraId="659C45AE" w14:textId="77777777" w:rsidR="00D1795D" w:rsidRDefault="00D1795D" w:rsidP="002F59B2">
      <w:pPr>
        <w:pStyle w:val="Bullet"/>
        <w:numPr>
          <w:ilvl w:val="0"/>
          <w:numId w:val="12"/>
        </w:numPr>
      </w:pPr>
      <w:r>
        <w:t>Sections 201, 201A and 399 except in so far as they relate to the land described as Crown Allotment 16 of Section 5, Elwood, Parish of Prahran being the site of the former Elwood Police Station (except in so far as they relate to that land, these provisions are jointly administered with the Minister for Energy, Environment and Climate Change)</w:t>
      </w:r>
    </w:p>
    <w:p w14:paraId="372A1E6B" w14:textId="5FD81DB2" w:rsidR="00D1795D" w:rsidRDefault="00D1795D" w:rsidP="002F59B2">
      <w:pPr>
        <w:pStyle w:val="Bullet"/>
        <w:numPr>
          <w:ilvl w:val="0"/>
          <w:numId w:val="12"/>
        </w:numPr>
      </w:pPr>
      <w:r>
        <w:lastRenderedPageBreak/>
        <w:t>Sections 201, 201A and 399 in so far as they relate to the land described as Crown Allotment 16 of Section 5, Elwood, Parish of Prahran being the site of the former Elwood Police Station (in so far as they relate to that land, these provisions are jointly administered with the Attorney</w:t>
      </w:r>
      <w:r w:rsidR="00DA3A59">
        <w:noBreakHyphen/>
      </w:r>
      <w:r>
        <w:t>General)</w:t>
      </w:r>
    </w:p>
    <w:p w14:paraId="65DDD286" w14:textId="473E1C1F" w:rsidR="00D1795D" w:rsidRDefault="00D1795D" w:rsidP="00D1795D">
      <w:pPr>
        <w:pStyle w:val="NormalIndent"/>
      </w:pPr>
      <w:r>
        <w:t>(The Act is otherwise administered by the Attorney</w:t>
      </w:r>
      <w:r w:rsidR="00DA3A59">
        <w:noBreakHyphen/>
      </w:r>
      <w:r>
        <w:t>General, the Minister for Corrections, the Minister for Creative Industries, the Minister for Energy, Environment and Climate Change, the Minister for Government Services, the Minister for Health, the Minister for Ports and Freight and the Minister for Roads and Road</w:t>
      </w:r>
      <w:r w:rsidR="00801891">
        <w:rPr>
          <w:rFonts w:ascii="Calibri" w:hAnsi="Calibri"/>
        </w:rPr>
        <w:t> </w:t>
      </w:r>
      <w:r>
        <w:t>Safety)</w:t>
      </w:r>
    </w:p>
    <w:p w14:paraId="09E24EDA" w14:textId="77777777" w:rsidR="00D1795D" w:rsidRDefault="00D1795D" w:rsidP="00D1795D">
      <w:pPr>
        <w:rPr>
          <w:rFonts w:ascii="VIC" w:hAnsi="VIC" w:cs="Arial"/>
          <w:i/>
          <w:iCs/>
          <w:szCs w:val="17"/>
        </w:rPr>
      </w:pPr>
      <w:r>
        <w:rPr>
          <w:rFonts w:ascii="VIC" w:hAnsi="VIC" w:cs="Arial"/>
          <w:i/>
          <w:iCs/>
          <w:szCs w:val="17"/>
        </w:rPr>
        <w:t>Parliamentary Salaries, Allowances and Superannuation Act 1968 –</w:t>
      </w:r>
    </w:p>
    <w:p w14:paraId="49F7B173" w14:textId="77777777" w:rsidR="00D1795D" w:rsidRDefault="00D1795D" w:rsidP="002F59B2">
      <w:pPr>
        <w:pStyle w:val="Bullet"/>
        <w:numPr>
          <w:ilvl w:val="0"/>
          <w:numId w:val="12"/>
        </w:numPr>
      </w:pPr>
      <w:r>
        <w:t>Sections 6(6), 9K(3), 9K(5) and 9L</w:t>
      </w:r>
    </w:p>
    <w:p w14:paraId="3E5F61B8" w14:textId="77777777" w:rsidR="00D1795D" w:rsidRDefault="00D1795D" w:rsidP="002F59B2">
      <w:pPr>
        <w:pStyle w:val="Bullet"/>
        <w:numPr>
          <w:ilvl w:val="0"/>
          <w:numId w:val="12"/>
        </w:numPr>
      </w:pPr>
      <w:r>
        <w:t>Sections 8A and 8B</w:t>
      </w:r>
    </w:p>
    <w:p w14:paraId="6C349A9F" w14:textId="77777777" w:rsidR="00D1795D" w:rsidRDefault="00D1795D" w:rsidP="002F59B2">
      <w:pPr>
        <w:pStyle w:val="Bullet"/>
        <w:numPr>
          <w:ilvl w:val="0"/>
          <w:numId w:val="12"/>
        </w:numPr>
      </w:pPr>
      <w:r>
        <w:t>Part 3</w:t>
      </w:r>
    </w:p>
    <w:p w14:paraId="391CAA3E" w14:textId="77777777" w:rsidR="00D1795D" w:rsidRDefault="00D1795D" w:rsidP="00D1795D">
      <w:pPr>
        <w:pStyle w:val="NormalIndent"/>
      </w:pPr>
      <w:r>
        <w:t>(The Act is otherwise administered by the Minister for Government Services)</w:t>
      </w:r>
    </w:p>
    <w:p w14:paraId="1BBBD655" w14:textId="77777777" w:rsidR="00D1795D" w:rsidRDefault="00D1795D" w:rsidP="00D1795D">
      <w:pPr>
        <w:pStyle w:val="NormalIndent"/>
      </w:pPr>
      <w:r>
        <w:t>(refer to summary above for changes to the administration of this Act that occurred during the financial year)</w:t>
      </w:r>
    </w:p>
    <w:p w14:paraId="101A2B23" w14:textId="77777777" w:rsidR="00D1795D" w:rsidRDefault="00D1795D" w:rsidP="00D1795D">
      <w:pPr>
        <w:rPr>
          <w:rFonts w:ascii="VIC" w:hAnsi="VIC" w:cs="Arial"/>
          <w:i/>
          <w:iCs/>
          <w:szCs w:val="17"/>
        </w:rPr>
      </w:pPr>
      <w:r>
        <w:rPr>
          <w:rFonts w:ascii="VIC" w:hAnsi="VIC" w:cs="Arial"/>
          <w:i/>
          <w:iCs/>
          <w:szCs w:val="17"/>
        </w:rPr>
        <w:t>Petroleum Products Subsidy Act 1965</w:t>
      </w:r>
    </w:p>
    <w:p w14:paraId="56F5904A" w14:textId="77777777" w:rsidR="00D1795D" w:rsidRDefault="00D1795D" w:rsidP="00D1795D">
      <w:pPr>
        <w:rPr>
          <w:rFonts w:ascii="VIC" w:hAnsi="VIC" w:cs="Arial"/>
          <w:i/>
          <w:iCs/>
          <w:szCs w:val="17"/>
        </w:rPr>
      </w:pPr>
      <w:r>
        <w:rPr>
          <w:rFonts w:ascii="VIC" w:hAnsi="VIC" w:cs="Arial"/>
          <w:i/>
          <w:iCs/>
          <w:szCs w:val="17"/>
        </w:rPr>
        <w:t>Police Regulation (Pensions) Act 1958 –</w:t>
      </w:r>
    </w:p>
    <w:p w14:paraId="25AD5807" w14:textId="77777777" w:rsidR="00D1795D" w:rsidRDefault="00D1795D" w:rsidP="002F59B2">
      <w:pPr>
        <w:pStyle w:val="Bullet"/>
        <w:numPr>
          <w:ilvl w:val="0"/>
          <w:numId w:val="12"/>
        </w:numPr>
      </w:pPr>
      <w:r>
        <w:t>Part III</w:t>
      </w:r>
    </w:p>
    <w:p w14:paraId="0616C2AA" w14:textId="77777777" w:rsidR="00D1795D" w:rsidRDefault="00D1795D" w:rsidP="00D1795D">
      <w:pPr>
        <w:pStyle w:val="NormalIndent"/>
      </w:pPr>
      <w:r>
        <w:t>(The Act is otherwise administered by the Minister for Police and Emergency Services)</w:t>
      </w:r>
    </w:p>
    <w:p w14:paraId="32369720" w14:textId="77777777" w:rsidR="00D1795D" w:rsidRDefault="00D1795D" w:rsidP="00D1795D">
      <w:pPr>
        <w:rPr>
          <w:rFonts w:ascii="VIC" w:hAnsi="VIC" w:cs="Arial"/>
          <w:i/>
          <w:iCs/>
          <w:szCs w:val="17"/>
        </w:rPr>
      </w:pPr>
      <w:r>
        <w:rPr>
          <w:rFonts w:ascii="VIC" w:hAnsi="VIC" w:cs="Arial"/>
          <w:i/>
          <w:iCs/>
          <w:szCs w:val="17"/>
        </w:rPr>
        <w:t>Port Management Act 1995 –</w:t>
      </w:r>
    </w:p>
    <w:p w14:paraId="73507645" w14:textId="667F9A47" w:rsidR="00D1795D" w:rsidRDefault="00D1795D" w:rsidP="002F59B2">
      <w:pPr>
        <w:pStyle w:val="Bullet"/>
        <w:numPr>
          <w:ilvl w:val="0"/>
          <w:numId w:val="12"/>
        </w:numPr>
      </w:pPr>
      <w:r>
        <w:t>Sections 63A</w:t>
      </w:r>
      <w:r w:rsidR="001C6D07">
        <w:t>–</w:t>
      </w:r>
      <w:r>
        <w:t>63J</w:t>
      </w:r>
    </w:p>
    <w:p w14:paraId="70D6387D" w14:textId="77777777" w:rsidR="00D1795D" w:rsidRDefault="00D1795D" w:rsidP="00D1795D">
      <w:pPr>
        <w:pStyle w:val="NormalIndent"/>
      </w:pPr>
      <w:r>
        <w:t>(The Act is otherwise administered by the Minister for Ports and Freight and the Treasurer)</w:t>
      </w:r>
    </w:p>
    <w:p w14:paraId="65420453" w14:textId="77777777" w:rsidR="00D1795D" w:rsidRDefault="00D1795D" w:rsidP="00D1795D">
      <w:pPr>
        <w:rPr>
          <w:rFonts w:ascii="VIC" w:hAnsi="VIC" w:cs="Arial"/>
          <w:i/>
          <w:iCs/>
          <w:szCs w:val="17"/>
        </w:rPr>
      </w:pPr>
      <w:r>
        <w:rPr>
          <w:rFonts w:ascii="VIC" w:hAnsi="VIC" w:cs="Arial"/>
          <w:i/>
          <w:iCs/>
          <w:szCs w:val="17"/>
        </w:rPr>
        <w:t>Project Development and Construction Management Act 1994 –</w:t>
      </w:r>
    </w:p>
    <w:p w14:paraId="30ACDA2A" w14:textId="77777777" w:rsidR="00D1795D" w:rsidRDefault="00D1795D" w:rsidP="002F59B2">
      <w:pPr>
        <w:pStyle w:val="Bullet"/>
        <w:numPr>
          <w:ilvl w:val="0"/>
          <w:numId w:val="12"/>
        </w:numPr>
      </w:pPr>
      <w:r>
        <w:t>Part 4</w:t>
      </w:r>
    </w:p>
    <w:p w14:paraId="723A5A51" w14:textId="77777777" w:rsidR="00D1795D" w:rsidRDefault="00D1795D" w:rsidP="00D1795D">
      <w:pPr>
        <w:pStyle w:val="NormalIndent"/>
      </w:pPr>
      <w:r>
        <w:t>(The Act is otherwise administered by the Minister for Business Precincts, the Minister for Planning, the Minister for Transport Infrastructure and the Premier)</w:t>
      </w:r>
    </w:p>
    <w:p w14:paraId="43A7C631" w14:textId="77777777" w:rsidR="00D1795D" w:rsidRDefault="00D1795D" w:rsidP="00D1795D">
      <w:pPr>
        <w:rPr>
          <w:rFonts w:ascii="VIC" w:hAnsi="VIC" w:cs="Arial"/>
          <w:i/>
          <w:iCs/>
          <w:szCs w:val="17"/>
        </w:rPr>
      </w:pPr>
      <w:r>
        <w:rPr>
          <w:rFonts w:ascii="VIC" w:hAnsi="VIC" w:cs="Arial"/>
          <w:i/>
          <w:iCs/>
          <w:szCs w:val="17"/>
        </w:rPr>
        <w:t>State Employees Retirement Benefits Act 1979</w:t>
      </w:r>
    </w:p>
    <w:p w14:paraId="166B2DE1" w14:textId="17412053" w:rsidR="00D1795D" w:rsidRDefault="00845151" w:rsidP="00D1795D">
      <w:pPr>
        <w:rPr>
          <w:rFonts w:ascii="VIC" w:hAnsi="VIC" w:cs="Arial"/>
          <w:i/>
          <w:iCs/>
          <w:szCs w:val="17"/>
        </w:rPr>
      </w:pPr>
      <w:r>
        <w:rPr>
          <w:rFonts w:ascii="VIC" w:hAnsi="VIC" w:cs="Arial"/>
          <w:i/>
          <w:iCs/>
          <w:szCs w:val="17"/>
        </w:rPr>
        <w:br w:type="column"/>
      </w:r>
      <w:r w:rsidR="00D1795D">
        <w:rPr>
          <w:rFonts w:ascii="VIC" w:hAnsi="VIC" w:cs="Arial"/>
          <w:i/>
          <w:iCs/>
          <w:szCs w:val="17"/>
        </w:rPr>
        <w:t>State Owned Enterprises Act –</w:t>
      </w:r>
    </w:p>
    <w:p w14:paraId="28CBCFAE" w14:textId="0DD384C4" w:rsidR="00D1795D" w:rsidRDefault="00D1795D" w:rsidP="00EA554B">
      <w:pPr>
        <w:pStyle w:val="Bullet"/>
        <w:numPr>
          <w:ilvl w:val="0"/>
          <w:numId w:val="12"/>
        </w:numPr>
        <w:ind w:right="-148"/>
      </w:pPr>
      <w:r>
        <w:t xml:space="preserve">Division 2 of Part 2 in so far as it relates to </w:t>
      </w:r>
      <w:r w:rsidRPr="00BB4EB8">
        <w:t>Cen</w:t>
      </w:r>
      <w:r w:rsidR="00BB4EB8" w:rsidRPr="00BB4EB8">
        <w:t>it</w:t>
      </w:r>
      <w:r w:rsidRPr="00BB4EB8">
        <w:t>ex</w:t>
      </w:r>
    </w:p>
    <w:p w14:paraId="2DEB0FDE" w14:textId="77777777" w:rsidR="00D1795D" w:rsidRDefault="00D1795D" w:rsidP="00EA554B">
      <w:pPr>
        <w:pStyle w:val="NormalIndent"/>
        <w:ind w:right="122"/>
      </w:pPr>
      <w:r>
        <w:t>(The Act is otherwise administered by the Minister for Energy, Environment and Climate Change, the Minister for Multicultural Affairs, the Minister for Water and the Treasurer)</w:t>
      </w:r>
    </w:p>
    <w:p w14:paraId="2DCC8055" w14:textId="77777777" w:rsidR="00D1795D" w:rsidRDefault="00D1795D" w:rsidP="00D1795D">
      <w:pPr>
        <w:pStyle w:val="NormalIndent"/>
      </w:pPr>
      <w:r>
        <w:t>(refer to summary above for changes to the administration of this Act that occurred during the financial year)</w:t>
      </w:r>
    </w:p>
    <w:p w14:paraId="1963F7B3" w14:textId="77777777" w:rsidR="00D1795D" w:rsidRDefault="00D1795D" w:rsidP="00D1795D">
      <w:pPr>
        <w:rPr>
          <w:rFonts w:ascii="VIC" w:hAnsi="VIC" w:cs="Arial"/>
          <w:i/>
          <w:iCs/>
          <w:szCs w:val="17"/>
        </w:rPr>
      </w:pPr>
      <w:r>
        <w:rPr>
          <w:rFonts w:ascii="VIC" w:hAnsi="VIC" w:cs="Arial"/>
          <w:i/>
          <w:iCs/>
          <w:szCs w:val="17"/>
        </w:rPr>
        <w:t>State Superannuation Act 1988</w:t>
      </w:r>
    </w:p>
    <w:p w14:paraId="2B22580F" w14:textId="77777777" w:rsidR="00D1795D" w:rsidRDefault="00D1795D" w:rsidP="00D1795D">
      <w:pPr>
        <w:rPr>
          <w:rFonts w:ascii="VIC" w:hAnsi="VIC" w:cs="Arial"/>
          <w:i/>
          <w:iCs/>
          <w:szCs w:val="17"/>
        </w:rPr>
      </w:pPr>
      <w:r>
        <w:rPr>
          <w:rFonts w:ascii="VIC" w:hAnsi="VIC" w:cs="Arial"/>
          <w:i/>
          <w:iCs/>
          <w:szCs w:val="17"/>
        </w:rPr>
        <w:t>Superannuation (Portability) Act 1989</w:t>
      </w:r>
    </w:p>
    <w:p w14:paraId="5F98FC9B" w14:textId="77777777" w:rsidR="00D1795D" w:rsidRDefault="00D1795D" w:rsidP="00D1795D">
      <w:pPr>
        <w:rPr>
          <w:rFonts w:ascii="VIC" w:hAnsi="VIC" w:cs="Arial"/>
          <w:i/>
          <w:iCs/>
          <w:szCs w:val="17"/>
        </w:rPr>
      </w:pPr>
      <w:r>
        <w:rPr>
          <w:rFonts w:ascii="VIC" w:hAnsi="VIC" w:cs="Arial"/>
          <w:i/>
          <w:iCs/>
          <w:szCs w:val="17"/>
        </w:rPr>
        <w:t>Transport Accident Act 1986 –</w:t>
      </w:r>
    </w:p>
    <w:p w14:paraId="0B1FB941" w14:textId="52AA1408" w:rsidR="00D1795D" w:rsidRDefault="00D1795D" w:rsidP="002F59B2">
      <w:pPr>
        <w:pStyle w:val="Bullet"/>
        <w:numPr>
          <w:ilvl w:val="0"/>
          <w:numId w:val="12"/>
        </w:numPr>
      </w:pPr>
      <w:r>
        <w:t>Sections 11</w:t>
      </w:r>
      <w:r w:rsidR="001C6D07">
        <w:t>–</w:t>
      </w:r>
      <w:r>
        <w:t>14 in so far as they relate to the Transport Accident Commission</w:t>
      </w:r>
      <w:r w:rsidR="00E90E48">
        <w:t>’</w:t>
      </w:r>
      <w:r>
        <w:t>s budget, financial reporting and management of the Transport Accident Fund (in so far as they relate to those matters, these sections are jointly administered with the Minister for Roads and Road Safety)</w:t>
      </w:r>
    </w:p>
    <w:p w14:paraId="5B129827" w14:textId="77777777" w:rsidR="00D1795D" w:rsidRDefault="00D1795D" w:rsidP="002F59B2">
      <w:pPr>
        <w:pStyle w:val="Bullet"/>
        <w:numPr>
          <w:ilvl w:val="0"/>
          <w:numId w:val="12"/>
        </w:numPr>
      </w:pPr>
      <w:r>
        <w:t>Sections 29, 29A and 29B (these sections are jointly administered with the Minister for Roads and Road Safety)</w:t>
      </w:r>
    </w:p>
    <w:p w14:paraId="7363EA14" w14:textId="77777777" w:rsidR="00D1795D" w:rsidRDefault="00D1795D" w:rsidP="00D1795D">
      <w:pPr>
        <w:pStyle w:val="NormalIndent"/>
      </w:pPr>
      <w:r>
        <w:t>(The Act is otherwise administered by the Minister for Roads and Road Safety)</w:t>
      </w:r>
    </w:p>
    <w:p w14:paraId="5B180045" w14:textId="77777777" w:rsidR="00D1795D" w:rsidRDefault="00D1795D" w:rsidP="00D1795D">
      <w:pPr>
        <w:rPr>
          <w:rFonts w:ascii="VIC" w:hAnsi="VIC" w:cs="Arial"/>
          <w:i/>
          <w:iCs/>
          <w:szCs w:val="17"/>
        </w:rPr>
      </w:pPr>
      <w:r>
        <w:rPr>
          <w:rFonts w:ascii="VIC" w:hAnsi="VIC" w:cs="Arial"/>
          <w:i/>
          <w:iCs/>
          <w:szCs w:val="17"/>
        </w:rPr>
        <w:t>Transport Superannuation Act 1988</w:t>
      </w:r>
    </w:p>
    <w:p w14:paraId="42CF2C69" w14:textId="77777777" w:rsidR="00D1795D" w:rsidRDefault="00D1795D" w:rsidP="00D1795D">
      <w:pPr>
        <w:rPr>
          <w:rFonts w:ascii="VIC" w:hAnsi="VIC" w:cs="Arial"/>
          <w:i/>
          <w:iCs/>
          <w:szCs w:val="17"/>
        </w:rPr>
      </w:pPr>
      <w:r>
        <w:rPr>
          <w:rFonts w:ascii="VIC" w:hAnsi="VIC" w:cs="Arial"/>
          <w:i/>
          <w:iCs/>
          <w:szCs w:val="17"/>
        </w:rPr>
        <w:t>Unclaimed Money Act 2008</w:t>
      </w:r>
    </w:p>
    <w:p w14:paraId="20E78DB7" w14:textId="77777777" w:rsidR="00D1795D" w:rsidRDefault="00D1795D" w:rsidP="00D1795D">
      <w:pPr>
        <w:rPr>
          <w:rFonts w:ascii="VIC" w:hAnsi="VIC" w:cs="Arial"/>
          <w:i/>
          <w:iCs/>
          <w:szCs w:val="17"/>
        </w:rPr>
      </w:pPr>
      <w:r>
        <w:rPr>
          <w:rFonts w:ascii="VIC" w:hAnsi="VIC" w:cs="Arial"/>
          <w:i/>
          <w:iCs/>
          <w:szCs w:val="17"/>
        </w:rPr>
        <w:t>Victorian Managed Insurance Authority Act 1996</w:t>
      </w:r>
    </w:p>
    <w:p w14:paraId="6E346996" w14:textId="77777777" w:rsidR="00D1795D" w:rsidRDefault="00D1795D" w:rsidP="00D1795D">
      <w:pPr>
        <w:rPr>
          <w:rFonts w:ascii="VIC" w:hAnsi="VIC" w:cs="Arial"/>
          <w:i/>
          <w:iCs/>
          <w:szCs w:val="17"/>
        </w:rPr>
      </w:pPr>
      <w:r>
        <w:rPr>
          <w:rFonts w:ascii="VIC" w:hAnsi="VIC" w:cs="Arial"/>
          <w:i/>
          <w:iCs/>
          <w:szCs w:val="17"/>
        </w:rPr>
        <w:t>Workplace Injury Rehabilitation and Compensation Act 2013 –</w:t>
      </w:r>
    </w:p>
    <w:p w14:paraId="6BC3A3F7" w14:textId="69BB3CA9" w:rsidR="00D1795D" w:rsidRDefault="00D1795D" w:rsidP="002F59B2">
      <w:pPr>
        <w:pStyle w:val="Bullet"/>
        <w:numPr>
          <w:ilvl w:val="0"/>
          <w:numId w:val="12"/>
        </w:numPr>
      </w:pPr>
      <w:r>
        <w:t>Sections 492</w:t>
      </w:r>
      <w:r w:rsidR="001C6D07">
        <w:t>–</w:t>
      </w:r>
      <w:r>
        <w:t>495 in so far as they relate to WorkSafe</w:t>
      </w:r>
      <w:r w:rsidR="00E90E48">
        <w:t>’</w:t>
      </w:r>
      <w:r>
        <w:t>s budget, financial reporting and management of the WorkCover Authority Fund (in so far as they relate to those matters, these sections are jointly administered with the Minister for Workplace Safety)</w:t>
      </w:r>
    </w:p>
    <w:p w14:paraId="4B7619F7" w14:textId="2C273E55" w:rsidR="00D1795D" w:rsidRDefault="00D1795D" w:rsidP="002F59B2">
      <w:pPr>
        <w:pStyle w:val="Bullet"/>
        <w:numPr>
          <w:ilvl w:val="0"/>
          <w:numId w:val="12"/>
        </w:numPr>
      </w:pPr>
      <w:r>
        <w:t>Sections 515</w:t>
      </w:r>
      <w:r w:rsidR="001C6D07">
        <w:t>–</w:t>
      </w:r>
      <w:r>
        <w:t xml:space="preserve">518 (these sections are </w:t>
      </w:r>
      <w:r w:rsidR="001C6D07">
        <w:br/>
      </w:r>
      <w:r>
        <w:t>jointly administered with the Minister for Workplace Safety)</w:t>
      </w:r>
    </w:p>
    <w:p w14:paraId="0CCEED7A" w14:textId="387F1887" w:rsidR="00D1795D" w:rsidRDefault="00D1795D" w:rsidP="00D1795D">
      <w:pPr>
        <w:pStyle w:val="NormalIndent"/>
      </w:pPr>
      <w:r>
        <w:t>(The Act is otherwise administered by the Attorney</w:t>
      </w:r>
      <w:r w:rsidR="00DA3A59">
        <w:noBreakHyphen/>
      </w:r>
      <w:r>
        <w:t>General and the Minister for Workplace</w:t>
      </w:r>
      <w:r w:rsidR="00801891">
        <w:rPr>
          <w:rFonts w:ascii="Calibri" w:hAnsi="Calibri"/>
        </w:rPr>
        <w:t> </w:t>
      </w:r>
      <w:r>
        <w:t>Safety)</w:t>
      </w:r>
    </w:p>
    <w:p w14:paraId="510BCF4D" w14:textId="77777777" w:rsidR="00FB7385" w:rsidRPr="00F65579" w:rsidRDefault="00FB7385" w:rsidP="00FB7385"/>
    <w:p w14:paraId="6D98DF1F" w14:textId="77777777" w:rsidR="006B2E3C" w:rsidRPr="00F65579" w:rsidRDefault="000C7422" w:rsidP="006B2E3C">
      <w:pPr>
        <w:pStyle w:val="Heading1b"/>
      </w:pPr>
      <w:r w:rsidRPr="00F65579">
        <w:br w:type="column"/>
      </w:r>
      <w:bookmarkStart w:id="230" w:name="VIPP"/>
      <w:bookmarkStart w:id="231" w:name="_Toc17189960"/>
      <w:bookmarkStart w:id="232" w:name="_Toc51770569"/>
      <w:bookmarkStart w:id="233" w:name="LocalJobsFirst"/>
      <w:bookmarkEnd w:id="230"/>
      <w:r w:rsidR="006B2E3C" w:rsidRPr="00F65579">
        <w:lastRenderedPageBreak/>
        <w:t>Local Jobs First</w:t>
      </w:r>
      <w:bookmarkEnd w:id="231"/>
      <w:bookmarkEnd w:id="232"/>
    </w:p>
    <w:p w14:paraId="7663BE4D" w14:textId="77777777" w:rsidR="00264641" w:rsidRPr="00F65579" w:rsidRDefault="00264641" w:rsidP="00264641">
      <w:r w:rsidRPr="00F65579">
        <w:t xml:space="preserve">The </w:t>
      </w:r>
      <w:r w:rsidRPr="00F65579">
        <w:rPr>
          <w:i/>
        </w:rPr>
        <w:t>Local Jobs First Act 2003</w:t>
      </w:r>
      <w:r w:rsidRPr="00F65579">
        <w:t xml:space="preserve"> introduced in August</w:t>
      </w:r>
      <w:r w:rsidRPr="00F65579">
        <w:rPr>
          <w:rFonts w:ascii="Calibri" w:hAnsi="Calibri" w:cs="Calibri"/>
        </w:rPr>
        <w:t> </w:t>
      </w:r>
      <w:r w:rsidRPr="00F65579">
        <w:t xml:space="preserve">2018 brings together the Victorian Industry Participation Policy (VIPP) and Major Project Skills Guarantee (MPSG) policy which were previously administered separately. </w:t>
      </w:r>
    </w:p>
    <w:p w14:paraId="6B887580" w14:textId="6D37F02A" w:rsidR="00264641" w:rsidRPr="00F65579" w:rsidRDefault="00264641" w:rsidP="00264641">
      <w:r w:rsidRPr="00F65579">
        <w:t>Departments and public sector bodies are required to apply the Local Jobs First policy in all projects valued at $3</w:t>
      </w:r>
      <w:r w:rsidR="00F40EB5" w:rsidRPr="00F40EB5">
        <w:rPr>
          <w:rFonts w:ascii="Calibri" w:hAnsi="Calibri" w:cs="Calibri"/>
        </w:rPr>
        <w:t> </w:t>
      </w:r>
      <w:r w:rsidR="00F40EB5" w:rsidRPr="00F40EB5">
        <w:t>million</w:t>
      </w:r>
      <w:r w:rsidRPr="00F65579">
        <w:t xml:space="preserve"> or more in metropolitan Melbourne or for statewide projects, or $1</w:t>
      </w:r>
      <w:r w:rsidR="00F40EB5" w:rsidRPr="00F40EB5">
        <w:rPr>
          <w:rFonts w:ascii="Calibri" w:hAnsi="Calibri" w:cs="Calibri"/>
        </w:rPr>
        <w:t> </w:t>
      </w:r>
      <w:r w:rsidR="00F40EB5" w:rsidRPr="00F40EB5">
        <w:t>million</w:t>
      </w:r>
      <w:r w:rsidRPr="00F65579">
        <w:t xml:space="preserve"> or more for projects in regional Victoria.</w:t>
      </w:r>
    </w:p>
    <w:p w14:paraId="6D108E22" w14:textId="6B1932B7" w:rsidR="00264641" w:rsidRPr="00F65579" w:rsidRDefault="00264641" w:rsidP="00264641">
      <w:r w:rsidRPr="00F65579">
        <w:t>MPSG applies to all construction projects valued at $20</w:t>
      </w:r>
      <w:r w:rsidR="00F40EB5" w:rsidRPr="00F40EB5">
        <w:rPr>
          <w:rFonts w:ascii="Calibri" w:hAnsi="Calibri" w:cs="Calibri"/>
        </w:rPr>
        <w:t> </w:t>
      </w:r>
      <w:r w:rsidR="00F40EB5" w:rsidRPr="00F40EB5">
        <w:t>million</w:t>
      </w:r>
      <w:r w:rsidRPr="00F65579">
        <w:t xml:space="preserve"> or more.</w:t>
      </w:r>
    </w:p>
    <w:p w14:paraId="2F299814" w14:textId="35EDD0A9" w:rsidR="00264641" w:rsidRPr="00F65579" w:rsidRDefault="00264641" w:rsidP="00264641">
      <w:r w:rsidRPr="00F65579">
        <w:t xml:space="preserve">The MPSG guidelines and VIPP guidelines will continue to apply to MPSG applicable and VIPP applicable projects respectively where contracts have been entered </w:t>
      </w:r>
      <w:r w:rsidR="00D97E4F">
        <w:t xml:space="preserve">into </w:t>
      </w:r>
      <w:r w:rsidRPr="00F65579">
        <w:t>prior to 15 August 2018.</w:t>
      </w:r>
    </w:p>
    <w:p w14:paraId="69BBF621" w14:textId="792B1A92" w:rsidR="00264641" w:rsidRPr="00F65579" w:rsidRDefault="00264641" w:rsidP="00264641">
      <w:r w:rsidRPr="00F65579">
        <w:t>During 201</w:t>
      </w:r>
      <w:r>
        <w:t>9</w:t>
      </w:r>
      <w:r w:rsidR="00DA3A59">
        <w:noBreakHyphen/>
      </w:r>
      <w:r>
        <w:t>20</w:t>
      </w:r>
      <w:r w:rsidRPr="00F65579">
        <w:t>, the Department of Treasury and Finance commenced two standard projects that met the threshold for Local Jobs First.</w:t>
      </w:r>
    </w:p>
    <w:p w14:paraId="6ADE3909" w14:textId="288B1708" w:rsidR="00264641" w:rsidRPr="00F65579" w:rsidRDefault="00264641" w:rsidP="00264641">
      <w:r w:rsidRPr="00F65579">
        <w:t>The two projects had a combined value of $1</w:t>
      </w:r>
      <w:r>
        <w:t>8</w:t>
      </w:r>
      <w:r w:rsidRPr="00F65579">
        <w:t>.</w:t>
      </w:r>
      <w:r>
        <w:t>2</w:t>
      </w:r>
      <w:r w:rsidR="00F40EB5" w:rsidRPr="00F40EB5">
        <w:rPr>
          <w:rFonts w:ascii="Calibri" w:hAnsi="Calibri" w:cs="Calibri"/>
        </w:rPr>
        <w:t> </w:t>
      </w:r>
      <w:r w:rsidR="00F40EB5" w:rsidRPr="00F40EB5">
        <w:rPr>
          <w:rFonts w:cs="Calibri"/>
        </w:rPr>
        <w:t>million</w:t>
      </w:r>
      <w:r w:rsidRPr="00F65579">
        <w:t xml:space="preserve"> </w:t>
      </w:r>
      <w:r w:rsidR="006A7712" w:rsidRPr="006A7712">
        <w:t>and provide commitments for 17 small to medium enterprises (SME</w:t>
      </w:r>
      <w:r w:rsidR="00D97E4F">
        <w:t>s</w:t>
      </w:r>
      <w:r w:rsidR="006A7712" w:rsidRPr="006A7712">
        <w:t>) to be engaged, five local jobs to be retained and an average of 95 per cent local content to be attained.</w:t>
      </w:r>
      <w:r>
        <w:t xml:space="preserve"> To date, the two projects have achieved the engagement of 30 SMEs in the supply chain, five local jobs retained and 100</w:t>
      </w:r>
      <w:r>
        <w:rPr>
          <w:rFonts w:ascii="Calibri" w:hAnsi="Calibri"/>
        </w:rPr>
        <w:t> </w:t>
      </w:r>
      <w:r>
        <w:t>per</w:t>
      </w:r>
      <w:r>
        <w:rPr>
          <w:rFonts w:ascii="Calibri" w:hAnsi="Calibri"/>
        </w:rPr>
        <w:t> </w:t>
      </w:r>
      <w:r>
        <w:t>cent local content. The projects are scheduled to complete in the 2020</w:t>
      </w:r>
      <w:r w:rsidR="00DA3A59">
        <w:noBreakHyphen/>
      </w:r>
      <w:r>
        <w:t>21 and 2022</w:t>
      </w:r>
      <w:r w:rsidR="00DA3A59">
        <w:noBreakHyphen/>
      </w:r>
      <w:r>
        <w:t>23 financial years and further information on outcomes will be provided following their completion.</w:t>
      </w:r>
    </w:p>
    <w:p w14:paraId="5674559E" w14:textId="52F37F33" w:rsidR="00B928EB" w:rsidRPr="00F65579" w:rsidRDefault="00264641" w:rsidP="00115430">
      <w:r w:rsidRPr="00F65579">
        <w:t>There were no strategic projects commenced or</w:t>
      </w:r>
      <w:r w:rsidR="00801891">
        <w:rPr>
          <w:rFonts w:ascii="Calibri" w:hAnsi="Calibri"/>
        </w:rPr>
        <w:t> </w:t>
      </w:r>
      <w:r w:rsidRPr="00F65579">
        <w:t>completed.</w:t>
      </w:r>
    </w:p>
    <w:p w14:paraId="76A8EB06" w14:textId="19027759" w:rsidR="006B2E3C" w:rsidRPr="00F65579" w:rsidRDefault="00EC158B" w:rsidP="006D2BFF">
      <w:pPr>
        <w:pStyle w:val="Heading1b"/>
        <w:ind w:right="122"/>
      </w:pPr>
      <w:bookmarkStart w:id="234" w:name="_Toc17189961"/>
      <w:bookmarkStart w:id="235" w:name="_Toc51770570"/>
      <w:bookmarkEnd w:id="233"/>
      <w:r>
        <w:br w:type="column"/>
      </w:r>
      <w:r w:rsidR="006B2E3C" w:rsidRPr="00F65579">
        <w:t>Implementation of the Social Procurement Framework</w:t>
      </w:r>
      <w:bookmarkEnd w:id="234"/>
      <w:bookmarkEnd w:id="235"/>
    </w:p>
    <w:p w14:paraId="494D344C" w14:textId="27DEAE3A" w:rsidR="006B2E3C" w:rsidRPr="00F65579" w:rsidRDefault="006B2E3C" w:rsidP="006B2E3C">
      <w:r w:rsidRPr="00F65579">
        <w:t xml:space="preserve">Victoria is committed to social procurement and has established the Social Procurement Framework. This is the </w:t>
      </w:r>
      <w:r>
        <w:t xml:space="preserve">second </w:t>
      </w:r>
      <w:r w:rsidRPr="00F65579">
        <w:t>year in which DTF</w:t>
      </w:r>
      <w:r w:rsidR="00E90E48">
        <w:t>’</w:t>
      </w:r>
      <w:r w:rsidRPr="00F65579">
        <w:t>s annual report covers achievements in social procurement.</w:t>
      </w:r>
    </w:p>
    <w:p w14:paraId="31DC2FD6" w14:textId="64FB068F" w:rsidR="006B2E3C" w:rsidRPr="00F65579" w:rsidRDefault="006B2E3C" w:rsidP="006D2BFF">
      <w:pPr>
        <w:ind w:right="212"/>
      </w:pPr>
      <w:r w:rsidRPr="00F65579">
        <w:t xml:space="preserve">The Framework enables buyers and suppliers to use </w:t>
      </w:r>
      <w:r w:rsidR="00FE38CD">
        <w:t>g</w:t>
      </w:r>
      <w:r w:rsidRPr="00F65579">
        <w:t>overnment buying power to deliver social, economic and environmental outcomes that benefit the Victorian community, the economy and the environment.</w:t>
      </w:r>
    </w:p>
    <w:p w14:paraId="6723F19E" w14:textId="77777777" w:rsidR="006B2E3C" w:rsidRPr="00F65579" w:rsidRDefault="006B2E3C" w:rsidP="006B2E3C">
      <w:r w:rsidRPr="00F65579">
        <w:t>DTF has a social procurement strategy which outlines its approach to implementing the Framework, which was implemented late 2018.</w:t>
      </w:r>
    </w:p>
    <w:p w14:paraId="68F9222C" w14:textId="46CDFE5B" w:rsidR="006B2E3C" w:rsidRPr="00F65579" w:rsidRDefault="006B2E3C" w:rsidP="006B2E3C">
      <w:r w:rsidRPr="00F65579">
        <w:t>In 201</w:t>
      </w:r>
      <w:r>
        <w:t>9</w:t>
      </w:r>
      <w:r w:rsidR="00DA3A59">
        <w:noBreakHyphen/>
      </w:r>
      <w:r>
        <w:t>20</w:t>
      </w:r>
      <w:r w:rsidRPr="00F65579">
        <w:t xml:space="preserve">, DTF </w:t>
      </w:r>
      <w:r>
        <w:t xml:space="preserve">continued to </w:t>
      </w:r>
      <w:r w:rsidRPr="00F65579">
        <w:t>prioritise the following Social Procurement Framework objectives:</w:t>
      </w:r>
    </w:p>
    <w:p w14:paraId="38A0E1C7" w14:textId="77777777" w:rsidR="006B2E3C" w:rsidRPr="00F65579" w:rsidRDefault="006B2E3C" w:rsidP="006B2E3C">
      <w:pPr>
        <w:pStyle w:val="Bullet"/>
      </w:pPr>
      <w:r w:rsidRPr="00F65579">
        <w:t>opportunities for Victorian Aboriginal people;</w:t>
      </w:r>
    </w:p>
    <w:p w14:paraId="0F02696F" w14:textId="77777777" w:rsidR="006B2E3C" w:rsidRPr="00F65579" w:rsidRDefault="006B2E3C" w:rsidP="006B2E3C">
      <w:pPr>
        <w:pStyle w:val="Bullet"/>
      </w:pPr>
      <w:r w:rsidRPr="00F65579">
        <w:t>opportunities for Victorians with disability;</w:t>
      </w:r>
    </w:p>
    <w:p w14:paraId="6A938E81" w14:textId="27FCDCA6" w:rsidR="006B2E3C" w:rsidRPr="00F65579" w:rsidRDefault="006B2E3C" w:rsidP="006B2E3C">
      <w:pPr>
        <w:pStyle w:val="Bullet"/>
      </w:pPr>
      <w:r w:rsidRPr="00F65579">
        <w:t>women</w:t>
      </w:r>
      <w:r w:rsidR="00E90E48">
        <w:t>’</w:t>
      </w:r>
      <w:r w:rsidRPr="00F65579">
        <w:t>s equality and safety;</w:t>
      </w:r>
    </w:p>
    <w:p w14:paraId="39CEDA22" w14:textId="77777777" w:rsidR="006B2E3C" w:rsidRPr="00F65579" w:rsidRDefault="006B2E3C" w:rsidP="006B2E3C">
      <w:pPr>
        <w:pStyle w:val="Bullet"/>
      </w:pPr>
      <w:r w:rsidRPr="00F65579">
        <w:t>supporting safe and fair workplaces; and</w:t>
      </w:r>
    </w:p>
    <w:p w14:paraId="4F931A13" w14:textId="77777777" w:rsidR="006B2E3C" w:rsidRPr="00F65579" w:rsidRDefault="006B2E3C" w:rsidP="006B2E3C">
      <w:pPr>
        <w:pStyle w:val="Bullet"/>
      </w:pPr>
      <w:r w:rsidRPr="00F65579">
        <w:t>sustainable Victorian social enterprises and Aboriginal business sectors.</w:t>
      </w:r>
    </w:p>
    <w:p w14:paraId="595C2EEE" w14:textId="4D984A2D" w:rsidR="006B2E3C" w:rsidRPr="00F65579" w:rsidRDefault="006B2E3C" w:rsidP="006B2E3C">
      <w:r>
        <w:t xml:space="preserve">In its strategy, </w:t>
      </w:r>
      <w:r w:rsidRPr="00F65579">
        <w:t>DTF has also identified a number of opportunities for increasing its direct social procurement. These included:</w:t>
      </w:r>
    </w:p>
    <w:p w14:paraId="40814D1B" w14:textId="77777777" w:rsidR="006B2E3C" w:rsidRPr="00F65579" w:rsidRDefault="006B2E3C" w:rsidP="006B2E3C">
      <w:pPr>
        <w:pStyle w:val="Bullet"/>
      </w:pPr>
      <w:r w:rsidRPr="00F65579">
        <w:t>implementing a policy that at least 50 per cent of any catering be procured through social benefit suppliers;</w:t>
      </w:r>
    </w:p>
    <w:p w14:paraId="3B77ED2F" w14:textId="77777777" w:rsidR="006B2E3C" w:rsidRPr="00F65579" w:rsidRDefault="006B2E3C" w:rsidP="006B2E3C">
      <w:pPr>
        <w:pStyle w:val="Bullet"/>
      </w:pPr>
      <w:r w:rsidRPr="00F65579">
        <w:t>identifying social benefit suppliers through the print state purchase contract;</w:t>
      </w:r>
    </w:p>
    <w:p w14:paraId="02D2FEE4" w14:textId="77777777" w:rsidR="006B2E3C" w:rsidRPr="00F65579" w:rsidRDefault="006B2E3C" w:rsidP="006B2E3C">
      <w:pPr>
        <w:pStyle w:val="Bullet"/>
      </w:pPr>
      <w:r w:rsidRPr="00F65579">
        <w:t>identifying communications suppliers for use in strategic communications work;</w:t>
      </w:r>
    </w:p>
    <w:p w14:paraId="738929FF" w14:textId="77777777" w:rsidR="006B2E3C" w:rsidRPr="00F65579" w:rsidRDefault="006B2E3C" w:rsidP="006B2E3C">
      <w:pPr>
        <w:pStyle w:val="Bullet"/>
      </w:pPr>
      <w:r w:rsidRPr="00F65579">
        <w:t>increasing the use of social benefit suppliers for venue hire; and</w:t>
      </w:r>
    </w:p>
    <w:p w14:paraId="701D0C2E" w14:textId="540EC70D" w:rsidR="006B2E3C" w:rsidRPr="00F65579" w:rsidRDefault="006B2E3C" w:rsidP="006B2E3C">
      <w:pPr>
        <w:pStyle w:val="Bullet"/>
      </w:pPr>
      <w:r w:rsidRPr="00F65579">
        <w:t>continuing to use social enterprises for group</w:t>
      </w:r>
      <w:r w:rsidR="00824F7C">
        <w:rPr>
          <w:rFonts w:ascii="Calibri" w:hAnsi="Calibri"/>
        </w:rPr>
        <w:t> </w:t>
      </w:r>
      <w:r w:rsidRPr="00F65579">
        <w:t>training.</w:t>
      </w:r>
    </w:p>
    <w:p w14:paraId="25692AE3" w14:textId="424B954C" w:rsidR="006B2E3C" w:rsidRPr="00F65579" w:rsidRDefault="006B2E3C" w:rsidP="00EC158B">
      <w:pPr>
        <w:keepNext/>
        <w:keepLines/>
      </w:pPr>
      <w:r w:rsidRPr="00F65579">
        <w:lastRenderedPageBreak/>
        <w:t xml:space="preserve">Education for procuring teams </w:t>
      </w:r>
      <w:r>
        <w:t xml:space="preserve">has continued in </w:t>
      </w:r>
      <w:r w:rsidRPr="00F65579">
        <w:t>the year</w:t>
      </w:r>
      <w:r>
        <w:t>,</w:t>
      </w:r>
      <w:r w:rsidRPr="00F65579">
        <w:t xml:space="preserve"> so that key decision makers understand the important principles and requirements of the Framework</w:t>
      </w:r>
      <w:r>
        <w:t>,</w:t>
      </w:r>
      <w:r w:rsidRPr="00F65579">
        <w:t xml:space="preserve"> and can appropriately influence Victorian suppliers to deliver social outcomes through supplier selection and contract awarding procedures. This drives commitments to social commitment through indirect procurement.</w:t>
      </w:r>
    </w:p>
    <w:tbl>
      <w:tblPr>
        <w:tblStyle w:val="AnnualReporttexttable"/>
        <w:tblW w:w="0" w:type="auto"/>
        <w:tblCellMar>
          <w:left w:w="58" w:type="dxa"/>
          <w:right w:w="58" w:type="dxa"/>
        </w:tblCellMar>
        <w:tblLook w:val="0280" w:firstRow="0" w:lastRow="0" w:firstColumn="1" w:lastColumn="0" w:noHBand="1" w:noVBand="0"/>
      </w:tblPr>
      <w:tblGrid>
        <w:gridCol w:w="2243"/>
        <w:gridCol w:w="1162"/>
        <w:gridCol w:w="1037"/>
      </w:tblGrid>
      <w:tr w:rsidR="006B2E3C" w:rsidRPr="00F65579" w14:paraId="35B4E684" w14:textId="77777777" w:rsidTr="008B2C59">
        <w:tc>
          <w:tcPr>
            <w:cnfStyle w:val="001000000000" w:firstRow="0" w:lastRow="0" w:firstColumn="1" w:lastColumn="0" w:oddVBand="0" w:evenVBand="0" w:oddHBand="0" w:evenHBand="0" w:firstRowFirstColumn="0" w:firstRowLastColumn="0" w:lastRowFirstColumn="0" w:lastRowLastColumn="0"/>
            <w:tcW w:w="2243" w:type="dxa"/>
            <w:vAlign w:val="bottom"/>
          </w:tcPr>
          <w:p w14:paraId="46208A9E" w14:textId="77777777" w:rsidR="006B2E3C" w:rsidRPr="00F65579" w:rsidRDefault="006B2E3C" w:rsidP="00EC158B">
            <w:pPr>
              <w:pStyle w:val="Tableheader"/>
              <w:keepNext/>
              <w:jc w:val="left"/>
              <w:rPr>
                <w:rFonts w:eastAsia="Calibri"/>
                <w:b/>
                <w:sz w:val="22"/>
                <w:szCs w:val="22"/>
              </w:rPr>
            </w:pPr>
            <w:bookmarkStart w:id="236" w:name="_Hlk49252576"/>
            <w:r w:rsidRPr="00F65579">
              <w:rPr>
                <w:rFonts w:eastAsia="Calibri"/>
                <w:b/>
              </w:rPr>
              <w:t>Social procurement metric</w:t>
            </w:r>
          </w:p>
        </w:tc>
        <w:tc>
          <w:tcPr>
            <w:cnfStyle w:val="000010000000" w:firstRow="0" w:lastRow="0" w:firstColumn="0" w:lastColumn="0" w:oddVBand="1" w:evenVBand="0" w:oddHBand="0" w:evenHBand="0" w:firstRowFirstColumn="0" w:firstRowLastColumn="0" w:lastRowFirstColumn="0" w:lastRowLastColumn="0"/>
            <w:tcW w:w="1162" w:type="dxa"/>
            <w:vAlign w:val="bottom"/>
          </w:tcPr>
          <w:p w14:paraId="69729E72" w14:textId="77777777" w:rsidR="006B2E3C" w:rsidRPr="00F65579" w:rsidRDefault="006B2E3C" w:rsidP="006D2BFF">
            <w:pPr>
              <w:pStyle w:val="Tableheader"/>
              <w:rPr>
                <w:rFonts w:eastAsia="Calibri"/>
                <w:b/>
              </w:rPr>
            </w:pPr>
            <w:r w:rsidRPr="00F65579">
              <w:rPr>
                <w:rFonts w:eastAsia="Calibri"/>
                <w:b/>
              </w:rPr>
              <w:t>Expenditure</w:t>
            </w:r>
            <w:r w:rsidRPr="00F65579">
              <w:rPr>
                <w:rFonts w:eastAsia="Calibri"/>
                <w:b/>
              </w:rPr>
              <w:br/>
              <w:t>$000</w:t>
            </w:r>
          </w:p>
        </w:tc>
        <w:tc>
          <w:tcPr>
            <w:cnfStyle w:val="000001000000" w:firstRow="0" w:lastRow="0" w:firstColumn="0" w:lastColumn="0" w:oddVBand="0" w:evenVBand="1" w:oddHBand="0" w:evenHBand="0" w:firstRowFirstColumn="0" w:firstRowLastColumn="0" w:lastRowFirstColumn="0" w:lastRowLastColumn="0"/>
            <w:tcW w:w="1037" w:type="dxa"/>
            <w:vAlign w:val="bottom"/>
          </w:tcPr>
          <w:p w14:paraId="6D356D74" w14:textId="77777777" w:rsidR="006B2E3C" w:rsidRPr="00F65579" w:rsidRDefault="006B2E3C" w:rsidP="006D2BFF">
            <w:pPr>
              <w:pStyle w:val="Tableheader"/>
              <w:rPr>
                <w:rFonts w:eastAsia="Calibri"/>
                <w:b/>
              </w:rPr>
            </w:pPr>
            <w:r w:rsidRPr="00F65579">
              <w:rPr>
                <w:rFonts w:eastAsia="Calibri"/>
                <w:b/>
              </w:rPr>
              <w:t>No. of businesses engaged</w:t>
            </w:r>
          </w:p>
        </w:tc>
      </w:tr>
      <w:tr w:rsidR="006B2E3C" w:rsidRPr="00F65579" w14:paraId="71D85929" w14:textId="77777777" w:rsidTr="008B2C59">
        <w:tc>
          <w:tcPr>
            <w:cnfStyle w:val="001000000000" w:firstRow="0" w:lastRow="0" w:firstColumn="1" w:lastColumn="0" w:oddVBand="0" w:evenVBand="0" w:oddHBand="0" w:evenHBand="0" w:firstRowFirstColumn="0" w:firstRowLastColumn="0" w:lastRowFirstColumn="0" w:lastRowLastColumn="0"/>
            <w:tcW w:w="2243" w:type="dxa"/>
          </w:tcPr>
          <w:p w14:paraId="77FC14AA" w14:textId="77777777" w:rsidR="006B2E3C" w:rsidRPr="00F65579" w:rsidRDefault="006B2E3C" w:rsidP="00FD4788">
            <w:pPr>
              <w:pStyle w:val="Tabletext"/>
              <w:rPr>
                <w:rFonts w:eastAsia="Calibri"/>
              </w:rPr>
            </w:pPr>
            <w:r w:rsidRPr="00F65579">
              <w:rPr>
                <w:rFonts w:eastAsia="Calibri"/>
              </w:rPr>
              <w:t>Total spend with Victorian Aboriginal businesses</w:t>
            </w:r>
          </w:p>
        </w:tc>
        <w:tc>
          <w:tcPr>
            <w:cnfStyle w:val="000010000000" w:firstRow="0" w:lastRow="0" w:firstColumn="0" w:lastColumn="0" w:oddVBand="1" w:evenVBand="0" w:oddHBand="0" w:evenHBand="0" w:firstRowFirstColumn="0" w:firstRowLastColumn="0" w:lastRowFirstColumn="0" w:lastRowLastColumn="0"/>
            <w:tcW w:w="1162" w:type="dxa"/>
          </w:tcPr>
          <w:p w14:paraId="1CB1BF3D" w14:textId="6E7E8058" w:rsidR="006B2E3C" w:rsidRPr="00F65579" w:rsidRDefault="00D847F5" w:rsidP="00FD4788">
            <w:pPr>
              <w:pStyle w:val="Tabletextright"/>
              <w:rPr>
                <w:rFonts w:eastAsia="Calibri"/>
              </w:rPr>
            </w:pPr>
            <w:r>
              <w:rPr>
                <w:rFonts w:eastAsia="Calibri"/>
              </w:rPr>
              <w:t>71.7</w:t>
            </w:r>
          </w:p>
        </w:tc>
        <w:tc>
          <w:tcPr>
            <w:cnfStyle w:val="000001000000" w:firstRow="0" w:lastRow="0" w:firstColumn="0" w:lastColumn="0" w:oddVBand="0" w:evenVBand="1" w:oddHBand="0" w:evenHBand="0" w:firstRowFirstColumn="0" w:firstRowLastColumn="0" w:lastRowFirstColumn="0" w:lastRowLastColumn="0"/>
            <w:tcW w:w="1037" w:type="dxa"/>
          </w:tcPr>
          <w:p w14:paraId="6A0235D7" w14:textId="060E9666" w:rsidR="006B2E3C" w:rsidRPr="00F65579" w:rsidRDefault="00D847F5" w:rsidP="00FD4788">
            <w:pPr>
              <w:pStyle w:val="Tabletextright"/>
              <w:rPr>
                <w:rFonts w:eastAsia="Calibri"/>
              </w:rPr>
            </w:pPr>
            <w:r>
              <w:rPr>
                <w:rFonts w:eastAsia="Calibri"/>
              </w:rPr>
              <w:t>8</w:t>
            </w:r>
          </w:p>
        </w:tc>
      </w:tr>
      <w:tr w:rsidR="006B2E3C" w:rsidRPr="00F65579" w14:paraId="36FBA1C9" w14:textId="77777777" w:rsidTr="008B2C59">
        <w:tc>
          <w:tcPr>
            <w:cnfStyle w:val="001000000000" w:firstRow="0" w:lastRow="0" w:firstColumn="1" w:lastColumn="0" w:oddVBand="0" w:evenVBand="0" w:oddHBand="0" w:evenHBand="0" w:firstRowFirstColumn="0" w:firstRowLastColumn="0" w:lastRowFirstColumn="0" w:lastRowLastColumn="0"/>
            <w:tcW w:w="2243" w:type="dxa"/>
          </w:tcPr>
          <w:p w14:paraId="13E174DB" w14:textId="77777777" w:rsidR="006B2E3C" w:rsidRPr="00F65579" w:rsidRDefault="006B2E3C" w:rsidP="00FD4788">
            <w:pPr>
              <w:pStyle w:val="Tabletext"/>
              <w:rPr>
                <w:rFonts w:eastAsia="Calibri"/>
              </w:rPr>
            </w:pPr>
            <w:r w:rsidRPr="00F65579">
              <w:rPr>
                <w:rFonts w:eastAsia="Calibri"/>
              </w:rPr>
              <w:t>Total spend with Victorian social enterprises led by a mission for people with disability and Australian Disability Enterprises (ADEs)</w:t>
            </w:r>
          </w:p>
        </w:tc>
        <w:tc>
          <w:tcPr>
            <w:cnfStyle w:val="000010000000" w:firstRow="0" w:lastRow="0" w:firstColumn="0" w:lastColumn="0" w:oddVBand="1" w:evenVBand="0" w:oddHBand="0" w:evenHBand="0" w:firstRowFirstColumn="0" w:firstRowLastColumn="0" w:lastRowFirstColumn="0" w:lastRowLastColumn="0"/>
            <w:tcW w:w="1162" w:type="dxa"/>
          </w:tcPr>
          <w:p w14:paraId="4B4CABE2" w14:textId="2448A110" w:rsidR="006B2E3C" w:rsidRPr="00F65579" w:rsidRDefault="006B2E3C" w:rsidP="00FD4788">
            <w:pPr>
              <w:pStyle w:val="Tabletextright"/>
              <w:rPr>
                <w:rFonts w:eastAsia="Calibri"/>
              </w:rPr>
            </w:pPr>
            <w:r>
              <w:rPr>
                <w:rFonts w:eastAsia="Calibri"/>
              </w:rPr>
              <w:t>24.</w:t>
            </w:r>
            <w:r w:rsidR="005608FA">
              <w:rPr>
                <w:rFonts w:eastAsia="Calibri"/>
              </w:rPr>
              <w:t>4</w:t>
            </w:r>
          </w:p>
        </w:tc>
        <w:tc>
          <w:tcPr>
            <w:cnfStyle w:val="000001000000" w:firstRow="0" w:lastRow="0" w:firstColumn="0" w:lastColumn="0" w:oddVBand="0" w:evenVBand="1" w:oddHBand="0" w:evenHBand="0" w:firstRowFirstColumn="0" w:firstRowLastColumn="0" w:lastRowFirstColumn="0" w:lastRowLastColumn="0"/>
            <w:tcW w:w="1037" w:type="dxa"/>
          </w:tcPr>
          <w:p w14:paraId="576ACB07" w14:textId="6CB0F290" w:rsidR="006B2E3C" w:rsidRPr="00F65579" w:rsidRDefault="005608FA" w:rsidP="00FD4788">
            <w:pPr>
              <w:pStyle w:val="Tabletextright"/>
              <w:rPr>
                <w:rFonts w:eastAsia="Calibri"/>
              </w:rPr>
            </w:pPr>
            <w:r>
              <w:rPr>
                <w:rFonts w:eastAsia="Calibri"/>
              </w:rPr>
              <w:t>5</w:t>
            </w:r>
          </w:p>
        </w:tc>
      </w:tr>
      <w:tr w:rsidR="006B2E3C" w:rsidRPr="00F65579" w14:paraId="126B3FF1" w14:textId="77777777" w:rsidTr="008B2C59">
        <w:tc>
          <w:tcPr>
            <w:cnfStyle w:val="001000000000" w:firstRow="0" w:lastRow="0" w:firstColumn="1" w:lastColumn="0" w:oddVBand="0" w:evenVBand="0" w:oddHBand="0" w:evenHBand="0" w:firstRowFirstColumn="0" w:firstRowLastColumn="0" w:lastRowFirstColumn="0" w:lastRowLastColumn="0"/>
            <w:tcW w:w="2243" w:type="dxa"/>
          </w:tcPr>
          <w:p w14:paraId="6E7A787B" w14:textId="606299B7" w:rsidR="006B2E3C" w:rsidRPr="00F65579" w:rsidRDefault="006B2E3C" w:rsidP="00FD4788">
            <w:pPr>
              <w:pStyle w:val="Tabletext"/>
              <w:rPr>
                <w:rFonts w:eastAsia="Calibri"/>
              </w:rPr>
            </w:pPr>
            <w:r w:rsidRPr="00F65579">
              <w:rPr>
                <w:rFonts w:eastAsia="Calibri"/>
              </w:rPr>
              <w:t>Total spend with Victorian social enterprises led by a mission for the</w:t>
            </w:r>
            <w:r w:rsidR="008B2C59">
              <w:rPr>
                <w:rFonts w:eastAsia="Calibri"/>
              </w:rPr>
              <w:t xml:space="preserve"> </w:t>
            </w:r>
            <w:r w:rsidRPr="00F65579">
              <w:rPr>
                <w:rFonts w:eastAsia="Calibri"/>
              </w:rPr>
              <w:t>disadvantaged</w:t>
            </w:r>
          </w:p>
        </w:tc>
        <w:tc>
          <w:tcPr>
            <w:cnfStyle w:val="000010000000" w:firstRow="0" w:lastRow="0" w:firstColumn="0" w:lastColumn="0" w:oddVBand="1" w:evenVBand="0" w:oddHBand="0" w:evenHBand="0" w:firstRowFirstColumn="0" w:firstRowLastColumn="0" w:lastRowFirstColumn="0" w:lastRowLastColumn="0"/>
            <w:tcW w:w="1162" w:type="dxa"/>
          </w:tcPr>
          <w:p w14:paraId="6B6CE611" w14:textId="77777777" w:rsidR="006B2E3C" w:rsidRPr="00F65579" w:rsidRDefault="006B2E3C" w:rsidP="00FD4788">
            <w:pPr>
              <w:pStyle w:val="Tabletextright"/>
              <w:rPr>
                <w:rFonts w:eastAsia="Calibri"/>
              </w:rPr>
            </w:pPr>
            <w:r>
              <w:rPr>
                <w:rFonts w:eastAsia="Calibri"/>
              </w:rPr>
              <w:t>240</w:t>
            </w:r>
            <w:r w:rsidRPr="00F65579">
              <w:rPr>
                <w:rFonts w:eastAsia="Calibri"/>
              </w:rPr>
              <w:t>.</w:t>
            </w:r>
            <w:r>
              <w:rPr>
                <w:rFonts w:eastAsia="Calibri"/>
              </w:rPr>
              <w:t>0</w:t>
            </w:r>
          </w:p>
        </w:tc>
        <w:tc>
          <w:tcPr>
            <w:cnfStyle w:val="000001000000" w:firstRow="0" w:lastRow="0" w:firstColumn="0" w:lastColumn="0" w:oddVBand="0" w:evenVBand="1" w:oddHBand="0" w:evenHBand="0" w:firstRowFirstColumn="0" w:firstRowLastColumn="0" w:lastRowFirstColumn="0" w:lastRowLastColumn="0"/>
            <w:tcW w:w="1037" w:type="dxa"/>
          </w:tcPr>
          <w:p w14:paraId="4BC2FCDB" w14:textId="77777777" w:rsidR="006B2E3C" w:rsidRPr="00F65579" w:rsidRDefault="006B2E3C" w:rsidP="00FD4788">
            <w:pPr>
              <w:pStyle w:val="Tabletextright"/>
              <w:rPr>
                <w:rFonts w:eastAsia="Calibri"/>
              </w:rPr>
            </w:pPr>
            <w:r>
              <w:rPr>
                <w:rFonts w:eastAsia="Calibri"/>
              </w:rPr>
              <w:t>7</w:t>
            </w:r>
          </w:p>
        </w:tc>
      </w:tr>
      <w:tr w:rsidR="006B2E3C" w:rsidRPr="00F30DFF" w14:paraId="70867B09" w14:textId="77777777" w:rsidTr="008B2C59">
        <w:tc>
          <w:tcPr>
            <w:cnfStyle w:val="001000000000" w:firstRow="0" w:lastRow="0" w:firstColumn="1" w:lastColumn="0" w:oddVBand="0" w:evenVBand="0" w:oddHBand="0" w:evenHBand="0" w:firstRowFirstColumn="0" w:firstRowLastColumn="0" w:lastRowFirstColumn="0" w:lastRowLastColumn="0"/>
            <w:tcW w:w="2243" w:type="dxa"/>
          </w:tcPr>
          <w:p w14:paraId="3780C6FC" w14:textId="77777777" w:rsidR="006B2E3C" w:rsidRPr="00F30DFF" w:rsidRDefault="006B2E3C" w:rsidP="00FD4788">
            <w:pPr>
              <w:pStyle w:val="Tabletext"/>
              <w:rPr>
                <w:rFonts w:eastAsia="Calibri"/>
              </w:rPr>
            </w:pPr>
            <w:r w:rsidRPr="00F30DFF">
              <w:rPr>
                <w:rFonts w:eastAsia="Calibri"/>
              </w:rPr>
              <w:t>Total spend with Victorian social enterprises</w:t>
            </w:r>
          </w:p>
        </w:tc>
        <w:tc>
          <w:tcPr>
            <w:cnfStyle w:val="000010000000" w:firstRow="0" w:lastRow="0" w:firstColumn="0" w:lastColumn="0" w:oddVBand="1" w:evenVBand="0" w:oddHBand="0" w:evenHBand="0" w:firstRowFirstColumn="0" w:firstRowLastColumn="0" w:lastRowFirstColumn="0" w:lastRowLastColumn="0"/>
            <w:tcW w:w="1162" w:type="dxa"/>
          </w:tcPr>
          <w:p w14:paraId="625E817E" w14:textId="77777777" w:rsidR="006B2E3C" w:rsidRPr="00F30DFF" w:rsidRDefault="006B2E3C" w:rsidP="00FD4788">
            <w:pPr>
              <w:pStyle w:val="Tabletextright"/>
              <w:rPr>
                <w:rFonts w:eastAsia="Calibri"/>
              </w:rPr>
            </w:pPr>
            <w:r w:rsidRPr="00F30DFF">
              <w:rPr>
                <w:rFonts w:eastAsia="Calibri"/>
              </w:rPr>
              <w:t>783.5</w:t>
            </w:r>
          </w:p>
        </w:tc>
        <w:tc>
          <w:tcPr>
            <w:cnfStyle w:val="000001000000" w:firstRow="0" w:lastRow="0" w:firstColumn="0" w:lastColumn="0" w:oddVBand="0" w:evenVBand="1" w:oddHBand="0" w:evenHBand="0" w:firstRowFirstColumn="0" w:firstRowLastColumn="0" w:lastRowFirstColumn="0" w:lastRowLastColumn="0"/>
            <w:tcW w:w="1037" w:type="dxa"/>
          </w:tcPr>
          <w:p w14:paraId="5E9AB7B5" w14:textId="4CF7E9CB" w:rsidR="006B2E3C" w:rsidRPr="00F30DFF" w:rsidRDefault="005608FA" w:rsidP="00FD4788">
            <w:pPr>
              <w:pStyle w:val="Tabletextright"/>
              <w:rPr>
                <w:rFonts w:eastAsia="Calibri"/>
              </w:rPr>
            </w:pPr>
            <w:r w:rsidRPr="00F30DFF">
              <w:rPr>
                <w:rFonts w:eastAsia="Calibri"/>
              </w:rPr>
              <w:t>20</w:t>
            </w:r>
          </w:p>
        </w:tc>
      </w:tr>
      <w:bookmarkEnd w:id="236"/>
    </w:tbl>
    <w:p w14:paraId="6689A94B" w14:textId="13CBE710" w:rsidR="00144C9D" w:rsidRDefault="00144C9D" w:rsidP="006D2BFF"/>
    <w:p w14:paraId="7B54796E" w14:textId="183FE6E5" w:rsidR="00D502CB" w:rsidRPr="00F65579" w:rsidRDefault="00D502CB" w:rsidP="00A36A5F">
      <w:pPr>
        <w:pStyle w:val="Heading1b"/>
      </w:pPr>
      <w:bookmarkStart w:id="237" w:name="_Toc51770571"/>
      <w:r w:rsidRPr="00F65579">
        <w:t>Disclosure of government advertising expenditure</w:t>
      </w:r>
      <w:bookmarkStart w:id="238" w:name="GovernmentAdvertising"/>
      <w:bookmarkEnd w:id="237"/>
      <w:bookmarkEnd w:id="238"/>
    </w:p>
    <w:p w14:paraId="72C36493" w14:textId="11D77374" w:rsidR="00B928EB" w:rsidRPr="00F65579" w:rsidRDefault="00D502CB" w:rsidP="00660A5B">
      <w:r w:rsidRPr="00F65579">
        <w:t>In 201</w:t>
      </w:r>
      <w:r w:rsidR="00C67EA5">
        <w:t>9</w:t>
      </w:r>
      <w:r w:rsidR="00DA3A59">
        <w:noBreakHyphen/>
      </w:r>
      <w:r w:rsidR="00C67EA5">
        <w:t>20</w:t>
      </w:r>
      <w:r w:rsidRPr="00F65579">
        <w:t xml:space="preserve">, there </w:t>
      </w:r>
      <w:r w:rsidR="006A7712">
        <w:t>were</w:t>
      </w:r>
      <w:r w:rsidRPr="00F65579">
        <w:t xml:space="preserve"> no government advertising campaigns with total media spend of $100 000 or greater (exclusive of GST).</w:t>
      </w:r>
    </w:p>
    <w:p w14:paraId="3937FF08" w14:textId="77777777" w:rsidR="00A81EC2" w:rsidRPr="00F65579" w:rsidRDefault="00A81EC2" w:rsidP="007E4DBD">
      <w:pPr>
        <w:pStyle w:val="Heading1b"/>
      </w:pPr>
      <w:bookmarkStart w:id="239" w:name="_Toc51770572"/>
      <w:r w:rsidRPr="00F65579">
        <w:t>Consultancy expenditure</w:t>
      </w:r>
      <w:bookmarkEnd w:id="239"/>
    </w:p>
    <w:p w14:paraId="343FA8C7" w14:textId="77777777" w:rsidR="008E611E" w:rsidRPr="00F65579" w:rsidRDefault="008E611E" w:rsidP="00C8160C">
      <w:pPr>
        <w:pStyle w:val="Heading20"/>
      </w:pPr>
      <w:bookmarkStart w:id="240" w:name="_Ref492630865"/>
      <w:r w:rsidRPr="00F65579">
        <w:t>Details of consultancies (valued at $10</w:t>
      </w:r>
      <w:r w:rsidRPr="00F65579">
        <w:rPr>
          <w:rFonts w:ascii="Calibri" w:hAnsi="Calibri" w:cs="Calibri"/>
        </w:rPr>
        <w:t> </w:t>
      </w:r>
      <w:r w:rsidRPr="00F65579">
        <w:t>000 or greater)</w:t>
      </w:r>
      <w:bookmarkEnd w:id="240"/>
    </w:p>
    <w:p w14:paraId="093AB017" w14:textId="0FD9E88E" w:rsidR="008E611E" w:rsidRPr="00F65579" w:rsidRDefault="00167CC5" w:rsidP="00167CC5">
      <w:r w:rsidRPr="00F65579">
        <w:t>In 201</w:t>
      </w:r>
      <w:r w:rsidR="00C67EA5">
        <w:t>9</w:t>
      </w:r>
      <w:r w:rsidR="00DA3A59">
        <w:noBreakHyphen/>
      </w:r>
      <w:r w:rsidR="00C67EA5">
        <w:t>20</w:t>
      </w:r>
      <w:r w:rsidRPr="00F65579">
        <w:t xml:space="preserve">, there were </w:t>
      </w:r>
      <w:r w:rsidR="00DA4AA5" w:rsidRPr="00B07A5E">
        <w:t>52</w:t>
      </w:r>
      <w:r w:rsidR="00DA4AA5">
        <w:t xml:space="preserve"> </w:t>
      </w:r>
      <w:r w:rsidRPr="00F65579">
        <w:t>consultancies where the total fees payable to the consultants were $10</w:t>
      </w:r>
      <w:r w:rsidRPr="00F65579">
        <w:rPr>
          <w:rFonts w:ascii="Calibri" w:hAnsi="Calibri" w:cs="Calibri"/>
        </w:rPr>
        <w:t> </w:t>
      </w:r>
      <w:r w:rsidRPr="00F65579">
        <w:t>000 or greater. The total expenditure incurred during 201</w:t>
      </w:r>
      <w:r w:rsidR="00C67EA5">
        <w:t>9</w:t>
      </w:r>
      <w:r w:rsidR="00DA3A59">
        <w:noBreakHyphen/>
      </w:r>
      <w:r w:rsidR="00C67EA5">
        <w:t>20</w:t>
      </w:r>
      <w:r w:rsidRPr="00F65579">
        <w:t xml:space="preserve"> in relation to these consultancies is $</w:t>
      </w:r>
      <w:r w:rsidR="00DA4AA5" w:rsidRPr="00B07A5E">
        <w:t>23</w:t>
      </w:r>
      <w:r w:rsidR="00DA4AA5" w:rsidRPr="00B07A5E">
        <w:rPr>
          <w:rFonts w:ascii="Calibri" w:hAnsi="Calibri"/>
        </w:rPr>
        <w:t> </w:t>
      </w:r>
      <w:r w:rsidR="00DA4AA5" w:rsidRPr="00B07A5E">
        <w:t>649</w:t>
      </w:r>
      <w:r w:rsidR="00DA4AA5" w:rsidRPr="00B07A5E">
        <w:rPr>
          <w:rFonts w:ascii="Calibri" w:hAnsi="Calibri"/>
        </w:rPr>
        <w:t> </w:t>
      </w:r>
      <w:r w:rsidR="00DA4AA5" w:rsidRPr="00B07A5E">
        <w:t>569</w:t>
      </w:r>
      <w:r w:rsidR="00DA4AA5">
        <w:t xml:space="preserve"> </w:t>
      </w:r>
      <w:r w:rsidRPr="00F65579">
        <w:t xml:space="preserve">(excluding GST). Details of individual consultancies can be viewed at </w:t>
      </w:r>
      <w:hyperlink r:id="rId229" w:history="1">
        <w:r w:rsidRPr="00F65579">
          <w:rPr>
            <w:rStyle w:val="Hyperlink"/>
          </w:rPr>
          <w:t>www.dtf.vic.gov.au</w:t>
        </w:r>
      </w:hyperlink>
      <w:r w:rsidRPr="00F65579">
        <w:t>.</w:t>
      </w:r>
    </w:p>
    <w:p w14:paraId="2B821502" w14:textId="77777777" w:rsidR="008E611E" w:rsidRPr="00F65579" w:rsidRDefault="008E611E" w:rsidP="008E611E">
      <w:pPr>
        <w:pStyle w:val="Heading20"/>
      </w:pPr>
      <w:bookmarkStart w:id="241" w:name="_Ref492630870"/>
      <w:r w:rsidRPr="00F65579">
        <w:t>Details of consultancies under $10</w:t>
      </w:r>
      <w:r w:rsidRPr="00F65579">
        <w:rPr>
          <w:rFonts w:ascii="Calibri" w:hAnsi="Calibri" w:cs="Calibri"/>
        </w:rPr>
        <w:t> </w:t>
      </w:r>
      <w:r w:rsidRPr="00F65579">
        <w:t>000</w:t>
      </w:r>
      <w:bookmarkEnd w:id="241"/>
    </w:p>
    <w:p w14:paraId="386CBF79" w14:textId="4C34EB05" w:rsidR="008E611E" w:rsidRDefault="00167CC5" w:rsidP="00E54523">
      <w:r w:rsidRPr="00F65579">
        <w:t>In 201</w:t>
      </w:r>
      <w:r w:rsidR="00C67EA5">
        <w:t>9</w:t>
      </w:r>
      <w:r w:rsidR="00DA3A59">
        <w:noBreakHyphen/>
      </w:r>
      <w:r w:rsidR="00C67EA5">
        <w:t>20</w:t>
      </w:r>
      <w:r w:rsidRPr="00F65579">
        <w:t xml:space="preserve">, there were </w:t>
      </w:r>
      <w:r w:rsidR="00DA4AA5" w:rsidRPr="00B07A5E">
        <w:t>four</w:t>
      </w:r>
      <w:r w:rsidR="00C67EA5">
        <w:t xml:space="preserve"> </w:t>
      </w:r>
      <w:r w:rsidRPr="00F65579">
        <w:t>consultancies engaged during the year, where the total fees payable to the individual consultancies was less than $10</w:t>
      </w:r>
      <w:r w:rsidRPr="00F65579">
        <w:rPr>
          <w:rFonts w:ascii="Calibri" w:hAnsi="Calibri" w:cs="Calibri"/>
        </w:rPr>
        <w:t> </w:t>
      </w:r>
      <w:r w:rsidRPr="00F65579">
        <w:t>000. The total expenditure incurred during 201</w:t>
      </w:r>
      <w:r w:rsidR="00C67EA5">
        <w:t>9</w:t>
      </w:r>
      <w:r w:rsidR="00DA3A59">
        <w:noBreakHyphen/>
      </w:r>
      <w:r w:rsidR="00C67EA5">
        <w:t>20</w:t>
      </w:r>
      <w:r w:rsidRPr="00F65579">
        <w:t xml:space="preserve"> in relation to these consultancies was $</w:t>
      </w:r>
      <w:r w:rsidR="00DA4AA5" w:rsidRPr="00B07A5E">
        <w:t>25 906</w:t>
      </w:r>
      <w:r w:rsidR="00C67EA5">
        <w:t xml:space="preserve"> </w:t>
      </w:r>
      <w:r w:rsidRPr="00F65579">
        <w:t>(excl. GST).</w:t>
      </w:r>
    </w:p>
    <w:p w14:paraId="3EFA6551" w14:textId="36057D85" w:rsidR="00C8160C" w:rsidRPr="00F65579" w:rsidRDefault="00C029A5" w:rsidP="007E4DBD">
      <w:pPr>
        <w:pStyle w:val="Heading1b"/>
      </w:pPr>
      <w:r>
        <w:br w:type="column"/>
      </w:r>
      <w:bookmarkStart w:id="242" w:name="_Toc51770573"/>
      <w:r w:rsidR="00C8160C" w:rsidRPr="00F65579">
        <w:t>Information and communication technology expenditure</w:t>
      </w:r>
      <w:bookmarkEnd w:id="242"/>
    </w:p>
    <w:p w14:paraId="270D9E88" w14:textId="77777777" w:rsidR="00A81EC2" w:rsidRPr="00F65579" w:rsidRDefault="00215F64" w:rsidP="00C8160C">
      <w:pPr>
        <w:pStyle w:val="Heading20"/>
      </w:pPr>
      <w:bookmarkStart w:id="243" w:name="_Ref492631101"/>
      <w:r w:rsidRPr="00F65579">
        <w:t>Details</w:t>
      </w:r>
      <w:r w:rsidR="00A81EC2" w:rsidRPr="00F65579">
        <w:t xml:space="preserve"> of </w:t>
      </w:r>
      <w:r w:rsidR="00734D71" w:rsidRPr="00F65579">
        <w:t>information and communication t</w:t>
      </w:r>
      <w:r w:rsidR="00A81EC2" w:rsidRPr="00F65579">
        <w:t>echnology expenditure</w:t>
      </w:r>
      <w:bookmarkEnd w:id="243"/>
    </w:p>
    <w:p w14:paraId="4158740C" w14:textId="5BDD6235" w:rsidR="00CF17C7" w:rsidRDefault="00CF17C7" w:rsidP="00CF17C7">
      <w:r w:rsidRPr="00F65579">
        <w:t>ICT expenditure refers to the Department</w:t>
      </w:r>
      <w:r w:rsidR="00E90E48">
        <w:t>’</w:t>
      </w:r>
      <w:r w:rsidRPr="00F65579">
        <w:t>s costs in providing business</w:t>
      </w:r>
      <w:r w:rsidR="00DA3A59">
        <w:noBreakHyphen/>
      </w:r>
      <w:r w:rsidRPr="00F65579">
        <w:t>enabling ICT services within the current reporting period. It comprises business as usual (BAU) ICT expenditure</w:t>
      </w:r>
      <w:r>
        <w:t xml:space="preserve"> </w:t>
      </w:r>
      <w:r w:rsidRPr="00F65579">
        <w:t>and non</w:t>
      </w:r>
      <w:r w:rsidR="00DA3A59">
        <w:noBreakHyphen/>
      </w:r>
      <w:r w:rsidRPr="00F65579">
        <w:t>business as usual (non</w:t>
      </w:r>
      <w:r w:rsidR="00DA3A59">
        <w:noBreakHyphen/>
      </w:r>
      <w:r w:rsidRPr="00F65579">
        <w:t>BAU) ICT expenditure. Non</w:t>
      </w:r>
      <w:r w:rsidR="00DA3A59">
        <w:noBreakHyphen/>
      </w:r>
      <w:r w:rsidRPr="00F65579">
        <w:t>BAU ICT expenditure relates to extending or enhancing the Department</w:t>
      </w:r>
      <w:r w:rsidR="00E90E48">
        <w:t>’</w:t>
      </w:r>
      <w:r w:rsidRPr="00F65579">
        <w:t>s current ICT capabilities. BAU ICT expenditure is all remaining ICT expenditure which primarily relates to ongoing activities to operate and maintain the current ICT capability.</w:t>
      </w:r>
    </w:p>
    <w:p w14:paraId="50879388" w14:textId="3ACBFA49" w:rsidR="00A81EC2" w:rsidRDefault="00440479" w:rsidP="00A81EC2">
      <w:r w:rsidRPr="00440479">
        <w:t>For the 2019</w:t>
      </w:r>
      <w:r w:rsidR="00DA3A59">
        <w:noBreakHyphen/>
      </w:r>
      <w:r w:rsidRPr="00440479">
        <w:t>20 reporting period, the Department had a total ICT expenditure of $46</w:t>
      </w:r>
      <w:r>
        <w:t xml:space="preserve"> </w:t>
      </w:r>
      <w:r w:rsidRPr="00440479">
        <w:t>117</w:t>
      </w:r>
      <w:r>
        <w:t xml:space="preserve"> </w:t>
      </w:r>
      <w:r w:rsidRPr="00440479">
        <w:t>681 with the details shown below.</w:t>
      </w:r>
    </w:p>
    <w:tbl>
      <w:tblPr>
        <w:tblStyle w:val="AnnualReporttexttable"/>
        <w:tblW w:w="0" w:type="auto"/>
        <w:tblLook w:val="00A0" w:firstRow="1" w:lastRow="0" w:firstColumn="1" w:lastColumn="0" w:noHBand="0" w:noVBand="0"/>
      </w:tblPr>
      <w:tblGrid>
        <w:gridCol w:w="3329"/>
        <w:gridCol w:w="1113"/>
      </w:tblGrid>
      <w:tr w:rsidR="00A004CF" w:rsidRPr="00F65579" w14:paraId="5E2C44DF" w14:textId="77777777" w:rsidTr="00440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9" w:type="dxa"/>
            <w:shd w:val="clear" w:color="auto" w:fill="auto"/>
          </w:tcPr>
          <w:p w14:paraId="7C33B739" w14:textId="77777777" w:rsidR="00A004CF" w:rsidRPr="00F65579" w:rsidRDefault="00A004CF" w:rsidP="00601715">
            <w:pPr>
              <w:pStyle w:val="Tabletext"/>
            </w:pPr>
          </w:p>
        </w:tc>
        <w:tc>
          <w:tcPr>
            <w:cnfStyle w:val="000010000000" w:firstRow="0" w:lastRow="0" w:firstColumn="0" w:lastColumn="0" w:oddVBand="1" w:evenVBand="0" w:oddHBand="0" w:evenHBand="0" w:firstRowFirstColumn="0" w:firstRowLastColumn="0" w:lastRowFirstColumn="0" w:lastRowLastColumn="0"/>
            <w:tcW w:w="1113" w:type="dxa"/>
            <w:shd w:val="clear" w:color="auto" w:fill="auto"/>
          </w:tcPr>
          <w:p w14:paraId="6708F858" w14:textId="249F08BF" w:rsidR="00A004CF" w:rsidRPr="00F65579" w:rsidRDefault="00A004CF" w:rsidP="00A004CF">
            <w:pPr>
              <w:pStyle w:val="Tabletextright"/>
              <w:rPr>
                <w:b w:val="0"/>
              </w:rPr>
            </w:pPr>
            <w:r w:rsidRPr="00F65579">
              <w:rPr>
                <w:lang w:eastAsia="en-US"/>
              </w:rPr>
              <w:t>$</w:t>
            </w:r>
            <w:r w:rsidR="00E90E48">
              <w:rPr>
                <w:lang w:eastAsia="en-US"/>
              </w:rPr>
              <w:t>’</w:t>
            </w:r>
            <w:r w:rsidRPr="00F65579">
              <w:rPr>
                <w:lang w:eastAsia="en-US"/>
              </w:rPr>
              <w:t>000</w:t>
            </w:r>
          </w:p>
        </w:tc>
      </w:tr>
      <w:tr w:rsidR="00A004CF" w:rsidRPr="00F65579" w14:paraId="40933B8A" w14:textId="77777777" w:rsidTr="00440479">
        <w:tc>
          <w:tcPr>
            <w:cnfStyle w:val="001000000000" w:firstRow="0" w:lastRow="0" w:firstColumn="1" w:lastColumn="0" w:oddVBand="0" w:evenVBand="0" w:oddHBand="0" w:evenHBand="0" w:firstRowFirstColumn="0" w:firstRowLastColumn="0" w:lastRowFirstColumn="0" w:lastRowLastColumn="0"/>
            <w:tcW w:w="3329" w:type="dxa"/>
          </w:tcPr>
          <w:p w14:paraId="635B1758" w14:textId="77777777" w:rsidR="00A004CF" w:rsidRPr="00F65579" w:rsidRDefault="00A004CF" w:rsidP="00A004CF">
            <w:pPr>
              <w:pStyle w:val="Tabletext"/>
            </w:pPr>
            <w:r w:rsidRPr="00F65579">
              <w:rPr>
                <w:rFonts w:eastAsia="Calibri"/>
              </w:rPr>
              <w:t>Business as usual (BAU) ICT expenditure</w:t>
            </w:r>
          </w:p>
        </w:tc>
        <w:tc>
          <w:tcPr>
            <w:cnfStyle w:val="000010000000" w:firstRow="0" w:lastRow="0" w:firstColumn="0" w:lastColumn="0" w:oddVBand="1" w:evenVBand="0" w:oddHBand="0" w:evenHBand="0" w:firstRowFirstColumn="0" w:firstRowLastColumn="0" w:lastRowFirstColumn="0" w:lastRowLastColumn="0"/>
            <w:tcW w:w="1113" w:type="dxa"/>
          </w:tcPr>
          <w:p w14:paraId="389B803B" w14:textId="4AE186BD" w:rsidR="00A004CF" w:rsidRPr="00FF6535" w:rsidRDefault="00FF6535" w:rsidP="00FF6535">
            <w:pPr>
              <w:pStyle w:val="Tabletextright"/>
            </w:pPr>
            <w:r>
              <w:t>39 653</w:t>
            </w:r>
          </w:p>
        </w:tc>
      </w:tr>
      <w:tr w:rsidR="00A004CF" w:rsidRPr="00F65579" w14:paraId="4014CDE6" w14:textId="77777777" w:rsidTr="00440479">
        <w:tc>
          <w:tcPr>
            <w:cnfStyle w:val="001000000000" w:firstRow="0" w:lastRow="0" w:firstColumn="1" w:lastColumn="0" w:oddVBand="0" w:evenVBand="0" w:oddHBand="0" w:evenHBand="0" w:firstRowFirstColumn="0" w:firstRowLastColumn="0" w:lastRowFirstColumn="0" w:lastRowLastColumn="0"/>
            <w:tcW w:w="3329" w:type="dxa"/>
          </w:tcPr>
          <w:p w14:paraId="6B5FEA62" w14:textId="7F931445" w:rsidR="00A004CF" w:rsidRPr="00F65579" w:rsidRDefault="00A004CF" w:rsidP="00A004CF">
            <w:pPr>
              <w:pStyle w:val="Tabletext"/>
            </w:pPr>
            <w:r w:rsidRPr="00F65579">
              <w:rPr>
                <w:rFonts w:eastAsia="Calibri"/>
              </w:rPr>
              <w:t>Non</w:t>
            </w:r>
            <w:r w:rsidR="00DA3A59">
              <w:rPr>
                <w:rFonts w:eastAsia="Calibri"/>
              </w:rPr>
              <w:noBreakHyphen/>
            </w:r>
            <w:r w:rsidRPr="00F65579">
              <w:rPr>
                <w:rFonts w:eastAsia="Calibri"/>
              </w:rPr>
              <w:t>business as usual (non</w:t>
            </w:r>
            <w:r w:rsidR="00DA3A59">
              <w:rPr>
                <w:rFonts w:eastAsia="Calibri"/>
              </w:rPr>
              <w:noBreakHyphen/>
            </w:r>
            <w:r w:rsidRPr="00F65579">
              <w:rPr>
                <w:rFonts w:eastAsia="Calibri"/>
              </w:rPr>
              <w:t>BAU) ICT expenditure consisting of:</w:t>
            </w:r>
          </w:p>
        </w:tc>
        <w:tc>
          <w:tcPr>
            <w:cnfStyle w:val="000010000000" w:firstRow="0" w:lastRow="0" w:firstColumn="0" w:lastColumn="0" w:oddVBand="1" w:evenVBand="0" w:oddHBand="0" w:evenHBand="0" w:firstRowFirstColumn="0" w:firstRowLastColumn="0" w:lastRowFirstColumn="0" w:lastRowLastColumn="0"/>
            <w:tcW w:w="1113" w:type="dxa"/>
          </w:tcPr>
          <w:p w14:paraId="59AF95DB" w14:textId="115A604D" w:rsidR="00A004CF" w:rsidRPr="00F65579" w:rsidRDefault="00440479" w:rsidP="00D8412D">
            <w:pPr>
              <w:pStyle w:val="Tabletextright"/>
            </w:pPr>
            <w:r w:rsidRPr="00440479">
              <w:t>6 464</w:t>
            </w:r>
          </w:p>
        </w:tc>
      </w:tr>
      <w:tr w:rsidR="00A004CF" w:rsidRPr="00F65579" w14:paraId="584D2DB9" w14:textId="77777777" w:rsidTr="00440479">
        <w:tc>
          <w:tcPr>
            <w:cnfStyle w:val="001000000000" w:firstRow="0" w:lastRow="0" w:firstColumn="1" w:lastColumn="0" w:oddVBand="0" w:evenVBand="0" w:oddHBand="0" w:evenHBand="0" w:firstRowFirstColumn="0" w:firstRowLastColumn="0" w:lastRowFirstColumn="0" w:lastRowLastColumn="0"/>
            <w:tcW w:w="3329" w:type="dxa"/>
          </w:tcPr>
          <w:p w14:paraId="792BB423" w14:textId="77777777" w:rsidR="00A004CF" w:rsidRPr="00F65579" w:rsidRDefault="00A004CF" w:rsidP="00A004CF">
            <w:pPr>
              <w:pStyle w:val="Tabletextindent"/>
            </w:pPr>
            <w:r w:rsidRPr="00F65579">
              <w:rPr>
                <w:rFonts w:eastAsia="Calibri"/>
              </w:rPr>
              <w:t>Operational expenditure</w:t>
            </w:r>
          </w:p>
        </w:tc>
        <w:tc>
          <w:tcPr>
            <w:cnfStyle w:val="000010000000" w:firstRow="0" w:lastRow="0" w:firstColumn="0" w:lastColumn="0" w:oddVBand="1" w:evenVBand="0" w:oddHBand="0" w:evenHBand="0" w:firstRowFirstColumn="0" w:firstRowLastColumn="0" w:lastRowFirstColumn="0" w:lastRowLastColumn="0"/>
            <w:tcW w:w="1113" w:type="dxa"/>
          </w:tcPr>
          <w:p w14:paraId="1CAA9CC7" w14:textId="6BBA5866" w:rsidR="00A004CF" w:rsidRPr="00F65579" w:rsidRDefault="00440479" w:rsidP="00D8412D">
            <w:pPr>
              <w:pStyle w:val="Tabletextright"/>
            </w:pPr>
            <w:r w:rsidRPr="00440479">
              <w:t>3 988</w:t>
            </w:r>
          </w:p>
        </w:tc>
      </w:tr>
      <w:tr w:rsidR="00A004CF" w:rsidRPr="00F65579" w14:paraId="6DD7317F" w14:textId="77777777" w:rsidTr="00440479">
        <w:tc>
          <w:tcPr>
            <w:cnfStyle w:val="001000000000" w:firstRow="0" w:lastRow="0" w:firstColumn="1" w:lastColumn="0" w:oddVBand="0" w:evenVBand="0" w:oddHBand="0" w:evenHBand="0" w:firstRowFirstColumn="0" w:firstRowLastColumn="0" w:lastRowFirstColumn="0" w:lastRowLastColumn="0"/>
            <w:tcW w:w="3329" w:type="dxa"/>
          </w:tcPr>
          <w:p w14:paraId="23DFEB39" w14:textId="77777777" w:rsidR="00A004CF" w:rsidRPr="00F65579" w:rsidRDefault="00A004CF" w:rsidP="00A004CF">
            <w:pPr>
              <w:pStyle w:val="Tabletextindent"/>
            </w:pPr>
            <w:r w:rsidRPr="00F65579">
              <w:rPr>
                <w:rFonts w:eastAsia="Calibri"/>
              </w:rPr>
              <w:t>Capital expenditure</w:t>
            </w:r>
          </w:p>
        </w:tc>
        <w:tc>
          <w:tcPr>
            <w:cnfStyle w:val="000010000000" w:firstRow="0" w:lastRow="0" w:firstColumn="0" w:lastColumn="0" w:oddVBand="1" w:evenVBand="0" w:oddHBand="0" w:evenHBand="0" w:firstRowFirstColumn="0" w:firstRowLastColumn="0" w:lastRowFirstColumn="0" w:lastRowLastColumn="0"/>
            <w:tcW w:w="1113" w:type="dxa"/>
          </w:tcPr>
          <w:p w14:paraId="604FBB74" w14:textId="3D712ABC" w:rsidR="00A004CF" w:rsidRPr="00F65579" w:rsidRDefault="00440479" w:rsidP="00D8412D">
            <w:pPr>
              <w:pStyle w:val="Tabletextright"/>
            </w:pPr>
            <w:r w:rsidRPr="00440479">
              <w:t>2 476</w:t>
            </w:r>
          </w:p>
        </w:tc>
      </w:tr>
    </w:tbl>
    <w:p w14:paraId="64C84C16" w14:textId="77777777" w:rsidR="001E7B04" w:rsidRPr="00F65579" w:rsidRDefault="001E7B04" w:rsidP="00321979">
      <w:pPr>
        <w:pStyle w:val="Spacer"/>
      </w:pPr>
    </w:p>
    <w:p w14:paraId="731BDD7A" w14:textId="77777777" w:rsidR="001E7B04" w:rsidRPr="00F65579" w:rsidRDefault="001E7B04" w:rsidP="007E4DBD">
      <w:pPr>
        <w:pStyle w:val="Heading1b"/>
      </w:pPr>
      <w:bookmarkStart w:id="244" w:name="MajorContracts"/>
      <w:bookmarkStart w:id="245" w:name="_Toc51770574"/>
      <w:r w:rsidRPr="00F65579">
        <w:t>Disclosure of major contracts</w:t>
      </w:r>
      <w:bookmarkEnd w:id="244"/>
      <w:bookmarkEnd w:id="245"/>
    </w:p>
    <w:p w14:paraId="0F0C8A55" w14:textId="35BB59FE" w:rsidR="00A25E48" w:rsidRPr="00F65579" w:rsidRDefault="00A25E48" w:rsidP="00A25E48">
      <w:pPr>
        <w:rPr>
          <w:rFonts w:cstheme="minorHAnsi"/>
        </w:rPr>
      </w:pPr>
      <w:r w:rsidRPr="00F65579">
        <w:rPr>
          <w:rFonts w:cstheme="minorHAnsi"/>
        </w:rPr>
        <w:t xml:space="preserve">The Department has disclosed, in accordance with the requirements of </w:t>
      </w:r>
      <w:r w:rsidR="00FE38CD">
        <w:rPr>
          <w:rFonts w:cstheme="minorHAnsi"/>
        </w:rPr>
        <w:t>G</w:t>
      </w:r>
      <w:r w:rsidRPr="00F65579">
        <w:rPr>
          <w:rFonts w:cstheme="minorHAnsi"/>
        </w:rPr>
        <w:t>overnment policy and accompanying guidelines, all contracts greater than $10</w:t>
      </w:r>
      <w:r w:rsidR="00F40EB5" w:rsidRPr="00F40EB5">
        <w:rPr>
          <w:rFonts w:ascii="Calibri" w:hAnsi="Calibri" w:cs="Calibri"/>
        </w:rPr>
        <w:t> </w:t>
      </w:r>
      <w:r w:rsidR="00F40EB5" w:rsidRPr="00F40EB5">
        <w:rPr>
          <w:rFonts w:cstheme="minorHAnsi"/>
        </w:rPr>
        <w:t>million</w:t>
      </w:r>
      <w:r w:rsidRPr="00F65579">
        <w:rPr>
          <w:rFonts w:cstheme="minorHAnsi"/>
        </w:rPr>
        <w:t xml:space="preserve"> in value entered into during the financial year ended 30 June 20</w:t>
      </w:r>
      <w:r w:rsidR="00C67EA5">
        <w:rPr>
          <w:rFonts w:cstheme="minorHAnsi"/>
        </w:rPr>
        <w:t>20</w:t>
      </w:r>
      <w:r w:rsidRPr="00F65579">
        <w:rPr>
          <w:rFonts w:cstheme="minorHAnsi"/>
        </w:rPr>
        <w:t xml:space="preserve">. Details of contracts that have been disclosed in the Victorian Government Contracts Publishing System can be viewed at: </w:t>
      </w:r>
      <w:hyperlink r:id="rId230" w:history="1">
        <w:r w:rsidR="00E45285" w:rsidRPr="00F65579">
          <w:rPr>
            <w:rStyle w:val="Hyperlink"/>
            <w:rFonts w:cstheme="minorHAnsi"/>
          </w:rPr>
          <w:t>www.buyingfor.vic.gov.au</w:t>
        </w:r>
      </w:hyperlink>
      <w:r w:rsidRPr="00F65579">
        <w:rPr>
          <w:rFonts w:cstheme="minorHAnsi"/>
        </w:rPr>
        <w:t>.</w:t>
      </w:r>
    </w:p>
    <w:p w14:paraId="6F239FD7" w14:textId="327FC107" w:rsidR="001E7B04" w:rsidRPr="00F65579" w:rsidRDefault="00A25E48" w:rsidP="00A25E48">
      <w:pPr>
        <w:rPr>
          <w:rFonts w:cstheme="minorHAnsi"/>
        </w:rPr>
      </w:pPr>
      <w:r w:rsidRPr="00F65579">
        <w:rPr>
          <w:rFonts w:cstheme="minorHAnsi"/>
        </w:rPr>
        <w:t xml:space="preserve">Contractual details have not been disclosed for contracts where disclosure is exempted under </w:t>
      </w:r>
      <w:r w:rsidR="00801891">
        <w:rPr>
          <w:rFonts w:cstheme="minorHAnsi"/>
        </w:rPr>
        <w:br/>
      </w:r>
      <w:r w:rsidRPr="00F65579">
        <w:rPr>
          <w:rFonts w:cstheme="minorHAnsi"/>
        </w:rPr>
        <w:t xml:space="preserve">the </w:t>
      </w:r>
      <w:r w:rsidRPr="00F65579">
        <w:rPr>
          <w:rFonts w:cstheme="minorHAnsi"/>
          <w:i/>
        </w:rPr>
        <w:t>Freedom of Information Act 1982</w:t>
      </w:r>
      <w:r w:rsidRPr="00F65579">
        <w:rPr>
          <w:rFonts w:cstheme="minorHAnsi"/>
        </w:rPr>
        <w:t xml:space="preserve"> and/or government guidelines.</w:t>
      </w:r>
    </w:p>
    <w:p w14:paraId="44B7E774" w14:textId="77777777" w:rsidR="00A25E48" w:rsidRPr="00F65579" w:rsidRDefault="00A25E48" w:rsidP="00A25E48">
      <w:pPr>
        <w:rPr>
          <w:rFonts w:cstheme="minorHAnsi"/>
        </w:rPr>
      </w:pPr>
    </w:p>
    <w:p w14:paraId="5E3719CA" w14:textId="77777777" w:rsidR="00BD7BFF" w:rsidRPr="00F65579" w:rsidRDefault="00BD7BFF" w:rsidP="00A25E48">
      <w:pPr>
        <w:pStyle w:val="Heading1b"/>
        <w:pageBreakBefore/>
      </w:pPr>
      <w:bookmarkStart w:id="246" w:name="_Toc51770575"/>
      <w:bookmarkStart w:id="247" w:name="FOI"/>
      <w:r w:rsidRPr="00F65579">
        <w:lastRenderedPageBreak/>
        <w:t>Freedom of Information</w:t>
      </w:r>
      <w:bookmarkEnd w:id="246"/>
    </w:p>
    <w:bookmarkEnd w:id="247"/>
    <w:p w14:paraId="02E5539F" w14:textId="082BA3CF" w:rsidR="00215F64" w:rsidRPr="00F65579" w:rsidRDefault="00392AC2" w:rsidP="00392AC2">
      <w:r w:rsidRPr="000E5B7E">
        <w:rPr>
          <w:szCs w:val="17"/>
        </w:rPr>
        <w:t>The</w:t>
      </w:r>
      <w:r w:rsidR="006B2E3C" w:rsidRPr="0014222C">
        <w:rPr>
          <w:i/>
          <w:iCs/>
          <w:szCs w:val="17"/>
        </w:rPr>
        <w:t xml:space="preserve"> Freedom of Information</w:t>
      </w:r>
      <w:r w:rsidRPr="0014222C">
        <w:rPr>
          <w:i/>
          <w:iCs/>
          <w:szCs w:val="17"/>
        </w:rPr>
        <w:t xml:space="preserve"> Act </w:t>
      </w:r>
      <w:r w:rsidR="006B2E3C" w:rsidRPr="0014222C">
        <w:rPr>
          <w:i/>
          <w:iCs/>
          <w:szCs w:val="17"/>
        </w:rPr>
        <w:t>1982</w:t>
      </w:r>
      <w:r w:rsidR="006B2E3C">
        <w:rPr>
          <w:szCs w:val="17"/>
        </w:rPr>
        <w:t xml:space="preserve"> </w:t>
      </w:r>
      <w:r w:rsidR="0014222C">
        <w:rPr>
          <w:szCs w:val="17"/>
        </w:rPr>
        <w:t xml:space="preserve">(Vic) </w:t>
      </w:r>
      <w:r>
        <w:rPr>
          <w:szCs w:val="17"/>
        </w:rPr>
        <w:t>allows the public a right of access to documents held by the Department. The purpose of the Act is to extend</w:t>
      </w:r>
      <w:r w:rsidR="0014222C">
        <w:rPr>
          <w:szCs w:val="17"/>
        </w:rPr>
        <w:t>,</w:t>
      </w:r>
      <w:r>
        <w:rPr>
          <w:szCs w:val="17"/>
        </w:rPr>
        <w:t xml:space="preserve"> as far as possible</w:t>
      </w:r>
      <w:r w:rsidR="0014222C">
        <w:rPr>
          <w:szCs w:val="17"/>
        </w:rPr>
        <w:t>,</w:t>
      </w:r>
      <w:r>
        <w:rPr>
          <w:szCs w:val="17"/>
        </w:rPr>
        <w:t xml:space="preserve"> the right of the community to access information held by government departments, </w:t>
      </w:r>
      <w:r w:rsidR="0014222C">
        <w:rPr>
          <w:szCs w:val="17"/>
        </w:rPr>
        <w:br/>
      </w:r>
      <w:r>
        <w:rPr>
          <w:szCs w:val="17"/>
        </w:rPr>
        <w:t xml:space="preserve">local councils, Ministers and other bodies subject </w:t>
      </w:r>
      <w:r w:rsidR="0014222C">
        <w:rPr>
          <w:szCs w:val="17"/>
        </w:rPr>
        <w:br/>
      </w:r>
      <w:r>
        <w:rPr>
          <w:szCs w:val="17"/>
        </w:rPr>
        <w:t>to the Act.</w:t>
      </w:r>
    </w:p>
    <w:p w14:paraId="32C5AA31" w14:textId="3EBFEF56" w:rsidR="00215F64" w:rsidRPr="00392AC2" w:rsidRDefault="00392AC2" w:rsidP="00392AC2">
      <w:r>
        <w:rPr>
          <w:szCs w:val="17"/>
        </w:rPr>
        <w:t xml:space="preserve">An applicant has a right to apply for access to documents held by a Department. This comprises documents both created by the Department or supplied to the Department by an external organisation or individual, and may also include maps, films, microfiche, photographs, computer printouts, computer discs, tape recordings and videotapes. Information about the type of </w:t>
      </w:r>
      <w:r w:rsidR="0014222C">
        <w:rPr>
          <w:szCs w:val="17"/>
        </w:rPr>
        <w:br/>
      </w:r>
      <w:r>
        <w:rPr>
          <w:szCs w:val="17"/>
        </w:rPr>
        <w:t xml:space="preserve">material produced by the Department is </w:t>
      </w:r>
      <w:r w:rsidR="0014222C">
        <w:rPr>
          <w:szCs w:val="17"/>
        </w:rPr>
        <w:br/>
      </w:r>
      <w:r>
        <w:rPr>
          <w:szCs w:val="17"/>
        </w:rPr>
        <w:t>available on the Department</w:t>
      </w:r>
      <w:r w:rsidR="00E90E48">
        <w:rPr>
          <w:szCs w:val="17"/>
        </w:rPr>
        <w:t>’</w:t>
      </w:r>
      <w:r>
        <w:rPr>
          <w:szCs w:val="17"/>
        </w:rPr>
        <w:t xml:space="preserve">s website under </w:t>
      </w:r>
      <w:r w:rsidR="0014222C">
        <w:rPr>
          <w:szCs w:val="17"/>
        </w:rPr>
        <w:br/>
      </w:r>
      <w:r>
        <w:rPr>
          <w:szCs w:val="17"/>
        </w:rPr>
        <w:t>its Part II Information Statement.</w:t>
      </w:r>
    </w:p>
    <w:p w14:paraId="641EF2D1" w14:textId="2396636A" w:rsidR="00215F64" w:rsidRDefault="00392AC2" w:rsidP="00392AC2">
      <w:r>
        <w:t>The Act allows a D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Department in</w:t>
      </w:r>
      <w:r w:rsidR="000E5B7E">
        <w:t xml:space="preserve"> </w:t>
      </w:r>
      <w:r>
        <w:t>confidence.</w:t>
      </w:r>
    </w:p>
    <w:p w14:paraId="13ED40D4" w14:textId="0BDA271E" w:rsidR="00392AC2" w:rsidRPr="00F65579" w:rsidRDefault="00392AC2" w:rsidP="00392AC2">
      <w:r>
        <w:rPr>
          <w:szCs w:val="17"/>
        </w:rPr>
        <w:t>From 1 September 2017, the Act was amended to reduce the Freedom of Information (FOI) processing time for requests received from 45 to 30 days. However, when external consultation is required</w:t>
      </w:r>
      <w:r w:rsidR="0014222C">
        <w:rPr>
          <w:szCs w:val="17"/>
        </w:rPr>
        <w:t>,</w:t>
      </w:r>
      <w:r>
        <w:rPr>
          <w:szCs w:val="17"/>
        </w:rPr>
        <w:t xml:space="preserve"> the processing time automatically reverts to 45 days. Processing time may also be extended by periods of 15 to 30 days, in consultation with the applicant. With the applicant</w:t>
      </w:r>
      <w:r w:rsidR="00E90E48">
        <w:rPr>
          <w:szCs w:val="17"/>
        </w:rPr>
        <w:t>’</w:t>
      </w:r>
      <w:r>
        <w:rPr>
          <w:szCs w:val="17"/>
        </w:rPr>
        <w:t>s agreement this may occur any number of times.</w:t>
      </w:r>
    </w:p>
    <w:p w14:paraId="0DC9D824" w14:textId="7874996E" w:rsidR="00215F64" w:rsidRPr="00F65579" w:rsidRDefault="00392AC2" w:rsidP="00392AC2">
      <w:r>
        <w:t>If an applicant is not satisfied by a decision made by the Department, under section 49A of the Act, they have the right to seek a review by the Office of the Victorian Information Commissioner (OVIC) within 28</w:t>
      </w:r>
      <w:r>
        <w:rPr>
          <w:rFonts w:ascii="Calibri" w:hAnsi="Calibri"/>
        </w:rPr>
        <w:t> </w:t>
      </w:r>
      <w:r>
        <w:t>days of receiving a decision letter.</w:t>
      </w:r>
    </w:p>
    <w:p w14:paraId="1375A802" w14:textId="0BAD2D90" w:rsidR="00BD4425" w:rsidRPr="00F65579" w:rsidRDefault="00C029A5" w:rsidP="00215F64">
      <w:pPr>
        <w:pStyle w:val="Heading20"/>
      </w:pPr>
      <w:r>
        <w:br w:type="column"/>
      </w:r>
      <w:r w:rsidR="00BD4425" w:rsidRPr="00F65579">
        <w:t xml:space="preserve">Making a </w:t>
      </w:r>
      <w:r w:rsidR="00D00B76" w:rsidRPr="00F65579">
        <w:t>request</w:t>
      </w:r>
    </w:p>
    <w:p w14:paraId="23BB20C8" w14:textId="74638F35" w:rsidR="00BD4425" w:rsidRPr="00F65579" w:rsidRDefault="00392AC2" w:rsidP="00392AC2">
      <w:r>
        <w:rPr>
          <w:szCs w:val="17"/>
        </w:rPr>
        <w:t>Section 17 of the Act sets out the formal requirements for making a request. In summary, a request should:</w:t>
      </w:r>
    </w:p>
    <w:p w14:paraId="721C75A7" w14:textId="77777777" w:rsidR="00392AC2" w:rsidRPr="00392AC2" w:rsidRDefault="00392AC2" w:rsidP="00392AC2">
      <w:pPr>
        <w:pStyle w:val="Bullet"/>
      </w:pPr>
      <w:r w:rsidRPr="00392AC2">
        <w:t>be in writing;</w:t>
      </w:r>
    </w:p>
    <w:p w14:paraId="48DA6ACC" w14:textId="0E0C528B" w:rsidR="00392AC2" w:rsidRPr="00392AC2" w:rsidRDefault="00392AC2" w:rsidP="00392AC2">
      <w:pPr>
        <w:pStyle w:val="Bullet"/>
      </w:pPr>
      <w:r w:rsidRPr="00392AC2">
        <w:t>identify as clearly as possible what document is</w:t>
      </w:r>
      <w:r w:rsidR="0014222C">
        <w:t xml:space="preserve"> </w:t>
      </w:r>
      <w:r w:rsidRPr="00392AC2">
        <w:t>being requested; and</w:t>
      </w:r>
    </w:p>
    <w:p w14:paraId="7E3FF9EF" w14:textId="09C75E0A" w:rsidR="00392AC2" w:rsidRPr="00392AC2" w:rsidRDefault="00392AC2" w:rsidP="00392AC2">
      <w:pPr>
        <w:pStyle w:val="Bullet"/>
      </w:pPr>
      <w:r w:rsidRPr="00392AC2">
        <w:t>be accompanied by an application fee (which</w:t>
      </w:r>
      <w:r w:rsidR="0014222C">
        <w:t xml:space="preserve"> </w:t>
      </w:r>
      <w:r w:rsidRPr="00392AC2">
        <w:t>may be waived in certain circumstances).</w:t>
      </w:r>
    </w:p>
    <w:p w14:paraId="77644041" w14:textId="6F7826E8" w:rsidR="00392AC2" w:rsidRPr="00392AC2" w:rsidRDefault="00392AC2" w:rsidP="00392AC2">
      <w:r w:rsidRPr="00392AC2">
        <w:t>To lodge an online FOI request</w:t>
      </w:r>
      <w:r w:rsidR="0014222C">
        <w:t>,</w:t>
      </w:r>
      <w:r w:rsidRPr="00392AC2">
        <w:t xml:space="preserve"> visit the Freedom of information website at </w:t>
      </w:r>
      <w:hyperlink r:id="rId231" w:history="1">
        <w:r w:rsidR="00B64EC6" w:rsidRPr="00AD6A50">
          <w:rPr>
            <w:rStyle w:val="Hyperlink"/>
          </w:rPr>
          <w:t>www.foi.vic.gov.au</w:t>
        </w:r>
      </w:hyperlink>
      <w:r w:rsidRPr="00392AC2">
        <w:t xml:space="preserve">. </w:t>
      </w:r>
    </w:p>
    <w:p w14:paraId="5C01F652" w14:textId="77777777" w:rsidR="00392AC2" w:rsidRPr="00392AC2" w:rsidRDefault="00392AC2" w:rsidP="00392AC2">
      <w:r w:rsidRPr="00392AC2">
        <w:t xml:space="preserve">The Department is also able to accept FOI requests directly. Requests for documents in the possession of the Department should be addressed to: </w:t>
      </w:r>
    </w:p>
    <w:p w14:paraId="5253999B" w14:textId="487443D3" w:rsidR="00392AC2" w:rsidRPr="00392AC2" w:rsidRDefault="00392AC2" w:rsidP="00392AC2">
      <w:pPr>
        <w:pStyle w:val="NormalIndent"/>
      </w:pPr>
      <w:r w:rsidRPr="00392AC2">
        <w:t xml:space="preserve">Freedom of Information Officer </w:t>
      </w:r>
      <w:r>
        <w:br/>
      </w:r>
      <w:r w:rsidRPr="00392AC2">
        <w:t xml:space="preserve">Department of Treasury and Finance </w:t>
      </w:r>
      <w:r>
        <w:br/>
      </w:r>
      <w:r w:rsidRPr="00392AC2">
        <w:t xml:space="preserve">GPO Box 4379 </w:t>
      </w:r>
      <w:r>
        <w:br/>
      </w:r>
      <w:r w:rsidRPr="00392AC2">
        <w:t xml:space="preserve">Melbourne VIC 3001 </w:t>
      </w:r>
    </w:p>
    <w:p w14:paraId="47E42CD8" w14:textId="770BED47" w:rsidR="00392AC2" w:rsidRDefault="00392AC2" w:rsidP="00392AC2">
      <w:r w:rsidRPr="00392AC2">
        <w:t xml:space="preserve">Access charges may be applicable, and could </w:t>
      </w:r>
      <w:r w:rsidR="00801891">
        <w:br/>
      </w:r>
      <w:r w:rsidRPr="00392AC2">
        <w:t xml:space="preserve">include charges for search time, supervision, </w:t>
      </w:r>
      <w:r w:rsidR="00801891">
        <w:br/>
      </w:r>
      <w:r w:rsidRPr="00392AC2">
        <w:t xml:space="preserve">and/or photocopying. </w:t>
      </w:r>
    </w:p>
    <w:p w14:paraId="12B13AD1" w14:textId="6F7996FA" w:rsidR="00BD4425" w:rsidRPr="00F65579" w:rsidRDefault="00392AC2" w:rsidP="00392AC2">
      <w:r w:rsidRPr="00392AC2">
        <w:t xml:space="preserve">Further information can be obtained from </w:t>
      </w:r>
      <w:hyperlink r:id="rId232" w:history="1">
        <w:r w:rsidRPr="00B64EC6">
          <w:rPr>
            <w:rStyle w:val="Hyperlink"/>
          </w:rPr>
          <w:t>foicommissioner.vic.gov.au</w:t>
        </w:r>
      </w:hyperlink>
      <w:r w:rsidRPr="00392AC2">
        <w:t>.</w:t>
      </w:r>
    </w:p>
    <w:p w14:paraId="342A3201" w14:textId="77777777" w:rsidR="00215F64" w:rsidRPr="00F65579" w:rsidRDefault="00215F64" w:rsidP="00215F64">
      <w:pPr>
        <w:pStyle w:val="Heading20"/>
      </w:pPr>
      <w:r w:rsidRPr="00F65579">
        <w:t>FOI statistics/timeliness</w:t>
      </w:r>
    </w:p>
    <w:p w14:paraId="0AACBE80" w14:textId="6FC9D4FD" w:rsidR="00392AC2" w:rsidRDefault="00392AC2" w:rsidP="00392AC2">
      <w:r>
        <w:t>During 2019</w:t>
      </w:r>
      <w:r w:rsidR="00DA3A59">
        <w:noBreakHyphen/>
      </w:r>
      <w:r>
        <w:t xml:space="preserve">20, the Department received </w:t>
      </w:r>
      <w:r w:rsidRPr="00392AC2">
        <w:t xml:space="preserve">91 FOI applications. Of these requests, 51 were from Members of Parliament, 6 from the media, and </w:t>
      </w:r>
      <w:r w:rsidR="0014222C">
        <w:br/>
      </w:r>
      <w:r w:rsidRPr="00392AC2">
        <w:t xml:space="preserve">34 from the general public. Requests from </w:t>
      </w:r>
      <w:r w:rsidR="0014222C">
        <w:br/>
      </w:r>
      <w:r w:rsidRPr="00392AC2">
        <w:t>the public increased significantly from 2018</w:t>
      </w:r>
      <w:r w:rsidR="00DA3A59">
        <w:noBreakHyphen/>
      </w:r>
      <w:r w:rsidRPr="00392AC2">
        <w:t>19.</w:t>
      </w:r>
    </w:p>
    <w:p w14:paraId="5FE5B308" w14:textId="7921E49D" w:rsidR="00392AC2" w:rsidRDefault="00392AC2" w:rsidP="00392AC2">
      <w:r w:rsidRPr="00392AC2">
        <w:t>The Department made 51 FOI decisions during the</w:t>
      </w:r>
      <w:r>
        <w:t xml:space="preserve"> 12</w:t>
      </w:r>
      <w:r w:rsidR="0071684A">
        <w:rPr>
          <w:rFonts w:ascii="Calibri" w:hAnsi="Calibri" w:cs="Calibri"/>
        </w:rPr>
        <w:t> </w:t>
      </w:r>
      <w:r>
        <w:t>months ended 30 June 2020. A further 21 requests were withdrawn, not processed or transferred to more appropriate agencies, with the consent of the applicant. 13 requests were not proceeded with as the applicants did not contact the Department to clarify the requests. 15 requests were yet to be finalised and will carry over into the following financial year period.</w:t>
      </w:r>
    </w:p>
    <w:p w14:paraId="72B1B660" w14:textId="1F4E3FBA" w:rsidR="00392AC2" w:rsidRDefault="0014222C" w:rsidP="00392AC2">
      <w:r>
        <w:t xml:space="preserve">There were </w:t>
      </w:r>
      <w:r w:rsidR="00D97E4F">
        <w:t>31</w:t>
      </w:r>
      <w:r w:rsidR="00392AC2">
        <w:t xml:space="preserve"> decisions made within the statutory time period; eighteen decisions were made 1</w:t>
      </w:r>
      <w:r>
        <w:t>–</w:t>
      </w:r>
      <w:r w:rsidR="00392AC2">
        <w:t>45 days after, and two decisions were made 46 or more days after the statutory time period to decide the request.</w:t>
      </w:r>
    </w:p>
    <w:p w14:paraId="06540B4D" w14:textId="7B7BE08E" w:rsidR="00215F64" w:rsidRPr="00F65579" w:rsidRDefault="00392AC2" w:rsidP="00392AC2">
      <w:r>
        <w:t>During 2019</w:t>
      </w:r>
      <w:r w:rsidR="00DA3A59">
        <w:noBreakHyphen/>
      </w:r>
      <w:r>
        <w:t>20, five requests were subject to a complaint/internal review by OVIC with none progressing to VCAT.</w:t>
      </w:r>
    </w:p>
    <w:p w14:paraId="614237E0" w14:textId="77777777" w:rsidR="00215F64" w:rsidRPr="00F65579" w:rsidRDefault="00215F64" w:rsidP="00215F64">
      <w:pPr>
        <w:pStyle w:val="Heading20"/>
      </w:pPr>
      <w:r w:rsidRPr="00F65579">
        <w:t>Further information</w:t>
      </w:r>
    </w:p>
    <w:p w14:paraId="2B7CAED7" w14:textId="26A1E909" w:rsidR="00215F64" w:rsidRPr="00F65579" w:rsidRDefault="00215F64" w:rsidP="00BD4425">
      <w:r w:rsidRPr="00F65579">
        <w:t xml:space="preserve">Further information regarding the operation and scope of FOI can be obtained from the Act; regulations made under the Act; and </w:t>
      </w:r>
      <w:hyperlink r:id="rId233" w:history="1">
        <w:r w:rsidRPr="00B64EC6">
          <w:rPr>
            <w:rStyle w:val="Hyperlink"/>
          </w:rPr>
          <w:t>foi.vic.gov.au</w:t>
        </w:r>
      </w:hyperlink>
      <w:r w:rsidRPr="00F65579">
        <w:t>.</w:t>
      </w:r>
      <w:r w:rsidRPr="00F65579" w:rsidDel="00DA277E">
        <w:t xml:space="preserve"> </w:t>
      </w:r>
    </w:p>
    <w:p w14:paraId="2D9E7FFD" w14:textId="77777777" w:rsidR="00AA5638" w:rsidRPr="00F65579" w:rsidRDefault="0062117D" w:rsidP="00AA5638">
      <w:pPr>
        <w:pStyle w:val="Heading1b"/>
      </w:pPr>
      <w:r w:rsidRPr="00F65579">
        <w:br w:type="column"/>
      </w:r>
      <w:bookmarkStart w:id="248" w:name="_Toc17189967"/>
      <w:bookmarkStart w:id="249" w:name="_Toc51770576"/>
      <w:r w:rsidR="00AA5638" w:rsidRPr="00F65579">
        <w:lastRenderedPageBreak/>
        <w:t>Community Support Fund</w:t>
      </w:r>
      <w:bookmarkEnd w:id="248"/>
      <w:bookmarkEnd w:id="249"/>
    </w:p>
    <w:p w14:paraId="34A0DA3D" w14:textId="77777777" w:rsidR="00AA5638" w:rsidRPr="00F65579" w:rsidRDefault="00AA5638" w:rsidP="00AA5638">
      <w:r w:rsidRPr="00F65579">
        <w:t xml:space="preserve">The Community Support Fund (CSF) is a trust fund that directs a portion of gaming revenue back into the community. It was established in 1991 and is governed by the </w:t>
      </w:r>
      <w:r w:rsidRPr="00F65579">
        <w:rPr>
          <w:i/>
        </w:rPr>
        <w:t>Gambling Regulation Act 2003</w:t>
      </w:r>
      <w:r w:rsidRPr="00F65579">
        <w:t>.</w:t>
      </w:r>
    </w:p>
    <w:p w14:paraId="19E11B06" w14:textId="756F20AA" w:rsidR="00AA5638" w:rsidRPr="00115430" w:rsidRDefault="00AA5638" w:rsidP="00AA5638">
      <w:r w:rsidRPr="00F65579">
        <w:t>As prescribed by the legislation, the CSF receives 8.33</w:t>
      </w:r>
      <w:r w:rsidRPr="00F65579">
        <w:rPr>
          <w:rFonts w:ascii="Calibri" w:hAnsi="Calibri" w:cs="Calibri"/>
        </w:rPr>
        <w:t> </w:t>
      </w:r>
      <w:r w:rsidRPr="00F65579">
        <w:t>per</w:t>
      </w:r>
      <w:r w:rsidRPr="00F65579">
        <w:rPr>
          <w:rFonts w:ascii="Calibri" w:hAnsi="Calibri" w:cs="Courier New"/>
        </w:rPr>
        <w:t xml:space="preserve"> </w:t>
      </w:r>
      <w:r w:rsidRPr="00F65579">
        <w:t xml:space="preserve">cent of the revenue generated from </w:t>
      </w:r>
      <w:r w:rsidRPr="00115430">
        <w:t xml:space="preserve">electronic gaming machines in hotels. Any interest earned on the balance of the trust fund is retained </w:t>
      </w:r>
      <w:r w:rsidR="00801891">
        <w:br/>
      </w:r>
      <w:r w:rsidRPr="00115430">
        <w:t>by the CSF. In 2019</w:t>
      </w:r>
      <w:r w:rsidR="00DA3A59">
        <w:noBreakHyphen/>
      </w:r>
      <w:r w:rsidRPr="00115430">
        <w:t>20, the CSF received $112.23</w:t>
      </w:r>
      <w:r w:rsidR="00F40EB5" w:rsidRPr="00F40EB5">
        <w:rPr>
          <w:rFonts w:ascii="Calibri" w:hAnsi="Calibri" w:cs="Calibri"/>
        </w:rPr>
        <w:t> </w:t>
      </w:r>
      <w:r w:rsidR="00F40EB5" w:rsidRPr="00F40EB5">
        <w:rPr>
          <w:rFonts w:cs="Calibri"/>
        </w:rPr>
        <w:t>million</w:t>
      </w:r>
      <w:r w:rsidRPr="00115430">
        <w:t xml:space="preserve"> in</w:t>
      </w:r>
      <w:r w:rsidRPr="00115430">
        <w:rPr>
          <w:rFonts w:ascii="Calibri" w:hAnsi="Calibri" w:cs="Calibri"/>
        </w:rPr>
        <w:t> </w:t>
      </w:r>
      <w:r w:rsidRPr="00115430">
        <w:t xml:space="preserve">revenue, this was lower than the estimate at the beginning of the year due to the </w:t>
      </w:r>
      <w:r w:rsidR="00370289">
        <w:t>public health</w:t>
      </w:r>
      <w:r w:rsidRPr="00115430">
        <w:t xml:space="preserve"> restrictions on hotels since March 2020 to slow the spread of </w:t>
      </w:r>
      <w:r w:rsidR="00DA3A59">
        <w:t>coronavirus (COVID</w:t>
      </w:r>
      <w:r w:rsidR="00DA3A59">
        <w:noBreakHyphen/>
        <w:t>19)</w:t>
      </w:r>
      <w:r w:rsidRPr="00115430">
        <w:t xml:space="preserve">. </w:t>
      </w:r>
    </w:p>
    <w:p w14:paraId="6BD665E1" w14:textId="77777777" w:rsidR="00AA5638" w:rsidRPr="00115430" w:rsidRDefault="00AA5638" w:rsidP="00AA5638">
      <w:r w:rsidRPr="00115430">
        <w:t>The Government can allocate funding from the CSF to a range of initiatives, which are administered by departments. Funded initiatives must be consistent with the purposes of the legislation.</w:t>
      </w:r>
    </w:p>
    <w:p w14:paraId="1B0F6B7E" w14:textId="4CD6A5FA" w:rsidR="00AA5638" w:rsidRPr="00115430" w:rsidRDefault="00AA5638" w:rsidP="00370289">
      <w:pPr>
        <w:ind w:right="-58"/>
      </w:pPr>
      <w:r w:rsidRPr="00115430">
        <w:t xml:space="preserve">Programs that tackle problem gambling are the first call on funds from the CSF. The </w:t>
      </w:r>
      <w:r w:rsidRPr="00115430">
        <w:rPr>
          <w:i/>
        </w:rPr>
        <w:t>Victorian Responsible Gambling Foundation Act 2011</w:t>
      </w:r>
      <w:r w:rsidRPr="00115430">
        <w:t xml:space="preserve"> gives effect to the Government</w:t>
      </w:r>
      <w:r w:rsidR="00E90E48">
        <w:t>’</w:t>
      </w:r>
      <w:r w:rsidRPr="00115430">
        <w:t>s problem gambling policy. This legislation provides the basis on which funds will be transferred from the CSF to the Responsible Gambling Fund to reduce the prevalence and severity of gambling</w:t>
      </w:r>
      <w:r w:rsidR="00DA3A59">
        <w:noBreakHyphen/>
      </w:r>
      <w:r w:rsidRPr="00115430">
        <w:t>related harm and foster responsible gambling behaviour.</w:t>
      </w:r>
    </w:p>
    <w:p w14:paraId="399B72E7" w14:textId="77777777" w:rsidR="00AA5638" w:rsidRPr="00115430" w:rsidRDefault="00AA5638" w:rsidP="00AA5638">
      <w:r w:rsidRPr="00115430">
        <w:t>The CSF can also fund:</w:t>
      </w:r>
    </w:p>
    <w:p w14:paraId="1B93CF41" w14:textId="77777777" w:rsidR="00AA5638" w:rsidRPr="00115430" w:rsidRDefault="00AA5638" w:rsidP="00AA5638">
      <w:pPr>
        <w:pStyle w:val="Bullet"/>
      </w:pPr>
      <w:r w:rsidRPr="00115430">
        <w:t>drug education, treatment and rehabilitation;</w:t>
      </w:r>
    </w:p>
    <w:p w14:paraId="1082A118" w14:textId="77777777" w:rsidR="00AA5638" w:rsidRPr="00115430" w:rsidRDefault="00AA5638" w:rsidP="00AA5638">
      <w:pPr>
        <w:pStyle w:val="Bullet"/>
      </w:pPr>
      <w:r w:rsidRPr="00115430">
        <w:t>financial counselling services or support and assistance for families in crisis;</w:t>
      </w:r>
    </w:p>
    <w:p w14:paraId="7E6ADD32" w14:textId="77777777" w:rsidR="00AA5638" w:rsidRPr="00115430" w:rsidRDefault="00AA5638" w:rsidP="00AA5638">
      <w:pPr>
        <w:pStyle w:val="Bullet"/>
      </w:pPr>
      <w:r w:rsidRPr="00115430">
        <w:t>youth programs;</w:t>
      </w:r>
    </w:p>
    <w:p w14:paraId="64B4D24E" w14:textId="77777777" w:rsidR="00AA5638" w:rsidRPr="00115430" w:rsidRDefault="00AA5638" w:rsidP="00AA5638">
      <w:pPr>
        <w:pStyle w:val="Bullet"/>
      </w:pPr>
      <w:r w:rsidRPr="00115430">
        <w:t>sport and recreation;</w:t>
      </w:r>
    </w:p>
    <w:p w14:paraId="07F4E004" w14:textId="77777777" w:rsidR="00AA5638" w:rsidRPr="00115430" w:rsidRDefault="00AA5638" w:rsidP="00AA5638">
      <w:pPr>
        <w:pStyle w:val="Bullet"/>
      </w:pPr>
      <w:r w:rsidRPr="00115430">
        <w:t>arts and tourism;</w:t>
      </w:r>
    </w:p>
    <w:p w14:paraId="5842BF96" w14:textId="77777777" w:rsidR="00AA5638" w:rsidRPr="00115430" w:rsidRDefault="00AA5638" w:rsidP="00AA5638">
      <w:pPr>
        <w:pStyle w:val="Bullet"/>
      </w:pPr>
      <w:r w:rsidRPr="00115430">
        <w:t>community support or advancement; and</w:t>
      </w:r>
    </w:p>
    <w:p w14:paraId="13BCB7EF" w14:textId="77777777" w:rsidR="00AA5638" w:rsidRPr="00115430" w:rsidRDefault="00AA5638" w:rsidP="00AA5638">
      <w:pPr>
        <w:pStyle w:val="Bullet"/>
      </w:pPr>
      <w:r w:rsidRPr="00115430">
        <w:t xml:space="preserve">costs associated with administering the CSF. </w:t>
      </w:r>
    </w:p>
    <w:p w14:paraId="49E90884" w14:textId="5F183A5D" w:rsidR="00AA5638" w:rsidRPr="00115430" w:rsidRDefault="00AA5638" w:rsidP="00AA5638">
      <w:r w:rsidRPr="00115430">
        <w:br w:type="column"/>
      </w:r>
      <w:r w:rsidRPr="00115430">
        <w:t>The funds are provided to departments for making grants to a wide range of community</w:t>
      </w:r>
      <w:r w:rsidR="00DA3A59">
        <w:noBreakHyphen/>
      </w:r>
      <w:r w:rsidRPr="00115430">
        <w:t>based organisations and councils, supporting them to build strong and sustainable communities.</w:t>
      </w:r>
    </w:p>
    <w:p w14:paraId="0BF88EBE" w14:textId="5FFB7989" w:rsidR="00AA5638" w:rsidRPr="00115430" w:rsidRDefault="00AA5638" w:rsidP="000860CD">
      <w:pPr>
        <w:ind w:right="212"/>
      </w:pPr>
      <w:r w:rsidRPr="00115430">
        <w:t>The legislation also provides for the payment of one day</w:t>
      </w:r>
      <w:r w:rsidR="00E90E48">
        <w:t>’</w:t>
      </w:r>
      <w:r w:rsidRPr="00115430">
        <w:t>s revenue from the CSF to the Victorian Veterans Fund.</w:t>
      </w:r>
    </w:p>
    <w:p w14:paraId="5988B9E2" w14:textId="2CB316BE" w:rsidR="00AA5638" w:rsidRPr="00F65579" w:rsidRDefault="00AA5638" w:rsidP="00AA5638">
      <w:bookmarkStart w:id="250" w:name="_Hlk48247917"/>
      <w:r w:rsidRPr="00115430">
        <w:t>A total of $148.07</w:t>
      </w:r>
      <w:r w:rsidR="00F40EB5" w:rsidRPr="00F40EB5">
        <w:rPr>
          <w:rFonts w:ascii="Calibri" w:hAnsi="Calibri" w:cs="Calibri"/>
        </w:rPr>
        <w:t> </w:t>
      </w:r>
      <w:r w:rsidR="00F40EB5" w:rsidRPr="00F40EB5">
        <w:rPr>
          <w:rFonts w:cs="Calibri"/>
        </w:rPr>
        <w:t>million</w:t>
      </w:r>
      <w:r w:rsidRPr="00115430">
        <w:t xml:space="preserve"> in expenditure was incurred in 2019</w:t>
      </w:r>
      <w:r w:rsidR="00DA3A59">
        <w:noBreakHyphen/>
      </w:r>
      <w:r w:rsidRPr="00115430">
        <w:t>20. There have been new grant approvals made for 26 community projects in 2019</w:t>
      </w:r>
      <w:r w:rsidR="00DA3A59">
        <w:noBreakHyphen/>
      </w:r>
      <w:r w:rsidRPr="00115430">
        <w:t>20 (as</w:t>
      </w:r>
      <w:r w:rsidR="00FA6068">
        <w:rPr>
          <w:rFonts w:ascii="Calibri" w:hAnsi="Calibri"/>
        </w:rPr>
        <w:t> </w:t>
      </w:r>
      <w:r w:rsidRPr="00115430">
        <w:t>tabled on the following page).</w:t>
      </w:r>
    </w:p>
    <w:bookmarkEnd w:id="250"/>
    <w:p w14:paraId="6D4FE90B" w14:textId="77777777" w:rsidR="00AA5638" w:rsidRPr="00F65579" w:rsidRDefault="00AA5638" w:rsidP="00AA5638">
      <w:r w:rsidRPr="00F65579">
        <w:t>The administration of the CSF forms part of the audited accounts of the Department.</w:t>
      </w:r>
    </w:p>
    <w:p w14:paraId="149A1665" w14:textId="2C75CD9F" w:rsidR="00AA5638" w:rsidRDefault="00AA5638" w:rsidP="00AA5638">
      <w:r w:rsidRPr="00F65579">
        <w:t>For more information in relation to the CSF please refer to</w:t>
      </w:r>
      <w:r>
        <w:t xml:space="preserve"> </w:t>
      </w:r>
      <w:hyperlink r:id="rId234" w:history="1">
        <w:r w:rsidRPr="00FA6068">
          <w:rPr>
            <w:rStyle w:val="Hyperlink"/>
          </w:rPr>
          <w:t>https://www.dtf.vic.gov.au/funds</w:t>
        </w:r>
        <w:r w:rsidR="00DA3A59">
          <w:rPr>
            <w:rStyle w:val="Hyperlink"/>
          </w:rPr>
          <w:noBreakHyphen/>
        </w:r>
        <w:r w:rsidRPr="00FA6068">
          <w:rPr>
            <w:rStyle w:val="Hyperlink"/>
          </w:rPr>
          <w:t>programs</w:t>
        </w:r>
        <w:r w:rsidR="00DA3A59">
          <w:rPr>
            <w:rStyle w:val="Hyperlink"/>
          </w:rPr>
          <w:noBreakHyphen/>
        </w:r>
        <w:r w:rsidRPr="00FA6068">
          <w:rPr>
            <w:rStyle w:val="Hyperlink"/>
          </w:rPr>
          <w:t>and</w:t>
        </w:r>
        <w:r w:rsidR="00DA3A59">
          <w:rPr>
            <w:rStyle w:val="Hyperlink"/>
          </w:rPr>
          <w:noBreakHyphen/>
        </w:r>
        <w:r w:rsidRPr="00FA6068">
          <w:rPr>
            <w:rStyle w:val="Hyperlink"/>
          </w:rPr>
          <w:t>policies/community</w:t>
        </w:r>
        <w:r w:rsidR="00DA3A59">
          <w:rPr>
            <w:rStyle w:val="Hyperlink"/>
          </w:rPr>
          <w:noBreakHyphen/>
        </w:r>
        <w:r w:rsidRPr="00FA6068">
          <w:rPr>
            <w:rStyle w:val="Hyperlink"/>
          </w:rPr>
          <w:t>support</w:t>
        </w:r>
        <w:r w:rsidR="00DA3A59">
          <w:rPr>
            <w:rStyle w:val="Hyperlink"/>
          </w:rPr>
          <w:noBreakHyphen/>
        </w:r>
        <w:r w:rsidRPr="00FA6068">
          <w:rPr>
            <w:rStyle w:val="Hyperlink"/>
          </w:rPr>
          <w:t>fund</w:t>
        </w:r>
      </w:hyperlink>
      <w:r>
        <w:t>.</w:t>
      </w:r>
    </w:p>
    <w:p w14:paraId="2DAC31F3" w14:textId="3C481645" w:rsidR="00AA5638" w:rsidRPr="00F65579" w:rsidRDefault="00AA5638" w:rsidP="00AA5638"/>
    <w:p w14:paraId="6C1A6D40" w14:textId="420500EF" w:rsidR="00DE17AC" w:rsidRPr="00F65579" w:rsidRDefault="00DE17AC" w:rsidP="00AA5638">
      <w:pPr>
        <w:pStyle w:val="Heading1b"/>
        <w:sectPr w:rsidR="00DE17AC" w:rsidRPr="00F65579" w:rsidSect="009526AE">
          <w:type w:val="continuous"/>
          <w:pgSz w:w="11909" w:h="16834" w:code="9"/>
          <w:pgMar w:top="1728" w:right="1152" w:bottom="1267" w:left="1152" w:header="720" w:footer="288" w:gutter="0"/>
          <w:cols w:num="2" w:space="720"/>
          <w:noEndnote/>
        </w:sectPr>
      </w:pPr>
    </w:p>
    <w:p w14:paraId="4CDE3133" w14:textId="78142989" w:rsidR="00DE17AC" w:rsidRDefault="00A50489" w:rsidP="00A50489">
      <w:pPr>
        <w:pStyle w:val="Heading20"/>
      </w:pPr>
      <w:r w:rsidRPr="00F65579">
        <w:lastRenderedPageBreak/>
        <w:t>Projects approved from 1 July 201</w:t>
      </w:r>
      <w:r w:rsidR="000860CD">
        <w:t>9</w:t>
      </w:r>
      <w:r w:rsidRPr="00F65579">
        <w:t xml:space="preserve"> to 30 June 20</w:t>
      </w:r>
      <w:r w:rsidR="0071684A">
        <w:t>20</w:t>
      </w:r>
    </w:p>
    <w:tbl>
      <w:tblPr>
        <w:tblW w:w="9450" w:type="dxa"/>
        <w:tblLayout w:type="fixed"/>
        <w:tblLook w:val="0400" w:firstRow="0" w:lastRow="0" w:firstColumn="0" w:lastColumn="0" w:noHBand="0" w:noVBand="1"/>
      </w:tblPr>
      <w:tblGrid>
        <w:gridCol w:w="4536"/>
        <w:gridCol w:w="3564"/>
        <w:gridCol w:w="1350"/>
      </w:tblGrid>
      <w:tr w:rsidR="0057723D" w:rsidRPr="00F65579" w14:paraId="37E74751" w14:textId="77777777" w:rsidTr="00AE76BF">
        <w:trPr>
          <w:tblHeader/>
        </w:trPr>
        <w:tc>
          <w:tcPr>
            <w:tcW w:w="4536" w:type="dxa"/>
          </w:tcPr>
          <w:p w14:paraId="573FFEFC" w14:textId="77777777" w:rsidR="0057723D" w:rsidRPr="00F65579" w:rsidRDefault="0057723D" w:rsidP="007D029B">
            <w:pPr>
              <w:spacing w:before="40" w:after="40"/>
              <w:ind w:right="160"/>
              <w:rPr>
                <w:rFonts w:cs="Arial"/>
                <w:b/>
                <w:sz w:val="16"/>
                <w:szCs w:val="6"/>
              </w:rPr>
            </w:pPr>
            <w:r w:rsidRPr="00F65579">
              <w:rPr>
                <w:rFonts w:cs="Arial"/>
                <w:b/>
                <w:sz w:val="16"/>
              </w:rPr>
              <w:t>Project name</w:t>
            </w:r>
          </w:p>
        </w:tc>
        <w:tc>
          <w:tcPr>
            <w:tcW w:w="3564" w:type="dxa"/>
          </w:tcPr>
          <w:p w14:paraId="4D25F358" w14:textId="77777777" w:rsidR="0057723D" w:rsidRPr="00F65579" w:rsidRDefault="0057723D" w:rsidP="00E72256">
            <w:pPr>
              <w:spacing w:before="40" w:after="40"/>
              <w:rPr>
                <w:rFonts w:cs="Arial"/>
                <w:b/>
                <w:sz w:val="16"/>
                <w:szCs w:val="6"/>
              </w:rPr>
            </w:pPr>
            <w:r w:rsidRPr="00F65579">
              <w:rPr>
                <w:rFonts w:cs="Arial"/>
                <w:b/>
                <w:sz w:val="16"/>
              </w:rPr>
              <w:t>Responsible area</w:t>
            </w:r>
          </w:p>
        </w:tc>
        <w:tc>
          <w:tcPr>
            <w:tcW w:w="1350" w:type="dxa"/>
          </w:tcPr>
          <w:p w14:paraId="43F56317" w14:textId="77777777" w:rsidR="0057723D" w:rsidRPr="00F65579" w:rsidRDefault="0057723D" w:rsidP="00E72256">
            <w:pPr>
              <w:spacing w:before="40" w:after="40"/>
              <w:jc w:val="right"/>
              <w:rPr>
                <w:rFonts w:cs="Arial"/>
                <w:b/>
                <w:sz w:val="16"/>
                <w:szCs w:val="6"/>
              </w:rPr>
            </w:pPr>
            <w:r w:rsidRPr="00F65579">
              <w:rPr>
                <w:rFonts w:cs="Arial"/>
                <w:b/>
                <w:sz w:val="16"/>
              </w:rPr>
              <w:t>$</w:t>
            </w:r>
          </w:p>
        </w:tc>
      </w:tr>
      <w:tr w:rsidR="0057723D" w:rsidRPr="00F65579" w14:paraId="4472F91E" w14:textId="77777777" w:rsidTr="007D029B">
        <w:tc>
          <w:tcPr>
            <w:tcW w:w="9450" w:type="dxa"/>
            <w:gridSpan w:val="3"/>
          </w:tcPr>
          <w:p w14:paraId="3EA7BFB9" w14:textId="77777777" w:rsidR="0057723D" w:rsidRPr="00F65579" w:rsidRDefault="0057723D" w:rsidP="00370289">
            <w:pPr>
              <w:pStyle w:val="Tabletextbold"/>
            </w:pPr>
            <w:r w:rsidRPr="00F65579">
              <w:t>Department of Education and Training</w:t>
            </w:r>
          </w:p>
        </w:tc>
      </w:tr>
      <w:tr w:rsidR="0057723D" w:rsidRPr="00F65579" w14:paraId="3A7080B3" w14:textId="77777777" w:rsidTr="00AE76BF">
        <w:tc>
          <w:tcPr>
            <w:tcW w:w="4536" w:type="dxa"/>
          </w:tcPr>
          <w:p w14:paraId="09CBD6BC" w14:textId="4B87A067" w:rsidR="0057723D" w:rsidRPr="00FB09FD" w:rsidRDefault="0057723D" w:rsidP="007D029B">
            <w:pPr>
              <w:pStyle w:val="Tabletext"/>
              <w:ind w:right="160"/>
              <w:rPr>
                <w:highlight w:val="green"/>
              </w:rPr>
            </w:pPr>
            <w:r w:rsidRPr="001A1DC8">
              <w:t xml:space="preserve">Aiia Maasarwe Scholarship Program at </w:t>
            </w:r>
            <w:r w:rsidR="00AE76BF">
              <w:br/>
            </w:r>
            <w:r w:rsidRPr="001A1DC8">
              <w:t>La</w:t>
            </w:r>
            <w:r w:rsidR="007D029B">
              <w:rPr>
                <w:rFonts w:ascii="Calibri" w:hAnsi="Calibri" w:cs="Calibri"/>
              </w:rPr>
              <w:t> </w:t>
            </w:r>
            <w:r w:rsidRPr="001A1DC8">
              <w:t>Trobe University</w:t>
            </w:r>
          </w:p>
        </w:tc>
        <w:tc>
          <w:tcPr>
            <w:tcW w:w="3564" w:type="dxa"/>
            <w:shd w:val="clear" w:color="auto" w:fill="D9D9D9" w:themeFill="background1" w:themeFillShade="D9"/>
          </w:tcPr>
          <w:p w14:paraId="6BF98DCF" w14:textId="77777777" w:rsidR="0057723D" w:rsidRPr="00F65579" w:rsidRDefault="0057723D" w:rsidP="00E72256">
            <w:pPr>
              <w:pStyle w:val="Tabletext"/>
            </w:pPr>
            <w:r w:rsidRPr="00F63801">
              <w:t>Tertiary Education Policy and Performance Division</w:t>
            </w:r>
          </w:p>
        </w:tc>
        <w:tc>
          <w:tcPr>
            <w:tcW w:w="1350" w:type="dxa"/>
          </w:tcPr>
          <w:p w14:paraId="5FC24225" w14:textId="77777777" w:rsidR="0057723D" w:rsidRPr="00F65579" w:rsidRDefault="0057723D" w:rsidP="00E72256">
            <w:pPr>
              <w:pStyle w:val="Tabletextright"/>
            </w:pPr>
            <w:r>
              <w:t>250</w:t>
            </w:r>
            <w:r w:rsidRPr="00F65579">
              <w:t xml:space="preserve"> 000</w:t>
            </w:r>
          </w:p>
        </w:tc>
      </w:tr>
      <w:tr w:rsidR="0057723D" w:rsidRPr="00F65579" w14:paraId="659F470D" w14:textId="77777777" w:rsidTr="00AE76BF">
        <w:tc>
          <w:tcPr>
            <w:tcW w:w="4536" w:type="dxa"/>
          </w:tcPr>
          <w:p w14:paraId="09062527" w14:textId="77777777" w:rsidR="0057723D" w:rsidRPr="00F65579" w:rsidRDefault="0057723D" w:rsidP="007D029B">
            <w:pPr>
              <w:spacing w:before="30" w:after="30"/>
              <w:ind w:right="160"/>
              <w:rPr>
                <w:sz w:val="4"/>
              </w:rPr>
            </w:pPr>
          </w:p>
        </w:tc>
        <w:tc>
          <w:tcPr>
            <w:tcW w:w="3564" w:type="dxa"/>
            <w:shd w:val="clear" w:color="auto" w:fill="D9D9D9" w:themeFill="background1" w:themeFillShade="D9"/>
          </w:tcPr>
          <w:p w14:paraId="4BCBFFA4" w14:textId="77777777" w:rsidR="0057723D" w:rsidRPr="00F65579" w:rsidRDefault="0057723D" w:rsidP="00E72256">
            <w:pPr>
              <w:spacing w:before="30" w:after="30"/>
              <w:rPr>
                <w:sz w:val="4"/>
              </w:rPr>
            </w:pPr>
          </w:p>
        </w:tc>
        <w:tc>
          <w:tcPr>
            <w:tcW w:w="1350" w:type="dxa"/>
          </w:tcPr>
          <w:p w14:paraId="6C1B1270" w14:textId="77777777" w:rsidR="0057723D" w:rsidRPr="00F65579" w:rsidRDefault="0057723D" w:rsidP="00E72256">
            <w:pPr>
              <w:pStyle w:val="Tabletextright"/>
              <w:rPr>
                <w:sz w:val="4"/>
              </w:rPr>
            </w:pPr>
          </w:p>
        </w:tc>
      </w:tr>
      <w:tr w:rsidR="0057723D" w:rsidRPr="00F65579" w14:paraId="7CC87B08" w14:textId="77777777" w:rsidTr="007D029B">
        <w:tc>
          <w:tcPr>
            <w:tcW w:w="9450" w:type="dxa"/>
            <w:gridSpan w:val="3"/>
          </w:tcPr>
          <w:p w14:paraId="2A759B03" w14:textId="77777777" w:rsidR="0057723D" w:rsidRPr="00F65579" w:rsidRDefault="0057723D" w:rsidP="00370289">
            <w:pPr>
              <w:pStyle w:val="Tabletextbold"/>
            </w:pPr>
            <w:r w:rsidRPr="00F65579">
              <w:t>Department of Environment, Land, Water and Planning</w:t>
            </w:r>
          </w:p>
        </w:tc>
      </w:tr>
      <w:tr w:rsidR="0057723D" w:rsidRPr="00F65579" w14:paraId="0C0D74E8" w14:textId="77777777" w:rsidTr="00AE76BF">
        <w:tc>
          <w:tcPr>
            <w:tcW w:w="4536" w:type="dxa"/>
          </w:tcPr>
          <w:p w14:paraId="3224E3E8" w14:textId="77777777" w:rsidR="0057723D" w:rsidRPr="00F65579" w:rsidRDefault="0057723D" w:rsidP="007D029B">
            <w:pPr>
              <w:pStyle w:val="Tabletext"/>
              <w:ind w:right="160"/>
            </w:pPr>
            <w:r w:rsidRPr="001A1DC8">
              <w:t>South Oakleigh Wildlife Shelter</w:t>
            </w:r>
          </w:p>
        </w:tc>
        <w:tc>
          <w:tcPr>
            <w:tcW w:w="3564" w:type="dxa"/>
            <w:shd w:val="clear" w:color="auto" w:fill="D9D9D9" w:themeFill="background1" w:themeFillShade="D9"/>
          </w:tcPr>
          <w:p w14:paraId="4C481AD0" w14:textId="77777777" w:rsidR="0057723D" w:rsidRPr="00F65579" w:rsidRDefault="0057723D" w:rsidP="00E72256">
            <w:pPr>
              <w:pStyle w:val="Tabletext"/>
            </w:pPr>
            <w:r>
              <w:t>Biodiversity Division</w:t>
            </w:r>
          </w:p>
        </w:tc>
        <w:tc>
          <w:tcPr>
            <w:tcW w:w="1350" w:type="dxa"/>
          </w:tcPr>
          <w:p w14:paraId="05398E1C" w14:textId="77777777" w:rsidR="0057723D" w:rsidRPr="00F65579" w:rsidRDefault="0057723D" w:rsidP="00E72256">
            <w:pPr>
              <w:pStyle w:val="Tabletextright"/>
            </w:pPr>
            <w:r>
              <w:t>40</w:t>
            </w:r>
            <w:r w:rsidRPr="00F65579">
              <w:rPr>
                <w:rFonts w:ascii="Calibri" w:hAnsi="Calibri" w:cs="Calibri"/>
              </w:rPr>
              <w:t> </w:t>
            </w:r>
            <w:r w:rsidRPr="00F65579">
              <w:t>000</w:t>
            </w:r>
          </w:p>
        </w:tc>
      </w:tr>
      <w:tr w:rsidR="0057723D" w:rsidRPr="00F65579" w14:paraId="674D33F5" w14:textId="77777777" w:rsidTr="00AE76BF">
        <w:tc>
          <w:tcPr>
            <w:tcW w:w="4536" w:type="dxa"/>
          </w:tcPr>
          <w:p w14:paraId="7B4AAC9D" w14:textId="77777777" w:rsidR="0057723D" w:rsidRPr="00F65579" w:rsidRDefault="0057723D" w:rsidP="007D029B">
            <w:pPr>
              <w:spacing w:before="30" w:after="30"/>
              <w:ind w:right="160"/>
              <w:rPr>
                <w:sz w:val="4"/>
              </w:rPr>
            </w:pPr>
          </w:p>
        </w:tc>
        <w:tc>
          <w:tcPr>
            <w:tcW w:w="3564" w:type="dxa"/>
            <w:shd w:val="clear" w:color="auto" w:fill="D9D9D9" w:themeFill="background1" w:themeFillShade="D9"/>
          </w:tcPr>
          <w:p w14:paraId="7ACCF60C" w14:textId="77777777" w:rsidR="0057723D" w:rsidRPr="00F65579" w:rsidRDefault="0057723D" w:rsidP="00E72256">
            <w:pPr>
              <w:spacing w:before="30" w:after="30"/>
              <w:rPr>
                <w:sz w:val="4"/>
              </w:rPr>
            </w:pPr>
          </w:p>
        </w:tc>
        <w:tc>
          <w:tcPr>
            <w:tcW w:w="1350" w:type="dxa"/>
          </w:tcPr>
          <w:p w14:paraId="240823AC" w14:textId="77777777" w:rsidR="0057723D" w:rsidRPr="00F65579" w:rsidRDefault="0057723D" w:rsidP="00E72256">
            <w:pPr>
              <w:pStyle w:val="Tabletextright"/>
              <w:rPr>
                <w:sz w:val="4"/>
              </w:rPr>
            </w:pPr>
          </w:p>
        </w:tc>
      </w:tr>
      <w:tr w:rsidR="0057723D" w:rsidRPr="00F65579" w14:paraId="7F2027A5" w14:textId="77777777" w:rsidTr="007D029B">
        <w:tc>
          <w:tcPr>
            <w:tcW w:w="9450" w:type="dxa"/>
            <w:gridSpan w:val="3"/>
          </w:tcPr>
          <w:p w14:paraId="17CF19DE" w14:textId="77777777" w:rsidR="0057723D" w:rsidRPr="00F65579" w:rsidRDefault="0057723D" w:rsidP="00370289">
            <w:pPr>
              <w:pStyle w:val="Tabletextbold"/>
            </w:pPr>
            <w:r w:rsidRPr="00F65579">
              <w:t>Department of Health and Human Services</w:t>
            </w:r>
          </w:p>
        </w:tc>
      </w:tr>
      <w:tr w:rsidR="007D029B" w:rsidRPr="00F65579" w14:paraId="5C8BE32C" w14:textId="77777777" w:rsidTr="00AE76BF">
        <w:tc>
          <w:tcPr>
            <w:tcW w:w="4536" w:type="dxa"/>
          </w:tcPr>
          <w:p w14:paraId="0F4C483B" w14:textId="77777777" w:rsidR="007D029B" w:rsidRPr="001A1DC8" w:rsidRDefault="007D029B" w:rsidP="007D029B">
            <w:pPr>
              <w:pStyle w:val="Tabletext"/>
              <w:ind w:right="160"/>
            </w:pPr>
            <w:r w:rsidRPr="001A1DC8">
              <w:t>Amaroo Neighbourhood House kitchen upgrade</w:t>
            </w:r>
            <w:r w:rsidRPr="001A1DC8" w:rsidDel="0014467C">
              <w:t xml:space="preserve"> </w:t>
            </w:r>
          </w:p>
        </w:tc>
        <w:tc>
          <w:tcPr>
            <w:tcW w:w="3564" w:type="dxa"/>
            <w:shd w:val="clear" w:color="auto" w:fill="D9D9D9" w:themeFill="background1" w:themeFillShade="D9"/>
          </w:tcPr>
          <w:p w14:paraId="7C7BCB55" w14:textId="77777777" w:rsidR="007D029B" w:rsidRPr="00F65579" w:rsidRDefault="007D029B" w:rsidP="00820112">
            <w:pPr>
              <w:pStyle w:val="Tabletext"/>
            </w:pPr>
            <w:r w:rsidRPr="0014467C">
              <w:t xml:space="preserve">Disability and Communities Branch </w:t>
            </w:r>
          </w:p>
        </w:tc>
        <w:tc>
          <w:tcPr>
            <w:tcW w:w="1350" w:type="dxa"/>
          </w:tcPr>
          <w:p w14:paraId="34347C28" w14:textId="77777777" w:rsidR="007D029B" w:rsidRPr="00F65579" w:rsidRDefault="007D029B" w:rsidP="00820112">
            <w:pPr>
              <w:pStyle w:val="Tabletextright"/>
            </w:pPr>
            <w:r>
              <w:t>5</w:t>
            </w:r>
            <w:r w:rsidRPr="00F65579">
              <w:t>0</w:t>
            </w:r>
            <w:r w:rsidRPr="00F65579">
              <w:rPr>
                <w:rFonts w:ascii="Calibri" w:hAnsi="Calibri" w:cs="Calibri"/>
              </w:rPr>
              <w:t> </w:t>
            </w:r>
            <w:r w:rsidRPr="00F65579">
              <w:t>000</w:t>
            </w:r>
          </w:p>
        </w:tc>
      </w:tr>
      <w:tr w:rsidR="007D029B" w:rsidRPr="00F65579" w14:paraId="7651B998" w14:textId="77777777" w:rsidTr="00AE76BF">
        <w:tc>
          <w:tcPr>
            <w:tcW w:w="4536" w:type="dxa"/>
          </w:tcPr>
          <w:p w14:paraId="593F4932" w14:textId="77777777" w:rsidR="007D029B" w:rsidRPr="001A1DC8" w:rsidRDefault="007D029B" w:rsidP="007D029B">
            <w:pPr>
              <w:pStyle w:val="Tabletext"/>
              <w:ind w:right="160"/>
            </w:pPr>
            <w:r w:rsidRPr="001A1DC8">
              <w:t>Big Group Hug</w:t>
            </w:r>
            <w:r w:rsidRPr="001A1DC8" w:rsidDel="0014467C">
              <w:t xml:space="preserve"> </w:t>
            </w:r>
          </w:p>
        </w:tc>
        <w:tc>
          <w:tcPr>
            <w:tcW w:w="3564" w:type="dxa"/>
            <w:shd w:val="clear" w:color="auto" w:fill="D9D9D9" w:themeFill="background1" w:themeFillShade="D9"/>
          </w:tcPr>
          <w:p w14:paraId="6BE7E551" w14:textId="77777777" w:rsidR="007D029B" w:rsidRPr="00F65579" w:rsidRDefault="007D029B" w:rsidP="00820112">
            <w:pPr>
              <w:pStyle w:val="Tabletext"/>
            </w:pPr>
            <w:r w:rsidRPr="00F65579">
              <w:t xml:space="preserve">Children and </w:t>
            </w:r>
            <w:r>
              <w:t xml:space="preserve">Families Branch </w:t>
            </w:r>
          </w:p>
        </w:tc>
        <w:tc>
          <w:tcPr>
            <w:tcW w:w="1350" w:type="dxa"/>
          </w:tcPr>
          <w:p w14:paraId="3A5552AE" w14:textId="77777777" w:rsidR="007D029B" w:rsidRPr="00F65579" w:rsidRDefault="007D029B" w:rsidP="00820112">
            <w:pPr>
              <w:pStyle w:val="Tabletextright"/>
            </w:pPr>
            <w:r>
              <w:t>29</w:t>
            </w:r>
            <w:r w:rsidRPr="00F65579">
              <w:rPr>
                <w:rFonts w:ascii="Calibri" w:hAnsi="Calibri" w:cs="Calibri"/>
              </w:rPr>
              <w:t> </w:t>
            </w:r>
            <w:r w:rsidRPr="00F65579">
              <w:t>000</w:t>
            </w:r>
          </w:p>
        </w:tc>
      </w:tr>
      <w:tr w:rsidR="007D029B" w:rsidRPr="00F65579" w14:paraId="112F9CA6" w14:textId="77777777" w:rsidTr="00AE76BF">
        <w:tc>
          <w:tcPr>
            <w:tcW w:w="4536" w:type="dxa"/>
          </w:tcPr>
          <w:p w14:paraId="6B4E8E8F" w14:textId="77777777" w:rsidR="007D029B" w:rsidRPr="001A1DC8" w:rsidRDefault="007D029B" w:rsidP="007D029B">
            <w:pPr>
              <w:pStyle w:val="Tabletext"/>
              <w:ind w:right="160"/>
            </w:pPr>
            <w:r w:rsidRPr="001A1DC8">
              <w:t>Father Bob Maguire Foundation</w:t>
            </w:r>
            <w:r w:rsidRPr="001A1DC8" w:rsidDel="0014467C">
              <w:t xml:space="preserve"> </w:t>
            </w:r>
          </w:p>
        </w:tc>
        <w:tc>
          <w:tcPr>
            <w:tcW w:w="3564" w:type="dxa"/>
            <w:shd w:val="clear" w:color="auto" w:fill="D9D9D9" w:themeFill="background1" w:themeFillShade="D9"/>
          </w:tcPr>
          <w:p w14:paraId="3FBFEB33" w14:textId="77777777" w:rsidR="007D029B" w:rsidRPr="00F65579" w:rsidRDefault="007D029B" w:rsidP="00820112">
            <w:pPr>
              <w:pStyle w:val="Tabletext"/>
            </w:pPr>
            <w:r w:rsidRPr="0014467C">
              <w:t>Procurement, Contract and Business Services</w:t>
            </w:r>
          </w:p>
        </w:tc>
        <w:tc>
          <w:tcPr>
            <w:tcW w:w="1350" w:type="dxa"/>
          </w:tcPr>
          <w:p w14:paraId="40AEE90E" w14:textId="77777777" w:rsidR="007D029B" w:rsidRPr="00F65579" w:rsidRDefault="007D029B" w:rsidP="00820112">
            <w:pPr>
              <w:pStyle w:val="Tabletextright"/>
            </w:pPr>
            <w:r w:rsidRPr="00F65579">
              <w:t>40</w:t>
            </w:r>
            <w:r w:rsidRPr="00F65579">
              <w:rPr>
                <w:rFonts w:ascii="Calibri" w:hAnsi="Calibri" w:cs="Calibri"/>
              </w:rPr>
              <w:t> </w:t>
            </w:r>
            <w:r w:rsidRPr="00F65579">
              <w:t>000</w:t>
            </w:r>
          </w:p>
        </w:tc>
      </w:tr>
      <w:tr w:rsidR="0057723D" w:rsidRPr="00F65579" w14:paraId="2D30B673" w14:textId="77777777" w:rsidTr="00AE76BF">
        <w:tc>
          <w:tcPr>
            <w:tcW w:w="4536" w:type="dxa"/>
          </w:tcPr>
          <w:p w14:paraId="0F9DE885" w14:textId="4C64BD0B" w:rsidR="0057723D" w:rsidRPr="001A1DC8" w:rsidRDefault="0057723D" w:rsidP="007D029B">
            <w:pPr>
              <w:pStyle w:val="Tabletext"/>
              <w:ind w:right="160"/>
            </w:pPr>
            <w:bookmarkStart w:id="251" w:name="_Hlk47467904"/>
            <w:r w:rsidRPr="001A1DC8">
              <w:t>Northern Community CareWorks Community Lunch</w:t>
            </w:r>
            <w:r w:rsidR="007D029B">
              <w:rPr>
                <w:rFonts w:ascii="Calibri" w:hAnsi="Calibri" w:cs="Calibri"/>
              </w:rPr>
              <w:t> </w:t>
            </w:r>
            <w:r w:rsidRPr="001A1DC8">
              <w:t>Program</w:t>
            </w:r>
          </w:p>
        </w:tc>
        <w:tc>
          <w:tcPr>
            <w:tcW w:w="3564" w:type="dxa"/>
            <w:shd w:val="clear" w:color="auto" w:fill="D9D9D9" w:themeFill="background1" w:themeFillShade="D9"/>
          </w:tcPr>
          <w:p w14:paraId="37EDE84B" w14:textId="77777777" w:rsidR="0057723D" w:rsidRPr="00F65579" w:rsidRDefault="0057723D" w:rsidP="00E72256">
            <w:pPr>
              <w:pStyle w:val="Tabletext"/>
            </w:pPr>
            <w:r w:rsidRPr="0014467C">
              <w:t>Procurement, Contract and Business Services</w:t>
            </w:r>
          </w:p>
        </w:tc>
        <w:tc>
          <w:tcPr>
            <w:tcW w:w="1350" w:type="dxa"/>
          </w:tcPr>
          <w:p w14:paraId="3CF56501" w14:textId="77777777" w:rsidR="0057723D" w:rsidRPr="00F65579" w:rsidRDefault="0057723D" w:rsidP="00E72256">
            <w:pPr>
              <w:pStyle w:val="Tabletextright"/>
            </w:pPr>
            <w:r>
              <w:t>2</w:t>
            </w:r>
            <w:r w:rsidRPr="00F65579">
              <w:t>0</w:t>
            </w:r>
            <w:r>
              <w:rPr>
                <w:rFonts w:ascii="Calibri" w:hAnsi="Calibri" w:cs="Calibri"/>
              </w:rPr>
              <w:t> </w:t>
            </w:r>
            <w:r w:rsidRPr="00F65579">
              <w:t>000</w:t>
            </w:r>
          </w:p>
        </w:tc>
      </w:tr>
      <w:bookmarkEnd w:id="251"/>
      <w:tr w:rsidR="0057723D" w:rsidRPr="00F65579" w14:paraId="22054BF2" w14:textId="77777777" w:rsidTr="00AE76BF">
        <w:tc>
          <w:tcPr>
            <w:tcW w:w="4536" w:type="dxa"/>
          </w:tcPr>
          <w:p w14:paraId="2A250262" w14:textId="77777777" w:rsidR="0057723D" w:rsidRPr="00F65579" w:rsidRDefault="0057723D" w:rsidP="007D029B">
            <w:pPr>
              <w:spacing w:before="30" w:after="30"/>
              <w:ind w:right="160"/>
              <w:rPr>
                <w:sz w:val="4"/>
              </w:rPr>
            </w:pPr>
          </w:p>
        </w:tc>
        <w:tc>
          <w:tcPr>
            <w:tcW w:w="3564" w:type="dxa"/>
            <w:shd w:val="clear" w:color="auto" w:fill="D9D9D9" w:themeFill="background1" w:themeFillShade="D9"/>
          </w:tcPr>
          <w:p w14:paraId="68D927CA" w14:textId="77777777" w:rsidR="0057723D" w:rsidRPr="00F65579" w:rsidRDefault="0057723D" w:rsidP="00E72256">
            <w:pPr>
              <w:spacing w:before="30" w:after="30"/>
              <w:rPr>
                <w:sz w:val="4"/>
              </w:rPr>
            </w:pPr>
          </w:p>
        </w:tc>
        <w:tc>
          <w:tcPr>
            <w:tcW w:w="1350" w:type="dxa"/>
          </w:tcPr>
          <w:p w14:paraId="6DD86771" w14:textId="77777777" w:rsidR="0057723D" w:rsidRPr="00F65579" w:rsidRDefault="0057723D" w:rsidP="00E72256">
            <w:pPr>
              <w:pStyle w:val="Tabletextright"/>
              <w:rPr>
                <w:sz w:val="4"/>
              </w:rPr>
            </w:pPr>
          </w:p>
        </w:tc>
      </w:tr>
      <w:tr w:rsidR="0057723D" w:rsidRPr="00F65579" w14:paraId="54A065CB" w14:textId="77777777" w:rsidTr="007D029B">
        <w:tc>
          <w:tcPr>
            <w:tcW w:w="9450" w:type="dxa"/>
            <w:gridSpan w:val="3"/>
          </w:tcPr>
          <w:p w14:paraId="403F39FD" w14:textId="77777777" w:rsidR="0057723D" w:rsidRPr="00F65579" w:rsidRDefault="0057723D" w:rsidP="00370289">
            <w:pPr>
              <w:pStyle w:val="Tabletextbold"/>
              <w:rPr>
                <w:bCs/>
                <w:szCs w:val="19"/>
              </w:rPr>
            </w:pPr>
            <w:r w:rsidRPr="00F65579">
              <w:t>Department of Jobs, Precincts and Regions</w:t>
            </w:r>
          </w:p>
        </w:tc>
      </w:tr>
      <w:tr w:rsidR="007D029B" w:rsidRPr="00F65579" w14:paraId="5E806759" w14:textId="77777777" w:rsidTr="00AE76BF">
        <w:tc>
          <w:tcPr>
            <w:tcW w:w="4536" w:type="dxa"/>
          </w:tcPr>
          <w:p w14:paraId="58F0B43F" w14:textId="2D217D30" w:rsidR="007D029B" w:rsidRPr="001A1DC8" w:rsidRDefault="007D029B" w:rsidP="007D029B">
            <w:pPr>
              <w:pStyle w:val="Tabletext"/>
              <w:ind w:right="160"/>
            </w:pPr>
            <w:r w:rsidRPr="001A1DC8">
              <w:t xml:space="preserve">Balmoral Recreation Reserve Renewal </w:t>
            </w:r>
            <w:r w:rsidR="00AE76BF">
              <w:br/>
            </w:r>
            <w:r w:rsidRPr="001A1DC8">
              <w:t>Stage Two Project</w:t>
            </w:r>
          </w:p>
        </w:tc>
        <w:tc>
          <w:tcPr>
            <w:tcW w:w="3564" w:type="dxa"/>
            <w:shd w:val="clear" w:color="auto" w:fill="D9D9D9" w:themeFill="background1" w:themeFillShade="D9"/>
          </w:tcPr>
          <w:p w14:paraId="253FAE6E" w14:textId="77777777" w:rsidR="007D029B" w:rsidRPr="00F65579" w:rsidRDefault="007D029B" w:rsidP="00820112">
            <w:pPr>
              <w:pStyle w:val="Tabletext"/>
            </w:pPr>
            <w:r w:rsidRPr="00FE4041">
              <w:t>Sport and Recreation Victoria</w:t>
            </w:r>
          </w:p>
        </w:tc>
        <w:tc>
          <w:tcPr>
            <w:tcW w:w="1350" w:type="dxa"/>
          </w:tcPr>
          <w:p w14:paraId="171367C3" w14:textId="77777777" w:rsidR="007D029B" w:rsidRPr="00F65579" w:rsidRDefault="007D029B" w:rsidP="00820112">
            <w:pPr>
              <w:pStyle w:val="Tabletextright"/>
            </w:pPr>
            <w:r>
              <w:t>176</w:t>
            </w:r>
            <w:r w:rsidRPr="00FE4041">
              <w:t xml:space="preserve"> </w:t>
            </w:r>
            <w:r>
              <w:t>767</w:t>
            </w:r>
          </w:p>
        </w:tc>
      </w:tr>
      <w:tr w:rsidR="007D029B" w:rsidRPr="00F65579" w14:paraId="1F5417AA" w14:textId="77777777" w:rsidTr="00AE76BF">
        <w:tc>
          <w:tcPr>
            <w:tcW w:w="4536" w:type="dxa"/>
          </w:tcPr>
          <w:p w14:paraId="7F09B46B" w14:textId="74FD7F20" w:rsidR="007D029B" w:rsidRPr="001A1DC8" w:rsidRDefault="007D029B" w:rsidP="007D029B">
            <w:pPr>
              <w:pStyle w:val="Tabletext"/>
              <w:ind w:right="160"/>
            </w:pPr>
            <w:r w:rsidRPr="001A1DC8">
              <w:t xml:space="preserve">Benalla Gymnastics Club </w:t>
            </w:r>
            <w:r>
              <w:t>–</w:t>
            </w:r>
            <w:r w:rsidRPr="001A1DC8">
              <w:t xml:space="preserve"> installation of a new sprung</w:t>
            </w:r>
            <w:r>
              <w:rPr>
                <w:rFonts w:ascii="Calibri" w:hAnsi="Calibri" w:cs="Calibri"/>
              </w:rPr>
              <w:t> </w:t>
            </w:r>
            <w:r w:rsidRPr="001A1DC8">
              <w:t xml:space="preserve">floor </w:t>
            </w:r>
          </w:p>
        </w:tc>
        <w:tc>
          <w:tcPr>
            <w:tcW w:w="3564" w:type="dxa"/>
            <w:shd w:val="clear" w:color="auto" w:fill="D9D9D9" w:themeFill="background1" w:themeFillShade="D9"/>
          </w:tcPr>
          <w:p w14:paraId="325B6D13" w14:textId="77777777" w:rsidR="007D029B" w:rsidRPr="00F65579" w:rsidRDefault="007D029B" w:rsidP="00820112">
            <w:pPr>
              <w:pStyle w:val="Tabletext"/>
            </w:pPr>
            <w:r w:rsidRPr="00FE4041">
              <w:t>Sport and Recreation Victoria</w:t>
            </w:r>
          </w:p>
        </w:tc>
        <w:tc>
          <w:tcPr>
            <w:tcW w:w="1350" w:type="dxa"/>
          </w:tcPr>
          <w:p w14:paraId="787443A5" w14:textId="77777777" w:rsidR="007D029B" w:rsidRPr="00F65579" w:rsidRDefault="007D029B" w:rsidP="00820112">
            <w:pPr>
              <w:pStyle w:val="Tabletextright"/>
            </w:pPr>
            <w:r>
              <w:t>67</w:t>
            </w:r>
            <w:r w:rsidRPr="00F65579">
              <w:rPr>
                <w:rFonts w:ascii="Calibri" w:hAnsi="Calibri" w:cs="Calibri"/>
              </w:rPr>
              <w:t> </w:t>
            </w:r>
            <w:r>
              <w:t>3</w:t>
            </w:r>
            <w:r w:rsidRPr="00F65579">
              <w:t>00</w:t>
            </w:r>
          </w:p>
        </w:tc>
      </w:tr>
      <w:tr w:rsidR="007D029B" w:rsidRPr="00F65579" w14:paraId="68FC1F3E" w14:textId="77777777" w:rsidTr="00AE76BF">
        <w:tc>
          <w:tcPr>
            <w:tcW w:w="4536" w:type="dxa"/>
          </w:tcPr>
          <w:p w14:paraId="4E2866F6" w14:textId="77777777" w:rsidR="007D029B" w:rsidRPr="001A1DC8" w:rsidRDefault="007D029B" w:rsidP="007D029B">
            <w:pPr>
              <w:pStyle w:val="Tabletext"/>
              <w:ind w:right="160"/>
            </w:pPr>
            <w:r w:rsidRPr="001A1DC8">
              <w:t>Cobram Cricket Club</w:t>
            </w:r>
            <w:r w:rsidRPr="001A1DC8" w:rsidDel="00FE4041">
              <w:t xml:space="preserve"> </w:t>
            </w:r>
            <w:r w:rsidRPr="001A1DC8">
              <w:t>– new scoreboard</w:t>
            </w:r>
          </w:p>
        </w:tc>
        <w:tc>
          <w:tcPr>
            <w:tcW w:w="3564" w:type="dxa"/>
            <w:shd w:val="clear" w:color="auto" w:fill="D9D9D9" w:themeFill="background1" w:themeFillShade="D9"/>
          </w:tcPr>
          <w:p w14:paraId="7F02DD68" w14:textId="77777777" w:rsidR="007D029B" w:rsidRPr="00F65579" w:rsidRDefault="007D029B" w:rsidP="00820112">
            <w:pPr>
              <w:pStyle w:val="Tabletext"/>
            </w:pPr>
            <w:r w:rsidRPr="00FE4041">
              <w:t xml:space="preserve">Sport and Recreation Victoria </w:t>
            </w:r>
          </w:p>
        </w:tc>
        <w:tc>
          <w:tcPr>
            <w:tcW w:w="1350" w:type="dxa"/>
          </w:tcPr>
          <w:p w14:paraId="2BF4CA28" w14:textId="77777777" w:rsidR="007D029B" w:rsidRPr="00F65579" w:rsidRDefault="007D029B" w:rsidP="00820112">
            <w:pPr>
              <w:pStyle w:val="Tabletextright"/>
            </w:pPr>
            <w:r>
              <w:t>3</w:t>
            </w:r>
            <w:r w:rsidRPr="00F65579">
              <w:t>5</w:t>
            </w:r>
            <w:r w:rsidRPr="00F65579">
              <w:rPr>
                <w:rFonts w:ascii="Calibri" w:hAnsi="Calibri" w:cs="Calibri"/>
              </w:rPr>
              <w:t> </w:t>
            </w:r>
            <w:r w:rsidRPr="00F65579">
              <w:t>000</w:t>
            </w:r>
          </w:p>
        </w:tc>
      </w:tr>
      <w:tr w:rsidR="007D029B" w:rsidRPr="00F65579" w14:paraId="55ABA3D4" w14:textId="77777777" w:rsidTr="00AE76BF">
        <w:tc>
          <w:tcPr>
            <w:tcW w:w="4536" w:type="dxa"/>
          </w:tcPr>
          <w:p w14:paraId="2B478F00" w14:textId="572DF29C" w:rsidR="007D029B" w:rsidRPr="001A1DC8" w:rsidRDefault="007D029B" w:rsidP="007D029B">
            <w:pPr>
              <w:pStyle w:val="Tabletext"/>
              <w:ind w:right="160"/>
            </w:pPr>
            <w:r w:rsidRPr="001A1DC8">
              <w:t xml:space="preserve">Creswick Soccer Club </w:t>
            </w:r>
            <w:r>
              <w:t>–</w:t>
            </w:r>
            <w:r w:rsidRPr="001A1DC8">
              <w:t xml:space="preserve"> junior soccer pitch fencing</w:t>
            </w:r>
            <w:r w:rsidR="00AE76BF">
              <w:rPr>
                <w:rFonts w:ascii="Calibri" w:hAnsi="Calibri"/>
              </w:rPr>
              <w:t> </w:t>
            </w:r>
            <w:r w:rsidRPr="001A1DC8">
              <w:t>upgrade</w:t>
            </w:r>
            <w:r w:rsidRPr="001A1DC8" w:rsidDel="00FE4041">
              <w:t xml:space="preserve"> </w:t>
            </w:r>
          </w:p>
        </w:tc>
        <w:tc>
          <w:tcPr>
            <w:tcW w:w="3564" w:type="dxa"/>
            <w:shd w:val="clear" w:color="auto" w:fill="D9D9D9" w:themeFill="background1" w:themeFillShade="D9"/>
          </w:tcPr>
          <w:p w14:paraId="7345C80A" w14:textId="77777777" w:rsidR="007D029B" w:rsidRPr="00F65579" w:rsidRDefault="007D029B" w:rsidP="00820112">
            <w:pPr>
              <w:pStyle w:val="Tabletext"/>
            </w:pPr>
            <w:r w:rsidRPr="00FE4041">
              <w:t xml:space="preserve">Sport and Recreation Victoria </w:t>
            </w:r>
          </w:p>
        </w:tc>
        <w:tc>
          <w:tcPr>
            <w:tcW w:w="1350" w:type="dxa"/>
          </w:tcPr>
          <w:p w14:paraId="57182E0E" w14:textId="77777777" w:rsidR="007D029B" w:rsidRPr="00F65579" w:rsidRDefault="007D029B" w:rsidP="00820112">
            <w:pPr>
              <w:pStyle w:val="Tabletextright"/>
            </w:pPr>
            <w:r>
              <w:t>2</w:t>
            </w:r>
            <w:r w:rsidRPr="00F65579">
              <w:t>0</w:t>
            </w:r>
            <w:r w:rsidRPr="00F65579">
              <w:rPr>
                <w:rFonts w:ascii="Calibri" w:hAnsi="Calibri" w:cs="Calibri"/>
              </w:rPr>
              <w:t> </w:t>
            </w:r>
            <w:r w:rsidRPr="00F65579">
              <w:t>000</w:t>
            </w:r>
          </w:p>
        </w:tc>
      </w:tr>
      <w:tr w:rsidR="007D029B" w:rsidRPr="00F65579" w14:paraId="3F4B3191" w14:textId="77777777" w:rsidTr="00AE76BF">
        <w:tc>
          <w:tcPr>
            <w:tcW w:w="4536" w:type="dxa"/>
          </w:tcPr>
          <w:p w14:paraId="3A1DBE4A" w14:textId="77777777" w:rsidR="007D029B" w:rsidRPr="001A1DC8" w:rsidRDefault="007D029B" w:rsidP="007D029B">
            <w:pPr>
              <w:pStyle w:val="Tabletext"/>
              <w:ind w:right="160"/>
            </w:pPr>
            <w:r w:rsidRPr="001A1DC8">
              <w:t xml:space="preserve">Creation of the Friends of the Heidelberg School </w:t>
            </w:r>
            <w:r>
              <w:t>w</w:t>
            </w:r>
            <w:r w:rsidRPr="001A1DC8">
              <w:t>ebsite</w:t>
            </w:r>
          </w:p>
        </w:tc>
        <w:tc>
          <w:tcPr>
            <w:tcW w:w="3564" w:type="dxa"/>
            <w:shd w:val="clear" w:color="auto" w:fill="D9D9D9" w:themeFill="background1" w:themeFillShade="D9"/>
          </w:tcPr>
          <w:p w14:paraId="2219F66D" w14:textId="77777777" w:rsidR="007D029B" w:rsidRPr="00F65579" w:rsidRDefault="007D029B" w:rsidP="00820112">
            <w:pPr>
              <w:pStyle w:val="Tabletext"/>
            </w:pPr>
            <w:r>
              <w:t>Creative Victoria</w:t>
            </w:r>
          </w:p>
        </w:tc>
        <w:tc>
          <w:tcPr>
            <w:tcW w:w="1350" w:type="dxa"/>
          </w:tcPr>
          <w:p w14:paraId="590F6965" w14:textId="77777777" w:rsidR="007D029B" w:rsidRPr="00F65579" w:rsidRDefault="007D029B" w:rsidP="00820112">
            <w:pPr>
              <w:pStyle w:val="Tabletextright"/>
            </w:pPr>
            <w:r>
              <w:t>19</w:t>
            </w:r>
            <w:r w:rsidRPr="00F65579">
              <w:t xml:space="preserve"> </w:t>
            </w:r>
            <w:r>
              <w:t>99</w:t>
            </w:r>
            <w:r w:rsidRPr="00F65579">
              <w:t>0</w:t>
            </w:r>
          </w:p>
        </w:tc>
      </w:tr>
      <w:tr w:rsidR="007D029B" w:rsidRPr="00F65579" w14:paraId="43E459A0" w14:textId="77777777" w:rsidTr="00AE76BF">
        <w:tc>
          <w:tcPr>
            <w:tcW w:w="4536" w:type="dxa"/>
          </w:tcPr>
          <w:p w14:paraId="41E09CEC" w14:textId="77777777" w:rsidR="007D029B" w:rsidRPr="001A1DC8" w:rsidRDefault="007D029B" w:rsidP="007D029B">
            <w:pPr>
              <w:pStyle w:val="Tabletext"/>
              <w:ind w:right="160"/>
            </w:pPr>
            <w:r w:rsidRPr="001A1DC8">
              <w:t>HE Parker Reserve Pavilion fit out</w:t>
            </w:r>
          </w:p>
        </w:tc>
        <w:tc>
          <w:tcPr>
            <w:tcW w:w="3564" w:type="dxa"/>
            <w:shd w:val="clear" w:color="auto" w:fill="D9D9D9" w:themeFill="background1" w:themeFillShade="D9"/>
          </w:tcPr>
          <w:p w14:paraId="60F0D0D7" w14:textId="77777777" w:rsidR="007D029B" w:rsidRPr="00F65579" w:rsidRDefault="007D029B" w:rsidP="00820112">
            <w:pPr>
              <w:pStyle w:val="Tabletext"/>
            </w:pPr>
            <w:r w:rsidRPr="00C44A5F">
              <w:t>Sport and Recreation Victoria</w:t>
            </w:r>
          </w:p>
        </w:tc>
        <w:tc>
          <w:tcPr>
            <w:tcW w:w="1350" w:type="dxa"/>
          </w:tcPr>
          <w:p w14:paraId="1188B069" w14:textId="77777777" w:rsidR="007D029B" w:rsidRPr="00F65579" w:rsidRDefault="007D029B" w:rsidP="00820112">
            <w:pPr>
              <w:pStyle w:val="Tabletextright"/>
            </w:pPr>
            <w:r w:rsidRPr="00C44A5F">
              <w:t>75 000</w:t>
            </w:r>
          </w:p>
        </w:tc>
      </w:tr>
      <w:tr w:rsidR="007D029B" w:rsidRPr="00F65579" w14:paraId="0E326B08" w14:textId="77777777" w:rsidTr="00AE76BF">
        <w:tc>
          <w:tcPr>
            <w:tcW w:w="4536" w:type="dxa"/>
          </w:tcPr>
          <w:p w14:paraId="2F6902DC" w14:textId="77777777" w:rsidR="007D029B" w:rsidRPr="001A1DC8" w:rsidRDefault="007D029B" w:rsidP="007D029B">
            <w:pPr>
              <w:pStyle w:val="Tabletext"/>
              <w:ind w:right="160"/>
            </w:pPr>
            <w:r w:rsidRPr="001A1DC8">
              <w:t>Kyabram Water Tank Mural Project</w:t>
            </w:r>
          </w:p>
        </w:tc>
        <w:tc>
          <w:tcPr>
            <w:tcW w:w="3564" w:type="dxa"/>
            <w:shd w:val="clear" w:color="auto" w:fill="D9D9D9" w:themeFill="background1" w:themeFillShade="D9"/>
          </w:tcPr>
          <w:p w14:paraId="6A9F8DC8" w14:textId="77777777" w:rsidR="007D029B" w:rsidRPr="00C44A5F" w:rsidRDefault="007D029B" w:rsidP="00820112">
            <w:pPr>
              <w:pStyle w:val="Tabletext"/>
            </w:pPr>
            <w:r w:rsidRPr="00FE4041">
              <w:t>Creative Victoria</w:t>
            </w:r>
          </w:p>
        </w:tc>
        <w:tc>
          <w:tcPr>
            <w:tcW w:w="1350" w:type="dxa"/>
          </w:tcPr>
          <w:p w14:paraId="060F2606" w14:textId="77777777" w:rsidR="007D029B" w:rsidRPr="006812BF" w:rsidRDefault="007D029B" w:rsidP="00820112">
            <w:pPr>
              <w:pStyle w:val="Tabletextright"/>
              <w:rPr>
                <w:rFonts w:ascii="Calibri" w:hAnsi="Calibri" w:cs="Calibri"/>
              </w:rPr>
            </w:pPr>
            <w:r>
              <w:t>8</w:t>
            </w:r>
            <w:r w:rsidRPr="00F65579">
              <w:t>0 000</w:t>
            </w:r>
          </w:p>
        </w:tc>
      </w:tr>
      <w:tr w:rsidR="007D029B" w:rsidRPr="00F65579" w14:paraId="311E895F" w14:textId="77777777" w:rsidTr="00AE76BF">
        <w:tc>
          <w:tcPr>
            <w:tcW w:w="4536" w:type="dxa"/>
          </w:tcPr>
          <w:p w14:paraId="6F5192C4" w14:textId="3879B8F0" w:rsidR="007D029B" w:rsidRPr="001A1DC8" w:rsidRDefault="007D029B" w:rsidP="007D029B">
            <w:pPr>
              <w:pStyle w:val="Tabletext"/>
              <w:ind w:right="160"/>
            </w:pPr>
            <w:r w:rsidRPr="001A1DC8">
              <w:t>Mentone Recreation Reserve coaches</w:t>
            </w:r>
            <w:r w:rsidR="00E90E48">
              <w:t>’</w:t>
            </w:r>
            <w:r w:rsidRPr="001A1DC8">
              <w:t xml:space="preserve"> boxes</w:t>
            </w:r>
          </w:p>
        </w:tc>
        <w:tc>
          <w:tcPr>
            <w:tcW w:w="3564" w:type="dxa"/>
            <w:shd w:val="clear" w:color="auto" w:fill="D9D9D9" w:themeFill="background1" w:themeFillShade="D9"/>
          </w:tcPr>
          <w:p w14:paraId="27785627" w14:textId="77777777" w:rsidR="007D029B" w:rsidRPr="00F65579" w:rsidRDefault="007D029B" w:rsidP="00820112">
            <w:pPr>
              <w:pStyle w:val="Tabletext"/>
            </w:pPr>
            <w:r w:rsidRPr="00FE4041">
              <w:t xml:space="preserve">Sport and Recreation Victoria </w:t>
            </w:r>
          </w:p>
        </w:tc>
        <w:tc>
          <w:tcPr>
            <w:tcW w:w="1350" w:type="dxa"/>
          </w:tcPr>
          <w:p w14:paraId="4E8DCDD7" w14:textId="77777777" w:rsidR="007D029B" w:rsidRPr="00F65579" w:rsidRDefault="007D029B" w:rsidP="00820112">
            <w:pPr>
              <w:pStyle w:val="Tabletextright"/>
            </w:pPr>
            <w:r w:rsidRPr="00F65579">
              <w:t>1</w:t>
            </w:r>
            <w:r>
              <w:t>2</w:t>
            </w:r>
            <w:r w:rsidRPr="00F65579">
              <w:rPr>
                <w:rFonts w:ascii="Calibri" w:hAnsi="Calibri" w:cs="Calibri"/>
              </w:rPr>
              <w:t> </w:t>
            </w:r>
            <w:r w:rsidRPr="00F65579">
              <w:t>000</w:t>
            </w:r>
          </w:p>
        </w:tc>
      </w:tr>
      <w:tr w:rsidR="007D029B" w:rsidRPr="00F65579" w14:paraId="00397186" w14:textId="77777777" w:rsidTr="00AE76BF">
        <w:tc>
          <w:tcPr>
            <w:tcW w:w="4536" w:type="dxa"/>
          </w:tcPr>
          <w:p w14:paraId="7B88DA4C" w14:textId="3C02E683" w:rsidR="007D029B" w:rsidRPr="001A1DC8" w:rsidRDefault="007D029B" w:rsidP="007D029B">
            <w:pPr>
              <w:pStyle w:val="Tabletext"/>
              <w:ind w:right="160"/>
            </w:pPr>
            <w:r w:rsidRPr="001A1DC8">
              <w:t xml:space="preserve">Mitcham Cricket Club new club rooms fitout </w:t>
            </w:r>
          </w:p>
        </w:tc>
        <w:tc>
          <w:tcPr>
            <w:tcW w:w="3564" w:type="dxa"/>
            <w:shd w:val="clear" w:color="auto" w:fill="D9D9D9" w:themeFill="background1" w:themeFillShade="D9"/>
          </w:tcPr>
          <w:p w14:paraId="4C2B9F2D" w14:textId="77777777" w:rsidR="007D029B" w:rsidRPr="00F65579" w:rsidRDefault="007D029B" w:rsidP="00820112">
            <w:pPr>
              <w:pStyle w:val="Tabletext"/>
            </w:pPr>
            <w:r w:rsidRPr="00FE4041">
              <w:t>Sport and Recreation Victoria</w:t>
            </w:r>
            <w:r w:rsidRPr="00FE4041" w:rsidDel="00FE4041">
              <w:t xml:space="preserve"> </w:t>
            </w:r>
          </w:p>
        </w:tc>
        <w:tc>
          <w:tcPr>
            <w:tcW w:w="1350" w:type="dxa"/>
          </w:tcPr>
          <w:p w14:paraId="40866E12" w14:textId="77777777" w:rsidR="007D029B" w:rsidRPr="00F65579" w:rsidRDefault="007D029B" w:rsidP="00820112">
            <w:pPr>
              <w:pStyle w:val="Tabletextright"/>
            </w:pPr>
            <w:r>
              <w:t>65</w:t>
            </w:r>
            <w:r w:rsidRPr="00F65579">
              <w:t xml:space="preserve"> 000</w:t>
            </w:r>
          </w:p>
        </w:tc>
      </w:tr>
      <w:tr w:rsidR="007D029B" w:rsidRPr="00F65579" w14:paraId="744BB22C" w14:textId="77777777" w:rsidTr="00AE76BF">
        <w:tc>
          <w:tcPr>
            <w:tcW w:w="4536" w:type="dxa"/>
          </w:tcPr>
          <w:p w14:paraId="35CAECBA" w14:textId="77777777" w:rsidR="007D029B" w:rsidRPr="001A1DC8" w:rsidRDefault="007D029B" w:rsidP="007D029B">
            <w:pPr>
              <w:pStyle w:val="Tabletext"/>
              <w:ind w:right="160"/>
            </w:pPr>
            <w:r w:rsidRPr="001A1DC8">
              <w:t xml:space="preserve">Museums Victoria – Acquisition of a Triceratops fossil </w:t>
            </w:r>
          </w:p>
        </w:tc>
        <w:tc>
          <w:tcPr>
            <w:tcW w:w="3564" w:type="dxa"/>
            <w:shd w:val="clear" w:color="auto" w:fill="D9D9D9" w:themeFill="background1" w:themeFillShade="D9"/>
          </w:tcPr>
          <w:p w14:paraId="44E878EE" w14:textId="77777777" w:rsidR="007D029B" w:rsidRPr="00C44A5F" w:rsidRDefault="007D029B" w:rsidP="00820112">
            <w:pPr>
              <w:pStyle w:val="Tabletext"/>
            </w:pPr>
            <w:r w:rsidRPr="00FE4041">
              <w:t>Creative Victoria</w:t>
            </w:r>
          </w:p>
        </w:tc>
        <w:tc>
          <w:tcPr>
            <w:tcW w:w="1350" w:type="dxa"/>
          </w:tcPr>
          <w:p w14:paraId="257428BD" w14:textId="77777777" w:rsidR="007D029B" w:rsidRPr="006812BF" w:rsidRDefault="007D029B" w:rsidP="00820112">
            <w:pPr>
              <w:pStyle w:val="Tabletextright"/>
              <w:rPr>
                <w:rFonts w:ascii="Calibri" w:hAnsi="Calibri" w:cs="Calibri"/>
              </w:rPr>
            </w:pPr>
            <w:r>
              <w:t>1</w:t>
            </w:r>
            <w:r>
              <w:rPr>
                <w:rFonts w:ascii="Calibri" w:hAnsi="Calibri" w:cs="Calibri"/>
              </w:rPr>
              <w:t> </w:t>
            </w:r>
            <w:r>
              <w:t>50</w:t>
            </w:r>
            <w:r w:rsidRPr="001D3661">
              <w:t>0 000</w:t>
            </w:r>
          </w:p>
        </w:tc>
      </w:tr>
      <w:tr w:rsidR="0057723D" w:rsidRPr="00F65579" w14:paraId="32F74B18" w14:textId="77777777" w:rsidTr="00AE76BF">
        <w:tc>
          <w:tcPr>
            <w:tcW w:w="4536" w:type="dxa"/>
          </w:tcPr>
          <w:p w14:paraId="286DF025" w14:textId="2218AB77" w:rsidR="0057723D" w:rsidRPr="001A1DC8" w:rsidRDefault="0057723D" w:rsidP="007D029B">
            <w:pPr>
              <w:pStyle w:val="Tabletext"/>
              <w:ind w:right="160"/>
            </w:pPr>
            <w:r w:rsidRPr="001A1DC8">
              <w:t>Ten years on Foggy Mountain Primary School Recording</w:t>
            </w:r>
            <w:r w:rsidR="007D029B">
              <w:rPr>
                <w:rFonts w:ascii="Calibri" w:hAnsi="Calibri" w:cs="Calibri"/>
              </w:rPr>
              <w:t> </w:t>
            </w:r>
            <w:r w:rsidRPr="001A1DC8">
              <w:t xml:space="preserve">Project </w:t>
            </w:r>
          </w:p>
        </w:tc>
        <w:tc>
          <w:tcPr>
            <w:tcW w:w="3564" w:type="dxa"/>
            <w:shd w:val="clear" w:color="auto" w:fill="D9D9D9" w:themeFill="background1" w:themeFillShade="D9"/>
          </w:tcPr>
          <w:p w14:paraId="1CA2754A" w14:textId="77777777" w:rsidR="0057723D" w:rsidRPr="00F65579" w:rsidRDefault="0057723D" w:rsidP="00E72256">
            <w:pPr>
              <w:pStyle w:val="Tabletext"/>
            </w:pPr>
            <w:r>
              <w:t>Creative Victoria</w:t>
            </w:r>
          </w:p>
        </w:tc>
        <w:tc>
          <w:tcPr>
            <w:tcW w:w="1350" w:type="dxa"/>
          </w:tcPr>
          <w:p w14:paraId="1F7A540D" w14:textId="77777777" w:rsidR="0057723D" w:rsidRPr="00F65579" w:rsidRDefault="0057723D" w:rsidP="00E72256">
            <w:pPr>
              <w:pStyle w:val="Tabletextright"/>
            </w:pPr>
            <w:r w:rsidRPr="00F65579">
              <w:t>10 000</w:t>
            </w:r>
          </w:p>
        </w:tc>
      </w:tr>
      <w:tr w:rsidR="0057723D" w:rsidRPr="00F65579" w14:paraId="33C99A53" w14:textId="77777777" w:rsidTr="00AE76BF">
        <w:tc>
          <w:tcPr>
            <w:tcW w:w="4536" w:type="dxa"/>
          </w:tcPr>
          <w:p w14:paraId="54089F6D" w14:textId="77777777" w:rsidR="0057723D" w:rsidRPr="001A1DC8" w:rsidRDefault="0057723D" w:rsidP="007D029B">
            <w:pPr>
              <w:pStyle w:val="Tabletext"/>
              <w:ind w:right="160"/>
            </w:pPr>
            <w:r w:rsidRPr="001A1DC8">
              <w:t>The Music Victoria Awards 2019</w:t>
            </w:r>
          </w:p>
        </w:tc>
        <w:tc>
          <w:tcPr>
            <w:tcW w:w="3564" w:type="dxa"/>
            <w:shd w:val="clear" w:color="auto" w:fill="D9D9D9" w:themeFill="background1" w:themeFillShade="D9"/>
          </w:tcPr>
          <w:p w14:paraId="69D8EBEA" w14:textId="77777777" w:rsidR="0057723D" w:rsidRPr="00F65579" w:rsidRDefault="0057723D" w:rsidP="00E72256">
            <w:pPr>
              <w:pStyle w:val="Tabletext"/>
            </w:pPr>
            <w:r w:rsidRPr="00A72EA2">
              <w:t>Creative Victoria</w:t>
            </w:r>
          </w:p>
        </w:tc>
        <w:tc>
          <w:tcPr>
            <w:tcW w:w="1350" w:type="dxa"/>
          </w:tcPr>
          <w:p w14:paraId="41DF6F9C" w14:textId="77777777" w:rsidR="0057723D" w:rsidRPr="00F65579" w:rsidRDefault="0057723D" w:rsidP="00E72256">
            <w:pPr>
              <w:pStyle w:val="Tabletextright"/>
            </w:pPr>
            <w:r>
              <w:t>3</w:t>
            </w:r>
            <w:r w:rsidRPr="00F65579">
              <w:t>0 000</w:t>
            </w:r>
          </w:p>
        </w:tc>
      </w:tr>
      <w:tr w:rsidR="00370289" w:rsidRPr="00F65579" w14:paraId="0A233B25" w14:textId="77777777" w:rsidTr="00927A77">
        <w:tc>
          <w:tcPr>
            <w:tcW w:w="4536" w:type="dxa"/>
          </w:tcPr>
          <w:p w14:paraId="237DF284" w14:textId="77777777" w:rsidR="00370289" w:rsidRPr="00F65579" w:rsidRDefault="00370289" w:rsidP="00927A77">
            <w:pPr>
              <w:spacing w:before="30" w:after="30"/>
              <w:ind w:right="160"/>
              <w:rPr>
                <w:sz w:val="4"/>
              </w:rPr>
            </w:pPr>
          </w:p>
        </w:tc>
        <w:tc>
          <w:tcPr>
            <w:tcW w:w="3564" w:type="dxa"/>
            <w:shd w:val="clear" w:color="auto" w:fill="D9D9D9" w:themeFill="background1" w:themeFillShade="D9"/>
          </w:tcPr>
          <w:p w14:paraId="31CD73E4" w14:textId="77777777" w:rsidR="00370289" w:rsidRPr="00F65579" w:rsidRDefault="00370289" w:rsidP="00927A77">
            <w:pPr>
              <w:spacing w:before="30" w:after="30"/>
              <w:rPr>
                <w:sz w:val="4"/>
              </w:rPr>
            </w:pPr>
          </w:p>
        </w:tc>
        <w:tc>
          <w:tcPr>
            <w:tcW w:w="1350" w:type="dxa"/>
          </w:tcPr>
          <w:p w14:paraId="31E3C5AD" w14:textId="77777777" w:rsidR="00370289" w:rsidRPr="00F65579" w:rsidRDefault="00370289" w:rsidP="00927A77">
            <w:pPr>
              <w:pStyle w:val="Tabletextright"/>
              <w:rPr>
                <w:sz w:val="4"/>
              </w:rPr>
            </w:pPr>
          </w:p>
        </w:tc>
      </w:tr>
      <w:tr w:rsidR="00370289" w:rsidRPr="00F65579" w14:paraId="20D5BDB9" w14:textId="77777777" w:rsidTr="00927A77">
        <w:tc>
          <w:tcPr>
            <w:tcW w:w="9450" w:type="dxa"/>
            <w:gridSpan w:val="3"/>
            <w:shd w:val="clear" w:color="auto" w:fill="FFFFFF" w:themeFill="background1"/>
          </w:tcPr>
          <w:p w14:paraId="04A09DE3" w14:textId="77777777" w:rsidR="00370289" w:rsidRPr="006812BF" w:rsidRDefault="00370289" w:rsidP="00370289">
            <w:pPr>
              <w:pStyle w:val="Tabletextbold"/>
            </w:pPr>
            <w:r w:rsidRPr="006812BF">
              <w:t>Department of Justice and Community Safety</w:t>
            </w:r>
          </w:p>
        </w:tc>
      </w:tr>
      <w:tr w:rsidR="00370289" w:rsidRPr="00F65579" w14:paraId="01139D97" w14:textId="77777777" w:rsidTr="00927A77">
        <w:tc>
          <w:tcPr>
            <w:tcW w:w="4536" w:type="dxa"/>
          </w:tcPr>
          <w:p w14:paraId="42DC14C9" w14:textId="77777777" w:rsidR="00370289" w:rsidRPr="0014467C" w:rsidRDefault="00370289" w:rsidP="00927A77">
            <w:pPr>
              <w:pStyle w:val="Tabletext"/>
              <w:ind w:right="160"/>
            </w:pPr>
            <w:r w:rsidRPr="001A1DC8">
              <w:t>MABELS Program</w:t>
            </w:r>
          </w:p>
        </w:tc>
        <w:tc>
          <w:tcPr>
            <w:tcW w:w="3564" w:type="dxa"/>
            <w:shd w:val="clear" w:color="auto" w:fill="D9D9D9" w:themeFill="background1" w:themeFillShade="D9"/>
          </w:tcPr>
          <w:p w14:paraId="10162DCD" w14:textId="77777777" w:rsidR="00370289" w:rsidRPr="0014467C" w:rsidRDefault="00370289" w:rsidP="00927A77">
            <w:pPr>
              <w:pStyle w:val="Tabletext"/>
            </w:pPr>
            <w:r>
              <w:t>Justice Policy and Data Reform</w:t>
            </w:r>
          </w:p>
        </w:tc>
        <w:tc>
          <w:tcPr>
            <w:tcW w:w="1350" w:type="dxa"/>
          </w:tcPr>
          <w:p w14:paraId="3DE7CF97" w14:textId="77777777" w:rsidR="00370289" w:rsidRDefault="00370289" w:rsidP="00927A77">
            <w:pPr>
              <w:pStyle w:val="Tabletextright"/>
            </w:pPr>
            <w:r>
              <w:t>40</w:t>
            </w:r>
            <w:r w:rsidRPr="001D3661">
              <w:t>0 000</w:t>
            </w:r>
          </w:p>
        </w:tc>
      </w:tr>
      <w:tr w:rsidR="0057723D" w:rsidRPr="00F65579" w14:paraId="378B30D6" w14:textId="77777777" w:rsidTr="00AE76BF">
        <w:tc>
          <w:tcPr>
            <w:tcW w:w="4536" w:type="dxa"/>
          </w:tcPr>
          <w:p w14:paraId="2A5C3373" w14:textId="77777777" w:rsidR="0057723D" w:rsidRPr="00F65579" w:rsidRDefault="0057723D" w:rsidP="007D029B">
            <w:pPr>
              <w:pStyle w:val="Tabletext"/>
              <w:ind w:right="160"/>
              <w:rPr>
                <w:sz w:val="4"/>
              </w:rPr>
            </w:pPr>
          </w:p>
        </w:tc>
        <w:tc>
          <w:tcPr>
            <w:tcW w:w="3564" w:type="dxa"/>
          </w:tcPr>
          <w:p w14:paraId="2E2E8145" w14:textId="77777777" w:rsidR="0057723D" w:rsidRPr="00F65579" w:rsidRDefault="0057723D" w:rsidP="00E72256">
            <w:pPr>
              <w:pStyle w:val="Tabletext"/>
              <w:rPr>
                <w:sz w:val="4"/>
              </w:rPr>
            </w:pPr>
          </w:p>
        </w:tc>
        <w:tc>
          <w:tcPr>
            <w:tcW w:w="1350" w:type="dxa"/>
          </w:tcPr>
          <w:p w14:paraId="4921FA46" w14:textId="77777777" w:rsidR="0057723D" w:rsidRPr="00F65579" w:rsidRDefault="0057723D" w:rsidP="00E72256">
            <w:pPr>
              <w:spacing w:before="30" w:after="30"/>
              <w:jc w:val="right"/>
              <w:rPr>
                <w:bCs/>
                <w:sz w:val="4"/>
                <w:szCs w:val="19"/>
              </w:rPr>
            </w:pPr>
          </w:p>
        </w:tc>
      </w:tr>
      <w:tr w:rsidR="0057723D" w:rsidRPr="00F65579" w14:paraId="54D2AC01" w14:textId="77777777" w:rsidTr="007D029B">
        <w:tc>
          <w:tcPr>
            <w:tcW w:w="9450" w:type="dxa"/>
            <w:gridSpan w:val="3"/>
          </w:tcPr>
          <w:p w14:paraId="71DD60AC" w14:textId="77777777" w:rsidR="0057723D" w:rsidRPr="00F65579" w:rsidRDefault="0057723D" w:rsidP="00370289">
            <w:pPr>
              <w:pStyle w:val="Tabletextbold"/>
            </w:pPr>
            <w:r w:rsidRPr="00F65579">
              <w:t>Department of Premier and Cabinet</w:t>
            </w:r>
          </w:p>
        </w:tc>
      </w:tr>
      <w:tr w:rsidR="0057723D" w:rsidRPr="00F65579" w14:paraId="2C938FFE" w14:textId="77777777" w:rsidTr="00AE76BF">
        <w:tc>
          <w:tcPr>
            <w:tcW w:w="4536" w:type="dxa"/>
          </w:tcPr>
          <w:p w14:paraId="311D9694" w14:textId="77777777" w:rsidR="0057723D" w:rsidRPr="001A1DC8" w:rsidRDefault="0057723D" w:rsidP="007D029B">
            <w:pPr>
              <w:pStyle w:val="Tabletext"/>
              <w:ind w:right="160"/>
            </w:pPr>
            <w:r w:rsidRPr="001A1DC8">
              <w:t>Pick My Project</w:t>
            </w:r>
          </w:p>
        </w:tc>
        <w:tc>
          <w:tcPr>
            <w:tcW w:w="3564" w:type="dxa"/>
            <w:shd w:val="clear" w:color="auto" w:fill="D9D9D9" w:themeFill="background1" w:themeFillShade="D9"/>
          </w:tcPr>
          <w:p w14:paraId="57267B0A" w14:textId="77777777" w:rsidR="0057723D" w:rsidRPr="00F65579" w:rsidRDefault="0057723D" w:rsidP="00E72256">
            <w:pPr>
              <w:pStyle w:val="Tabletext"/>
            </w:pPr>
            <w:r>
              <w:t>Digital Design and Innovation</w:t>
            </w:r>
          </w:p>
        </w:tc>
        <w:tc>
          <w:tcPr>
            <w:tcW w:w="1350" w:type="dxa"/>
          </w:tcPr>
          <w:p w14:paraId="7A4B0F36" w14:textId="77777777" w:rsidR="0057723D" w:rsidRPr="006812BF" w:rsidRDefault="0057723D" w:rsidP="00E72256">
            <w:pPr>
              <w:pStyle w:val="Tabletextright"/>
            </w:pPr>
            <w:r w:rsidRPr="006812BF">
              <w:t>8</w:t>
            </w:r>
            <w:r w:rsidRPr="006812BF">
              <w:rPr>
                <w:rFonts w:ascii="Calibri" w:hAnsi="Calibri" w:cs="Calibri"/>
              </w:rPr>
              <w:t> </w:t>
            </w:r>
            <w:r w:rsidRPr="006812BF">
              <w:t>275</w:t>
            </w:r>
            <w:r w:rsidRPr="006812BF">
              <w:rPr>
                <w:rFonts w:ascii="Calibri" w:hAnsi="Calibri" w:cs="Calibri"/>
              </w:rPr>
              <w:t> </w:t>
            </w:r>
            <w:r w:rsidRPr="006812BF">
              <w:t>000</w:t>
            </w:r>
          </w:p>
        </w:tc>
      </w:tr>
      <w:tr w:rsidR="0057723D" w:rsidRPr="00F65579" w14:paraId="1E3D2E9B" w14:textId="77777777" w:rsidTr="00AE76BF">
        <w:tc>
          <w:tcPr>
            <w:tcW w:w="4536" w:type="dxa"/>
          </w:tcPr>
          <w:p w14:paraId="3407C30A" w14:textId="77777777" w:rsidR="0057723D" w:rsidRPr="001A1DC8" w:rsidRDefault="0057723D" w:rsidP="007D029B">
            <w:pPr>
              <w:pStyle w:val="Tabletext"/>
              <w:ind w:right="160"/>
            </w:pPr>
            <w:r w:rsidRPr="001A1DC8">
              <w:t>Victorian Tamil Community Centre</w:t>
            </w:r>
          </w:p>
        </w:tc>
        <w:tc>
          <w:tcPr>
            <w:tcW w:w="3564" w:type="dxa"/>
            <w:shd w:val="clear" w:color="auto" w:fill="D9D9D9" w:themeFill="background1" w:themeFillShade="D9"/>
          </w:tcPr>
          <w:p w14:paraId="28D22037" w14:textId="77777777" w:rsidR="0057723D" w:rsidRPr="00F65579" w:rsidRDefault="0057723D" w:rsidP="00E72256">
            <w:pPr>
              <w:pStyle w:val="Tabletext"/>
            </w:pPr>
            <w:r w:rsidRPr="00F65579">
              <w:t xml:space="preserve">Multicultural Affairs </w:t>
            </w:r>
          </w:p>
        </w:tc>
        <w:tc>
          <w:tcPr>
            <w:tcW w:w="1350" w:type="dxa"/>
          </w:tcPr>
          <w:p w14:paraId="202A9FB2" w14:textId="77777777" w:rsidR="0057723D" w:rsidRPr="00F65579" w:rsidRDefault="0057723D" w:rsidP="00E72256">
            <w:pPr>
              <w:spacing w:before="30" w:after="30"/>
              <w:jc w:val="right"/>
              <w:rPr>
                <w:rStyle w:val="TabletextrightChar"/>
              </w:rPr>
            </w:pPr>
            <w:r>
              <w:rPr>
                <w:rStyle w:val="TabletextrightChar"/>
              </w:rPr>
              <w:t>390</w:t>
            </w:r>
            <w:r w:rsidRPr="00F65579">
              <w:rPr>
                <w:rStyle w:val="TabletextrightChar"/>
                <w:rFonts w:ascii="Calibri" w:hAnsi="Calibri" w:cs="Calibri"/>
              </w:rPr>
              <w:t> </w:t>
            </w:r>
            <w:r w:rsidRPr="00F65579">
              <w:rPr>
                <w:rStyle w:val="TabletextrightChar"/>
              </w:rPr>
              <w:t>000</w:t>
            </w:r>
          </w:p>
        </w:tc>
      </w:tr>
      <w:tr w:rsidR="0057723D" w:rsidRPr="00F65579" w14:paraId="3602328C" w14:textId="77777777" w:rsidTr="00AE76BF">
        <w:tc>
          <w:tcPr>
            <w:tcW w:w="4536" w:type="dxa"/>
          </w:tcPr>
          <w:p w14:paraId="2C31B9F7" w14:textId="77777777" w:rsidR="0057723D" w:rsidRPr="00F65579" w:rsidRDefault="0057723D" w:rsidP="007D029B">
            <w:pPr>
              <w:spacing w:before="30" w:after="30"/>
              <w:ind w:right="160"/>
              <w:rPr>
                <w:sz w:val="4"/>
              </w:rPr>
            </w:pPr>
          </w:p>
        </w:tc>
        <w:tc>
          <w:tcPr>
            <w:tcW w:w="3564" w:type="dxa"/>
          </w:tcPr>
          <w:p w14:paraId="0AB8016A" w14:textId="77777777" w:rsidR="0057723D" w:rsidRPr="00F65579" w:rsidRDefault="0057723D" w:rsidP="00E72256">
            <w:pPr>
              <w:spacing w:before="30" w:after="30"/>
              <w:rPr>
                <w:sz w:val="4"/>
              </w:rPr>
            </w:pPr>
          </w:p>
        </w:tc>
        <w:tc>
          <w:tcPr>
            <w:tcW w:w="1350" w:type="dxa"/>
          </w:tcPr>
          <w:p w14:paraId="501AFA53" w14:textId="77777777" w:rsidR="0057723D" w:rsidRPr="00F65579" w:rsidRDefault="0057723D" w:rsidP="00E72256">
            <w:pPr>
              <w:spacing w:before="30" w:after="30"/>
              <w:jc w:val="right"/>
              <w:rPr>
                <w:bCs/>
                <w:sz w:val="4"/>
                <w:szCs w:val="19"/>
              </w:rPr>
            </w:pPr>
          </w:p>
        </w:tc>
      </w:tr>
      <w:tr w:rsidR="0057723D" w:rsidRPr="00F65579" w14:paraId="4D738E65" w14:textId="77777777" w:rsidTr="007D029B">
        <w:tc>
          <w:tcPr>
            <w:tcW w:w="9450" w:type="dxa"/>
            <w:gridSpan w:val="3"/>
          </w:tcPr>
          <w:p w14:paraId="0D59EA06" w14:textId="77777777" w:rsidR="0057723D" w:rsidRPr="00F65579" w:rsidRDefault="0057723D" w:rsidP="00370289">
            <w:pPr>
              <w:pStyle w:val="Tabletextbold"/>
            </w:pPr>
            <w:r w:rsidRPr="00F65579">
              <w:t>Department of Treasury and Finance</w:t>
            </w:r>
          </w:p>
        </w:tc>
      </w:tr>
      <w:tr w:rsidR="0057723D" w:rsidRPr="00F65579" w14:paraId="5322128A" w14:textId="77777777" w:rsidTr="00AE76BF">
        <w:tc>
          <w:tcPr>
            <w:tcW w:w="4536" w:type="dxa"/>
          </w:tcPr>
          <w:p w14:paraId="652A8498" w14:textId="77777777" w:rsidR="0057723D" w:rsidRPr="00F65579" w:rsidRDefault="0057723D" w:rsidP="007D029B">
            <w:pPr>
              <w:pStyle w:val="Tabletext"/>
              <w:ind w:right="160"/>
            </w:pPr>
            <w:r w:rsidRPr="002E07CE">
              <w:t>Carnegie Lions Club – a new trailer</w:t>
            </w:r>
          </w:p>
        </w:tc>
        <w:tc>
          <w:tcPr>
            <w:tcW w:w="3564" w:type="dxa"/>
            <w:shd w:val="clear" w:color="auto" w:fill="D9D9D9" w:themeFill="background1" w:themeFillShade="D9"/>
          </w:tcPr>
          <w:p w14:paraId="2B2D9522" w14:textId="77777777" w:rsidR="0057723D" w:rsidRPr="00F65579" w:rsidRDefault="0057723D" w:rsidP="00E72256">
            <w:pPr>
              <w:pStyle w:val="Tabletext"/>
            </w:pPr>
            <w:r w:rsidRPr="00F65579">
              <w:t>Corporate Finance</w:t>
            </w:r>
            <w:r w:rsidRPr="00F65579" w:rsidDel="009B7368">
              <w:t xml:space="preserve"> </w:t>
            </w:r>
          </w:p>
        </w:tc>
        <w:tc>
          <w:tcPr>
            <w:tcW w:w="1350" w:type="dxa"/>
          </w:tcPr>
          <w:p w14:paraId="0EBF11FF" w14:textId="77777777" w:rsidR="0057723D" w:rsidRPr="00F65579" w:rsidRDefault="0057723D" w:rsidP="00E72256">
            <w:pPr>
              <w:spacing w:before="30" w:after="30"/>
              <w:jc w:val="right"/>
              <w:rPr>
                <w:rStyle w:val="TabletextrightChar"/>
              </w:rPr>
            </w:pPr>
            <w:r>
              <w:rPr>
                <w:rStyle w:val="TabletextrightChar"/>
              </w:rPr>
              <w:t>1</w:t>
            </w:r>
            <w:r>
              <w:rPr>
                <w:rStyle w:val="TabletextrightChar"/>
                <w:rFonts w:ascii="Calibri" w:hAnsi="Calibri" w:cs="Calibri"/>
                <w:lang w:val="en-US"/>
              </w:rPr>
              <w:t> </w:t>
            </w:r>
            <w:r>
              <w:rPr>
                <w:rStyle w:val="TabletextrightChar"/>
              </w:rPr>
              <w:t>504</w:t>
            </w:r>
          </w:p>
        </w:tc>
      </w:tr>
      <w:tr w:rsidR="007D029B" w:rsidRPr="00F65579" w14:paraId="390BA9F9" w14:textId="77777777" w:rsidTr="00AE76BF">
        <w:tc>
          <w:tcPr>
            <w:tcW w:w="4536" w:type="dxa"/>
          </w:tcPr>
          <w:p w14:paraId="76F8A781" w14:textId="349B8159" w:rsidR="007D029B" w:rsidRPr="009B7368" w:rsidRDefault="007D029B" w:rsidP="007D029B">
            <w:pPr>
              <w:pStyle w:val="Tabletext"/>
              <w:ind w:right="160"/>
            </w:pPr>
            <w:r w:rsidRPr="009B7368">
              <w:t>Hume Men</w:t>
            </w:r>
            <w:r w:rsidR="00E90E48">
              <w:t>’</w:t>
            </w:r>
            <w:r w:rsidRPr="009B7368">
              <w:t xml:space="preserve">s Shed in Craigieburn </w:t>
            </w:r>
            <w:r>
              <w:t>–</w:t>
            </w:r>
            <w:r w:rsidRPr="009B7368">
              <w:t xml:space="preserve"> purchase of a dust</w:t>
            </w:r>
            <w:r w:rsidR="00AE76BF">
              <w:rPr>
                <w:rFonts w:ascii="Calibri" w:hAnsi="Calibri"/>
              </w:rPr>
              <w:t> </w:t>
            </w:r>
            <w:r w:rsidRPr="009B7368">
              <w:t>extractor</w:t>
            </w:r>
          </w:p>
        </w:tc>
        <w:tc>
          <w:tcPr>
            <w:tcW w:w="3564" w:type="dxa"/>
            <w:shd w:val="clear" w:color="auto" w:fill="D9D9D9" w:themeFill="background1" w:themeFillShade="D9"/>
          </w:tcPr>
          <w:p w14:paraId="3C3F090F" w14:textId="77777777" w:rsidR="007D029B" w:rsidRPr="009B7368" w:rsidRDefault="007D029B" w:rsidP="00820112">
            <w:pPr>
              <w:pStyle w:val="Tabletext"/>
            </w:pPr>
            <w:r w:rsidRPr="009B7368">
              <w:t>Corporate Finance</w:t>
            </w:r>
          </w:p>
        </w:tc>
        <w:tc>
          <w:tcPr>
            <w:tcW w:w="1350" w:type="dxa"/>
          </w:tcPr>
          <w:p w14:paraId="594B4E67" w14:textId="77777777" w:rsidR="007D029B" w:rsidRDefault="007D029B" w:rsidP="00820112">
            <w:pPr>
              <w:spacing w:before="30" w:after="30"/>
              <w:jc w:val="right"/>
              <w:rPr>
                <w:rStyle w:val="TabletextrightChar"/>
              </w:rPr>
            </w:pPr>
            <w:r>
              <w:rPr>
                <w:rStyle w:val="TabletextrightChar"/>
              </w:rPr>
              <w:t>7</w:t>
            </w:r>
            <w:r>
              <w:rPr>
                <w:rStyle w:val="TabletextrightChar"/>
                <w:rFonts w:ascii="Calibri" w:hAnsi="Calibri" w:cs="Calibri"/>
              </w:rPr>
              <w:t> </w:t>
            </w:r>
            <w:r w:rsidRPr="009B7368">
              <w:rPr>
                <w:rStyle w:val="TabletextrightChar"/>
              </w:rPr>
              <w:t>000</w:t>
            </w:r>
          </w:p>
        </w:tc>
      </w:tr>
      <w:tr w:rsidR="0057723D" w:rsidRPr="00F65579" w14:paraId="4C4286DD" w14:textId="77777777" w:rsidTr="00AE76BF">
        <w:tc>
          <w:tcPr>
            <w:tcW w:w="4536" w:type="dxa"/>
          </w:tcPr>
          <w:p w14:paraId="5D2E2D18" w14:textId="3226017E" w:rsidR="0057723D" w:rsidRPr="00F65579" w:rsidRDefault="0057723D" w:rsidP="007D029B">
            <w:pPr>
              <w:pStyle w:val="Tabletext"/>
              <w:ind w:right="160"/>
            </w:pPr>
            <w:r w:rsidRPr="009B7368">
              <w:t xml:space="preserve">Mitcham Cricket Club </w:t>
            </w:r>
            <w:r w:rsidR="00A562E5">
              <w:t>–</w:t>
            </w:r>
            <w:r w:rsidRPr="009B7368">
              <w:t xml:space="preserve"> uniforms for </w:t>
            </w:r>
            <w:r>
              <w:t xml:space="preserve">a new </w:t>
            </w:r>
            <w:r w:rsidRPr="009B7368">
              <w:t>women</w:t>
            </w:r>
            <w:r w:rsidR="00E90E48">
              <w:t>’</w:t>
            </w:r>
            <w:r w:rsidRPr="009B7368">
              <w:t>s</w:t>
            </w:r>
            <w:r w:rsidR="00AE76BF">
              <w:rPr>
                <w:rFonts w:ascii="Calibri" w:hAnsi="Calibri"/>
              </w:rPr>
              <w:t> </w:t>
            </w:r>
            <w:r w:rsidRPr="009B7368">
              <w:t>team</w:t>
            </w:r>
            <w:r w:rsidRPr="009B7368" w:rsidDel="009B7368">
              <w:t xml:space="preserve"> </w:t>
            </w:r>
          </w:p>
        </w:tc>
        <w:tc>
          <w:tcPr>
            <w:tcW w:w="3564" w:type="dxa"/>
            <w:shd w:val="clear" w:color="auto" w:fill="D9D9D9" w:themeFill="background1" w:themeFillShade="D9"/>
          </w:tcPr>
          <w:p w14:paraId="4F84E050" w14:textId="77777777" w:rsidR="0057723D" w:rsidRPr="00F65579" w:rsidRDefault="0057723D" w:rsidP="00E72256">
            <w:pPr>
              <w:pStyle w:val="Tabletext"/>
            </w:pPr>
            <w:r w:rsidRPr="00F65579">
              <w:t>Corporate Finance</w:t>
            </w:r>
          </w:p>
        </w:tc>
        <w:tc>
          <w:tcPr>
            <w:tcW w:w="1350" w:type="dxa"/>
          </w:tcPr>
          <w:p w14:paraId="379E3ACC" w14:textId="77777777" w:rsidR="0057723D" w:rsidRPr="00F65579" w:rsidRDefault="0057723D" w:rsidP="00E72256">
            <w:pPr>
              <w:spacing w:before="30" w:after="30"/>
              <w:jc w:val="right"/>
              <w:rPr>
                <w:rStyle w:val="TabletextrightChar"/>
              </w:rPr>
            </w:pPr>
            <w:r>
              <w:rPr>
                <w:rStyle w:val="TabletextrightChar"/>
              </w:rPr>
              <w:t>3</w:t>
            </w:r>
            <w:r w:rsidRPr="00F65579">
              <w:rPr>
                <w:rStyle w:val="TabletextrightChar"/>
                <w:rFonts w:ascii="Calibri" w:hAnsi="Calibri" w:cs="Calibri"/>
              </w:rPr>
              <w:t> </w:t>
            </w:r>
            <w:r w:rsidRPr="00F65579">
              <w:rPr>
                <w:rStyle w:val="TabletextrightChar"/>
              </w:rPr>
              <w:t>000</w:t>
            </w:r>
          </w:p>
        </w:tc>
      </w:tr>
      <w:tr w:rsidR="007D029B" w:rsidRPr="00F65579" w14:paraId="25D9E98A" w14:textId="77777777" w:rsidTr="00AE76BF">
        <w:tc>
          <w:tcPr>
            <w:tcW w:w="4536" w:type="dxa"/>
          </w:tcPr>
          <w:p w14:paraId="5E8E01B7" w14:textId="5920AF49" w:rsidR="007D029B" w:rsidRPr="009B7368" w:rsidRDefault="007D029B" w:rsidP="007D029B">
            <w:pPr>
              <w:pStyle w:val="Tabletext"/>
              <w:ind w:right="160"/>
            </w:pPr>
            <w:r w:rsidRPr="009B7368">
              <w:t>Olivia</w:t>
            </w:r>
            <w:r w:rsidR="00E90E48">
              <w:t>’</w:t>
            </w:r>
            <w:r w:rsidRPr="009B7368">
              <w:t xml:space="preserve">s Place </w:t>
            </w:r>
            <w:r>
              <w:t>–</w:t>
            </w:r>
            <w:r w:rsidRPr="009B7368">
              <w:t xml:space="preserve"> purchase of two marquees</w:t>
            </w:r>
          </w:p>
        </w:tc>
        <w:tc>
          <w:tcPr>
            <w:tcW w:w="3564" w:type="dxa"/>
            <w:shd w:val="clear" w:color="auto" w:fill="D9D9D9" w:themeFill="background1" w:themeFillShade="D9"/>
          </w:tcPr>
          <w:p w14:paraId="08E4A113" w14:textId="77777777" w:rsidR="007D029B" w:rsidRPr="009B7368" w:rsidRDefault="007D029B" w:rsidP="00820112">
            <w:pPr>
              <w:pStyle w:val="Tabletext"/>
            </w:pPr>
            <w:r w:rsidRPr="009B7368">
              <w:t>Corporate Finance</w:t>
            </w:r>
          </w:p>
        </w:tc>
        <w:tc>
          <w:tcPr>
            <w:tcW w:w="1350" w:type="dxa"/>
          </w:tcPr>
          <w:p w14:paraId="46041657" w14:textId="77777777" w:rsidR="007D029B" w:rsidRDefault="007D029B" w:rsidP="00820112">
            <w:pPr>
              <w:spacing w:before="30" w:after="30"/>
              <w:jc w:val="right"/>
              <w:rPr>
                <w:rStyle w:val="TabletextrightChar"/>
              </w:rPr>
            </w:pPr>
            <w:r>
              <w:rPr>
                <w:rStyle w:val="TabletextrightChar"/>
              </w:rPr>
              <w:t>6</w:t>
            </w:r>
            <w:r>
              <w:rPr>
                <w:rStyle w:val="TabletextrightChar"/>
                <w:rFonts w:ascii="Calibri" w:hAnsi="Calibri" w:cs="Calibri"/>
              </w:rPr>
              <w:t> </w:t>
            </w:r>
            <w:r w:rsidRPr="009B7368">
              <w:rPr>
                <w:rStyle w:val="TabletextrightChar"/>
              </w:rPr>
              <w:t>000</w:t>
            </w:r>
          </w:p>
        </w:tc>
      </w:tr>
      <w:tr w:rsidR="0057723D" w:rsidRPr="00F65579" w14:paraId="37EE03FF" w14:textId="77777777" w:rsidTr="00AE76BF">
        <w:tc>
          <w:tcPr>
            <w:tcW w:w="4536" w:type="dxa"/>
          </w:tcPr>
          <w:p w14:paraId="2F3CB590" w14:textId="7C7B7868" w:rsidR="0057723D" w:rsidRPr="00F65579" w:rsidRDefault="0057723D" w:rsidP="007D029B">
            <w:pPr>
              <w:pStyle w:val="Tabletext"/>
              <w:ind w:right="160"/>
            </w:pPr>
            <w:r w:rsidRPr="009B7368">
              <w:t xml:space="preserve">Rosebud Soccer Club </w:t>
            </w:r>
            <w:r w:rsidR="00A562E5">
              <w:t>–</w:t>
            </w:r>
            <w:r>
              <w:t xml:space="preserve"> i</w:t>
            </w:r>
            <w:r w:rsidRPr="009B7368">
              <w:t xml:space="preserve">nstallation of CCTV </w:t>
            </w:r>
          </w:p>
        </w:tc>
        <w:tc>
          <w:tcPr>
            <w:tcW w:w="3564" w:type="dxa"/>
            <w:shd w:val="clear" w:color="auto" w:fill="D9D9D9" w:themeFill="background1" w:themeFillShade="D9"/>
          </w:tcPr>
          <w:p w14:paraId="470E10A8" w14:textId="77777777" w:rsidR="0057723D" w:rsidRPr="00F65579" w:rsidRDefault="0057723D" w:rsidP="00E72256">
            <w:pPr>
              <w:pStyle w:val="Tabletext"/>
            </w:pPr>
            <w:r w:rsidRPr="009B7368">
              <w:t>Corporate Finance</w:t>
            </w:r>
          </w:p>
        </w:tc>
        <w:tc>
          <w:tcPr>
            <w:tcW w:w="1350" w:type="dxa"/>
          </w:tcPr>
          <w:p w14:paraId="01A1D17B" w14:textId="77777777" w:rsidR="0057723D" w:rsidRPr="009B7368" w:rsidRDefault="0057723D" w:rsidP="00E72256">
            <w:pPr>
              <w:spacing w:before="30" w:after="30"/>
              <w:jc w:val="right"/>
              <w:rPr>
                <w:rStyle w:val="TabletextrightChar"/>
              </w:rPr>
            </w:pPr>
            <w:r>
              <w:rPr>
                <w:rStyle w:val="TabletextrightChar"/>
              </w:rPr>
              <w:t>5</w:t>
            </w:r>
            <w:r w:rsidRPr="009B7368">
              <w:rPr>
                <w:rStyle w:val="TabletextrightChar"/>
                <w:rFonts w:ascii="Calibri" w:hAnsi="Calibri" w:cs="Calibri"/>
              </w:rPr>
              <w:t> </w:t>
            </w:r>
            <w:r w:rsidRPr="006812BF">
              <w:rPr>
                <w:rStyle w:val="TabletextrightChar"/>
              </w:rPr>
              <w:t>000</w:t>
            </w:r>
          </w:p>
        </w:tc>
      </w:tr>
      <w:tr w:rsidR="0057723D" w:rsidRPr="00F65579" w14:paraId="16989B2B" w14:textId="77777777" w:rsidTr="00AE76BF">
        <w:tc>
          <w:tcPr>
            <w:tcW w:w="4536" w:type="dxa"/>
          </w:tcPr>
          <w:p w14:paraId="00EDCA3F" w14:textId="77777777" w:rsidR="0057723D" w:rsidRPr="00F65579" w:rsidRDefault="0057723D" w:rsidP="007D029B">
            <w:pPr>
              <w:spacing w:before="30" w:after="30"/>
              <w:ind w:right="160"/>
              <w:rPr>
                <w:sz w:val="4"/>
              </w:rPr>
            </w:pPr>
          </w:p>
        </w:tc>
        <w:tc>
          <w:tcPr>
            <w:tcW w:w="3564" w:type="dxa"/>
          </w:tcPr>
          <w:p w14:paraId="3D74797A" w14:textId="77777777" w:rsidR="0057723D" w:rsidRPr="00F65579" w:rsidRDefault="0057723D" w:rsidP="00E72256">
            <w:pPr>
              <w:spacing w:before="30" w:after="30"/>
              <w:rPr>
                <w:sz w:val="4"/>
              </w:rPr>
            </w:pPr>
          </w:p>
        </w:tc>
        <w:tc>
          <w:tcPr>
            <w:tcW w:w="1350" w:type="dxa"/>
          </w:tcPr>
          <w:p w14:paraId="386505B4" w14:textId="77777777" w:rsidR="0057723D" w:rsidRPr="00F65579" w:rsidRDefault="0057723D" w:rsidP="00E72256">
            <w:pPr>
              <w:spacing w:before="30" w:after="30"/>
              <w:jc w:val="right"/>
              <w:rPr>
                <w:bCs/>
                <w:sz w:val="4"/>
                <w:szCs w:val="19"/>
              </w:rPr>
            </w:pPr>
          </w:p>
        </w:tc>
      </w:tr>
      <w:tr w:rsidR="0057723D" w:rsidRPr="00F65579" w14:paraId="07E05439" w14:textId="77777777" w:rsidTr="00AE76BF">
        <w:tc>
          <w:tcPr>
            <w:tcW w:w="4536" w:type="dxa"/>
          </w:tcPr>
          <w:p w14:paraId="77856CC0" w14:textId="77777777" w:rsidR="0057723D" w:rsidRPr="00F65579" w:rsidRDefault="0057723D" w:rsidP="00370289">
            <w:pPr>
              <w:pStyle w:val="Tabletextbold"/>
            </w:pPr>
            <w:r w:rsidRPr="00F65579">
              <w:t xml:space="preserve">Total </w:t>
            </w:r>
            <w:r>
              <w:t xml:space="preserve">grant </w:t>
            </w:r>
            <w:r w:rsidRPr="00F65579">
              <w:t>approvals</w:t>
            </w:r>
          </w:p>
        </w:tc>
        <w:tc>
          <w:tcPr>
            <w:tcW w:w="3564" w:type="dxa"/>
            <w:shd w:val="clear" w:color="auto" w:fill="D9D9D9" w:themeFill="background1" w:themeFillShade="D9"/>
          </w:tcPr>
          <w:p w14:paraId="54AA016D" w14:textId="77777777" w:rsidR="0057723D" w:rsidRPr="00F65579" w:rsidRDefault="0057723D" w:rsidP="00E72256">
            <w:pPr>
              <w:spacing w:before="30" w:after="30"/>
              <w:rPr>
                <w:sz w:val="15"/>
              </w:rPr>
            </w:pPr>
          </w:p>
        </w:tc>
        <w:tc>
          <w:tcPr>
            <w:tcW w:w="1350" w:type="dxa"/>
          </w:tcPr>
          <w:p w14:paraId="1905A038" w14:textId="77777777" w:rsidR="0057723D" w:rsidRPr="006812BF" w:rsidRDefault="0057723D" w:rsidP="00E72256">
            <w:pPr>
              <w:spacing w:before="30" w:after="30"/>
              <w:jc w:val="right"/>
              <w:rPr>
                <w:rStyle w:val="TabletextrightChar"/>
                <w:b/>
                <w:bCs/>
              </w:rPr>
            </w:pPr>
            <w:r w:rsidRPr="006812BF">
              <w:rPr>
                <w:rStyle w:val="TabletextrightChar"/>
                <w:b/>
                <w:bCs/>
              </w:rPr>
              <w:t>1</w:t>
            </w:r>
            <w:r>
              <w:rPr>
                <w:rStyle w:val="TabletextrightChar"/>
                <w:b/>
                <w:bCs/>
              </w:rPr>
              <w:t>1</w:t>
            </w:r>
            <w:r w:rsidRPr="006812BF">
              <w:rPr>
                <w:rStyle w:val="TabletextrightChar"/>
                <w:rFonts w:ascii="Calibri" w:hAnsi="Calibri" w:cs="Calibri"/>
                <w:b/>
                <w:bCs/>
              </w:rPr>
              <w:t> </w:t>
            </w:r>
            <w:r>
              <w:rPr>
                <w:rStyle w:val="TabletextrightChar"/>
                <w:b/>
                <w:bCs/>
              </w:rPr>
              <w:t>607</w:t>
            </w:r>
            <w:r w:rsidRPr="006812BF">
              <w:rPr>
                <w:rStyle w:val="TabletextrightChar"/>
                <w:rFonts w:ascii="Calibri" w:hAnsi="Calibri" w:cs="Calibri"/>
                <w:b/>
                <w:bCs/>
              </w:rPr>
              <w:t> </w:t>
            </w:r>
            <w:r w:rsidRPr="006812BF">
              <w:rPr>
                <w:rStyle w:val="TabletextrightChar"/>
                <w:b/>
                <w:bCs/>
              </w:rPr>
              <w:t>561</w:t>
            </w:r>
          </w:p>
        </w:tc>
      </w:tr>
    </w:tbl>
    <w:p w14:paraId="3EFFFC5C" w14:textId="77777777" w:rsidR="00DE17AC" w:rsidRPr="00F65579" w:rsidRDefault="00DE17AC" w:rsidP="00DE17AC">
      <w:pPr>
        <w:pStyle w:val="Notes"/>
        <w:rPr>
          <w:rFonts w:cstheme="minorHAnsi"/>
        </w:rPr>
      </w:pPr>
      <w:r w:rsidRPr="00F65579">
        <w:rPr>
          <w:rFonts w:cstheme="minorHAnsi"/>
        </w:rPr>
        <w:t>Note:</w:t>
      </w:r>
    </w:p>
    <w:p w14:paraId="5D025169" w14:textId="5E727666" w:rsidR="00DE17AC" w:rsidRPr="00F65579" w:rsidRDefault="0057723D" w:rsidP="007D029B">
      <w:pPr>
        <w:pStyle w:val="Notes"/>
      </w:pPr>
      <w:r w:rsidRPr="00F65579">
        <w:t xml:space="preserve">The list shows the CSF </w:t>
      </w:r>
      <w:r>
        <w:t xml:space="preserve">grants </w:t>
      </w:r>
      <w:r w:rsidRPr="00F65579">
        <w:t xml:space="preserve">approved in the </w:t>
      </w:r>
      <w:r>
        <w:t>2019</w:t>
      </w:r>
      <w:r w:rsidR="00DA3A59">
        <w:noBreakHyphen/>
      </w:r>
      <w:r>
        <w:t>20</w:t>
      </w:r>
      <w:r w:rsidRPr="00F65579">
        <w:t xml:space="preserve"> financial year. Expenditure of these projects has partially </w:t>
      </w:r>
      <w:r w:rsidRPr="007D029B">
        <w:t>incurred</w:t>
      </w:r>
      <w:r w:rsidRPr="00F65579">
        <w:t xml:space="preserve"> in </w:t>
      </w:r>
      <w:r>
        <w:t>2019</w:t>
      </w:r>
      <w:r w:rsidR="00DA3A59">
        <w:noBreakHyphen/>
      </w:r>
      <w:r>
        <w:t>20</w:t>
      </w:r>
      <w:r w:rsidRPr="00F65579">
        <w:t xml:space="preserve"> and will continue to inc</w:t>
      </w:r>
      <w:r>
        <w:t>ur in 2020</w:t>
      </w:r>
      <w:r w:rsidR="00DA3A59">
        <w:noBreakHyphen/>
      </w:r>
      <w:r>
        <w:t>21.</w:t>
      </w:r>
    </w:p>
    <w:p w14:paraId="3CFA1890" w14:textId="77777777" w:rsidR="00DE17AC" w:rsidRPr="00F65579" w:rsidRDefault="00DE17AC" w:rsidP="00DE17AC">
      <w:pPr>
        <w:sectPr w:rsidR="00DE17AC" w:rsidRPr="00F65579" w:rsidSect="00790E11">
          <w:pgSz w:w="11909" w:h="16834" w:code="9"/>
          <w:pgMar w:top="1728" w:right="1152" w:bottom="1267" w:left="1152" w:header="720" w:footer="288" w:gutter="0"/>
          <w:cols w:space="720"/>
          <w:noEndnote/>
        </w:sectPr>
      </w:pPr>
    </w:p>
    <w:p w14:paraId="3E8FFB95" w14:textId="77777777" w:rsidR="00E02F0C" w:rsidRPr="00F65579" w:rsidRDefault="00E02F0C" w:rsidP="00E02F0C">
      <w:pPr>
        <w:pStyle w:val="Heading1b"/>
      </w:pPr>
      <w:bookmarkStart w:id="252" w:name="_Toc17189968"/>
      <w:bookmarkStart w:id="253" w:name="_Toc51770577"/>
      <w:bookmarkStart w:id="254" w:name="BuildingAct"/>
      <w:r w:rsidRPr="00F65579">
        <w:lastRenderedPageBreak/>
        <w:t xml:space="preserve">Compliance with the </w:t>
      </w:r>
      <w:r w:rsidRPr="00F65579">
        <w:rPr>
          <w:i/>
        </w:rPr>
        <w:t>Building Act 1993</w:t>
      </w:r>
      <w:bookmarkEnd w:id="252"/>
      <w:bookmarkEnd w:id="253"/>
    </w:p>
    <w:bookmarkEnd w:id="254"/>
    <w:p w14:paraId="34B36609" w14:textId="57F6BA41" w:rsidR="00E02F0C" w:rsidRPr="00F65579" w:rsidRDefault="00E02F0C" w:rsidP="00E02F0C">
      <w:pPr>
        <w:pStyle w:val="Heading20"/>
      </w:pPr>
      <w:r w:rsidRPr="00F65579">
        <w:t>Standards for publicly</w:t>
      </w:r>
      <w:r w:rsidR="00DA3A59">
        <w:noBreakHyphen/>
      </w:r>
      <w:r w:rsidRPr="00F65579">
        <w:t>owned buildings</w:t>
      </w:r>
    </w:p>
    <w:p w14:paraId="615E381E" w14:textId="512A05A1" w:rsidR="00E02F0C" w:rsidRPr="00F65579" w:rsidRDefault="00E02F0C" w:rsidP="00E02F0C">
      <w:r w:rsidRPr="00F65579">
        <w:t>The Department employs Jones Lang LaSalle (JLL) as an external service provider to manage the government</w:t>
      </w:r>
      <w:r w:rsidR="00DA3A59">
        <w:noBreakHyphen/>
      </w:r>
      <w:r w:rsidRPr="00F65579">
        <w:t>owned office accommodation portfolio and provide facilities management services to ensure compliance with standards for publicly</w:t>
      </w:r>
      <w:r w:rsidR="00DA3A59">
        <w:noBreakHyphen/>
      </w:r>
      <w:r w:rsidRPr="00F65579">
        <w:t xml:space="preserve">owned buildings, while providing essential safety measures reporting. </w:t>
      </w:r>
    </w:p>
    <w:p w14:paraId="769BB05C" w14:textId="724A050B" w:rsidR="00E02F0C" w:rsidRPr="00F65579" w:rsidRDefault="00E02F0C" w:rsidP="00E02F0C">
      <w:r w:rsidRPr="00F65579">
        <w:t>JLL</w:t>
      </w:r>
      <w:r w:rsidR="00A562E5">
        <w:t>,</w:t>
      </w:r>
      <w:r w:rsidRPr="00F65579">
        <w:t xml:space="preserve"> on behalf of the Shared Service Provider (SSP) within DTF</w:t>
      </w:r>
      <w:r w:rsidR="00A562E5">
        <w:t>,</w:t>
      </w:r>
      <w:r w:rsidRPr="00F65579">
        <w:t xml:space="preserve"> coordinates building projects by engaging registered building consultants and contractors. The conditions of engagement </w:t>
      </w:r>
      <w:r w:rsidR="00A562E5">
        <w:br/>
      </w:r>
      <w:r w:rsidRPr="00F65579">
        <w:t>require compliance with the standards for publicly</w:t>
      </w:r>
      <w:r w:rsidR="00DA3A59">
        <w:noBreakHyphen/>
      </w:r>
      <w:r w:rsidRPr="00F65579">
        <w:t>owned buildings.</w:t>
      </w:r>
    </w:p>
    <w:p w14:paraId="4DC9B4FA" w14:textId="36B789D9" w:rsidR="00E02F0C" w:rsidRPr="00F65579" w:rsidRDefault="00E02F0C" w:rsidP="00E02F0C">
      <w:r w:rsidRPr="00F65579">
        <w:t>At 30 June 20</w:t>
      </w:r>
      <w:r>
        <w:t>20</w:t>
      </w:r>
      <w:r w:rsidRPr="00F65579">
        <w:t>, DTF was responsible for 1</w:t>
      </w:r>
      <w:r>
        <w:t>8</w:t>
      </w:r>
      <w:r>
        <w:rPr>
          <w:rFonts w:ascii="Calibri" w:hAnsi="Calibri" w:cs="Calibri"/>
        </w:rPr>
        <w:t> </w:t>
      </w:r>
      <w:r w:rsidRPr="00F65579">
        <w:t>department</w:t>
      </w:r>
      <w:r w:rsidR="00DA3A59">
        <w:noBreakHyphen/>
      </w:r>
      <w:r w:rsidRPr="00F65579">
        <w:t>owned office buildings.</w:t>
      </w:r>
    </w:p>
    <w:p w14:paraId="4E30C8E4" w14:textId="77777777" w:rsidR="00E02F0C" w:rsidRPr="00F65579" w:rsidRDefault="00E02F0C" w:rsidP="00E02F0C">
      <w:pPr>
        <w:pStyle w:val="Heading20"/>
        <w:ind w:right="-148"/>
      </w:pPr>
      <w:r w:rsidRPr="00F65579">
        <w:t>Mechanisms to ensure buildings conform with the building standards</w:t>
      </w:r>
    </w:p>
    <w:p w14:paraId="4097A626" w14:textId="01149F69" w:rsidR="00E02F0C" w:rsidRPr="00F65579" w:rsidRDefault="00E02F0C" w:rsidP="00E02F0C">
      <w:r w:rsidRPr="00F65579">
        <w:t xml:space="preserve">DTF complies with the </w:t>
      </w:r>
      <w:r w:rsidRPr="00F65579">
        <w:rPr>
          <w:i/>
        </w:rPr>
        <w:t>Building Act 1993</w:t>
      </w:r>
      <w:r w:rsidRPr="00F65579">
        <w:t xml:space="preserve">, the Building Regulations 2006 and associated statutory requirements and amendments. An occupancy permit or a certificate of final inspection endorsed </w:t>
      </w:r>
      <w:r w:rsidR="00A562E5">
        <w:br/>
      </w:r>
      <w:r w:rsidRPr="00F65579">
        <w:t xml:space="preserve">by a Registered Building Surveyor is obtained for </w:t>
      </w:r>
      <w:r w:rsidR="00A562E5">
        <w:br/>
      </w:r>
      <w:r w:rsidRPr="00F65579">
        <w:t xml:space="preserve">all upgrades to existing facilities requiring a </w:t>
      </w:r>
      <w:r w:rsidR="00A562E5">
        <w:br/>
      </w:r>
      <w:r w:rsidRPr="00F65579">
        <w:t>building permit.</w:t>
      </w:r>
    </w:p>
    <w:p w14:paraId="14CDD90C" w14:textId="61E85F87" w:rsidR="00E02F0C" w:rsidRPr="00F65579" w:rsidRDefault="00E02F0C" w:rsidP="00E02F0C">
      <w:r w:rsidRPr="00F65579">
        <w:t>DTF ensures design consultants and building contractors engaged for building works are registered building practitioners</w:t>
      </w:r>
      <w:r w:rsidR="00A562E5">
        <w:t>,</w:t>
      </w:r>
      <w:r w:rsidRPr="00F65579">
        <w:t xml:space="preserve"> and that registrations are maintained during the course </w:t>
      </w:r>
      <w:r w:rsidR="00A562E5">
        <w:br/>
      </w:r>
      <w:r w:rsidRPr="00F65579">
        <w:t>of the work.</w:t>
      </w:r>
    </w:p>
    <w:p w14:paraId="380C61A6" w14:textId="77777777" w:rsidR="00E02F0C" w:rsidRPr="00F65579" w:rsidRDefault="00E02F0C" w:rsidP="00E02F0C"/>
    <w:p w14:paraId="4E0AF14C" w14:textId="3F5368D6" w:rsidR="00E02F0C" w:rsidRPr="00F65579" w:rsidRDefault="00E02F0C" w:rsidP="00E02F0C">
      <w:pPr>
        <w:pStyle w:val="Heading20"/>
      </w:pPr>
      <w:r w:rsidRPr="00F65579">
        <w:br w:type="column"/>
      </w:r>
      <w:r w:rsidRPr="00F65579">
        <w:t>Works projects (greater than $50</w:t>
      </w:r>
      <w:r>
        <w:rPr>
          <w:rFonts w:ascii="Calibri" w:hAnsi="Calibri" w:cs="Calibri"/>
        </w:rPr>
        <w:t> </w:t>
      </w:r>
      <w:r w:rsidRPr="00F65579">
        <w:t>000)</w:t>
      </w:r>
    </w:p>
    <w:tbl>
      <w:tblPr>
        <w:tblW w:w="4918" w:type="pct"/>
        <w:tblCellMar>
          <w:left w:w="86" w:type="dxa"/>
          <w:right w:w="86" w:type="dxa"/>
        </w:tblCellMar>
        <w:tblLook w:val="0000" w:firstRow="0" w:lastRow="0" w:firstColumn="0" w:lastColumn="0" w:noHBand="0" w:noVBand="0"/>
      </w:tblPr>
      <w:tblGrid>
        <w:gridCol w:w="1816"/>
        <w:gridCol w:w="2553"/>
      </w:tblGrid>
      <w:tr w:rsidR="00E02F0C" w:rsidRPr="00F65579" w14:paraId="5BB78781" w14:textId="77777777" w:rsidTr="00B42239">
        <w:trPr>
          <w:cantSplit/>
        </w:trPr>
        <w:tc>
          <w:tcPr>
            <w:tcW w:w="2078" w:type="pct"/>
            <w:shd w:val="clear" w:color="auto" w:fill="FFFFFF" w:themeFill="background1"/>
          </w:tcPr>
          <w:p w14:paraId="14D7E234" w14:textId="79AEE597" w:rsidR="00E02F0C" w:rsidRPr="00F65579" w:rsidRDefault="00E02F0C" w:rsidP="00B42239">
            <w:pPr>
              <w:pStyle w:val="Tabletext"/>
            </w:pPr>
            <w:r>
              <w:t>565 Lonsdale Street</w:t>
            </w:r>
            <w:r w:rsidR="007D029B">
              <w:t>, Melbourne</w:t>
            </w:r>
          </w:p>
        </w:tc>
        <w:tc>
          <w:tcPr>
            <w:tcW w:w="2922" w:type="pct"/>
            <w:shd w:val="clear" w:color="auto" w:fill="E0E0E0"/>
          </w:tcPr>
          <w:p w14:paraId="390DA674" w14:textId="2AA59AC5" w:rsidR="00E02F0C" w:rsidRPr="00F65579" w:rsidRDefault="00E02F0C" w:rsidP="00B42239">
            <w:pPr>
              <w:pStyle w:val="Tabletext"/>
            </w:pPr>
            <w:r>
              <w:t>Fitout improvements, soundproof meeting rooms</w:t>
            </w:r>
          </w:p>
        </w:tc>
      </w:tr>
      <w:tr w:rsidR="00E02F0C" w:rsidRPr="00F65579" w14:paraId="1599AED0" w14:textId="77777777" w:rsidTr="00B42239">
        <w:trPr>
          <w:cantSplit/>
        </w:trPr>
        <w:tc>
          <w:tcPr>
            <w:tcW w:w="2078" w:type="pct"/>
            <w:shd w:val="clear" w:color="auto" w:fill="FFFFFF" w:themeFill="background1"/>
          </w:tcPr>
          <w:p w14:paraId="2AD65820" w14:textId="44ABB1DF" w:rsidR="00E02F0C" w:rsidRPr="00F65579" w:rsidRDefault="00E02F0C" w:rsidP="00B42239">
            <w:pPr>
              <w:pStyle w:val="Tabletext"/>
            </w:pPr>
            <w:r w:rsidRPr="00F65579">
              <w:t xml:space="preserve">1 Treasury Place, </w:t>
            </w:r>
            <w:r w:rsidR="00A562E5">
              <w:br/>
            </w:r>
            <w:r w:rsidRPr="00F65579">
              <w:t>East Melbourne</w:t>
            </w:r>
          </w:p>
        </w:tc>
        <w:tc>
          <w:tcPr>
            <w:tcW w:w="2922" w:type="pct"/>
            <w:shd w:val="clear" w:color="auto" w:fill="E0E0E0"/>
          </w:tcPr>
          <w:p w14:paraId="7BFF8B8E" w14:textId="2E2F35C2" w:rsidR="00E02F0C" w:rsidRPr="00F65579" w:rsidRDefault="00E02F0C" w:rsidP="00B42239">
            <w:pPr>
              <w:pStyle w:val="Tabletext"/>
            </w:pPr>
            <w:r w:rsidRPr="00F65579">
              <w:t>Fitout</w:t>
            </w:r>
            <w:r>
              <w:t>, additional workstations, soundproofing of meeting room.</w:t>
            </w:r>
          </w:p>
        </w:tc>
      </w:tr>
      <w:tr w:rsidR="00E02F0C" w:rsidRPr="00F65579" w14:paraId="04DC168E" w14:textId="77777777" w:rsidTr="00B42239">
        <w:trPr>
          <w:cantSplit/>
        </w:trPr>
        <w:tc>
          <w:tcPr>
            <w:tcW w:w="2078" w:type="pct"/>
            <w:shd w:val="clear" w:color="auto" w:fill="FFFFFF" w:themeFill="background1"/>
          </w:tcPr>
          <w:p w14:paraId="43D42E84" w14:textId="62BB4239" w:rsidR="00E02F0C" w:rsidRPr="00F65579" w:rsidRDefault="00E02F0C" w:rsidP="00B42239">
            <w:pPr>
              <w:pStyle w:val="Tabletext"/>
            </w:pPr>
            <w:r>
              <w:t>1</w:t>
            </w:r>
            <w:r w:rsidRPr="00F65579">
              <w:t xml:space="preserve"> Treasury Place, </w:t>
            </w:r>
            <w:r w:rsidR="00A562E5">
              <w:br/>
            </w:r>
            <w:r w:rsidRPr="00F65579">
              <w:t>East Melbourne</w:t>
            </w:r>
          </w:p>
        </w:tc>
        <w:tc>
          <w:tcPr>
            <w:tcW w:w="2922" w:type="pct"/>
            <w:shd w:val="clear" w:color="auto" w:fill="E0E0E0"/>
          </w:tcPr>
          <w:p w14:paraId="3E094656" w14:textId="064AEBFD" w:rsidR="00E02F0C" w:rsidRPr="00F65579" w:rsidRDefault="00E02F0C" w:rsidP="00B42239">
            <w:pPr>
              <w:pStyle w:val="Tabletext"/>
            </w:pPr>
            <w:r>
              <w:t>AV upgrades, video conferencing and room booking</w:t>
            </w:r>
            <w:r w:rsidR="00AE76BF">
              <w:rPr>
                <w:rFonts w:ascii="Calibri" w:hAnsi="Calibri"/>
              </w:rPr>
              <w:t> </w:t>
            </w:r>
            <w:r>
              <w:t>panels.</w:t>
            </w:r>
          </w:p>
        </w:tc>
      </w:tr>
      <w:tr w:rsidR="00E02F0C" w:rsidRPr="00F65579" w14:paraId="66C3A373" w14:textId="77777777" w:rsidTr="00B42239">
        <w:trPr>
          <w:cantSplit/>
        </w:trPr>
        <w:tc>
          <w:tcPr>
            <w:tcW w:w="2078" w:type="pct"/>
            <w:shd w:val="clear" w:color="auto" w:fill="FFFFFF" w:themeFill="background1"/>
          </w:tcPr>
          <w:p w14:paraId="0A59F9BD" w14:textId="77777777" w:rsidR="00E02F0C" w:rsidRPr="00F65579" w:rsidRDefault="00E02F0C" w:rsidP="00B42239">
            <w:pPr>
              <w:pStyle w:val="Tabletext"/>
            </w:pPr>
            <w:r w:rsidRPr="00F65579">
              <w:t>1 Macarthur Street East Melbourne</w:t>
            </w:r>
          </w:p>
        </w:tc>
        <w:tc>
          <w:tcPr>
            <w:tcW w:w="2922" w:type="pct"/>
            <w:shd w:val="clear" w:color="auto" w:fill="E0E0E0"/>
          </w:tcPr>
          <w:p w14:paraId="38CE8B52" w14:textId="17FE1288" w:rsidR="00E02F0C" w:rsidRPr="00F65579" w:rsidRDefault="00E02F0C" w:rsidP="00B42239">
            <w:pPr>
              <w:pStyle w:val="Tabletext"/>
            </w:pPr>
            <w:r>
              <w:t xml:space="preserve">Security and </w:t>
            </w:r>
            <w:r w:rsidR="00A562E5">
              <w:t>s</w:t>
            </w:r>
            <w:r>
              <w:t>afety centre</w:t>
            </w:r>
            <w:r w:rsidR="00AE76BF">
              <w:rPr>
                <w:rFonts w:ascii="Calibri" w:hAnsi="Calibri"/>
              </w:rPr>
              <w:t> </w:t>
            </w:r>
            <w:r>
              <w:t xml:space="preserve">upgrades </w:t>
            </w:r>
          </w:p>
        </w:tc>
      </w:tr>
      <w:tr w:rsidR="00E02F0C" w:rsidRPr="00F65579" w14:paraId="6A07A2F9" w14:textId="77777777" w:rsidTr="00B42239">
        <w:trPr>
          <w:cantSplit/>
        </w:trPr>
        <w:tc>
          <w:tcPr>
            <w:tcW w:w="2078" w:type="pct"/>
            <w:shd w:val="clear" w:color="auto" w:fill="FFFFFF" w:themeFill="background1"/>
          </w:tcPr>
          <w:p w14:paraId="7A626ABC" w14:textId="0271C54E" w:rsidR="00E02F0C" w:rsidRPr="00F65579" w:rsidRDefault="00E02F0C" w:rsidP="00B42239">
            <w:pPr>
              <w:pStyle w:val="Tabletext"/>
            </w:pPr>
            <w:r>
              <w:t>565 Lonsdale Street</w:t>
            </w:r>
            <w:r w:rsidR="007D029B">
              <w:t>, Melbourne</w:t>
            </w:r>
          </w:p>
        </w:tc>
        <w:tc>
          <w:tcPr>
            <w:tcW w:w="2922" w:type="pct"/>
            <w:shd w:val="clear" w:color="auto" w:fill="E0E0E0"/>
          </w:tcPr>
          <w:p w14:paraId="2CA5A715" w14:textId="77777777" w:rsidR="00E02F0C" w:rsidRPr="00F65579" w:rsidRDefault="00E02F0C" w:rsidP="00B42239">
            <w:pPr>
              <w:pStyle w:val="Tabletext"/>
            </w:pPr>
            <w:r>
              <w:t>Refurbishment of floors</w:t>
            </w:r>
          </w:p>
        </w:tc>
      </w:tr>
      <w:tr w:rsidR="00E02F0C" w:rsidRPr="00F65579" w14:paraId="3C99FBAB" w14:textId="77777777" w:rsidTr="00B42239">
        <w:trPr>
          <w:cantSplit/>
        </w:trPr>
        <w:tc>
          <w:tcPr>
            <w:tcW w:w="2078" w:type="pct"/>
            <w:shd w:val="clear" w:color="auto" w:fill="FFFFFF" w:themeFill="background1"/>
          </w:tcPr>
          <w:p w14:paraId="42041C33" w14:textId="77777777" w:rsidR="00E02F0C" w:rsidRPr="00F65579" w:rsidRDefault="00E02F0C" w:rsidP="00B42239">
            <w:pPr>
              <w:pStyle w:val="Tabletext"/>
            </w:pPr>
            <w:r>
              <w:t>55</w:t>
            </w:r>
            <w:r w:rsidRPr="00F65579">
              <w:t xml:space="preserve"> St Andrews Place, Melbourne</w:t>
            </w:r>
          </w:p>
        </w:tc>
        <w:tc>
          <w:tcPr>
            <w:tcW w:w="2922" w:type="pct"/>
            <w:shd w:val="clear" w:color="auto" w:fill="E0E0E0"/>
          </w:tcPr>
          <w:p w14:paraId="32BAA007" w14:textId="39BFCC72" w:rsidR="00E02F0C" w:rsidRPr="00F65579" w:rsidRDefault="00E02F0C" w:rsidP="00B42239">
            <w:pPr>
              <w:pStyle w:val="Tabletext"/>
            </w:pPr>
            <w:r>
              <w:t>Air conditioning upgrade to</w:t>
            </w:r>
            <w:r w:rsidR="00AE76BF">
              <w:rPr>
                <w:rFonts w:ascii="Calibri" w:hAnsi="Calibri"/>
              </w:rPr>
              <w:t> </w:t>
            </w:r>
            <w:r>
              <w:t>foyer</w:t>
            </w:r>
          </w:p>
        </w:tc>
      </w:tr>
      <w:tr w:rsidR="00E02F0C" w:rsidRPr="00F65579" w14:paraId="5D511EAB" w14:textId="77777777" w:rsidTr="00B42239">
        <w:trPr>
          <w:cantSplit/>
        </w:trPr>
        <w:tc>
          <w:tcPr>
            <w:tcW w:w="2078" w:type="pct"/>
            <w:shd w:val="clear" w:color="auto" w:fill="FFFFFF" w:themeFill="background1"/>
          </w:tcPr>
          <w:p w14:paraId="7A58A1C4" w14:textId="77777777" w:rsidR="00E02F0C" w:rsidRPr="00F65579" w:rsidRDefault="00E02F0C" w:rsidP="00B42239">
            <w:pPr>
              <w:pStyle w:val="Tabletext"/>
            </w:pPr>
            <w:r>
              <w:t>21 McLachlan Street, Horsham</w:t>
            </w:r>
          </w:p>
        </w:tc>
        <w:tc>
          <w:tcPr>
            <w:tcW w:w="2922" w:type="pct"/>
            <w:shd w:val="clear" w:color="auto" w:fill="E0E0E0"/>
          </w:tcPr>
          <w:p w14:paraId="3542C375" w14:textId="77777777" w:rsidR="00E02F0C" w:rsidRPr="00F65579" w:rsidRDefault="00E02F0C" w:rsidP="00B42239">
            <w:pPr>
              <w:pStyle w:val="Tabletext"/>
            </w:pPr>
            <w:r>
              <w:t>Air conditioning upgrade</w:t>
            </w:r>
          </w:p>
        </w:tc>
      </w:tr>
      <w:tr w:rsidR="00E02F0C" w:rsidRPr="00F65579" w14:paraId="6AF89222" w14:textId="77777777" w:rsidTr="00B42239">
        <w:trPr>
          <w:cantSplit/>
        </w:trPr>
        <w:tc>
          <w:tcPr>
            <w:tcW w:w="2078" w:type="pct"/>
            <w:shd w:val="clear" w:color="auto" w:fill="FFFFFF" w:themeFill="background1"/>
          </w:tcPr>
          <w:p w14:paraId="0C1264AF" w14:textId="77777777" w:rsidR="00E02F0C" w:rsidRPr="00F65579" w:rsidRDefault="00E02F0C" w:rsidP="00B42239">
            <w:pPr>
              <w:pStyle w:val="Tabletext"/>
            </w:pPr>
            <w:r>
              <w:t>1 Macarthur Street East</w:t>
            </w:r>
            <w:r w:rsidRPr="00F65579">
              <w:t xml:space="preserve"> Melbourne</w:t>
            </w:r>
          </w:p>
        </w:tc>
        <w:tc>
          <w:tcPr>
            <w:tcW w:w="2922" w:type="pct"/>
            <w:shd w:val="clear" w:color="auto" w:fill="E0E0E0"/>
          </w:tcPr>
          <w:p w14:paraId="38AD49E4" w14:textId="17670285" w:rsidR="00E02F0C" w:rsidRPr="00F65579" w:rsidRDefault="00E02F0C" w:rsidP="00B42239">
            <w:pPr>
              <w:pStyle w:val="Tabletext"/>
            </w:pPr>
            <w:r>
              <w:t>Disability Discrimination Act manual door replacement</w:t>
            </w:r>
          </w:p>
        </w:tc>
      </w:tr>
      <w:tr w:rsidR="00E02F0C" w:rsidRPr="00F65579" w14:paraId="0938CABA" w14:textId="77777777" w:rsidTr="00B42239">
        <w:trPr>
          <w:cantSplit/>
        </w:trPr>
        <w:tc>
          <w:tcPr>
            <w:tcW w:w="2078" w:type="pct"/>
            <w:shd w:val="clear" w:color="auto" w:fill="FFFFFF" w:themeFill="background1"/>
          </w:tcPr>
          <w:p w14:paraId="5D0B082D" w14:textId="77777777" w:rsidR="00E02F0C" w:rsidRPr="00F65579" w:rsidRDefault="00E02F0C" w:rsidP="00B42239">
            <w:pPr>
              <w:pStyle w:val="Tabletext"/>
            </w:pPr>
            <w:r w:rsidRPr="00F65579">
              <w:t>565 Lonsdale Street, Melbourne</w:t>
            </w:r>
          </w:p>
        </w:tc>
        <w:tc>
          <w:tcPr>
            <w:tcW w:w="2922" w:type="pct"/>
            <w:shd w:val="clear" w:color="auto" w:fill="E0E0E0"/>
          </w:tcPr>
          <w:p w14:paraId="0B45A0DC" w14:textId="29AA3069" w:rsidR="00E02F0C" w:rsidRPr="00F65579" w:rsidRDefault="00E02F0C" w:rsidP="00B42239">
            <w:pPr>
              <w:pStyle w:val="Tabletext"/>
            </w:pPr>
            <w:r>
              <w:t xml:space="preserve">Replacement of </w:t>
            </w:r>
            <w:r w:rsidRPr="00F65579">
              <w:t>roof membrane</w:t>
            </w:r>
          </w:p>
        </w:tc>
      </w:tr>
      <w:tr w:rsidR="00E02F0C" w:rsidRPr="00F65579" w14:paraId="49D91548" w14:textId="77777777" w:rsidTr="00B42239">
        <w:trPr>
          <w:cantSplit/>
        </w:trPr>
        <w:tc>
          <w:tcPr>
            <w:tcW w:w="2078" w:type="pct"/>
            <w:shd w:val="clear" w:color="auto" w:fill="FFFFFF" w:themeFill="background1"/>
          </w:tcPr>
          <w:p w14:paraId="75A0D4A6" w14:textId="77777777" w:rsidR="00E02F0C" w:rsidRPr="00F65579" w:rsidRDefault="00E02F0C" w:rsidP="00B42239">
            <w:pPr>
              <w:pStyle w:val="Tabletext"/>
            </w:pPr>
            <w:r w:rsidRPr="00F65579">
              <w:t>253 Eleventh Street, Mildura</w:t>
            </w:r>
          </w:p>
        </w:tc>
        <w:tc>
          <w:tcPr>
            <w:tcW w:w="2922" w:type="pct"/>
            <w:shd w:val="clear" w:color="auto" w:fill="E0E0E0"/>
          </w:tcPr>
          <w:p w14:paraId="07D32257" w14:textId="2EE6D6C2" w:rsidR="00E02F0C" w:rsidRPr="00F65579" w:rsidRDefault="00E02F0C" w:rsidP="00B42239">
            <w:pPr>
              <w:pStyle w:val="Tabletext"/>
            </w:pPr>
            <w:r>
              <w:t>Security upgrade</w:t>
            </w:r>
          </w:p>
        </w:tc>
      </w:tr>
      <w:tr w:rsidR="00E02F0C" w:rsidRPr="00F65579" w14:paraId="423E594D" w14:textId="77777777" w:rsidTr="00B42239">
        <w:trPr>
          <w:cantSplit/>
        </w:trPr>
        <w:tc>
          <w:tcPr>
            <w:tcW w:w="2078" w:type="pct"/>
            <w:shd w:val="clear" w:color="auto" w:fill="FFFFFF" w:themeFill="background1"/>
          </w:tcPr>
          <w:p w14:paraId="08E568FD" w14:textId="71E02D71" w:rsidR="00E02F0C" w:rsidRPr="00E02F0C" w:rsidRDefault="00E02F0C" w:rsidP="00B42239">
            <w:pPr>
              <w:pStyle w:val="Tabletext"/>
            </w:pPr>
            <w:r w:rsidRPr="00230060">
              <w:t xml:space="preserve">1 Treasury Place, </w:t>
            </w:r>
            <w:r w:rsidR="00A562E5">
              <w:br/>
            </w:r>
            <w:r w:rsidRPr="00230060">
              <w:t>East Melbourne</w:t>
            </w:r>
          </w:p>
        </w:tc>
        <w:tc>
          <w:tcPr>
            <w:tcW w:w="2922" w:type="pct"/>
            <w:shd w:val="clear" w:color="auto" w:fill="E0E0E0"/>
          </w:tcPr>
          <w:p w14:paraId="40DEE685" w14:textId="6C6B77CF" w:rsidR="00E02F0C" w:rsidRPr="00F65579" w:rsidDel="00790B81" w:rsidRDefault="00E02F0C" w:rsidP="00B42239">
            <w:pPr>
              <w:pStyle w:val="Tabletext"/>
            </w:pPr>
            <w:r>
              <w:t>Refurbished basement and addressing OHS issues.</w:t>
            </w:r>
          </w:p>
        </w:tc>
      </w:tr>
      <w:tr w:rsidR="00E02F0C" w:rsidRPr="00F65579" w14:paraId="75D6FA71" w14:textId="77777777" w:rsidTr="00B42239">
        <w:trPr>
          <w:cantSplit/>
        </w:trPr>
        <w:tc>
          <w:tcPr>
            <w:tcW w:w="2078" w:type="pct"/>
            <w:shd w:val="clear" w:color="auto" w:fill="FFFFFF" w:themeFill="background1"/>
          </w:tcPr>
          <w:p w14:paraId="6AD2EC40" w14:textId="403C41F6" w:rsidR="00E02F0C" w:rsidRPr="00230060" w:rsidRDefault="00E02F0C" w:rsidP="00B42239">
            <w:pPr>
              <w:pStyle w:val="Tabletext"/>
            </w:pPr>
            <w:r w:rsidRPr="00230060">
              <w:t xml:space="preserve">1 Treasury Place, </w:t>
            </w:r>
            <w:r w:rsidR="00A562E5">
              <w:br/>
            </w:r>
            <w:r w:rsidRPr="00230060">
              <w:t>East Melbourne</w:t>
            </w:r>
          </w:p>
        </w:tc>
        <w:tc>
          <w:tcPr>
            <w:tcW w:w="2922" w:type="pct"/>
            <w:shd w:val="clear" w:color="auto" w:fill="E0E0E0"/>
          </w:tcPr>
          <w:p w14:paraId="38BE412C" w14:textId="288C3BD3" w:rsidR="00E02F0C" w:rsidRDefault="00E02F0C" w:rsidP="00B42239">
            <w:pPr>
              <w:pStyle w:val="Tabletext"/>
            </w:pPr>
            <w:r>
              <w:t>Security upgrade</w:t>
            </w:r>
          </w:p>
        </w:tc>
      </w:tr>
      <w:tr w:rsidR="00E02F0C" w:rsidRPr="00F65579" w14:paraId="363E2035" w14:textId="77777777" w:rsidTr="00B42239">
        <w:trPr>
          <w:cantSplit/>
        </w:trPr>
        <w:tc>
          <w:tcPr>
            <w:tcW w:w="2078" w:type="pct"/>
            <w:shd w:val="clear" w:color="auto" w:fill="FFFFFF" w:themeFill="background1"/>
          </w:tcPr>
          <w:p w14:paraId="3D3F0EA9" w14:textId="17F04530" w:rsidR="00E02F0C" w:rsidRPr="00230060" w:rsidRDefault="00E02F0C" w:rsidP="00B42239">
            <w:pPr>
              <w:pStyle w:val="Tabletext"/>
            </w:pPr>
            <w:r w:rsidRPr="00230060">
              <w:t>23 St Andrews Place, East Melbourne</w:t>
            </w:r>
          </w:p>
        </w:tc>
        <w:tc>
          <w:tcPr>
            <w:tcW w:w="2922" w:type="pct"/>
            <w:shd w:val="clear" w:color="auto" w:fill="E0E0E0"/>
          </w:tcPr>
          <w:p w14:paraId="37223453" w14:textId="14B7F7EF" w:rsidR="00E02F0C" w:rsidRDefault="00E02F0C" w:rsidP="00B42239">
            <w:pPr>
              <w:pStyle w:val="Tabletext"/>
            </w:pPr>
            <w:r>
              <w:t>Security fitout</w:t>
            </w:r>
          </w:p>
        </w:tc>
      </w:tr>
    </w:tbl>
    <w:p w14:paraId="6CF4C8C5" w14:textId="40B020EE" w:rsidR="00E02F0C" w:rsidRPr="00AE76BF" w:rsidRDefault="00E02F0C" w:rsidP="00AE76BF">
      <w:pPr>
        <w:pStyle w:val="Heading4"/>
      </w:pPr>
      <w:r w:rsidRPr="00F65579">
        <w:t>Major works (greater than $50</w:t>
      </w:r>
      <w:r w:rsidRPr="00F65579">
        <w:rPr>
          <w:rFonts w:ascii="Calibri" w:hAnsi="Calibri" w:cs="Calibri"/>
        </w:rPr>
        <w:t> </w:t>
      </w:r>
      <w:r w:rsidRPr="00F65579">
        <w:t xml:space="preserve">000) </w:t>
      </w:r>
      <w:r w:rsidR="00AE76BF">
        <w:br/>
      </w:r>
      <w:r w:rsidRPr="00F65579">
        <w:t xml:space="preserve">not subject to certification of plans, mandatory inspections of the works and </w:t>
      </w:r>
      <w:r w:rsidR="00AE76BF">
        <w:br/>
      </w:r>
      <w:r w:rsidRPr="00F65579">
        <w:t xml:space="preserve">issue of occupancy permits or certification </w:t>
      </w:r>
      <w:r w:rsidR="00AE76BF">
        <w:br/>
      </w:r>
      <w:r w:rsidRPr="00F65579">
        <w:t>of final</w:t>
      </w:r>
      <w:r w:rsidR="00AE76BF">
        <w:rPr>
          <w:rFonts w:ascii="Calibri" w:hAnsi="Calibri"/>
        </w:rPr>
        <w:t> </w:t>
      </w:r>
      <w:r w:rsidRPr="00F65579">
        <w:t>inspection</w:t>
      </w:r>
    </w:p>
    <w:p w14:paraId="05C719B1" w14:textId="77777777" w:rsidR="00E02F0C" w:rsidRPr="00F65579" w:rsidRDefault="00E02F0C" w:rsidP="00E02F0C">
      <w:r w:rsidRPr="00F65579">
        <w:t>All works are undertaken by registered building practitioners with certification that the work either complies with the existing occupancy permit, a revised permit, or a certificate of final inspection.</w:t>
      </w:r>
    </w:p>
    <w:p w14:paraId="423152F9" w14:textId="77777777" w:rsidR="00E02F0C" w:rsidRDefault="00E02F0C" w:rsidP="00E02F0C">
      <w:pPr>
        <w:spacing w:before="0" w:after="0"/>
        <w:rPr>
          <w:rFonts w:cs="Arial"/>
          <w:b/>
          <w:color w:val="4D4D4D"/>
          <w:sz w:val="19"/>
          <w:szCs w:val="20"/>
        </w:rPr>
      </w:pPr>
      <w:r>
        <w:br w:type="page"/>
      </w:r>
    </w:p>
    <w:p w14:paraId="7948F2B8" w14:textId="61A98A99" w:rsidR="00E02F0C" w:rsidRPr="00F65579" w:rsidRDefault="00E02F0C" w:rsidP="00E02F0C">
      <w:pPr>
        <w:pStyle w:val="Heading4"/>
      </w:pPr>
      <w:r w:rsidRPr="00F65579">
        <w:lastRenderedPageBreak/>
        <w:t>Number of building permits, occupancy</w:t>
      </w:r>
      <w:r w:rsidR="002A466F">
        <w:t xml:space="preserve"> </w:t>
      </w:r>
      <w:r w:rsidRPr="00F65579">
        <w:t>permits or certificate</w:t>
      </w:r>
      <w:r w:rsidR="00A562E5">
        <w:t>s</w:t>
      </w:r>
      <w:r w:rsidRPr="00F65579">
        <w:t xml:space="preserve"> of final inspection issued in relation to buildings owned by the</w:t>
      </w:r>
      <w:r w:rsidR="00AE76BF">
        <w:rPr>
          <w:rFonts w:ascii="Calibri" w:hAnsi="Calibri"/>
        </w:rPr>
        <w:t> </w:t>
      </w:r>
      <w:r w:rsidRPr="00F65579">
        <w:t>department</w:t>
      </w:r>
    </w:p>
    <w:p w14:paraId="7E947BFE" w14:textId="616B4AF6" w:rsidR="00E02F0C" w:rsidRPr="00F65579" w:rsidRDefault="00E02F0C" w:rsidP="00E02F0C">
      <w:r w:rsidRPr="008A307C">
        <w:t>Nine building permits and related Certificates</w:t>
      </w:r>
      <w:r w:rsidRPr="00F65579">
        <w:t xml:space="preserve"> of Final Inspections were received for project works on Treasury Reserve and DTF</w:t>
      </w:r>
      <w:r w:rsidR="00DA3A59">
        <w:noBreakHyphen/>
      </w:r>
      <w:r w:rsidRPr="00F65579">
        <w:t>owned buildings, including tenant projects.</w:t>
      </w:r>
    </w:p>
    <w:p w14:paraId="2165C8EB" w14:textId="77777777" w:rsidR="00E02F0C" w:rsidRPr="00F65579" w:rsidRDefault="00E02F0C" w:rsidP="00E02F0C">
      <w:pPr>
        <w:pStyle w:val="Heading4"/>
      </w:pPr>
      <w:r w:rsidRPr="00F65579">
        <w:t>Mechanisms for inspection, reporting, scheduling and carrying out of rectification works on existing buildings</w:t>
      </w:r>
    </w:p>
    <w:p w14:paraId="58D9ACC5" w14:textId="1A3D5104" w:rsidR="00E02F0C" w:rsidRPr="00F65579" w:rsidRDefault="00E02F0C" w:rsidP="00E02F0C">
      <w:r w:rsidRPr="00F65579">
        <w:t>There are five main mechanisms established for inspecting, reporting, scheduling and performing rectification and maintenance works on the existing</w:t>
      </w:r>
      <w:r w:rsidR="00AE76BF">
        <w:rPr>
          <w:rFonts w:ascii="Calibri" w:hAnsi="Calibri"/>
        </w:rPr>
        <w:t> </w:t>
      </w:r>
      <w:r w:rsidRPr="00F65579">
        <w:t>buildings.</w:t>
      </w:r>
    </w:p>
    <w:p w14:paraId="31C5F3C2" w14:textId="77777777" w:rsidR="00E02F0C" w:rsidRPr="00115430" w:rsidRDefault="00E02F0C" w:rsidP="002F59B2">
      <w:pPr>
        <w:pStyle w:val="ListNumber"/>
        <w:numPr>
          <w:ilvl w:val="0"/>
          <w:numId w:val="13"/>
        </w:numPr>
      </w:pPr>
      <w:r w:rsidRPr="00115430">
        <w:t>Provision and management of maintenance service contracts for all owned buildings.</w:t>
      </w:r>
    </w:p>
    <w:p w14:paraId="12252C6D" w14:textId="46A8F25D" w:rsidR="00E02F0C" w:rsidRPr="00115430" w:rsidRDefault="00E02F0C" w:rsidP="00E02F0C">
      <w:pPr>
        <w:pStyle w:val="ListNumber"/>
      </w:pPr>
      <w:r w:rsidRPr="00115430">
        <w:t>Six</w:t>
      </w:r>
      <w:r w:rsidR="00DA3A59">
        <w:noBreakHyphen/>
      </w:r>
      <w:r w:rsidRPr="00115430">
        <w:t>monthly property inspection reports, liaison with tenants and responses to identified issues.</w:t>
      </w:r>
    </w:p>
    <w:p w14:paraId="372607FF" w14:textId="77777777" w:rsidR="00E02F0C" w:rsidRPr="00115430" w:rsidRDefault="00E02F0C" w:rsidP="00E02F0C">
      <w:pPr>
        <w:pStyle w:val="ListNumber"/>
      </w:pPr>
      <w:r w:rsidRPr="00115430">
        <w:t>Ensuring there is an annual essential safety measures report for each building.</w:t>
      </w:r>
    </w:p>
    <w:p w14:paraId="490D9688" w14:textId="77777777" w:rsidR="00E02F0C" w:rsidRPr="00115430" w:rsidRDefault="00E02F0C" w:rsidP="00E02F0C">
      <w:pPr>
        <w:pStyle w:val="ListNumber"/>
      </w:pPr>
      <w:r w:rsidRPr="00115430">
        <w:t>Commissioning independent formal condition, maintenance and compliance audits on buildings every five years.</w:t>
      </w:r>
    </w:p>
    <w:p w14:paraId="2954B188" w14:textId="77777777" w:rsidR="00E02F0C" w:rsidRPr="00115430" w:rsidRDefault="00E02F0C" w:rsidP="00E02F0C">
      <w:pPr>
        <w:pStyle w:val="ListNumber"/>
      </w:pPr>
      <w:r w:rsidRPr="00115430">
        <w:t>Commissioning engineering/consultant reports.</w:t>
      </w:r>
    </w:p>
    <w:p w14:paraId="312B64E1" w14:textId="3327FA3A" w:rsidR="00E02F0C" w:rsidRPr="00F65579" w:rsidRDefault="00E02F0C" w:rsidP="00E02F0C">
      <w:r w:rsidRPr="00F65579">
        <w:t>JLL managed the service maintenance contracts for the DTF</w:t>
      </w:r>
      <w:r w:rsidR="00DA3A59">
        <w:noBreakHyphen/>
      </w:r>
      <w:r w:rsidRPr="00F65579">
        <w:t>owned government office buildings. The outsourced provider is responsible for:</w:t>
      </w:r>
    </w:p>
    <w:p w14:paraId="68C9E799" w14:textId="77777777" w:rsidR="00E02F0C" w:rsidRPr="00F65579" w:rsidRDefault="00E02F0C" w:rsidP="00E02F0C">
      <w:pPr>
        <w:pStyle w:val="Bullet"/>
      </w:pPr>
      <w:r w:rsidRPr="00F65579">
        <w:t>undertaking breakdown, preventative and cyclical maintenance (point 1 above);</w:t>
      </w:r>
    </w:p>
    <w:p w14:paraId="24C6CCF3" w14:textId="77777777" w:rsidR="00E02F0C" w:rsidRPr="00F65579" w:rsidRDefault="00E02F0C" w:rsidP="00E02F0C">
      <w:pPr>
        <w:pStyle w:val="Bullet"/>
      </w:pPr>
      <w:r w:rsidRPr="00F65579">
        <w:t>identifying and prioritising works required in consultation with DTF (point 1 above);</w:t>
      </w:r>
    </w:p>
    <w:p w14:paraId="79B13D1F" w14:textId="77777777" w:rsidR="00E02F0C" w:rsidRPr="00F65579" w:rsidRDefault="00E02F0C" w:rsidP="00E02F0C">
      <w:pPr>
        <w:pStyle w:val="Bullet"/>
      </w:pPr>
      <w:r w:rsidRPr="00F65579">
        <w:t>managing rectification works (point 1 above);</w:t>
      </w:r>
    </w:p>
    <w:p w14:paraId="1F82CCF8" w14:textId="77777777" w:rsidR="00E02F0C" w:rsidRPr="00F65579" w:rsidRDefault="00E02F0C" w:rsidP="00E02F0C">
      <w:pPr>
        <w:pStyle w:val="Bullet"/>
      </w:pPr>
      <w:r w:rsidRPr="00F65579">
        <w:t>conducting regular inspections to ensure works are performed to standard (point 2 above); and</w:t>
      </w:r>
    </w:p>
    <w:p w14:paraId="77FDFF90" w14:textId="77777777" w:rsidR="00E02F0C" w:rsidRPr="00F65579" w:rsidRDefault="00E02F0C" w:rsidP="00E02F0C">
      <w:pPr>
        <w:pStyle w:val="Bullet"/>
      </w:pPr>
      <w:r w:rsidRPr="00F65579">
        <w:t>managing maintenance to support the issue of the annual essential safety measures reports (point 1 above).</w:t>
      </w:r>
    </w:p>
    <w:p w14:paraId="66421D5D" w14:textId="77777777" w:rsidR="00E02F0C" w:rsidRPr="00F65579" w:rsidRDefault="00E02F0C" w:rsidP="00E02F0C">
      <w:r w:rsidRPr="00F65579">
        <w:t>Quality assurance, performance measures and governance are included in the JLL contract.</w:t>
      </w:r>
    </w:p>
    <w:p w14:paraId="116D61EA" w14:textId="77777777" w:rsidR="00E02F0C" w:rsidRPr="00F65579" w:rsidRDefault="00E02F0C" w:rsidP="00E02F0C">
      <w:pPr>
        <w:pStyle w:val="Heading4"/>
      </w:pPr>
      <w:r w:rsidRPr="00F65579">
        <w:t>Number of emergency orders and building orders issued in relation to buildings</w:t>
      </w:r>
    </w:p>
    <w:p w14:paraId="2C51FB6A" w14:textId="32A1C66F" w:rsidR="00E02F0C" w:rsidRPr="00F65579" w:rsidRDefault="00E02F0C" w:rsidP="00E02F0C">
      <w:r w:rsidRPr="008A307C">
        <w:t>No orders were issued against any DTF buildings, but</w:t>
      </w:r>
      <w:r w:rsidR="00EA554B">
        <w:t xml:space="preserve"> the Department is</w:t>
      </w:r>
      <w:r w:rsidRPr="008A307C">
        <w:t xml:space="preserve"> working closely with the M</w:t>
      </w:r>
      <w:r w:rsidR="000E5B7E">
        <w:t>etropolitan Fire and Emergency Services Board</w:t>
      </w:r>
      <w:r w:rsidRPr="008A307C">
        <w:t xml:space="preserve"> and municipal surveyor in relation to the finalised </w:t>
      </w:r>
      <w:r w:rsidR="000E5B7E">
        <w:t>Fire Engineering Brief</w:t>
      </w:r>
      <w:r w:rsidRPr="008A307C">
        <w:t xml:space="preserve"> and completion of the </w:t>
      </w:r>
      <w:r w:rsidR="000E5B7E">
        <w:t>Fire Engineering Report</w:t>
      </w:r>
      <w:r w:rsidRPr="008A307C">
        <w:t xml:space="preserve"> for 436</w:t>
      </w:r>
      <w:r w:rsidR="000E5B7E">
        <w:rPr>
          <w:rFonts w:ascii="Calibri" w:hAnsi="Calibri" w:cs="Calibri"/>
        </w:rPr>
        <w:t> </w:t>
      </w:r>
      <w:r w:rsidRPr="008A307C">
        <w:t>Lonsdale St</w:t>
      </w:r>
      <w:r w:rsidR="00C44818">
        <w:t xml:space="preserve">. </w:t>
      </w:r>
    </w:p>
    <w:p w14:paraId="6026EE31" w14:textId="77777777" w:rsidR="00E02F0C" w:rsidRPr="00F65579" w:rsidRDefault="00E02F0C" w:rsidP="00E02F0C">
      <w:pPr>
        <w:pStyle w:val="Heading4"/>
      </w:pPr>
      <w:r w:rsidRPr="00F65579">
        <w:br w:type="column"/>
      </w:r>
      <w:r w:rsidRPr="00F65579">
        <w:t>Number of buildings conforming with the building standards</w:t>
      </w:r>
    </w:p>
    <w:p w14:paraId="508CC217" w14:textId="2143CE6E" w:rsidR="00E02F0C" w:rsidRPr="00F65579" w:rsidRDefault="00E02F0C" w:rsidP="00E02F0C">
      <w:r w:rsidRPr="00F65579">
        <w:t>Sixteen buildings conform</w:t>
      </w:r>
      <w:r w:rsidR="00EA554B">
        <w:t xml:space="preserve">, </w:t>
      </w:r>
      <w:r w:rsidRPr="00F65579">
        <w:t>one building (436</w:t>
      </w:r>
      <w:r w:rsidRPr="00F65579">
        <w:rPr>
          <w:rFonts w:ascii="Calibri" w:hAnsi="Calibri" w:cs="Calibri"/>
        </w:rPr>
        <w:t> </w:t>
      </w:r>
      <w:r w:rsidRPr="00F65579">
        <w:t>Lonsdale</w:t>
      </w:r>
      <w:r w:rsidRPr="00F65579">
        <w:rPr>
          <w:rFonts w:ascii="Calibri" w:hAnsi="Calibri" w:cs="Calibri"/>
        </w:rPr>
        <w:t> </w:t>
      </w:r>
      <w:r w:rsidRPr="00F65579">
        <w:t>Street) is in the process of being brought into conformity</w:t>
      </w:r>
      <w:r w:rsidR="00A562E5">
        <w:t>,</w:t>
      </w:r>
      <w:r>
        <w:t xml:space="preserve"> and </w:t>
      </w:r>
      <w:r w:rsidR="00EA554B">
        <w:t xml:space="preserve">one building </w:t>
      </w:r>
      <w:r>
        <w:t>(717</w:t>
      </w:r>
      <w:r w:rsidR="00EA554B">
        <w:rPr>
          <w:rFonts w:ascii="Calibri" w:hAnsi="Calibri" w:cs="Calibri"/>
        </w:rPr>
        <w:t> </w:t>
      </w:r>
      <w:r>
        <w:t>Flinders St</w:t>
      </w:r>
      <w:r w:rsidR="00EA554B">
        <w:t>reet</w:t>
      </w:r>
      <w:r>
        <w:t xml:space="preserve">) requires complete essential service and compliance reviews post major project delivery </w:t>
      </w:r>
      <w:r w:rsidR="00EA554B">
        <w:t>which</w:t>
      </w:r>
      <w:r>
        <w:t xml:space="preserve"> is currently being arranged</w:t>
      </w:r>
      <w:r w:rsidRPr="00F65579">
        <w:t>.</w:t>
      </w:r>
    </w:p>
    <w:p w14:paraId="42FEC299" w14:textId="77777777" w:rsidR="00E02F0C" w:rsidRPr="00F65579" w:rsidRDefault="00E02F0C" w:rsidP="00E02F0C">
      <w:r w:rsidRPr="00F65579">
        <w:t xml:space="preserve">The Shared Service Provider has identified certain compliance issues under the </w:t>
      </w:r>
      <w:r w:rsidRPr="00F65579">
        <w:rPr>
          <w:i/>
        </w:rPr>
        <w:t>Building Act 1993</w:t>
      </w:r>
      <w:r w:rsidRPr="00F65579">
        <w:t>, which are currently being rectified. SSP is currently reviewing its processes and programs to ensure ongoing compliance</w:t>
      </w:r>
      <w:r>
        <w:t xml:space="preserve">. </w:t>
      </w:r>
    </w:p>
    <w:p w14:paraId="427C440B" w14:textId="77777777" w:rsidR="00E02F0C" w:rsidRPr="00F65579" w:rsidRDefault="00E02F0C" w:rsidP="00E02F0C">
      <w:pPr>
        <w:pStyle w:val="Heading4"/>
      </w:pPr>
      <w:r w:rsidRPr="00F65579">
        <w:t>Number of buildings that have been brought into conformity during the reporting period</w:t>
      </w:r>
    </w:p>
    <w:p w14:paraId="344B3961" w14:textId="77777777" w:rsidR="00E02F0C" w:rsidRPr="00F65579" w:rsidRDefault="00E02F0C" w:rsidP="00E02F0C">
      <w:r w:rsidRPr="008A307C">
        <w:t>16 buildings maintained accordingly with works in progress to rectify the remaining two properties.</w:t>
      </w:r>
    </w:p>
    <w:p w14:paraId="13C22641" w14:textId="77777777" w:rsidR="000A5B0E" w:rsidRPr="00F65579" w:rsidRDefault="000A5B0E" w:rsidP="00E75194"/>
    <w:p w14:paraId="1A424144" w14:textId="77777777" w:rsidR="00970737" w:rsidRPr="00F65579" w:rsidRDefault="00936DE4" w:rsidP="00936DE4">
      <w:pPr>
        <w:pStyle w:val="Heading1b"/>
        <w:ind w:right="-148"/>
      </w:pPr>
      <w:bookmarkStart w:id="255" w:name="NatCompetitionPolicy1"/>
      <w:bookmarkStart w:id="256" w:name="_Toc51770578"/>
      <w:bookmarkEnd w:id="255"/>
      <w:r w:rsidRPr="00F65579">
        <w:t>National Competition Policy</w:t>
      </w:r>
      <w:r w:rsidRPr="00F65579">
        <w:rPr>
          <w:b w:val="0"/>
        </w:rPr>
        <w:t xml:space="preserve"> </w:t>
      </w:r>
      <w:r w:rsidRPr="00F65579">
        <w:t>– Reporting against competitive neutrality principles</w:t>
      </w:r>
      <w:bookmarkEnd w:id="256"/>
    </w:p>
    <w:p w14:paraId="7ACE8346" w14:textId="77777777" w:rsidR="00936DE4" w:rsidRPr="00F65579" w:rsidRDefault="00936DE4" w:rsidP="00936DE4">
      <w:pPr>
        <w:rPr>
          <w:rFonts w:eastAsia="Tahoma"/>
        </w:rPr>
      </w:pPr>
      <w:r w:rsidRPr="00F65579">
        <w:rPr>
          <w:rFonts w:eastAsia="Tahoma"/>
        </w:rPr>
        <w:t xml:space="preserve">The Department continues to comply with the requirements of the National Competition Policy. 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and thus be fully cost reflective. Competitive neutrality policy provides government businesses with a tool to enhance decisions on resource allocation. This policy does not override other policy objectives of government and focuses on efficiency in the provision of service. </w:t>
      </w:r>
    </w:p>
    <w:p w14:paraId="0E5C8515" w14:textId="61C607C2" w:rsidR="00970737" w:rsidRPr="00F65579" w:rsidRDefault="00936DE4" w:rsidP="00936DE4">
      <w:pPr>
        <w:rPr>
          <w:rFonts w:eastAsia="Tahoma"/>
        </w:rPr>
      </w:pPr>
      <w:bookmarkStart w:id="257" w:name="_Hlk48727625"/>
      <w:r w:rsidRPr="00F65579">
        <w:rPr>
          <w:rFonts w:eastAsia="Tahoma"/>
        </w:rPr>
        <w:t xml:space="preserve">The Commissioner for Better Regulation is responsible for considering competitive neutrality complaints by individuals and businesses against government entities and reported to the Government on compliance with the policy. </w:t>
      </w:r>
      <w:r w:rsidR="002A466F" w:rsidRPr="00AE76BF">
        <w:t>No</w:t>
      </w:r>
      <w:r w:rsidR="0071684A">
        <w:t xml:space="preserve"> </w:t>
      </w:r>
      <w:r w:rsidRPr="00F65579">
        <w:rPr>
          <w:rFonts w:eastAsia="Tahoma"/>
        </w:rPr>
        <w:t>competitive neutrality complaints were lodged against business activities operated by DTF.</w:t>
      </w:r>
      <w:bookmarkStart w:id="258" w:name="NatCompetitionPolicy2"/>
      <w:bookmarkEnd w:id="258"/>
    </w:p>
    <w:bookmarkEnd w:id="257"/>
    <w:p w14:paraId="0E6A36EC" w14:textId="77777777" w:rsidR="00D212DB" w:rsidRPr="00F65579" w:rsidRDefault="00D212DB">
      <w:pPr>
        <w:spacing w:before="0" w:after="0"/>
        <w:rPr>
          <w:rFonts w:ascii="Calibri" w:hAnsi="Calibri" w:cs="Calibri"/>
          <w:sz w:val="12"/>
          <w:szCs w:val="22"/>
        </w:rPr>
      </w:pPr>
      <w:r w:rsidRPr="00F65579">
        <w:br w:type="page"/>
      </w:r>
    </w:p>
    <w:p w14:paraId="04F56DBF" w14:textId="77777777" w:rsidR="00C176F2" w:rsidRPr="00F65579" w:rsidRDefault="00C176F2" w:rsidP="00C176F2">
      <w:pPr>
        <w:pStyle w:val="Heading1b"/>
      </w:pPr>
      <w:bookmarkStart w:id="259" w:name="_Toc51770579"/>
      <w:bookmarkStart w:id="260" w:name="ProtectedDisclosure"/>
      <w:r w:rsidRPr="00F65579">
        <w:lastRenderedPageBreak/>
        <w:t xml:space="preserve">Application of </w:t>
      </w:r>
      <w:r>
        <w:t xml:space="preserve">Public Interest </w:t>
      </w:r>
      <w:r w:rsidRPr="00F65579">
        <w:t>Disclosure</w:t>
      </w:r>
      <w:r>
        <w:t>s</w:t>
      </w:r>
      <w:r w:rsidRPr="00F65579">
        <w:t xml:space="preserve"> Act</w:t>
      </w:r>
      <w:bookmarkEnd w:id="259"/>
    </w:p>
    <w:bookmarkEnd w:id="260"/>
    <w:p w14:paraId="567FE0D9" w14:textId="77777777" w:rsidR="00C176F2" w:rsidRPr="00F65579" w:rsidRDefault="00C176F2" w:rsidP="00C176F2">
      <w:r w:rsidRPr="00F65579">
        <w:t xml:space="preserve">The following information is required in the Annual Report pursuant to section 70 of the </w:t>
      </w:r>
      <w:r>
        <w:rPr>
          <w:i/>
        </w:rPr>
        <w:t>Public Interest</w:t>
      </w:r>
      <w:r w:rsidRPr="00F65579">
        <w:rPr>
          <w:i/>
        </w:rPr>
        <w:t xml:space="preserve"> Disclosure</w:t>
      </w:r>
      <w:r>
        <w:rPr>
          <w:i/>
        </w:rPr>
        <w:t>s</w:t>
      </w:r>
      <w:r w:rsidRPr="00F65579">
        <w:rPr>
          <w:i/>
        </w:rPr>
        <w:t xml:space="preserve"> Act 2012 </w:t>
      </w:r>
      <w:r w:rsidRPr="00F65579">
        <w:t>(the Act).</w:t>
      </w:r>
    </w:p>
    <w:p w14:paraId="02E1C1F9" w14:textId="77777777" w:rsidR="00C176F2" w:rsidRPr="00F65579" w:rsidRDefault="00C176F2" w:rsidP="00C176F2">
      <w:pPr>
        <w:pStyle w:val="Heading20"/>
      </w:pPr>
      <w:bookmarkStart w:id="261" w:name="_Ref492629117"/>
      <w:r w:rsidRPr="00F65579">
        <w:t>Message from the Secretary</w:t>
      </w:r>
      <w:bookmarkEnd w:id="261"/>
    </w:p>
    <w:p w14:paraId="29DB1878" w14:textId="12428B61" w:rsidR="00C176F2" w:rsidRDefault="00C176F2" w:rsidP="00C176F2">
      <w:r w:rsidRPr="00F65579">
        <w:t>The Department of Treasury and Finance is committed to the aims and objectives of the Act. It does not tolerate improper conduct by its employees, officers or members. Nor does the Department tolerate reprisals against those who come forward to disclose such conduct, and it is dedicated to protecting the welfare of such persons.</w:t>
      </w:r>
    </w:p>
    <w:p w14:paraId="1DE9BB1E" w14:textId="77777777" w:rsidR="00385BF3" w:rsidRPr="00F65579" w:rsidRDefault="00385BF3" w:rsidP="00C176F2"/>
    <w:p w14:paraId="5546711C" w14:textId="33AE3ECD" w:rsidR="00C176F2" w:rsidRPr="00F65579" w:rsidRDefault="00385BF3" w:rsidP="00C176F2">
      <w:pPr>
        <w:spacing w:after="0"/>
        <w:ind w:left="-180"/>
        <w:rPr>
          <w:rFonts w:cstheme="minorHAnsi"/>
        </w:rPr>
      </w:pPr>
      <w:r w:rsidRPr="00385BF3">
        <w:rPr>
          <w:rFonts w:cstheme="minorHAnsi"/>
          <w:noProof/>
        </w:rPr>
        <w:drawing>
          <wp:inline distT="0" distB="0" distL="0" distR="0" wp14:anchorId="3EABFC5D" wp14:editId="66FD56F9">
            <wp:extent cx="1638605" cy="5772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654" t="10341" r="3810" b="7898"/>
                    <a:stretch/>
                  </pic:blipFill>
                  <pic:spPr bwMode="auto">
                    <a:xfrm>
                      <a:off x="0" y="0"/>
                      <a:ext cx="1658505" cy="584225"/>
                    </a:xfrm>
                    <a:prstGeom prst="rect">
                      <a:avLst/>
                    </a:prstGeom>
                    <a:ln>
                      <a:noFill/>
                    </a:ln>
                    <a:extLst>
                      <a:ext uri="{53640926-AAD7-44D8-BBD7-CCE9431645EC}">
                        <a14:shadowObscured xmlns:a14="http://schemas.microsoft.com/office/drawing/2010/main"/>
                      </a:ext>
                    </a:extLst>
                  </pic:spPr>
                </pic:pic>
              </a:graphicData>
            </a:graphic>
          </wp:inline>
        </w:drawing>
      </w:r>
    </w:p>
    <w:p w14:paraId="454C468E" w14:textId="77777777" w:rsidR="00C176F2" w:rsidRPr="00F65579" w:rsidRDefault="00C176F2" w:rsidP="00C176F2">
      <w:pPr>
        <w:spacing w:before="0"/>
        <w:rPr>
          <w:b/>
        </w:rPr>
      </w:pPr>
      <w:r w:rsidRPr="00F65579">
        <w:rPr>
          <w:b/>
        </w:rPr>
        <w:t>David Martine</w:t>
      </w:r>
      <w:r w:rsidRPr="00F65579">
        <w:rPr>
          <w:b/>
        </w:rPr>
        <w:br/>
        <w:t>Secretary</w:t>
      </w:r>
    </w:p>
    <w:p w14:paraId="1A3B9C17" w14:textId="77777777" w:rsidR="00C176F2" w:rsidRPr="00F65579" w:rsidRDefault="00C176F2" w:rsidP="00C176F2">
      <w:pPr>
        <w:pStyle w:val="Spacer"/>
      </w:pPr>
    </w:p>
    <w:p w14:paraId="7BDFE469" w14:textId="77777777" w:rsidR="00C176F2" w:rsidRPr="00F65579" w:rsidRDefault="00C176F2" w:rsidP="00C176F2">
      <w:pPr>
        <w:pStyle w:val="Heading20"/>
      </w:pPr>
      <w:r w:rsidRPr="00F65579">
        <w:t xml:space="preserve">Compliance with the </w:t>
      </w:r>
      <w:r>
        <w:rPr>
          <w:i/>
        </w:rPr>
        <w:t>Public Interest</w:t>
      </w:r>
      <w:r w:rsidRPr="00F65579">
        <w:rPr>
          <w:i/>
        </w:rPr>
        <w:t xml:space="preserve"> Disclosure</w:t>
      </w:r>
      <w:r>
        <w:rPr>
          <w:i/>
        </w:rPr>
        <w:t>s</w:t>
      </w:r>
      <w:r w:rsidRPr="00F65579">
        <w:rPr>
          <w:i/>
        </w:rPr>
        <w:t xml:space="preserve"> Act 2012</w:t>
      </w:r>
    </w:p>
    <w:p w14:paraId="574A89FA" w14:textId="77777777" w:rsidR="00C176F2" w:rsidRPr="00F65579" w:rsidRDefault="00C176F2" w:rsidP="00C176F2">
      <w:r w:rsidRPr="00F65579">
        <w:t xml:space="preserve">The </w:t>
      </w:r>
      <w:r>
        <w:rPr>
          <w:i/>
        </w:rPr>
        <w:t>Public Interest</w:t>
      </w:r>
      <w:r w:rsidRPr="00F65579">
        <w:rPr>
          <w:i/>
        </w:rPr>
        <w:t xml:space="preserve"> Disclosure</w:t>
      </w:r>
      <w:r>
        <w:rPr>
          <w:i/>
        </w:rPr>
        <w:t>s</w:t>
      </w:r>
      <w:r w:rsidRPr="00F65579">
        <w:rPr>
          <w:i/>
        </w:rPr>
        <w:t xml:space="preserve"> Act 2012</w:t>
      </w:r>
      <w:r w:rsidRPr="00F65579">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14:paraId="619C2325" w14:textId="77777777" w:rsidR="00C176F2" w:rsidRPr="00F65579" w:rsidRDefault="00C176F2" w:rsidP="00C176F2">
      <w:r w:rsidRPr="00F65579">
        <w:t>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3DFD2ECA" w14:textId="77777777" w:rsidR="00C176F2" w:rsidRPr="00F65579" w:rsidRDefault="00C176F2" w:rsidP="00C176F2">
      <w:r w:rsidRPr="00F65579">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34F8C7E3" w14:textId="77777777" w:rsidR="00C176F2" w:rsidRPr="00F65579" w:rsidRDefault="00C176F2" w:rsidP="00C176F2">
      <w:pPr>
        <w:pStyle w:val="Heading20"/>
      </w:pPr>
      <w:r w:rsidRPr="00F65579">
        <w:br w:type="column"/>
      </w:r>
      <w:r w:rsidRPr="00F65579">
        <w:t>Reporting procedures</w:t>
      </w:r>
    </w:p>
    <w:p w14:paraId="47191466" w14:textId="77777777" w:rsidR="00C176F2" w:rsidRPr="00F65579" w:rsidRDefault="00C176F2" w:rsidP="00C176F2">
      <w:r w:rsidRPr="00F65579">
        <w:t>Disclosures of improper conduct or detrimental action by the Department or any of its employees may be made to any of the following Department personnel:</w:t>
      </w:r>
    </w:p>
    <w:p w14:paraId="28306B17" w14:textId="77777777" w:rsidR="00C176F2" w:rsidRPr="00F65579" w:rsidRDefault="00C176F2" w:rsidP="00C176F2">
      <w:pPr>
        <w:pStyle w:val="Bullet"/>
      </w:pPr>
      <w:r w:rsidRPr="00F65579">
        <w:t xml:space="preserve">Secretary of the Department; </w:t>
      </w:r>
    </w:p>
    <w:p w14:paraId="6489299E" w14:textId="77777777" w:rsidR="00C176F2" w:rsidRPr="00F65579" w:rsidRDefault="00C176F2" w:rsidP="00C176F2">
      <w:pPr>
        <w:pStyle w:val="Bullet"/>
      </w:pPr>
      <w:r>
        <w:t>Public Interest</w:t>
      </w:r>
      <w:r w:rsidRPr="00F65579">
        <w:t xml:space="preserve"> Disclosure Coordinator or Protected Disclosure Officer; </w:t>
      </w:r>
    </w:p>
    <w:p w14:paraId="7D0E918C" w14:textId="77777777" w:rsidR="00C176F2" w:rsidRPr="00F65579" w:rsidRDefault="00C176F2" w:rsidP="00C176F2">
      <w:pPr>
        <w:pStyle w:val="Bullet"/>
      </w:pPr>
      <w:r w:rsidRPr="00F65579">
        <w:t>manager or supervisor of the disclosure; or</w:t>
      </w:r>
    </w:p>
    <w:p w14:paraId="32F2B16E" w14:textId="77777777" w:rsidR="00C176F2" w:rsidRPr="00F65579" w:rsidRDefault="00C176F2" w:rsidP="00C176F2">
      <w:pPr>
        <w:pStyle w:val="Bullet"/>
      </w:pPr>
      <w:r w:rsidRPr="00F65579">
        <w:t>manager or supervisor of the person who is the subject of the disclosure.</w:t>
      </w:r>
    </w:p>
    <w:p w14:paraId="238D8F52" w14:textId="6CFF685A" w:rsidR="00C176F2" w:rsidRPr="00F65579" w:rsidRDefault="00C176F2" w:rsidP="00C176F2">
      <w:r w:rsidRPr="00F65579">
        <w:t>Alternatively, disclosures may also be made directly to the Independent Broad</w:t>
      </w:r>
      <w:r w:rsidR="00DA3A59">
        <w:noBreakHyphen/>
      </w:r>
      <w:r w:rsidRPr="00F65579">
        <w:t>based Anti</w:t>
      </w:r>
      <w:r w:rsidR="00DA3A59">
        <w:noBreakHyphen/>
      </w:r>
      <w:r w:rsidRPr="00F65579">
        <w:t>corruption Commission:</w:t>
      </w:r>
    </w:p>
    <w:p w14:paraId="08C005C6" w14:textId="77777777" w:rsidR="00C176F2" w:rsidRPr="00F65579" w:rsidRDefault="00C176F2" w:rsidP="00C176F2">
      <w:pPr>
        <w:pStyle w:val="NormalIndent"/>
        <w:rPr>
          <w:rFonts w:cstheme="minorHAnsi"/>
        </w:rPr>
      </w:pPr>
      <w:r w:rsidRPr="00F65579">
        <w:rPr>
          <w:rFonts w:cstheme="minorHAnsi"/>
        </w:rPr>
        <w:t xml:space="preserve">Level 1, North Tower, 459 Collins Street </w:t>
      </w:r>
      <w:r w:rsidRPr="00F65579">
        <w:rPr>
          <w:rFonts w:cstheme="minorHAnsi"/>
        </w:rPr>
        <w:br/>
        <w:t>Melbourne VIC 3000</w:t>
      </w:r>
    </w:p>
    <w:p w14:paraId="49AA2D42" w14:textId="3E5E0DF3" w:rsidR="00C176F2" w:rsidRPr="00F65579" w:rsidRDefault="00C176F2" w:rsidP="00C176F2">
      <w:pPr>
        <w:pStyle w:val="NormalIndent"/>
        <w:rPr>
          <w:rFonts w:cstheme="minorHAnsi"/>
        </w:rPr>
      </w:pPr>
      <w:r w:rsidRPr="00F65579">
        <w:rPr>
          <w:rFonts w:cstheme="minorHAnsi"/>
        </w:rPr>
        <w:t xml:space="preserve">Phone: 1300 735 135 </w:t>
      </w:r>
      <w:r w:rsidRPr="00F65579">
        <w:rPr>
          <w:rFonts w:cstheme="minorHAnsi"/>
        </w:rPr>
        <w:br/>
        <w:t xml:space="preserve">Internet: </w:t>
      </w:r>
      <w:hyperlink r:id="rId235" w:history="1">
        <w:r w:rsidRPr="00F65579">
          <w:rPr>
            <w:rFonts w:cstheme="minorHAnsi"/>
            <w:color w:val="404040"/>
          </w:rPr>
          <w:t>ibac.vic.gov.au</w:t>
        </w:r>
      </w:hyperlink>
      <w:r w:rsidRPr="00F65579">
        <w:rPr>
          <w:rFonts w:cstheme="minorHAnsi"/>
          <w:color w:val="404040"/>
        </w:rPr>
        <w:br/>
      </w:r>
      <w:r w:rsidRPr="00F65579">
        <w:rPr>
          <w:rFonts w:cstheme="minorHAnsi"/>
        </w:rPr>
        <w:t>Email: [see the website above for the secure email disclosure process, which also provides for anonymous disclosures.]</w:t>
      </w:r>
    </w:p>
    <w:p w14:paraId="20971CE3" w14:textId="77777777" w:rsidR="00C176F2" w:rsidRPr="00F65579" w:rsidRDefault="00C176F2" w:rsidP="00C176F2">
      <w:pPr>
        <w:pStyle w:val="NormalIndent"/>
        <w:rPr>
          <w:rFonts w:cstheme="minorHAnsi"/>
        </w:rPr>
      </w:pPr>
    </w:p>
    <w:p w14:paraId="603BF71F" w14:textId="77777777" w:rsidR="00C176F2" w:rsidRPr="00F65579" w:rsidRDefault="00C176F2" w:rsidP="00C176F2">
      <w:pPr>
        <w:pStyle w:val="Heading20"/>
      </w:pPr>
      <w:r w:rsidRPr="00F65579">
        <w:t>Further information</w:t>
      </w:r>
    </w:p>
    <w:p w14:paraId="7784451D" w14:textId="267DB0C5" w:rsidR="00C176F2" w:rsidRPr="00F65579" w:rsidRDefault="00C176F2" w:rsidP="00C176F2">
      <w:r w:rsidRPr="00F65579">
        <w:t xml:space="preserve">The </w:t>
      </w:r>
      <w:r>
        <w:t>Public Interest</w:t>
      </w:r>
      <w:r w:rsidRPr="00F65579">
        <w:t xml:space="preserve"> Disclosure</w:t>
      </w:r>
      <w:r>
        <w:t>s</w:t>
      </w:r>
      <w:r w:rsidRPr="00F65579">
        <w:t xml:space="preserve"> Policy and Procedures, which outline the system for reporting disclosures of improper conduct or detrimental action by the Department or any of its employees and/or officers, are available on the Department</w:t>
      </w:r>
      <w:r w:rsidR="00E90E48">
        <w:t>’</w:t>
      </w:r>
      <w:r w:rsidRPr="00F65579">
        <w:t>s website.</w:t>
      </w:r>
    </w:p>
    <w:p w14:paraId="285C561C" w14:textId="2FB5C4DC" w:rsidR="00C176F2" w:rsidRPr="00F65579" w:rsidRDefault="00C176F2" w:rsidP="00C176F2">
      <w:pPr>
        <w:pStyle w:val="Tableheading"/>
      </w:pPr>
      <w:r w:rsidRPr="00F65579">
        <w:t>Disclosures under the</w:t>
      </w:r>
      <w:r w:rsidRPr="00F65579">
        <w:rPr>
          <w:i/>
        </w:rPr>
        <w:t xml:space="preserve"> </w:t>
      </w:r>
      <w:r>
        <w:rPr>
          <w:i/>
        </w:rPr>
        <w:t>Public Interest</w:t>
      </w:r>
      <w:r w:rsidRPr="00F65579">
        <w:rPr>
          <w:i/>
        </w:rPr>
        <w:t xml:space="preserve"> Disclosure</w:t>
      </w:r>
      <w:r>
        <w:rPr>
          <w:i/>
        </w:rPr>
        <w:t>s</w:t>
      </w:r>
      <w:r w:rsidRPr="00F65579">
        <w:rPr>
          <w:i/>
        </w:rPr>
        <w:t xml:space="preserve"> Act</w:t>
      </w:r>
      <w:r>
        <w:rPr>
          <w:rFonts w:ascii="Calibri" w:hAnsi="Calibri" w:cs="Calibri"/>
          <w:i/>
        </w:rPr>
        <w:t> </w:t>
      </w:r>
      <w:r w:rsidRPr="00F65579">
        <w:rPr>
          <w:i/>
        </w:rPr>
        <w:t>2012</w:t>
      </w:r>
    </w:p>
    <w:tbl>
      <w:tblPr>
        <w:tblStyle w:val="AnnualReporttexttable"/>
        <w:tblW w:w="4518" w:type="dxa"/>
        <w:tblLayout w:type="fixed"/>
        <w:tblLook w:val="02A0" w:firstRow="1" w:lastRow="0" w:firstColumn="1" w:lastColumn="0" w:noHBand="1" w:noVBand="0"/>
      </w:tblPr>
      <w:tblGrid>
        <w:gridCol w:w="2578"/>
        <w:gridCol w:w="950"/>
        <w:gridCol w:w="990"/>
      </w:tblGrid>
      <w:tr w:rsidR="00C176F2" w:rsidRPr="00F65579" w14:paraId="4B219299" w14:textId="77777777" w:rsidTr="00A648E5">
        <w:trPr>
          <w:cnfStyle w:val="100000000000" w:firstRow="1" w:lastRow="0" w:firstColumn="0" w:lastColumn="0" w:oddVBand="0" w:evenVBand="0" w:oddHBand="0"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2578" w:type="dxa"/>
          </w:tcPr>
          <w:p w14:paraId="79602B4A" w14:textId="77777777" w:rsidR="00C176F2" w:rsidRPr="00F65579" w:rsidRDefault="00C176F2" w:rsidP="00A648E5">
            <w:pPr>
              <w:pStyle w:val="Tabletext"/>
            </w:pPr>
          </w:p>
        </w:tc>
        <w:tc>
          <w:tcPr>
            <w:cnfStyle w:val="000010000000" w:firstRow="0" w:lastRow="0" w:firstColumn="0" w:lastColumn="0" w:oddVBand="1" w:evenVBand="0" w:oddHBand="0" w:evenHBand="0" w:firstRowFirstColumn="0" w:firstRowLastColumn="0" w:lastRowFirstColumn="0" w:lastRowLastColumn="0"/>
            <w:tcW w:w="950" w:type="dxa"/>
          </w:tcPr>
          <w:p w14:paraId="79699BC8" w14:textId="1B6DA0FF" w:rsidR="00C176F2" w:rsidRPr="00F65579" w:rsidRDefault="00C176F2" w:rsidP="00A648E5">
            <w:pPr>
              <w:pStyle w:val="Tabletextright"/>
            </w:pPr>
            <w:r w:rsidRPr="00F65579">
              <w:t>201</w:t>
            </w:r>
            <w:r>
              <w:t>9</w:t>
            </w:r>
            <w:r w:rsidR="00DA3A59">
              <w:noBreakHyphen/>
            </w:r>
            <w:r>
              <w:t>20</w:t>
            </w:r>
            <w:r w:rsidRPr="00F65579">
              <w:t xml:space="preserve"> </w:t>
            </w:r>
            <w:r w:rsidRPr="00F65579">
              <w:br/>
              <w:t>(number)</w:t>
            </w:r>
          </w:p>
        </w:tc>
        <w:tc>
          <w:tcPr>
            <w:cnfStyle w:val="000001000000" w:firstRow="0" w:lastRow="0" w:firstColumn="0" w:lastColumn="0" w:oddVBand="0" w:evenVBand="1" w:oddHBand="0" w:evenHBand="0" w:firstRowFirstColumn="0" w:firstRowLastColumn="0" w:lastRowFirstColumn="0" w:lastRowLastColumn="0"/>
            <w:tcW w:w="990" w:type="dxa"/>
          </w:tcPr>
          <w:p w14:paraId="638A490E" w14:textId="68333604" w:rsidR="00C176F2" w:rsidRPr="00F65579" w:rsidRDefault="00C176F2" w:rsidP="00A648E5">
            <w:pPr>
              <w:pStyle w:val="Tabletextright"/>
            </w:pPr>
            <w:r w:rsidRPr="00F65579">
              <w:t>201</w:t>
            </w:r>
            <w:r>
              <w:t>8</w:t>
            </w:r>
            <w:r w:rsidR="00DA3A59">
              <w:noBreakHyphen/>
            </w:r>
            <w:r w:rsidRPr="00F65579">
              <w:t>1</w:t>
            </w:r>
            <w:r>
              <w:t>9</w:t>
            </w:r>
            <w:r w:rsidRPr="00F65579">
              <w:t xml:space="preserve"> </w:t>
            </w:r>
            <w:r w:rsidRPr="00F65579">
              <w:br/>
              <w:t>(number)</w:t>
            </w:r>
          </w:p>
        </w:tc>
      </w:tr>
      <w:tr w:rsidR="00C176F2" w:rsidRPr="00F65579" w14:paraId="51B3118C" w14:textId="77777777" w:rsidTr="00A648E5">
        <w:trPr>
          <w:trHeight w:val="499"/>
        </w:trPr>
        <w:tc>
          <w:tcPr>
            <w:cnfStyle w:val="001000000000" w:firstRow="0" w:lastRow="0" w:firstColumn="1" w:lastColumn="0" w:oddVBand="0" w:evenVBand="0" w:oddHBand="0" w:evenHBand="0" w:firstRowFirstColumn="0" w:firstRowLastColumn="0" w:lastRowFirstColumn="0" w:lastRowLastColumn="0"/>
            <w:tcW w:w="2578" w:type="dxa"/>
          </w:tcPr>
          <w:p w14:paraId="6201E2BA" w14:textId="4B361FA7" w:rsidR="00C176F2" w:rsidRPr="00F65579" w:rsidRDefault="00C176F2" w:rsidP="00A648E5">
            <w:pPr>
              <w:pStyle w:val="Tabletext"/>
            </w:pPr>
            <w:r w:rsidRPr="00F65579">
              <w:t>The number of disclosures made by an individual to the Department and notified to the Independent Broad</w:t>
            </w:r>
            <w:r w:rsidR="00DA3A59">
              <w:noBreakHyphen/>
            </w:r>
            <w:r w:rsidRPr="00F65579">
              <w:t>based Anti</w:t>
            </w:r>
            <w:r w:rsidR="00DA3A59">
              <w:noBreakHyphen/>
            </w:r>
            <w:r w:rsidRPr="00F65579">
              <w:t>corruption Commission</w:t>
            </w:r>
          </w:p>
        </w:tc>
        <w:tc>
          <w:tcPr>
            <w:cnfStyle w:val="000010000000" w:firstRow="0" w:lastRow="0" w:firstColumn="0" w:lastColumn="0" w:oddVBand="1" w:evenVBand="0" w:oddHBand="0" w:evenHBand="0" w:firstRowFirstColumn="0" w:firstRowLastColumn="0" w:lastRowFirstColumn="0" w:lastRowLastColumn="0"/>
            <w:tcW w:w="950" w:type="dxa"/>
          </w:tcPr>
          <w:p w14:paraId="7D63F007" w14:textId="77777777" w:rsidR="00C176F2" w:rsidRPr="00F65579" w:rsidRDefault="00C176F2" w:rsidP="00A648E5">
            <w:pPr>
              <w:pStyle w:val="Tabletextright"/>
            </w:pPr>
            <w:r w:rsidRPr="00F65579">
              <w:t>nil</w:t>
            </w:r>
          </w:p>
        </w:tc>
        <w:tc>
          <w:tcPr>
            <w:cnfStyle w:val="000001000000" w:firstRow="0" w:lastRow="0" w:firstColumn="0" w:lastColumn="0" w:oddVBand="0" w:evenVBand="1" w:oddHBand="0" w:evenHBand="0" w:firstRowFirstColumn="0" w:firstRowLastColumn="0" w:lastRowFirstColumn="0" w:lastRowLastColumn="0"/>
            <w:tcW w:w="990" w:type="dxa"/>
          </w:tcPr>
          <w:p w14:paraId="7DFC4369" w14:textId="77777777" w:rsidR="00C176F2" w:rsidRPr="00F65579" w:rsidRDefault="00C176F2" w:rsidP="00A648E5">
            <w:pPr>
              <w:pStyle w:val="Tabletextright"/>
            </w:pPr>
            <w:r w:rsidRPr="00F65579">
              <w:t>nil</w:t>
            </w:r>
          </w:p>
        </w:tc>
      </w:tr>
    </w:tbl>
    <w:p w14:paraId="5DB5122E" w14:textId="77777777" w:rsidR="00C176F2" w:rsidRPr="00F65579" w:rsidRDefault="00C176F2" w:rsidP="00C176F2">
      <w:pPr>
        <w:pStyle w:val="Spacer"/>
      </w:pPr>
    </w:p>
    <w:p w14:paraId="1B13D4EB" w14:textId="77777777" w:rsidR="00970737" w:rsidRPr="00F65579" w:rsidRDefault="00970737" w:rsidP="00447E45">
      <w:pPr>
        <w:pStyle w:val="Spacer"/>
      </w:pPr>
    </w:p>
    <w:p w14:paraId="62DBFB5C" w14:textId="3F8B69CA" w:rsidR="00DE17AC" w:rsidRPr="00F65579" w:rsidRDefault="00447E45" w:rsidP="007E4DBD">
      <w:pPr>
        <w:pStyle w:val="Heading1b"/>
      </w:pPr>
      <w:r w:rsidRPr="00F65579">
        <w:br w:type="column"/>
      </w:r>
      <w:bookmarkStart w:id="262" w:name="_Toc51770580"/>
      <w:r w:rsidR="00DE17AC" w:rsidRPr="00F65579">
        <w:lastRenderedPageBreak/>
        <w:t>Information available on</w:t>
      </w:r>
      <w:r w:rsidR="00AE76BF">
        <w:rPr>
          <w:rFonts w:ascii="Calibri" w:hAnsi="Calibri"/>
        </w:rPr>
        <w:t> </w:t>
      </w:r>
      <w:r w:rsidR="00DE17AC" w:rsidRPr="00F65579">
        <w:t>request</w:t>
      </w:r>
      <w:bookmarkStart w:id="263" w:name="InfoOnRequest"/>
      <w:bookmarkEnd w:id="262"/>
      <w:bookmarkEnd w:id="263"/>
    </w:p>
    <w:p w14:paraId="2C46D6E8" w14:textId="77777777" w:rsidR="00161453" w:rsidRPr="00F65579" w:rsidRDefault="00161453" w:rsidP="00161453">
      <w:pPr>
        <w:rPr>
          <w:rFonts w:cstheme="minorHAnsi"/>
        </w:rPr>
      </w:pPr>
      <w:r w:rsidRPr="00F65579">
        <w:rPr>
          <w:rFonts w:cstheme="minorHAnsi"/>
        </w:rPr>
        <w:t>Financial Reporting Direction 22</w:t>
      </w:r>
      <w:r w:rsidR="007E4DBD" w:rsidRPr="00F65579">
        <w:rPr>
          <w:rFonts w:cstheme="minorHAnsi"/>
        </w:rPr>
        <w:t>H</w:t>
      </w:r>
      <w:r w:rsidRPr="00F65579">
        <w:rPr>
          <w:rFonts w:cstheme="minorHAnsi"/>
        </w:rPr>
        <w:t xml:space="preserve"> provides for the information listed below to be retained by the Accountable Officer and to be made available on request subject to the provisions of the </w:t>
      </w:r>
      <w:r w:rsidRPr="00F65579">
        <w:rPr>
          <w:rFonts w:cstheme="minorHAnsi"/>
          <w:i/>
        </w:rPr>
        <w:t>Freedom of Information Act</w:t>
      </w:r>
      <w:r w:rsidRPr="00F65579">
        <w:rPr>
          <w:rFonts w:ascii="Calibri" w:hAnsi="Calibri" w:cs="Calibri"/>
          <w:i/>
        </w:rPr>
        <w:t> </w:t>
      </w:r>
      <w:r w:rsidRPr="00F65579">
        <w:rPr>
          <w:rFonts w:cstheme="minorHAnsi"/>
          <w:i/>
        </w:rPr>
        <w:t>1982</w:t>
      </w:r>
      <w:r w:rsidRPr="00F65579">
        <w:rPr>
          <w:rFonts w:cstheme="minorHAnsi"/>
        </w:rPr>
        <w:t xml:space="preserve">. </w:t>
      </w:r>
    </w:p>
    <w:p w14:paraId="34AF5DFF" w14:textId="77777777" w:rsidR="00161453" w:rsidRPr="00F65579" w:rsidRDefault="00161453" w:rsidP="00A64017">
      <w:pPr>
        <w:keepNext/>
        <w:rPr>
          <w:rFonts w:cstheme="minorHAnsi"/>
        </w:rPr>
      </w:pPr>
      <w:r w:rsidRPr="00F65579">
        <w:rPr>
          <w:rFonts w:cstheme="minorHAnsi"/>
        </w:rPr>
        <w:t xml:space="preserve">Information available on request: </w:t>
      </w:r>
    </w:p>
    <w:p w14:paraId="46B5BFB3" w14:textId="77777777" w:rsidR="00842EF7" w:rsidRPr="00F65579" w:rsidRDefault="00842EF7" w:rsidP="00842EF7">
      <w:pPr>
        <w:pStyle w:val="Bullet"/>
      </w:pPr>
      <w:r w:rsidRPr="00F65579">
        <w:t>a statement that declarations of pecuniary interests have been duly completed by all relevant officers;</w:t>
      </w:r>
    </w:p>
    <w:p w14:paraId="45881B7B" w14:textId="77777777" w:rsidR="00842EF7" w:rsidRPr="00F65579" w:rsidRDefault="00842EF7" w:rsidP="00842EF7">
      <w:pPr>
        <w:pStyle w:val="Bullet"/>
      </w:pPr>
      <w:r w:rsidRPr="00F65579">
        <w:t xml:space="preserve">details of shares held by a senior officer as nominee or held beneficially in a statutory authority or subsidiary; </w:t>
      </w:r>
    </w:p>
    <w:p w14:paraId="11931547" w14:textId="77777777" w:rsidR="00842EF7" w:rsidRPr="00F65579" w:rsidRDefault="00842EF7" w:rsidP="00842EF7">
      <w:pPr>
        <w:pStyle w:val="Bullet"/>
      </w:pPr>
      <w:r w:rsidRPr="00F65579">
        <w:t xml:space="preserve">details of publications produced by the entity about itself, and how these can be obtained; </w:t>
      </w:r>
    </w:p>
    <w:p w14:paraId="52A4053B" w14:textId="77777777" w:rsidR="00842EF7" w:rsidRPr="00F65579" w:rsidRDefault="00842EF7" w:rsidP="00842EF7">
      <w:pPr>
        <w:pStyle w:val="Bullet"/>
      </w:pPr>
      <w:r w:rsidRPr="00F65579">
        <w:t xml:space="preserve">details of changes in prices, fees, charges, rates and levies charged by the entity; </w:t>
      </w:r>
    </w:p>
    <w:p w14:paraId="79698A5D" w14:textId="77777777" w:rsidR="00842EF7" w:rsidRPr="00F65579" w:rsidRDefault="00842EF7" w:rsidP="00842EF7">
      <w:pPr>
        <w:pStyle w:val="Bullet"/>
      </w:pPr>
      <w:r w:rsidRPr="00F65579">
        <w:t>details of any major external reviews carried out on the entity;</w:t>
      </w:r>
    </w:p>
    <w:p w14:paraId="60EDFB22" w14:textId="77777777" w:rsidR="00842EF7" w:rsidRPr="00F65579" w:rsidRDefault="00842EF7" w:rsidP="00842EF7">
      <w:pPr>
        <w:pStyle w:val="Bullet"/>
      </w:pPr>
      <w:r w:rsidRPr="00F65579">
        <w:t xml:space="preserve">details of major research and development activities undertaken by the entity; </w:t>
      </w:r>
    </w:p>
    <w:p w14:paraId="24C8302E" w14:textId="77777777" w:rsidR="00842EF7" w:rsidRPr="00F65579" w:rsidRDefault="00842EF7" w:rsidP="00842EF7">
      <w:pPr>
        <w:pStyle w:val="Bullet"/>
      </w:pPr>
      <w:r w:rsidRPr="00F65579">
        <w:t>details of overseas visits undertaken including a summary of the objectives and outcomes of each</w:t>
      </w:r>
      <w:r w:rsidRPr="00F65579">
        <w:rPr>
          <w:rFonts w:ascii="Calibri" w:hAnsi="Calibri" w:cs="Calibri"/>
        </w:rPr>
        <w:t> </w:t>
      </w:r>
      <w:r w:rsidRPr="00F65579">
        <w:t>visit;</w:t>
      </w:r>
    </w:p>
    <w:p w14:paraId="2EED0C9C" w14:textId="77777777" w:rsidR="00842EF7" w:rsidRPr="00F65579" w:rsidRDefault="00842EF7" w:rsidP="00842EF7">
      <w:pPr>
        <w:pStyle w:val="Bullet"/>
      </w:pPr>
      <w:r w:rsidRPr="00F65579">
        <w:t xml:space="preserve">details of major promotional, public relations and marketing activities undertaken by the entity to develop community awareness of the entity and its services; </w:t>
      </w:r>
    </w:p>
    <w:p w14:paraId="5709837A" w14:textId="77777777" w:rsidR="00842EF7" w:rsidRPr="00F65579" w:rsidRDefault="00842EF7" w:rsidP="00842EF7">
      <w:pPr>
        <w:pStyle w:val="Bullet"/>
      </w:pPr>
      <w:r w:rsidRPr="00F65579">
        <w:t xml:space="preserve">details of assessments and measures undertaken to improve the occupational health and safety of employees; </w:t>
      </w:r>
    </w:p>
    <w:p w14:paraId="2305D21D" w14:textId="77777777" w:rsidR="00842EF7" w:rsidRPr="00F65579" w:rsidRDefault="00842EF7" w:rsidP="00842EF7">
      <w:pPr>
        <w:pStyle w:val="Bullet"/>
      </w:pPr>
      <w:r w:rsidRPr="00F65579">
        <w:t xml:space="preserve">a general statement on industrial relations within the entity and details of time lost through industrial accidents and disputes; </w:t>
      </w:r>
    </w:p>
    <w:p w14:paraId="315A6081" w14:textId="77777777" w:rsidR="00842EF7" w:rsidRPr="00F65579" w:rsidRDefault="00842EF7" w:rsidP="00842EF7">
      <w:pPr>
        <w:pStyle w:val="Bullet"/>
      </w:pPr>
      <w:r w:rsidRPr="00F65579">
        <w:t>a list of major committees sponsored by the entity, the purposes of each committee and the extent to which the purposes have been achieved; and</w:t>
      </w:r>
    </w:p>
    <w:p w14:paraId="7334F0A7" w14:textId="77777777" w:rsidR="00842EF7" w:rsidRPr="00F65579" w:rsidRDefault="00842EF7" w:rsidP="00842EF7">
      <w:pPr>
        <w:pStyle w:val="Bullet"/>
      </w:pPr>
      <w:r w:rsidRPr="00F65579">
        <w:t>details of all consultancies and contractors including:</w:t>
      </w:r>
    </w:p>
    <w:p w14:paraId="510134EC" w14:textId="77777777" w:rsidR="00842EF7" w:rsidRPr="00F65579" w:rsidRDefault="00842EF7" w:rsidP="00EE7D71">
      <w:pPr>
        <w:pStyle w:val="Dash"/>
      </w:pPr>
      <w:r w:rsidRPr="00F65579">
        <w:t xml:space="preserve">consultants/contractors engaged; </w:t>
      </w:r>
    </w:p>
    <w:p w14:paraId="36581E1F" w14:textId="77777777" w:rsidR="00842EF7" w:rsidRPr="00F65579" w:rsidRDefault="00842EF7" w:rsidP="00EE7D71">
      <w:pPr>
        <w:pStyle w:val="Dash"/>
      </w:pPr>
      <w:r w:rsidRPr="00F65579">
        <w:t>services provided; and</w:t>
      </w:r>
    </w:p>
    <w:p w14:paraId="6D8863AD" w14:textId="77777777" w:rsidR="00842EF7" w:rsidRPr="00F65579" w:rsidRDefault="00842EF7" w:rsidP="00EE7D71">
      <w:pPr>
        <w:pStyle w:val="Dash"/>
      </w:pPr>
      <w:r w:rsidRPr="00F65579">
        <w:t>expenditure committed to for each engagement.</w:t>
      </w:r>
    </w:p>
    <w:p w14:paraId="2464CA94" w14:textId="77777777" w:rsidR="00D011CE" w:rsidRPr="00F65579" w:rsidRDefault="00D011CE" w:rsidP="00161453">
      <w:pPr>
        <w:rPr>
          <w:rFonts w:cstheme="minorHAnsi"/>
        </w:rPr>
      </w:pPr>
      <w:r w:rsidRPr="00F65579">
        <w:rPr>
          <w:rFonts w:cstheme="minorHAnsi"/>
        </w:rPr>
        <w:br w:type="column"/>
      </w:r>
      <w:r w:rsidR="00161453" w:rsidRPr="00F65579">
        <w:rPr>
          <w:rFonts w:cstheme="minorHAnsi"/>
        </w:rPr>
        <w:t>To ensure the Department is meeting its accountability and compliance requirements</w:t>
      </w:r>
      <w:r w:rsidR="007E4DBD" w:rsidRPr="00F65579">
        <w:rPr>
          <w:rFonts w:cstheme="minorHAnsi"/>
        </w:rPr>
        <w:t>,</w:t>
      </w:r>
      <w:r w:rsidR="00161453" w:rsidRPr="00F65579">
        <w:rPr>
          <w:rFonts w:cstheme="minorHAnsi"/>
        </w:rPr>
        <w:t xml:space="preserve"> some of the additional information has been included in this annual report where relevant.</w:t>
      </w:r>
    </w:p>
    <w:p w14:paraId="49BC4471" w14:textId="77777777" w:rsidR="00161453" w:rsidRPr="00F65579" w:rsidRDefault="00161453" w:rsidP="00161453">
      <w:pPr>
        <w:rPr>
          <w:rFonts w:cstheme="minorHAnsi"/>
        </w:rPr>
      </w:pPr>
      <w:r w:rsidRPr="00F65579">
        <w:rPr>
          <w:rFonts w:cstheme="minorHAnsi"/>
        </w:rPr>
        <w:t xml:space="preserve">This information is available on request </w:t>
      </w:r>
      <w:r w:rsidR="00D0717D" w:rsidRPr="00F65579">
        <w:rPr>
          <w:rFonts w:cstheme="minorHAnsi"/>
        </w:rPr>
        <w:t>f</w:t>
      </w:r>
      <w:r w:rsidR="00070E83" w:rsidRPr="00F65579">
        <w:rPr>
          <w:rFonts w:cstheme="minorHAnsi"/>
        </w:rPr>
        <w:t>r</w:t>
      </w:r>
      <w:r w:rsidR="00D0717D" w:rsidRPr="00F65579">
        <w:rPr>
          <w:rFonts w:cstheme="minorHAnsi"/>
        </w:rPr>
        <w:t>om</w:t>
      </w:r>
      <w:r w:rsidRPr="00F65579">
        <w:rPr>
          <w:rFonts w:cstheme="minorHAnsi"/>
        </w:rPr>
        <w:t>:</w:t>
      </w:r>
    </w:p>
    <w:p w14:paraId="569A7120" w14:textId="3949FE2B" w:rsidR="0011669B" w:rsidRPr="00F65579" w:rsidRDefault="003E7C90" w:rsidP="00070E83">
      <w:pPr>
        <w:pStyle w:val="NormalIndent"/>
      </w:pPr>
      <w:r w:rsidRPr="00F65579">
        <w:rPr>
          <w:rFonts w:cstheme="minorHAnsi"/>
        </w:rPr>
        <w:t xml:space="preserve">Executive </w:t>
      </w:r>
      <w:r w:rsidR="00161453" w:rsidRPr="00F65579">
        <w:rPr>
          <w:rFonts w:cstheme="minorHAnsi"/>
        </w:rPr>
        <w:t>Director</w:t>
      </w:r>
      <w:r w:rsidR="00161453" w:rsidRPr="00F65579">
        <w:rPr>
          <w:rFonts w:cstheme="minorHAnsi"/>
        </w:rPr>
        <w:br/>
        <w:t>Corporate Delivery Services</w:t>
      </w:r>
      <w:r w:rsidR="00161453" w:rsidRPr="00F65579">
        <w:rPr>
          <w:rFonts w:cstheme="minorHAnsi"/>
        </w:rPr>
        <w:br/>
        <w:t>Department of Treasury and Finance</w:t>
      </w:r>
      <w:r w:rsidR="00161453" w:rsidRPr="00F65579">
        <w:rPr>
          <w:rFonts w:cstheme="minorHAnsi"/>
        </w:rPr>
        <w:br/>
        <w:t>GPO Box 4379</w:t>
      </w:r>
      <w:r w:rsidR="00161453" w:rsidRPr="00F65579">
        <w:rPr>
          <w:rFonts w:cstheme="minorHAnsi"/>
        </w:rPr>
        <w:br/>
        <w:t>Melbourne, Victoria, 3001</w:t>
      </w:r>
      <w:r w:rsidR="00D0717D" w:rsidRPr="00F65579">
        <w:rPr>
          <w:rFonts w:cstheme="minorHAnsi"/>
        </w:rPr>
        <w:br/>
      </w:r>
      <w:r w:rsidR="00070E83" w:rsidRPr="00F65579">
        <w:rPr>
          <w:rFonts w:cstheme="minorHAnsi"/>
        </w:rPr>
        <w:t xml:space="preserve">Email </w:t>
      </w:r>
      <w:hyperlink r:id="rId236" w:history="1">
        <w:r w:rsidR="00161453" w:rsidRPr="00F65579">
          <w:rPr>
            <w:rStyle w:val="Hyperlink"/>
            <w:rFonts w:cstheme="minorHAnsi"/>
          </w:rPr>
          <w:t>information@dtf.vic.gov.au</w:t>
        </w:r>
      </w:hyperlink>
      <w:r w:rsidR="00161453" w:rsidRPr="00F65579">
        <w:rPr>
          <w:rFonts w:cstheme="minorHAnsi"/>
        </w:rPr>
        <w:t xml:space="preserve"> for the attention of the Director, Corporate Delivery Services.</w:t>
      </w:r>
    </w:p>
    <w:p w14:paraId="7DF2BCCD" w14:textId="77777777" w:rsidR="00C363FA" w:rsidRPr="00F65579" w:rsidRDefault="00C363FA" w:rsidP="00FB1A90"/>
    <w:p w14:paraId="6441FF0E" w14:textId="77777777" w:rsidR="00FB1A90" w:rsidRPr="00F65579" w:rsidRDefault="00FB1A90" w:rsidP="00FB1A90">
      <w:pPr>
        <w:pStyle w:val="Heading1b"/>
      </w:pPr>
      <w:bookmarkStart w:id="264" w:name="AttestationSD3_7_1"/>
      <w:bookmarkStart w:id="265" w:name="_Toc493685449"/>
      <w:bookmarkStart w:id="266" w:name="_Toc51770581"/>
      <w:r w:rsidRPr="00F65579">
        <w:t xml:space="preserve">Attestation for </w:t>
      </w:r>
      <w:r w:rsidR="003515C1" w:rsidRPr="00F65579">
        <w:t xml:space="preserve">financial management </w:t>
      </w:r>
      <w:r w:rsidRPr="00F65579">
        <w:t xml:space="preserve">compliance with Ministerial Standing Direction </w:t>
      </w:r>
      <w:r w:rsidR="003515C1" w:rsidRPr="00F65579">
        <w:t>5.1.4</w:t>
      </w:r>
      <w:bookmarkEnd w:id="264"/>
      <w:bookmarkEnd w:id="265"/>
      <w:bookmarkEnd w:id="266"/>
    </w:p>
    <w:p w14:paraId="52E29C38" w14:textId="30B4E6B9" w:rsidR="003515C1" w:rsidRPr="00F65579" w:rsidRDefault="003515C1" w:rsidP="003515C1">
      <w:r w:rsidRPr="00F65579">
        <w:t xml:space="preserve">I, David Martine, certify that the Department of Treasury and Finance has </w:t>
      </w:r>
      <w:r w:rsidR="00F30DFF">
        <w:t xml:space="preserve">no Material Compliance Deficiency with respect to the </w:t>
      </w:r>
      <w:r w:rsidRPr="00F65579">
        <w:t xml:space="preserve">applicable Standing Directions under the </w:t>
      </w:r>
      <w:r w:rsidRPr="00F65579">
        <w:rPr>
          <w:i/>
        </w:rPr>
        <w:t>Financial Management Act 1994</w:t>
      </w:r>
      <w:r w:rsidRPr="00F65579">
        <w:t xml:space="preserve"> and Instructions.</w:t>
      </w:r>
    </w:p>
    <w:p w14:paraId="5A8FEBE8" w14:textId="4D75ED5F" w:rsidR="00064475" w:rsidRPr="00F65579" w:rsidRDefault="00064475" w:rsidP="00360658">
      <w:pPr>
        <w:spacing w:after="0"/>
        <w:ind w:left="-187"/>
        <w:rPr>
          <w:rFonts w:cstheme="minorHAnsi"/>
        </w:rPr>
      </w:pPr>
    </w:p>
    <w:p w14:paraId="3D1CA243" w14:textId="01980BE3" w:rsidR="00A25E48" w:rsidRPr="00F65579" w:rsidRDefault="00385BF3" w:rsidP="00360658">
      <w:pPr>
        <w:spacing w:after="0"/>
        <w:ind w:left="-187"/>
      </w:pPr>
      <w:r w:rsidRPr="00385BF3">
        <w:rPr>
          <w:rFonts w:cstheme="minorHAnsi"/>
          <w:noProof/>
        </w:rPr>
        <w:drawing>
          <wp:inline distT="0" distB="0" distL="0" distR="0" wp14:anchorId="1044BB6F" wp14:editId="37D75C8E">
            <wp:extent cx="1638605" cy="5772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654" t="10341" r="3810" b="7898"/>
                    <a:stretch/>
                  </pic:blipFill>
                  <pic:spPr bwMode="auto">
                    <a:xfrm>
                      <a:off x="0" y="0"/>
                      <a:ext cx="1658505" cy="584225"/>
                    </a:xfrm>
                    <a:prstGeom prst="rect">
                      <a:avLst/>
                    </a:prstGeom>
                    <a:ln>
                      <a:noFill/>
                    </a:ln>
                    <a:extLst>
                      <a:ext uri="{53640926-AAD7-44D8-BBD7-CCE9431645EC}">
                        <a14:shadowObscured xmlns:a14="http://schemas.microsoft.com/office/drawing/2010/main"/>
                      </a:ext>
                    </a:extLst>
                  </pic:spPr>
                </pic:pic>
              </a:graphicData>
            </a:graphic>
          </wp:inline>
        </w:drawing>
      </w:r>
    </w:p>
    <w:p w14:paraId="0E89BB2F" w14:textId="77777777" w:rsidR="00FB1A90" w:rsidRPr="00F65579" w:rsidRDefault="00FB1A90" w:rsidP="00360658">
      <w:pPr>
        <w:spacing w:before="0"/>
        <w:rPr>
          <w:rFonts w:cstheme="minorHAnsi"/>
          <w:b/>
        </w:rPr>
      </w:pPr>
      <w:r w:rsidRPr="00F65579">
        <w:rPr>
          <w:rFonts w:cstheme="minorHAnsi"/>
          <w:b/>
        </w:rPr>
        <w:t>David Martine</w:t>
      </w:r>
      <w:r w:rsidRPr="00F65579">
        <w:rPr>
          <w:rFonts w:cstheme="minorHAnsi"/>
          <w:b/>
        </w:rPr>
        <w:br/>
        <w:t>Secretary</w:t>
      </w:r>
    </w:p>
    <w:p w14:paraId="54DEC18E" w14:textId="77777777" w:rsidR="007963FF" w:rsidRPr="00F65579" w:rsidRDefault="007963FF" w:rsidP="007963FF">
      <w:pPr>
        <w:pStyle w:val="Spacer"/>
      </w:pPr>
    </w:p>
    <w:p w14:paraId="00B4495E" w14:textId="77777777" w:rsidR="00C363FA" w:rsidRPr="00F65579" w:rsidRDefault="00C363FA" w:rsidP="007E4DBD">
      <w:pPr>
        <w:pStyle w:val="Heading1b"/>
      </w:pPr>
      <w:bookmarkStart w:id="267" w:name="_Toc51770582"/>
      <w:r w:rsidRPr="00F65579">
        <w:t>Compliance with DataVic Access Policy</w:t>
      </w:r>
      <w:bookmarkEnd w:id="267"/>
    </w:p>
    <w:p w14:paraId="66BECCE0" w14:textId="032CEA55" w:rsidR="00647BC5" w:rsidRPr="00F65579" w:rsidRDefault="00647BC5" w:rsidP="00647BC5">
      <w:r w:rsidRPr="00F65579">
        <w:t xml:space="preserve">In August 2012, the Victorian Government released the DataVic Access Policy, which enables the sharing of </w:t>
      </w:r>
      <w:r w:rsidR="00EA554B" w:rsidRPr="00F65579">
        <w:t xml:space="preserve">government </w:t>
      </w:r>
      <w:r w:rsidRPr="00F65579">
        <w:t>data at no, or minimal, cost to users. Government data from all agencies will be progressively supplied in an electronic readable format that will minimise access costs and maximise use and reuse.</w:t>
      </w:r>
    </w:p>
    <w:p w14:paraId="1F6F5A64" w14:textId="3875FB91" w:rsidR="00E700C3" w:rsidRPr="00F65579" w:rsidRDefault="00E700C3" w:rsidP="00E700C3">
      <w:r w:rsidRPr="00F65579">
        <w:t>Consistent with the DataVic Access Policy issued by the Victorian Government in 2012, the Department of Treasury and Finance made 1</w:t>
      </w:r>
      <w:r w:rsidR="00A648E5">
        <w:t>9</w:t>
      </w:r>
      <w:r w:rsidRPr="00F65579">
        <w:t xml:space="preserve"> data sets available on the DataVic website for 201</w:t>
      </w:r>
      <w:r w:rsidR="00A648E5">
        <w:t>9</w:t>
      </w:r>
      <w:r w:rsidR="00DA3A59">
        <w:noBreakHyphen/>
      </w:r>
      <w:r w:rsidR="00A648E5">
        <w:t>20</w:t>
      </w:r>
      <w:r w:rsidRPr="00F65579">
        <w:t xml:space="preserve">. </w:t>
      </w:r>
    </w:p>
    <w:p w14:paraId="0DEB6D7F" w14:textId="66A877C2" w:rsidR="00E700C3" w:rsidRPr="00F65579" w:rsidRDefault="00E700C3" w:rsidP="00E700C3">
      <w:r w:rsidRPr="00F65579">
        <w:t xml:space="preserve">Information included in this Annual Report will be available at </w:t>
      </w:r>
      <w:hyperlink r:id="rId237" w:history="1">
        <w:r w:rsidR="00B64EC6" w:rsidRPr="00AD6A50">
          <w:rPr>
            <w:rStyle w:val="Hyperlink"/>
          </w:rPr>
          <w:t>www.data.vic.gov.au</w:t>
        </w:r>
      </w:hyperlink>
      <w:r w:rsidRPr="00F65579">
        <w:t xml:space="preserve"> in electronic readable format. </w:t>
      </w:r>
    </w:p>
    <w:p w14:paraId="3E2D30B5" w14:textId="77777777" w:rsidR="006B5CD2" w:rsidRPr="00F65579" w:rsidRDefault="006B5CD2" w:rsidP="0011669B">
      <w:pPr>
        <w:sectPr w:rsidR="006B5CD2" w:rsidRPr="00F65579" w:rsidSect="009526AE">
          <w:pgSz w:w="11909" w:h="16834" w:code="9"/>
          <w:pgMar w:top="1728" w:right="1152" w:bottom="1267" w:left="1152" w:header="720" w:footer="288" w:gutter="0"/>
          <w:cols w:num="2" w:space="720"/>
          <w:noEndnote/>
        </w:sectPr>
      </w:pPr>
    </w:p>
    <w:p w14:paraId="66B27278" w14:textId="77777777" w:rsidR="006B5CD2" w:rsidRPr="00F65579" w:rsidRDefault="006B5CD2" w:rsidP="00C8160C">
      <w:pPr>
        <w:pStyle w:val="Heading1App"/>
      </w:pPr>
      <w:bookmarkStart w:id="268" w:name="_Toc50369537"/>
      <w:bookmarkStart w:id="269" w:name="_Toc51770583"/>
      <w:bookmarkStart w:id="270" w:name="_Hlk15653425"/>
      <w:r w:rsidRPr="00F65579">
        <w:lastRenderedPageBreak/>
        <w:t>Appendix 5</w:t>
      </w:r>
      <w:r w:rsidRPr="00F65579">
        <w:tab/>
      </w:r>
      <w:bookmarkStart w:id="271" w:name="DisclosureIndex"/>
      <w:r w:rsidRPr="00F65579">
        <w:t>Disclosure index</w:t>
      </w:r>
      <w:bookmarkEnd w:id="268"/>
      <w:bookmarkEnd w:id="269"/>
      <w:bookmarkEnd w:id="271"/>
    </w:p>
    <w:p w14:paraId="66DE5E87" w14:textId="77777777" w:rsidR="006B5CD2" w:rsidRPr="00F65579" w:rsidRDefault="006B5CD2" w:rsidP="000E6158">
      <w:pPr>
        <w:pStyle w:val="Heading20"/>
      </w:pPr>
      <w:r w:rsidRPr="00F65579">
        <w:t>Ministerial Directions</w:t>
      </w:r>
      <w:r w:rsidR="000E6158" w:rsidRPr="00F65579">
        <w:t xml:space="preserve"> and Financial Reporting Directions</w:t>
      </w:r>
    </w:p>
    <w:bookmarkEnd w:id="270"/>
    <w:p w14:paraId="7BDD4153" w14:textId="77777777" w:rsidR="0026542F" w:rsidRPr="00F65579" w:rsidRDefault="0026542F" w:rsidP="0026542F">
      <w:pPr>
        <w:pStyle w:val="Heading30"/>
      </w:pPr>
      <w:r w:rsidRPr="00F65579">
        <w:t>Report of operations</w:t>
      </w:r>
    </w:p>
    <w:tbl>
      <w:tblPr>
        <w:tblW w:w="0" w:type="auto"/>
        <w:tblLayout w:type="fixed"/>
        <w:tblLook w:val="01E0" w:firstRow="1" w:lastRow="1" w:firstColumn="1" w:lastColumn="1" w:noHBand="0" w:noVBand="0"/>
      </w:tblPr>
      <w:tblGrid>
        <w:gridCol w:w="1458"/>
        <w:gridCol w:w="5760"/>
        <w:gridCol w:w="1170"/>
      </w:tblGrid>
      <w:tr w:rsidR="0026542F" w:rsidRPr="00F65579" w14:paraId="79ED88CF" w14:textId="77777777" w:rsidTr="0026542F">
        <w:tc>
          <w:tcPr>
            <w:tcW w:w="1458" w:type="dxa"/>
            <w:shd w:val="clear" w:color="auto" w:fill="DDDDDD"/>
          </w:tcPr>
          <w:p w14:paraId="721FF6A6" w14:textId="77777777" w:rsidR="0026542F" w:rsidRPr="00F65579" w:rsidRDefault="0026542F" w:rsidP="0026542F">
            <w:pPr>
              <w:pStyle w:val="Tabletextheadingleft"/>
              <w:rPr>
                <w:rFonts w:cstheme="minorHAnsi"/>
                <w:sz w:val="17"/>
                <w:szCs w:val="17"/>
              </w:rPr>
            </w:pPr>
            <w:r w:rsidRPr="00F65579">
              <w:rPr>
                <w:rFonts w:cstheme="minorHAnsi"/>
                <w:sz w:val="17"/>
                <w:szCs w:val="17"/>
              </w:rPr>
              <w:t>Direction</w:t>
            </w:r>
          </w:p>
        </w:tc>
        <w:tc>
          <w:tcPr>
            <w:tcW w:w="5760" w:type="dxa"/>
            <w:shd w:val="clear" w:color="auto" w:fill="DDDDDD"/>
          </w:tcPr>
          <w:p w14:paraId="4F4634EA" w14:textId="77777777" w:rsidR="0026542F" w:rsidRPr="00F65579" w:rsidRDefault="0026542F" w:rsidP="0026542F">
            <w:pPr>
              <w:pStyle w:val="Tabletextheadingleft"/>
              <w:rPr>
                <w:rFonts w:cstheme="minorHAnsi"/>
                <w:sz w:val="17"/>
                <w:szCs w:val="17"/>
              </w:rPr>
            </w:pPr>
            <w:r w:rsidRPr="00F65579">
              <w:rPr>
                <w:rFonts w:cstheme="minorHAnsi"/>
                <w:sz w:val="17"/>
                <w:szCs w:val="17"/>
              </w:rPr>
              <w:t>Requirement</w:t>
            </w:r>
          </w:p>
        </w:tc>
        <w:tc>
          <w:tcPr>
            <w:tcW w:w="1170" w:type="dxa"/>
            <w:shd w:val="clear" w:color="auto" w:fill="DDDDDD"/>
          </w:tcPr>
          <w:p w14:paraId="5368E387" w14:textId="77777777" w:rsidR="0026542F" w:rsidRPr="00F65579" w:rsidRDefault="0026542F" w:rsidP="0026542F">
            <w:pPr>
              <w:pStyle w:val="Tabletext"/>
              <w:rPr>
                <w:sz w:val="17"/>
                <w:szCs w:val="17"/>
              </w:rPr>
            </w:pPr>
            <w:r w:rsidRPr="00F65579">
              <w:rPr>
                <w:rFonts w:cstheme="minorHAnsi"/>
                <w:b/>
                <w:sz w:val="17"/>
                <w:szCs w:val="17"/>
              </w:rPr>
              <w:t>Page reference</w:t>
            </w:r>
          </w:p>
        </w:tc>
      </w:tr>
      <w:tr w:rsidR="0026542F" w:rsidRPr="00F65579" w14:paraId="29298E93" w14:textId="77777777" w:rsidTr="0026542F">
        <w:tc>
          <w:tcPr>
            <w:tcW w:w="7218" w:type="dxa"/>
            <w:gridSpan w:val="2"/>
            <w:shd w:val="clear" w:color="auto" w:fill="E6E6E6"/>
          </w:tcPr>
          <w:p w14:paraId="28A65414" w14:textId="77777777" w:rsidR="0026542F" w:rsidRPr="00F65579" w:rsidRDefault="0026542F" w:rsidP="0026542F">
            <w:pPr>
              <w:pStyle w:val="Tabletext"/>
              <w:rPr>
                <w:rFonts w:cstheme="minorHAnsi"/>
                <w:b/>
                <w:szCs w:val="20"/>
              </w:rPr>
            </w:pPr>
            <w:r w:rsidRPr="00F65579">
              <w:rPr>
                <w:b/>
              </w:rPr>
              <w:t>Charter and purpose</w:t>
            </w:r>
          </w:p>
        </w:tc>
        <w:tc>
          <w:tcPr>
            <w:tcW w:w="1170" w:type="dxa"/>
            <w:shd w:val="clear" w:color="auto" w:fill="E6E6E6"/>
          </w:tcPr>
          <w:p w14:paraId="0FF445E1" w14:textId="77777777" w:rsidR="0026542F" w:rsidRPr="00F65579" w:rsidRDefault="0026542F" w:rsidP="0026542F">
            <w:pPr>
              <w:pStyle w:val="Tabletext"/>
              <w:rPr>
                <w:b/>
              </w:rPr>
            </w:pPr>
          </w:p>
        </w:tc>
      </w:tr>
      <w:tr w:rsidR="00576CED" w:rsidRPr="00F65579" w14:paraId="0E7AF602" w14:textId="77777777" w:rsidTr="0026542F">
        <w:tc>
          <w:tcPr>
            <w:tcW w:w="1458" w:type="dxa"/>
            <w:shd w:val="clear" w:color="auto" w:fill="auto"/>
          </w:tcPr>
          <w:p w14:paraId="3A4F5BF8"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11880646" w14:textId="77777777" w:rsidR="00576CED" w:rsidRPr="00F65579" w:rsidRDefault="00576CED" w:rsidP="00576CED">
            <w:pPr>
              <w:pStyle w:val="Tabletext"/>
            </w:pPr>
            <w:r w:rsidRPr="00F65579">
              <w:t>Manner of establishment and the relevant Ministers</w:t>
            </w:r>
          </w:p>
        </w:tc>
        <w:tc>
          <w:tcPr>
            <w:tcW w:w="1170" w:type="dxa"/>
            <w:shd w:val="clear" w:color="auto" w:fill="auto"/>
          </w:tcPr>
          <w:p w14:paraId="2A65625B" w14:textId="220E0161" w:rsidR="00576CED" w:rsidRPr="00F65579" w:rsidRDefault="00576CED" w:rsidP="00576CED">
            <w:pPr>
              <w:pStyle w:val="Tabletext"/>
            </w:pPr>
            <w:r w:rsidRPr="00F65579">
              <w:fldChar w:fldCharType="begin"/>
            </w:r>
            <w:r w:rsidRPr="00F65579">
              <w:instrText xml:space="preserve"> PAGEREF _Ref489435740 \h </w:instrText>
            </w:r>
            <w:r w:rsidRPr="00F65579">
              <w:fldChar w:fldCharType="separate"/>
            </w:r>
            <w:r w:rsidR="00D5461C">
              <w:rPr>
                <w:noProof/>
              </w:rPr>
              <w:t>1</w:t>
            </w:r>
            <w:r w:rsidRPr="00F65579">
              <w:fldChar w:fldCharType="end"/>
            </w:r>
          </w:p>
        </w:tc>
      </w:tr>
      <w:tr w:rsidR="00576CED" w:rsidRPr="00F65579" w14:paraId="7AF7377B" w14:textId="77777777" w:rsidTr="0026542F">
        <w:tc>
          <w:tcPr>
            <w:tcW w:w="1458" w:type="dxa"/>
            <w:shd w:val="clear" w:color="auto" w:fill="auto"/>
          </w:tcPr>
          <w:p w14:paraId="1E3C6001"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0D3BBF76" w14:textId="77777777" w:rsidR="00576CED" w:rsidRPr="00F65579" w:rsidRDefault="00576CED" w:rsidP="00576CED">
            <w:pPr>
              <w:pStyle w:val="Tabletext"/>
            </w:pPr>
            <w:r w:rsidRPr="00F65579">
              <w:t xml:space="preserve">Purpose, functions, powers and duties </w:t>
            </w:r>
          </w:p>
        </w:tc>
        <w:tc>
          <w:tcPr>
            <w:tcW w:w="1170" w:type="dxa"/>
            <w:shd w:val="clear" w:color="auto" w:fill="auto"/>
          </w:tcPr>
          <w:p w14:paraId="482CD514" w14:textId="4F84CA60" w:rsidR="00576CED" w:rsidRPr="00F65579" w:rsidRDefault="00576CED" w:rsidP="00576CED">
            <w:pPr>
              <w:pStyle w:val="Tabletext"/>
            </w:pPr>
            <w:r w:rsidRPr="00F65579">
              <w:fldChar w:fldCharType="begin"/>
            </w:r>
            <w:r w:rsidRPr="00F65579">
              <w:instrText xml:space="preserve"> PAGEREF _Ref489435818 \h </w:instrText>
            </w:r>
            <w:r w:rsidRPr="00F65579">
              <w:fldChar w:fldCharType="separate"/>
            </w:r>
            <w:r w:rsidR="00D5461C">
              <w:rPr>
                <w:noProof/>
              </w:rPr>
              <w:t>1</w:t>
            </w:r>
            <w:r w:rsidRPr="00F65579">
              <w:fldChar w:fldCharType="end"/>
            </w:r>
            <w:r w:rsidRPr="00F65579">
              <w:t xml:space="preserve">, </w:t>
            </w:r>
            <w:r w:rsidR="00AB3300">
              <w:fldChar w:fldCharType="begin"/>
            </w:r>
            <w:r w:rsidR="00AB3300">
              <w:instrText xml:space="preserve"> PAGEREF Functions_services </w:instrText>
            </w:r>
            <w:r w:rsidR="00AB3300">
              <w:fldChar w:fldCharType="separate"/>
            </w:r>
            <w:r w:rsidR="00D5461C">
              <w:rPr>
                <w:noProof/>
              </w:rPr>
              <w:t>5</w:t>
            </w:r>
            <w:r w:rsidR="00AB3300">
              <w:rPr>
                <w:noProof/>
              </w:rPr>
              <w:fldChar w:fldCharType="end"/>
            </w:r>
            <w:r w:rsidRPr="00F65579">
              <w:t>–</w:t>
            </w:r>
            <w:r w:rsidR="00AB3300">
              <w:fldChar w:fldCharType="begin"/>
            </w:r>
            <w:r w:rsidR="00AB3300">
              <w:instrText xml:space="preserve"> PAGEREF Fu</w:instrText>
            </w:r>
            <w:r w:rsidR="00AB3300">
              <w:instrText xml:space="preserve">nctions_services2 </w:instrText>
            </w:r>
            <w:r w:rsidR="00AB3300">
              <w:fldChar w:fldCharType="separate"/>
            </w:r>
            <w:r w:rsidR="00D5461C">
              <w:rPr>
                <w:noProof/>
              </w:rPr>
              <w:t>7</w:t>
            </w:r>
            <w:r w:rsidR="00AB3300">
              <w:rPr>
                <w:noProof/>
              </w:rPr>
              <w:fldChar w:fldCharType="end"/>
            </w:r>
          </w:p>
        </w:tc>
      </w:tr>
      <w:tr w:rsidR="00576CED" w:rsidRPr="00F65579" w14:paraId="5BB77396" w14:textId="77777777" w:rsidTr="0026542F">
        <w:tc>
          <w:tcPr>
            <w:tcW w:w="1458" w:type="dxa"/>
            <w:shd w:val="clear" w:color="auto" w:fill="auto"/>
          </w:tcPr>
          <w:p w14:paraId="79185401" w14:textId="77777777" w:rsidR="00576CED" w:rsidRPr="00F65579" w:rsidRDefault="00576CED" w:rsidP="00576CED">
            <w:pPr>
              <w:pStyle w:val="Tabletext"/>
            </w:pPr>
            <w:r w:rsidRPr="00F65579">
              <w:t xml:space="preserve">FRD 8D </w:t>
            </w:r>
          </w:p>
        </w:tc>
        <w:tc>
          <w:tcPr>
            <w:tcW w:w="5760" w:type="dxa"/>
            <w:shd w:val="clear" w:color="auto" w:fill="auto"/>
          </w:tcPr>
          <w:p w14:paraId="355BA0FA" w14:textId="77777777" w:rsidR="00576CED" w:rsidRPr="00F65579" w:rsidRDefault="00576CED" w:rsidP="00576CED">
            <w:pPr>
              <w:pStyle w:val="Tabletext"/>
            </w:pPr>
            <w:r w:rsidRPr="00F65579">
              <w:t>Departmental objectives, indicators and outputs</w:t>
            </w:r>
          </w:p>
        </w:tc>
        <w:tc>
          <w:tcPr>
            <w:tcW w:w="1170" w:type="dxa"/>
            <w:shd w:val="clear" w:color="auto" w:fill="auto"/>
          </w:tcPr>
          <w:p w14:paraId="173B5EFB" w14:textId="0A34781C" w:rsidR="00576CED" w:rsidRPr="00F65579" w:rsidRDefault="00576CED" w:rsidP="00576CED">
            <w:pPr>
              <w:pStyle w:val="Tabletext"/>
            </w:pPr>
            <w:r w:rsidRPr="00F65579">
              <w:fldChar w:fldCharType="begin"/>
            </w:r>
            <w:r w:rsidRPr="00F65579">
              <w:instrText xml:space="preserve"> PAGEREF _Ref489438932 \h </w:instrText>
            </w:r>
            <w:r w:rsidRPr="00F65579">
              <w:fldChar w:fldCharType="separate"/>
            </w:r>
            <w:r w:rsidR="00D5461C">
              <w:rPr>
                <w:noProof/>
              </w:rPr>
              <w:t>11</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D5461C">
              <w:rPr>
                <w:noProof/>
              </w:rPr>
              <w:t>20</w:t>
            </w:r>
            <w:r w:rsidRPr="00F65579">
              <w:fldChar w:fldCharType="end"/>
            </w:r>
          </w:p>
        </w:tc>
      </w:tr>
      <w:tr w:rsidR="00576CED" w:rsidRPr="00F65579" w14:paraId="43B7AF9E" w14:textId="77777777" w:rsidTr="0026542F">
        <w:tc>
          <w:tcPr>
            <w:tcW w:w="1458" w:type="dxa"/>
            <w:shd w:val="clear" w:color="auto" w:fill="auto"/>
          </w:tcPr>
          <w:p w14:paraId="27DA285F" w14:textId="77777777" w:rsidR="00576CED" w:rsidRPr="00F65579" w:rsidRDefault="00576CED" w:rsidP="00576CED">
            <w:pPr>
              <w:pStyle w:val="Tabletext"/>
            </w:pPr>
            <w:r w:rsidRPr="00F65579">
              <w:t>FRD 22H</w:t>
            </w:r>
          </w:p>
        </w:tc>
        <w:tc>
          <w:tcPr>
            <w:tcW w:w="5760" w:type="dxa"/>
            <w:shd w:val="clear" w:color="auto" w:fill="auto"/>
          </w:tcPr>
          <w:p w14:paraId="774B870C" w14:textId="77777777" w:rsidR="00576CED" w:rsidRPr="00F65579" w:rsidRDefault="00576CED" w:rsidP="00576CED">
            <w:pPr>
              <w:pStyle w:val="Tabletext"/>
            </w:pPr>
            <w:r w:rsidRPr="00F65579">
              <w:t>Key initiatives and projects</w:t>
            </w:r>
          </w:p>
        </w:tc>
        <w:tc>
          <w:tcPr>
            <w:tcW w:w="1170" w:type="dxa"/>
            <w:shd w:val="clear" w:color="auto" w:fill="auto"/>
          </w:tcPr>
          <w:p w14:paraId="2788BC97" w14:textId="17D3C858" w:rsidR="00576CED" w:rsidRPr="00F65579" w:rsidRDefault="00576CED" w:rsidP="00576CED">
            <w:pPr>
              <w:pStyle w:val="Tabletext"/>
            </w:pPr>
            <w:r w:rsidRPr="00F65579">
              <w:fldChar w:fldCharType="begin"/>
            </w:r>
            <w:r w:rsidRPr="00F65579">
              <w:instrText xml:space="preserve"> PAGEREF _Ref489439172 \h </w:instrText>
            </w:r>
            <w:r w:rsidRPr="00F65579">
              <w:fldChar w:fldCharType="separate"/>
            </w:r>
            <w:r w:rsidR="00D5461C">
              <w:rPr>
                <w:noProof/>
              </w:rPr>
              <w:t>13</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D5461C">
              <w:rPr>
                <w:noProof/>
              </w:rPr>
              <w:t>20</w:t>
            </w:r>
            <w:r w:rsidRPr="00F65579">
              <w:fldChar w:fldCharType="end"/>
            </w:r>
          </w:p>
        </w:tc>
      </w:tr>
      <w:tr w:rsidR="00576CED" w:rsidRPr="00F65579" w14:paraId="400EE63D" w14:textId="77777777" w:rsidTr="0026542F">
        <w:tc>
          <w:tcPr>
            <w:tcW w:w="1458" w:type="dxa"/>
            <w:shd w:val="clear" w:color="auto" w:fill="auto"/>
          </w:tcPr>
          <w:p w14:paraId="78D9142A"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3AE7924F" w14:textId="77777777" w:rsidR="00576CED" w:rsidRPr="00F65579" w:rsidRDefault="00576CED" w:rsidP="00576CED">
            <w:pPr>
              <w:pStyle w:val="Tabletext"/>
            </w:pPr>
            <w:r w:rsidRPr="00F65579">
              <w:t>Nature and range of services provided</w:t>
            </w:r>
          </w:p>
        </w:tc>
        <w:tc>
          <w:tcPr>
            <w:tcW w:w="1170" w:type="dxa"/>
            <w:shd w:val="clear" w:color="auto" w:fill="auto"/>
          </w:tcPr>
          <w:p w14:paraId="60E4AEB3" w14:textId="0D03B125" w:rsidR="00576CED" w:rsidRPr="00F65579" w:rsidRDefault="00576CED" w:rsidP="00576CED">
            <w:pPr>
              <w:pStyle w:val="Tabletext"/>
            </w:pPr>
            <w:r w:rsidRPr="00F65579">
              <w:fldChar w:fldCharType="begin"/>
            </w:r>
            <w:r w:rsidRPr="00F65579">
              <w:instrText xml:space="preserve"> PAGEREF _Ref489435818 \h </w:instrText>
            </w:r>
            <w:r w:rsidRPr="00F65579">
              <w:fldChar w:fldCharType="separate"/>
            </w:r>
            <w:r w:rsidR="00D5461C">
              <w:rPr>
                <w:noProof/>
              </w:rPr>
              <w:t>1</w:t>
            </w:r>
            <w:r w:rsidRPr="00F65579">
              <w:fldChar w:fldCharType="end"/>
            </w:r>
            <w:r w:rsidRPr="00F65579">
              <w:t xml:space="preserve">, </w:t>
            </w:r>
            <w:r w:rsidR="00AB3300">
              <w:fldChar w:fldCharType="begin"/>
            </w:r>
            <w:r w:rsidR="00AB3300">
              <w:instrText xml:space="preserve"> PAGEREF Functions_services </w:instrText>
            </w:r>
            <w:r w:rsidR="00AB3300">
              <w:fldChar w:fldCharType="separate"/>
            </w:r>
            <w:r w:rsidR="00D5461C">
              <w:rPr>
                <w:noProof/>
              </w:rPr>
              <w:t>5</w:t>
            </w:r>
            <w:r w:rsidR="00AB3300">
              <w:rPr>
                <w:noProof/>
              </w:rPr>
              <w:fldChar w:fldCharType="end"/>
            </w:r>
            <w:r w:rsidRPr="00F65579">
              <w:t>–</w:t>
            </w:r>
            <w:r w:rsidR="00AB3300">
              <w:fldChar w:fldCharType="begin"/>
            </w:r>
            <w:r w:rsidR="00AB3300">
              <w:instrText xml:space="preserve"> PAGEREF Functions_services2 </w:instrText>
            </w:r>
            <w:r w:rsidR="00AB3300">
              <w:fldChar w:fldCharType="separate"/>
            </w:r>
            <w:r w:rsidR="00D5461C">
              <w:rPr>
                <w:noProof/>
              </w:rPr>
              <w:t>7</w:t>
            </w:r>
            <w:r w:rsidR="00AB3300">
              <w:rPr>
                <w:noProof/>
              </w:rPr>
              <w:fldChar w:fldCharType="end"/>
            </w:r>
          </w:p>
        </w:tc>
      </w:tr>
      <w:tr w:rsidR="00576CED" w:rsidRPr="00F65579" w14:paraId="31193310" w14:textId="77777777" w:rsidTr="0026542F">
        <w:tc>
          <w:tcPr>
            <w:tcW w:w="7218" w:type="dxa"/>
            <w:gridSpan w:val="2"/>
            <w:shd w:val="clear" w:color="auto" w:fill="E6E6E6"/>
          </w:tcPr>
          <w:p w14:paraId="16A38A81" w14:textId="77777777" w:rsidR="00576CED" w:rsidRPr="00F65579" w:rsidRDefault="00576CED" w:rsidP="00576CED">
            <w:pPr>
              <w:pStyle w:val="Tabletext"/>
              <w:rPr>
                <w:rFonts w:cstheme="minorHAnsi"/>
                <w:b/>
                <w:szCs w:val="20"/>
              </w:rPr>
            </w:pPr>
            <w:r w:rsidRPr="00F65579">
              <w:rPr>
                <w:b/>
              </w:rPr>
              <w:t>Management and structure</w:t>
            </w:r>
          </w:p>
        </w:tc>
        <w:tc>
          <w:tcPr>
            <w:tcW w:w="1170" w:type="dxa"/>
            <w:shd w:val="clear" w:color="auto" w:fill="E6E6E6"/>
          </w:tcPr>
          <w:p w14:paraId="1B053043" w14:textId="77777777" w:rsidR="00576CED" w:rsidRPr="00F65579" w:rsidRDefault="00576CED" w:rsidP="00576CED">
            <w:pPr>
              <w:pStyle w:val="Tabletext"/>
            </w:pPr>
          </w:p>
        </w:tc>
      </w:tr>
      <w:tr w:rsidR="00576CED" w:rsidRPr="00F65579" w14:paraId="61ECB128" w14:textId="77777777" w:rsidTr="0026542F">
        <w:tc>
          <w:tcPr>
            <w:tcW w:w="1458" w:type="dxa"/>
            <w:shd w:val="clear" w:color="auto" w:fill="auto"/>
          </w:tcPr>
          <w:p w14:paraId="2EC8B38C"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649CC751" w14:textId="77777777" w:rsidR="00576CED" w:rsidRPr="00F65579" w:rsidRDefault="00576CED" w:rsidP="00576CED">
            <w:pPr>
              <w:pStyle w:val="Tabletext"/>
            </w:pPr>
            <w:r w:rsidRPr="00F65579">
              <w:t xml:space="preserve">Organisational structure </w:t>
            </w:r>
          </w:p>
        </w:tc>
        <w:tc>
          <w:tcPr>
            <w:tcW w:w="1170" w:type="dxa"/>
            <w:shd w:val="clear" w:color="auto" w:fill="auto"/>
          </w:tcPr>
          <w:p w14:paraId="6D9756E0" w14:textId="261ECD7A" w:rsidR="00576CED" w:rsidRPr="00F65579" w:rsidRDefault="00576CED" w:rsidP="00576CED">
            <w:pPr>
              <w:pStyle w:val="Tabletext"/>
            </w:pPr>
            <w:r w:rsidRPr="00F65579">
              <w:fldChar w:fldCharType="begin"/>
            </w:r>
            <w:r w:rsidRPr="00F65579">
              <w:instrText xml:space="preserve"> PAGEREF _Ref489439292 \h </w:instrText>
            </w:r>
            <w:r w:rsidRPr="00F65579">
              <w:fldChar w:fldCharType="separate"/>
            </w:r>
            <w:r w:rsidR="00D5461C">
              <w:rPr>
                <w:noProof/>
              </w:rPr>
              <w:t>4</w:t>
            </w:r>
            <w:r w:rsidRPr="00F65579">
              <w:fldChar w:fldCharType="end"/>
            </w:r>
          </w:p>
        </w:tc>
      </w:tr>
      <w:tr w:rsidR="00576CED" w:rsidRPr="00F65579" w14:paraId="7C34210E" w14:textId="77777777" w:rsidTr="0026542F">
        <w:tc>
          <w:tcPr>
            <w:tcW w:w="7218" w:type="dxa"/>
            <w:gridSpan w:val="2"/>
            <w:shd w:val="clear" w:color="auto" w:fill="E6E6E6"/>
          </w:tcPr>
          <w:p w14:paraId="50552705" w14:textId="77777777" w:rsidR="00576CED" w:rsidRPr="00F65579" w:rsidRDefault="00576CED" w:rsidP="00576CED">
            <w:pPr>
              <w:pStyle w:val="Tabletext"/>
              <w:rPr>
                <w:rFonts w:cstheme="minorHAnsi"/>
                <w:b/>
                <w:szCs w:val="20"/>
              </w:rPr>
            </w:pPr>
            <w:r w:rsidRPr="00F65579">
              <w:rPr>
                <w:b/>
              </w:rPr>
              <w:t>Financial and other information</w:t>
            </w:r>
          </w:p>
        </w:tc>
        <w:tc>
          <w:tcPr>
            <w:tcW w:w="1170" w:type="dxa"/>
            <w:shd w:val="clear" w:color="auto" w:fill="E6E6E6"/>
          </w:tcPr>
          <w:p w14:paraId="6DC6BC56" w14:textId="77777777" w:rsidR="00576CED" w:rsidRPr="00F65579" w:rsidRDefault="00576CED" w:rsidP="00576CED">
            <w:pPr>
              <w:pStyle w:val="Tabletext"/>
            </w:pPr>
          </w:p>
        </w:tc>
      </w:tr>
      <w:tr w:rsidR="00576CED" w:rsidRPr="00F65579" w14:paraId="5639FBE2" w14:textId="77777777" w:rsidTr="0026542F">
        <w:tc>
          <w:tcPr>
            <w:tcW w:w="1458" w:type="dxa"/>
            <w:shd w:val="clear" w:color="auto" w:fill="auto"/>
          </w:tcPr>
          <w:p w14:paraId="76E512FD" w14:textId="77777777" w:rsidR="00576CED" w:rsidRPr="00F65579" w:rsidRDefault="00576CED" w:rsidP="00576CED">
            <w:pPr>
              <w:pStyle w:val="Tabletext"/>
            </w:pPr>
            <w:r w:rsidRPr="00F65579">
              <w:t>FRD 8D</w:t>
            </w:r>
          </w:p>
        </w:tc>
        <w:tc>
          <w:tcPr>
            <w:tcW w:w="5760" w:type="dxa"/>
            <w:shd w:val="clear" w:color="auto" w:fill="auto"/>
          </w:tcPr>
          <w:p w14:paraId="4D166C52" w14:textId="77777777" w:rsidR="00576CED" w:rsidRPr="00F65579" w:rsidRDefault="00576CED" w:rsidP="00576CED">
            <w:pPr>
              <w:pStyle w:val="Tabletext"/>
            </w:pPr>
            <w:r w:rsidRPr="00F65579">
              <w:t xml:space="preserve">Performance against output performance measures </w:t>
            </w:r>
          </w:p>
        </w:tc>
        <w:tc>
          <w:tcPr>
            <w:tcW w:w="1170" w:type="dxa"/>
            <w:shd w:val="clear" w:color="auto" w:fill="auto"/>
          </w:tcPr>
          <w:p w14:paraId="70465BBB" w14:textId="1B94177F" w:rsidR="00576CED" w:rsidRPr="00F65579" w:rsidRDefault="00576CED" w:rsidP="00576CED">
            <w:pPr>
              <w:pStyle w:val="Tabletext"/>
            </w:pPr>
            <w:r w:rsidRPr="00F65579">
              <w:fldChar w:fldCharType="begin"/>
            </w:r>
            <w:r w:rsidRPr="00F65579">
              <w:instrText xml:space="preserve"> PAGEREF PerfOutput_start \h </w:instrText>
            </w:r>
            <w:r w:rsidRPr="00F65579">
              <w:fldChar w:fldCharType="separate"/>
            </w:r>
            <w:r w:rsidR="00D5461C">
              <w:rPr>
                <w:noProof/>
              </w:rPr>
              <w:t>19</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D5461C">
              <w:rPr>
                <w:noProof/>
              </w:rPr>
              <w:t>20</w:t>
            </w:r>
            <w:r w:rsidRPr="00F65579">
              <w:fldChar w:fldCharType="end"/>
            </w:r>
          </w:p>
        </w:tc>
      </w:tr>
      <w:tr w:rsidR="00576CED" w:rsidRPr="00F65579" w14:paraId="2EFDC254" w14:textId="77777777" w:rsidTr="0026542F">
        <w:tc>
          <w:tcPr>
            <w:tcW w:w="1458" w:type="dxa"/>
            <w:shd w:val="clear" w:color="auto" w:fill="auto"/>
          </w:tcPr>
          <w:p w14:paraId="0980FD1F" w14:textId="77777777" w:rsidR="00576CED" w:rsidRPr="00F65579" w:rsidRDefault="00576CED" w:rsidP="00576CED">
            <w:pPr>
              <w:pStyle w:val="Tabletext"/>
            </w:pPr>
            <w:r w:rsidRPr="00F65579">
              <w:t xml:space="preserve">FRD 8D </w:t>
            </w:r>
          </w:p>
        </w:tc>
        <w:tc>
          <w:tcPr>
            <w:tcW w:w="5760" w:type="dxa"/>
            <w:shd w:val="clear" w:color="auto" w:fill="auto"/>
          </w:tcPr>
          <w:p w14:paraId="347B56F1" w14:textId="77777777" w:rsidR="00576CED" w:rsidRPr="00F65579" w:rsidRDefault="00576CED" w:rsidP="00576CED">
            <w:pPr>
              <w:pStyle w:val="Tabletext"/>
            </w:pPr>
            <w:r w:rsidRPr="00F65579">
              <w:t>Budget portfolio outcomes</w:t>
            </w:r>
          </w:p>
        </w:tc>
        <w:tc>
          <w:tcPr>
            <w:tcW w:w="1170" w:type="dxa"/>
            <w:shd w:val="clear" w:color="auto" w:fill="auto"/>
          </w:tcPr>
          <w:p w14:paraId="7AC33CBB" w14:textId="0032A275" w:rsidR="00576CED" w:rsidRPr="00F65579" w:rsidRDefault="00576CED" w:rsidP="00576CED">
            <w:pPr>
              <w:pStyle w:val="Tabletext"/>
            </w:pPr>
            <w:r w:rsidRPr="00F65579">
              <w:fldChar w:fldCharType="begin"/>
            </w:r>
            <w:r w:rsidRPr="00F65579">
              <w:instrText xml:space="preserve"> PAGEREF BudgetPortfolioOutcomes_start \h </w:instrText>
            </w:r>
            <w:r w:rsidRPr="00F65579">
              <w:fldChar w:fldCharType="separate"/>
            </w:r>
            <w:r w:rsidR="00D5461C">
              <w:rPr>
                <w:noProof/>
              </w:rPr>
              <w:t>32</w:t>
            </w:r>
            <w:r w:rsidRPr="00F65579">
              <w:fldChar w:fldCharType="end"/>
            </w:r>
            <w:r w:rsidRPr="00F65579">
              <w:t>–</w:t>
            </w:r>
            <w:r w:rsidRPr="00F65579">
              <w:fldChar w:fldCharType="begin"/>
            </w:r>
            <w:r w:rsidRPr="00F65579">
              <w:instrText xml:space="preserve"> PAGEREF BudgetPortfolioOutcomes_end \h </w:instrText>
            </w:r>
            <w:r w:rsidRPr="00F65579">
              <w:fldChar w:fldCharType="separate"/>
            </w:r>
            <w:r w:rsidR="00D5461C">
              <w:rPr>
                <w:noProof/>
              </w:rPr>
              <w:t>39</w:t>
            </w:r>
            <w:r w:rsidRPr="00F65579">
              <w:fldChar w:fldCharType="end"/>
            </w:r>
          </w:p>
        </w:tc>
      </w:tr>
      <w:tr w:rsidR="00576CED" w:rsidRPr="00F65579" w14:paraId="44676F6A" w14:textId="77777777" w:rsidTr="0026542F">
        <w:tc>
          <w:tcPr>
            <w:tcW w:w="1458" w:type="dxa"/>
            <w:shd w:val="clear" w:color="auto" w:fill="auto"/>
          </w:tcPr>
          <w:p w14:paraId="5814D5AC" w14:textId="77777777" w:rsidR="00576CED" w:rsidRPr="00F65579" w:rsidRDefault="00576CED" w:rsidP="00576CED">
            <w:pPr>
              <w:pStyle w:val="Tabletext"/>
            </w:pPr>
            <w:r w:rsidRPr="00F65579">
              <w:t>FRD</w:t>
            </w:r>
            <w:r w:rsidRPr="00F65579">
              <w:rPr>
                <w:rFonts w:ascii="VIC" w:hAnsi="VIC"/>
              </w:rPr>
              <w:t xml:space="preserve"> </w:t>
            </w:r>
            <w:r w:rsidRPr="00F65579">
              <w:t xml:space="preserve">10A </w:t>
            </w:r>
          </w:p>
        </w:tc>
        <w:tc>
          <w:tcPr>
            <w:tcW w:w="5760" w:type="dxa"/>
            <w:shd w:val="clear" w:color="auto" w:fill="auto"/>
          </w:tcPr>
          <w:p w14:paraId="32561A6D" w14:textId="77777777" w:rsidR="00576CED" w:rsidRPr="00F65579" w:rsidRDefault="00576CED" w:rsidP="00576CED">
            <w:pPr>
              <w:pStyle w:val="Tabletext"/>
            </w:pPr>
            <w:r w:rsidRPr="00F65579">
              <w:t>Disclosure index</w:t>
            </w:r>
          </w:p>
        </w:tc>
        <w:tc>
          <w:tcPr>
            <w:tcW w:w="1170" w:type="dxa"/>
            <w:shd w:val="clear" w:color="auto" w:fill="auto"/>
          </w:tcPr>
          <w:p w14:paraId="2C409380" w14:textId="5B89F5FE" w:rsidR="00576CED" w:rsidRPr="00F65579" w:rsidRDefault="00576CED" w:rsidP="00576CED">
            <w:pPr>
              <w:pStyle w:val="Tabletext"/>
            </w:pPr>
            <w:r w:rsidRPr="00F65579">
              <w:fldChar w:fldCharType="begin"/>
            </w:r>
            <w:r w:rsidRPr="00F65579">
              <w:instrText xml:space="preserve"> PAGEREF DisclosureIndex \h </w:instrText>
            </w:r>
            <w:r w:rsidRPr="00F65579">
              <w:fldChar w:fldCharType="separate"/>
            </w:r>
            <w:r w:rsidR="00D5461C">
              <w:rPr>
                <w:noProof/>
              </w:rPr>
              <w:t>121</w:t>
            </w:r>
            <w:r w:rsidRPr="00F65579">
              <w:fldChar w:fldCharType="end"/>
            </w:r>
          </w:p>
        </w:tc>
      </w:tr>
      <w:tr w:rsidR="00576CED" w:rsidRPr="00F65579" w14:paraId="5B930D18" w14:textId="77777777" w:rsidTr="0026542F">
        <w:tc>
          <w:tcPr>
            <w:tcW w:w="1458" w:type="dxa"/>
            <w:shd w:val="clear" w:color="auto" w:fill="auto"/>
          </w:tcPr>
          <w:p w14:paraId="4F2A0E26" w14:textId="77777777" w:rsidR="00576CED" w:rsidRPr="00F65579" w:rsidRDefault="00576CED" w:rsidP="00576CED">
            <w:pPr>
              <w:pStyle w:val="Tabletext"/>
            </w:pPr>
            <w:r w:rsidRPr="00F65579">
              <w:t>FRD</w:t>
            </w:r>
            <w:r w:rsidRPr="00F65579">
              <w:rPr>
                <w:rFonts w:ascii="VIC" w:hAnsi="VIC"/>
              </w:rPr>
              <w:t xml:space="preserve"> </w:t>
            </w:r>
            <w:r w:rsidRPr="00F65579">
              <w:t>12B</w:t>
            </w:r>
          </w:p>
        </w:tc>
        <w:tc>
          <w:tcPr>
            <w:tcW w:w="5760" w:type="dxa"/>
            <w:shd w:val="clear" w:color="auto" w:fill="auto"/>
          </w:tcPr>
          <w:p w14:paraId="1B6D9D13" w14:textId="77777777" w:rsidR="00576CED" w:rsidRPr="00F65579" w:rsidRDefault="00576CED" w:rsidP="00576CED">
            <w:pPr>
              <w:pStyle w:val="Tabletext"/>
            </w:pPr>
            <w:r w:rsidRPr="00F65579">
              <w:t>Disclosure of major contracts</w:t>
            </w:r>
          </w:p>
        </w:tc>
        <w:tc>
          <w:tcPr>
            <w:tcW w:w="1170" w:type="dxa"/>
            <w:shd w:val="clear" w:color="auto" w:fill="auto"/>
          </w:tcPr>
          <w:p w14:paraId="572FB080" w14:textId="0ECC513B" w:rsidR="00576CED" w:rsidRPr="00F65579" w:rsidRDefault="00576CED" w:rsidP="00576CED">
            <w:pPr>
              <w:pStyle w:val="Tabletext"/>
            </w:pPr>
            <w:r w:rsidRPr="00F65579">
              <w:fldChar w:fldCharType="begin"/>
            </w:r>
            <w:r w:rsidRPr="00F65579">
              <w:instrText xml:space="preserve"> PAGEREF MajorContracts \h </w:instrText>
            </w:r>
            <w:r w:rsidRPr="00F65579">
              <w:fldChar w:fldCharType="separate"/>
            </w:r>
            <w:r w:rsidR="00D5461C">
              <w:rPr>
                <w:noProof/>
              </w:rPr>
              <w:t>121</w:t>
            </w:r>
            <w:r w:rsidRPr="00F65579">
              <w:fldChar w:fldCharType="end"/>
            </w:r>
          </w:p>
        </w:tc>
      </w:tr>
      <w:tr w:rsidR="00576CED" w:rsidRPr="00F65579" w14:paraId="0FA517F1" w14:textId="77777777" w:rsidTr="0026542F">
        <w:tc>
          <w:tcPr>
            <w:tcW w:w="1458" w:type="dxa"/>
            <w:shd w:val="clear" w:color="auto" w:fill="auto"/>
          </w:tcPr>
          <w:p w14:paraId="336A2F75" w14:textId="77777777" w:rsidR="00576CED" w:rsidRPr="00F65579" w:rsidRDefault="00576CED" w:rsidP="00576CED">
            <w:pPr>
              <w:pStyle w:val="Tabletext"/>
            </w:pPr>
            <w:r w:rsidRPr="00F65579">
              <w:t>FRD</w:t>
            </w:r>
            <w:r w:rsidRPr="00F65579">
              <w:rPr>
                <w:rFonts w:ascii="VIC" w:hAnsi="VIC"/>
              </w:rPr>
              <w:t xml:space="preserve"> </w:t>
            </w:r>
            <w:r w:rsidRPr="00F65579">
              <w:t>15E</w:t>
            </w:r>
          </w:p>
        </w:tc>
        <w:tc>
          <w:tcPr>
            <w:tcW w:w="5760" w:type="dxa"/>
            <w:shd w:val="clear" w:color="auto" w:fill="auto"/>
          </w:tcPr>
          <w:p w14:paraId="0BAB57E6" w14:textId="77777777" w:rsidR="00576CED" w:rsidRPr="00F65579" w:rsidRDefault="00576CED" w:rsidP="00576CED">
            <w:pPr>
              <w:pStyle w:val="Tabletext"/>
            </w:pPr>
            <w:r w:rsidRPr="00F65579">
              <w:t>Executive officer disclosures</w:t>
            </w:r>
          </w:p>
        </w:tc>
        <w:tc>
          <w:tcPr>
            <w:tcW w:w="1170" w:type="dxa"/>
            <w:shd w:val="clear" w:color="auto" w:fill="auto"/>
          </w:tcPr>
          <w:p w14:paraId="4757D577" w14:textId="768B888D" w:rsidR="00576CED" w:rsidRPr="00F65579" w:rsidRDefault="00576CED" w:rsidP="00576CED">
            <w:pPr>
              <w:pStyle w:val="Tabletext"/>
            </w:pPr>
            <w:r w:rsidRPr="00F65579">
              <w:fldChar w:fldCharType="begin"/>
            </w:r>
            <w:r w:rsidRPr="00F65579">
              <w:instrText xml:space="preserve"> PAGEREF _Ref492626383 \h </w:instrText>
            </w:r>
            <w:r w:rsidRPr="00F65579">
              <w:fldChar w:fldCharType="separate"/>
            </w:r>
            <w:r w:rsidR="00D5461C">
              <w:rPr>
                <w:noProof/>
              </w:rPr>
              <w:t>108</w:t>
            </w:r>
            <w:r w:rsidRPr="00F65579">
              <w:fldChar w:fldCharType="end"/>
            </w:r>
            <w:r w:rsidR="00702844">
              <w:t xml:space="preserve">, </w:t>
            </w:r>
            <w:r w:rsidRPr="00F65579">
              <w:fldChar w:fldCharType="begin"/>
            </w:r>
            <w:r w:rsidRPr="00F65579">
              <w:instrText xml:space="preserve"> PAGEREF _Ref492626580 \h </w:instrText>
            </w:r>
            <w:r w:rsidRPr="00F65579">
              <w:fldChar w:fldCharType="separate"/>
            </w:r>
            <w:r w:rsidR="00D5461C">
              <w:rPr>
                <w:noProof/>
              </w:rPr>
              <w:t>119</w:t>
            </w:r>
            <w:r w:rsidRPr="00F65579">
              <w:fldChar w:fldCharType="end"/>
            </w:r>
            <w:r w:rsidRPr="00F65579">
              <w:t>–</w:t>
            </w:r>
            <w:r w:rsidRPr="00F65579">
              <w:fldChar w:fldCharType="begin"/>
            </w:r>
            <w:r w:rsidRPr="00F65579">
              <w:instrText xml:space="preserve"> PAGEREF DTFPortfolioExecs \h </w:instrText>
            </w:r>
            <w:r w:rsidRPr="00F65579">
              <w:fldChar w:fldCharType="separate"/>
            </w:r>
            <w:r w:rsidR="00D5461C">
              <w:rPr>
                <w:noProof/>
              </w:rPr>
              <w:t>121</w:t>
            </w:r>
            <w:r w:rsidRPr="00F65579">
              <w:fldChar w:fldCharType="end"/>
            </w:r>
          </w:p>
        </w:tc>
      </w:tr>
      <w:tr w:rsidR="00576CED" w:rsidRPr="00F65579" w14:paraId="42C60123" w14:textId="77777777" w:rsidTr="0026542F">
        <w:tc>
          <w:tcPr>
            <w:tcW w:w="1458" w:type="dxa"/>
            <w:shd w:val="clear" w:color="auto" w:fill="auto"/>
          </w:tcPr>
          <w:p w14:paraId="4B9426A2"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0D9AE388" w14:textId="77777777" w:rsidR="00576CED" w:rsidRPr="00F65579" w:rsidRDefault="00576CED" w:rsidP="00576CED">
            <w:pPr>
              <w:pStyle w:val="Tabletext"/>
            </w:pPr>
            <w:r w:rsidRPr="00F65579">
              <w:t>Employment and conduct principles</w:t>
            </w:r>
          </w:p>
        </w:tc>
        <w:tc>
          <w:tcPr>
            <w:tcW w:w="1170" w:type="dxa"/>
            <w:shd w:val="clear" w:color="auto" w:fill="auto"/>
          </w:tcPr>
          <w:p w14:paraId="0A17813F" w14:textId="0C4B5DC4" w:rsidR="00576CED" w:rsidRPr="00F65579" w:rsidRDefault="00576CED" w:rsidP="00576CED">
            <w:pPr>
              <w:pStyle w:val="Tabletext"/>
            </w:pPr>
            <w:r w:rsidRPr="00F65579">
              <w:fldChar w:fldCharType="begin"/>
            </w:r>
            <w:r w:rsidRPr="00F65579">
              <w:instrText xml:space="preserve"> PAGEREF _Ref492626850 \h </w:instrText>
            </w:r>
            <w:r w:rsidRPr="00F65579">
              <w:fldChar w:fldCharType="separate"/>
            </w:r>
            <w:r w:rsidR="00D5461C">
              <w:rPr>
                <w:noProof/>
              </w:rPr>
              <w:t>116</w:t>
            </w:r>
            <w:r w:rsidRPr="00F65579">
              <w:fldChar w:fldCharType="end"/>
            </w:r>
            <w:r w:rsidRPr="00F65579">
              <w:t>–</w:t>
            </w:r>
            <w:r w:rsidR="00AB3300">
              <w:fldChar w:fldCharType="begin"/>
            </w:r>
            <w:r w:rsidR="00AB3300">
              <w:instrText xml:space="preserve"> PAGEREF  EmplyConduct_end  \* MERGEFORMAT </w:instrText>
            </w:r>
            <w:r w:rsidR="00AB3300">
              <w:fldChar w:fldCharType="separate"/>
            </w:r>
            <w:r w:rsidR="00D5461C">
              <w:rPr>
                <w:noProof/>
              </w:rPr>
              <w:t>118</w:t>
            </w:r>
            <w:r w:rsidR="00AB3300">
              <w:rPr>
                <w:noProof/>
              </w:rPr>
              <w:fldChar w:fldCharType="end"/>
            </w:r>
          </w:p>
        </w:tc>
      </w:tr>
      <w:tr w:rsidR="00576CED" w:rsidRPr="00F65579" w14:paraId="4CC55097" w14:textId="77777777" w:rsidTr="0026542F">
        <w:tc>
          <w:tcPr>
            <w:tcW w:w="1458" w:type="dxa"/>
            <w:shd w:val="clear" w:color="auto" w:fill="auto"/>
          </w:tcPr>
          <w:p w14:paraId="41267ED8"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7CDD0A38" w14:textId="77777777" w:rsidR="00576CED" w:rsidRPr="00F65579" w:rsidRDefault="00576CED" w:rsidP="00576CED">
            <w:pPr>
              <w:pStyle w:val="Tabletext"/>
            </w:pPr>
            <w:r w:rsidRPr="00F65579">
              <w:t>Occupational health and safety policy</w:t>
            </w:r>
          </w:p>
        </w:tc>
        <w:tc>
          <w:tcPr>
            <w:tcW w:w="1170" w:type="dxa"/>
            <w:shd w:val="clear" w:color="auto" w:fill="auto"/>
          </w:tcPr>
          <w:p w14:paraId="46DDF9CF" w14:textId="6E277056" w:rsidR="00576CED" w:rsidRPr="00F65579" w:rsidRDefault="00576CED" w:rsidP="00576CED">
            <w:pPr>
              <w:pStyle w:val="Tabletext"/>
            </w:pPr>
            <w:r w:rsidRPr="00F65579">
              <w:fldChar w:fldCharType="begin"/>
            </w:r>
            <w:r w:rsidRPr="00F65579">
              <w:instrText xml:space="preserve"> PAGEREF OHSPolicy_start \h </w:instrText>
            </w:r>
            <w:r w:rsidRPr="00F65579">
              <w:fldChar w:fldCharType="separate"/>
            </w:r>
            <w:r w:rsidR="00D5461C">
              <w:rPr>
                <w:noProof/>
              </w:rPr>
              <w:t>121</w:t>
            </w:r>
            <w:r w:rsidRPr="00F65579">
              <w:fldChar w:fldCharType="end"/>
            </w:r>
            <w:r w:rsidRPr="00F65579">
              <w:t>–</w:t>
            </w:r>
            <w:r w:rsidRPr="00F65579">
              <w:fldChar w:fldCharType="begin"/>
            </w:r>
            <w:r w:rsidRPr="00F65579">
              <w:instrText xml:space="preserve"> PAGEREF OHSPolicy_end \h </w:instrText>
            </w:r>
            <w:r w:rsidRPr="00F65579">
              <w:fldChar w:fldCharType="separate"/>
            </w:r>
            <w:r w:rsidR="00D5461C">
              <w:rPr>
                <w:noProof/>
              </w:rPr>
              <w:t>121</w:t>
            </w:r>
            <w:r w:rsidRPr="00F65579">
              <w:fldChar w:fldCharType="end"/>
            </w:r>
          </w:p>
        </w:tc>
      </w:tr>
      <w:tr w:rsidR="00576CED" w:rsidRPr="00F65579" w14:paraId="77973DE3" w14:textId="77777777" w:rsidTr="0026542F">
        <w:tc>
          <w:tcPr>
            <w:tcW w:w="1458" w:type="dxa"/>
            <w:shd w:val="clear" w:color="auto" w:fill="auto"/>
          </w:tcPr>
          <w:p w14:paraId="48B19B41"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609DE3C1" w14:textId="77777777" w:rsidR="00576CED" w:rsidRPr="00F65579" w:rsidRDefault="00576CED" w:rsidP="00576CED">
            <w:pPr>
              <w:pStyle w:val="Tabletext"/>
            </w:pPr>
            <w:r w:rsidRPr="00F65579">
              <w:t xml:space="preserve">Summary of the financial results for the year </w:t>
            </w:r>
          </w:p>
        </w:tc>
        <w:tc>
          <w:tcPr>
            <w:tcW w:w="1170" w:type="dxa"/>
            <w:shd w:val="clear" w:color="auto" w:fill="auto"/>
          </w:tcPr>
          <w:p w14:paraId="24374678" w14:textId="75967177" w:rsidR="00576CED" w:rsidRPr="00F65579" w:rsidRDefault="00576CED" w:rsidP="00576CED">
            <w:pPr>
              <w:pStyle w:val="Tabletext"/>
            </w:pPr>
            <w:r w:rsidRPr="00F65579">
              <w:fldChar w:fldCharType="begin"/>
            </w:r>
            <w:r w:rsidRPr="00F65579">
              <w:instrText xml:space="preserve"> PAGEREF _Ref492626911 \h </w:instrText>
            </w:r>
            <w:r w:rsidRPr="00F65579">
              <w:fldChar w:fldCharType="separate"/>
            </w:r>
            <w:r w:rsidR="00D5461C">
              <w:rPr>
                <w:noProof/>
              </w:rPr>
              <w:t>39</w:t>
            </w:r>
            <w:r w:rsidRPr="00F65579">
              <w:fldChar w:fldCharType="end"/>
            </w:r>
          </w:p>
        </w:tc>
      </w:tr>
      <w:tr w:rsidR="00576CED" w:rsidRPr="00F65579" w14:paraId="41D5D263" w14:textId="77777777" w:rsidTr="0026542F">
        <w:tc>
          <w:tcPr>
            <w:tcW w:w="1458" w:type="dxa"/>
            <w:shd w:val="clear" w:color="auto" w:fill="auto"/>
          </w:tcPr>
          <w:p w14:paraId="002E1492"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02D7D61F" w14:textId="77777777" w:rsidR="00576CED" w:rsidRPr="00F65579" w:rsidRDefault="00576CED" w:rsidP="00576CED">
            <w:pPr>
              <w:pStyle w:val="Tabletext"/>
            </w:pPr>
            <w:r w:rsidRPr="00F65579">
              <w:t xml:space="preserve">Significant changes in financial position during the year </w:t>
            </w:r>
          </w:p>
        </w:tc>
        <w:tc>
          <w:tcPr>
            <w:tcW w:w="1170" w:type="dxa"/>
            <w:shd w:val="clear" w:color="auto" w:fill="auto"/>
          </w:tcPr>
          <w:p w14:paraId="2D3E15C4" w14:textId="3CB40B7C" w:rsidR="00576CED" w:rsidRPr="00F65579" w:rsidRDefault="00576CED" w:rsidP="00576CED">
            <w:pPr>
              <w:pStyle w:val="Tabletext"/>
            </w:pPr>
            <w:r w:rsidRPr="00F65579">
              <w:fldChar w:fldCharType="begin"/>
            </w:r>
            <w:r w:rsidRPr="00F65579">
              <w:instrText xml:space="preserve"> PAGEREF _Ref492626953 \h </w:instrText>
            </w:r>
            <w:r w:rsidRPr="00F65579">
              <w:fldChar w:fldCharType="separate"/>
            </w:r>
            <w:r w:rsidR="00D5461C">
              <w:rPr>
                <w:noProof/>
              </w:rPr>
              <w:t>39</w:t>
            </w:r>
            <w:r w:rsidRPr="00F65579">
              <w:fldChar w:fldCharType="end"/>
            </w:r>
          </w:p>
        </w:tc>
      </w:tr>
      <w:tr w:rsidR="00576CED" w:rsidRPr="00F65579" w14:paraId="595DFAF3" w14:textId="77777777" w:rsidTr="0026542F">
        <w:tc>
          <w:tcPr>
            <w:tcW w:w="1458" w:type="dxa"/>
            <w:shd w:val="clear" w:color="auto" w:fill="auto"/>
          </w:tcPr>
          <w:p w14:paraId="42F503E2"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4CA2C413" w14:textId="77777777" w:rsidR="00576CED" w:rsidRPr="00F65579" w:rsidRDefault="00576CED" w:rsidP="00576CED">
            <w:pPr>
              <w:pStyle w:val="Tabletext"/>
            </w:pPr>
            <w:r w:rsidRPr="00F65579">
              <w:t xml:space="preserve">Major changes or factors affecting performance </w:t>
            </w:r>
          </w:p>
        </w:tc>
        <w:tc>
          <w:tcPr>
            <w:tcW w:w="1170" w:type="dxa"/>
            <w:shd w:val="clear" w:color="auto" w:fill="auto"/>
          </w:tcPr>
          <w:p w14:paraId="1B48F7FA" w14:textId="6A890DB6" w:rsidR="00576CED" w:rsidRPr="00F65579" w:rsidRDefault="00576CED" w:rsidP="00576CED">
            <w:pPr>
              <w:pStyle w:val="Tabletext"/>
            </w:pPr>
            <w:r w:rsidRPr="00F65579">
              <w:fldChar w:fldCharType="begin"/>
            </w:r>
            <w:r w:rsidRPr="00F65579">
              <w:instrText xml:space="preserve"> PAGEREF _Ref492626993 \h </w:instrText>
            </w:r>
            <w:r w:rsidRPr="00F65579">
              <w:fldChar w:fldCharType="separate"/>
            </w:r>
            <w:r w:rsidR="00D5461C">
              <w:rPr>
                <w:noProof/>
              </w:rPr>
              <w:t>13</w:t>
            </w:r>
            <w:r w:rsidRPr="00F65579">
              <w:fldChar w:fldCharType="end"/>
            </w:r>
          </w:p>
        </w:tc>
      </w:tr>
      <w:tr w:rsidR="00576CED" w:rsidRPr="00F65579" w14:paraId="48513762" w14:textId="77777777" w:rsidTr="0026542F">
        <w:tc>
          <w:tcPr>
            <w:tcW w:w="1458" w:type="dxa"/>
            <w:shd w:val="clear" w:color="auto" w:fill="auto"/>
          </w:tcPr>
          <w:p w14:paraId="057120E9"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60083BF2" w14:textId="77777777" w:rsidR="00576CED" w:rsidRPr="00F65579" w:rsidRDefault="00576CED" w:rsidP="00576CED">
            <w:pPr>
              <w:pStyle w:val="Tabletext"/>
            </w:pPr>
            <w:r w:rsidRPr="00F65579">
              <w:t>Subsequent events</w:t>
            </w:r>
          </w:p>
        </w:tc>
        <w:tc>
          <w:tcPr>
            <w:tcW w:w="1170" w:type="dxa"/>
            <w:shd w:val="clear" w:color="auto" w:fill="auto"/>
          </w:tcPr>
          <w:p w14:paraId="36F0A0AF" w14:textId="79362B43" w:rsidR="00576CED" w:rsidRPr="00F65579" w:rsidRDefault="00AB3300" w:rsidP="00576CED">
            <w:pPr>
              <w:pStyle w:val="Tabletext"/>
            </w:pPr>
            <w:r>
              <w:fldChar w:fldCharType="begin"/>
            </w:r>
            <w:r>
              <w:instrText xml:space="preserve"> PAGEREF  SubsequentEvents  \* MERGEFORMAT </w:instrText>
            </w:r>
            <w:r>
              <w:fldChar w:fldCharType="separate"/>
            </w:r>
            <w:r w:rsidR="00D5461C">
              <w:rPr>
                <w:noProof/>
              </w:rPr>
              <w:t>110</w:t>
            </w:r>
            <w:r>
              <w:rPr>
                <w:noProof/>
              </w:rPr>
              <w:fldChar w:fldCharType="end"/>
            </w:r>
          </w:p>
        </w:tc>
      </w:tr>
      <w:tr w:rsidR="00576CED" w:rsidRPr="00F65579" w14:paraId="47E14489" w14:textId="77777777" w:rsidTr="0026542F">
        <w:tc>
          <w:tcPr>
            <w:tcW w:w="1458" w:type="dxa"/>
            <w:shd w:val="clear" w:color="auto" w:fill="auto"/>
          </w:tcPr>
          <w:p w14:paraId="6EC69453"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5335194E" w14:textId="77777777" w:rsidR="00576CED" w:rsidRPr="00F65579" w:rsidRDefault="00576CED" w:rsidP="00576CED">
            <w:pPr>
              <w:pStyle w:val="Tabletext"/>
            </w:pPr>
            <w:r w:rsidRPr="00F65579">
              <w:t xml:space="preserve">Application and operation of </w:t>
            </w:r>
            <w:r w:rsidRPr="00F65579">
              <w:rPr>
                <w:i/>
              </w:rPr>
              <w:t>Freedom of Information Act 1982</w:t>
            </w:r>
            <w:r w:rsidRPr="00F65579">
              <w:t xml:space="preserve"> </w:t>
            </w:r>
          </w:p>
        </w:tc>
        <w:tc>
          <w:tcPr>
            <w:tcW w:w="1170" w:type="dxa"/>
            <w:shd w:val="clear" w:color="auto" w:fill="auto"/>
          </w:tcPr>
          <w:p w14:paraId="3718A791" w14:textId="1A184448" w:rsidR="00576CED" w:rsidRPr="00F65579" w:rsidRDefault="00576CED" w:rsidP="00576CED">
            <w:pPr>
              <w:pStyle w:val="Tabletext"/>
            </w:pPr>
            <w:r w:rsidRPr="00F65579">
              <w:fldChar w:fldCharType="begin"/>
            </w:r>
            <w:r w:rsidRPr="00F65579">
              <w:instrText xml:space="preserve"> PAGEREF FOI \h </w:instrText>
            </w:r>
            <w:r w:rsidRPr="00F65579">
              <w:fldChar w:fldCharType="separate"/>
            </w:r>
            <w:r w:rsidR="00D5461C">
              <w:rPr>
                <w:noProof/>
              </w:rPr>
              <w:t>121</w:t>
            </w:r>
            <w:r w:rsidRPr="00F65579">
              <w:fldChar w:fldCharType="end"/>
            </w:r>
          </w:p>
        </w:tc>
      </w:tr>
      <w:tr w:rsidR="00576CED" w:rsidRPr="00F65579" w14:paraId="3E5FA330" w14:textId="77777777" w:rsidTr="0026542F">
        <w:tc>
          <w:tcPr>
            <w:tcW w:w="1458" w:type="dxa"/>
            <w:shd w:val="clear" w:color="auto" w:fill="auto"/>
          </w:tcPr>
          <w:p w14:paraId="280F13F6"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657D9630" w14:textId="77777777" w:rsidR="00576CED" w:rsidRPr="00F65579" w:rsidRDefault="00576CED" w:rsidP="00576CED">
            <w:pPr>
              <w:pStyle w:val="Tabletext"/>
            </w:pPr>
            <w:r w:rsidRPr="00F65579">
              <w:t xml:space="preserve">Compliance with building and maintenance provisions of </w:t>
            </w:r>
            <w:r w:rsidRPr="00F65579">
              <w:rPr>
                <w:i/>
              </w:rPr>
              <w:t>Building Act</w:t>
            </w:r>
            <w:r w:rsidRPr="00F65579">
              <w:rPr>
                <w:rFonts w:ascii="VIC" w:hAnsi="VIC"/>
                <w:i/>
              </w:rPr>
              <w:t xml:space="preserve"> </w:t>
            </w:r>
            <w:r w:rsidRPr="00F65579">
              <w:rPr>
                <w:i/>
              </w:rPr>
              <w:t>1993</w:t>
            </w:r>
          </w:p>
        </w:tc>
        <w:tc>
          <w:tcPr>
            <w:tcW w:w="1170" w:type="dxa"/>
            <w:shd w:val="clear" w:color="auto" w:fill="auto"/>
          </w:tcPr>
          <w:p w14:paraId="1DF796C4" w14:textId="12F87FF7" w:rsidR="00576CED" w:rsidRPr="00F65579" w:rsidRDefault="00576CED" w:rsidP="00576CED">
            <w:pPr>
              <w:pStyle w:val="Tabletext"/>
            </w:pPr>
            <w:r w:rsidRPr="00F65579">
              <w:fldChar w:fldCharType="begin"/>
            </w:r>
            <w:r w:rsidRPr="00F65579">
              <w:instrText xml:space="preserve"> PAGEREF BuildingAct \h </w:instrText>
            </w:r>
            <w:r w:rsidRPr="00F65579">
              <w:fldChar w:fldCharType="separate"/>
            </w:r>
            <w:r w:rsidR="00D5461C">
              <w:rPr>
                <w:noProof/>
              </w:rPr>
              <w:t>121</w:t>
            </w:r>
            <w:r w:rsidRPr="00F65579">
              <w:fldChar w:fldCharType="end"/>
            </w:r>
          </w:p>
        </w:tc>
      </w:tr>
      <w:tr w:rsidR="00576CED" w:rsidRPr="00F65579" w14:paraId="217F3AE6" w14:textId="77777777" w:rsidTr="0026542F">
        <w:tc>
          <w:tcPr>
            <w:tcW w:w="1458" w:type="dxa"/>
            <w:shd w:val="clear" w:color="auto" w:fill="auto"/>
          </w:tcPr>
          <w:p w14:paraId="760434F0"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1A6FC67D" w14:textId="77777777" w:rsidR="00576CED" w:rsidRPr="00F65579" w:rsidRDefault="00576CED" w:rsidP="00576CED">
            <w:pPr>
              <w:pStyle w:val="Tabletext"/>
            </w:pPr>
            <w:r w:rsidRPr="00F65579">
              <w:t xml:space="preserve">Statement on National Competition Policy </w:t>
            </w:r>
          </w:p>
        </w:tc>
        <w:tc>
          <w:tcPr>
            <w:tcW w:w="1170" w:type="dxa"/>
            <w:shd w:val="clear" w:color="auto" w:fill="auto"/>
          </w:tcPr>
          <w:p w14:paraId="4D1E6115" w14:textId="7B4C3C7B" w:rsidR="00576CED" w:rsidRPr="00F65579" w:rsidRDefault="00576CED" w:rsidP="00576CED">
            <w:pPr>
              <w:pStyle w:val="Tabletext"/>
            </w:pPr>
            <w:r w:rsidRPr="00F65579">
              <w:fldChar w:fldCharType="begin"/>
            </w:r>
            <w:r w:rsidRPr="00F65579">
              <w:instrText xml:space="preserve"> PAGEREF NatCompetitionPolicy1 \h </w:instrText>
            </w:r>
            <w:r w:rsidRPr="00F65579">
              <w:fldChar w:fldCharType="separate"/>
            </w:r>
            <w:r w:rsidR="00D5461C">
              <w:rPr>
                <w:noProof/>
              </w:rPr>
              <w:t>121</w:t>
            </w:r>
            <w:r w:rsidRPr="00F65579">
              <w:fldChar w:fldCharType="end"/>
            </w:r>
          </w:p>
        </w:tc>
      </w:tr>
      <w:tr w:rsidR="00576CED" w:rsidRPr="00F65579" w14:paraId="2A5749FF" w14:textId="77777777" w:rsidTr="0026542F">
        <w:tc>
          <w:tcPr>
            <w:tcW w:w="1458" w:type="dxa"/>
            <w:shd w:val="clear" w:color="auto" w:fill="auto"/>
          </w:tcPr>
          <w:p w14:paraId="29033BFC"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7C20EF63" w14:textId="47112B64" w:rsidR="00576CED" w:rsidRPr="00F65579" w:rsidRDefault="00576CED" w:rsidP="00576CED">
            <w:pPr>
              <w:pStyle w:val="Tabletext"/>
            </w:pPr>
            <w:r w:rsidRPr="00576CED">
              <w:t xml:space="preserve">Application and operation of the </w:t>
            </w:r>
            <w:r w:rsidRPr="00576CED">
              <w:rPr>
                <w:i/>
                <w:iCs/>
              </w:rPr>
              <w:t>Public Interest Disclosures Act 2012</w:t>
            </w:r>
          </w:p>
        </w:tc>
        <w:tc>
          <w:tcPr>
            <w:tcW w:w="1170" w:type="dxa"/>
            <w:shd w:val="clear" w:color="auto" w:fill="auto"/>
          </w:tcPr>
          <w:p w14:paraId="168C95B0" w14:textId="79461D1B" w:rsidR="00576CED" w:rsidRPr="00F65579" w:rsidRDefault="00576CED" w:rsidP="00576CED">
            <w:pPr>
              <w:pStyle w:val="Tabletext"/>
            </w:pPr>
            <w:r w:rsidRPr="00F65579">
              <w:fldChar w:fldCharType="begin"/>
            </w:r>
            <w:r w:rsidRPr="00F65579">
              <w:instrText xml:space="preserve"> PAGEREF _Ref492629117 \h </w:instrText>
            </w:r>
            <w:r w:rsidRPr="00F65579">
              <w:fldChar w:fldCharType="separate"/>
            </w:r>
            <w:r w:rsidR="00D5461C">
              <w:rPr>
                <w:noProof/>
              </w:rPr>
              <w:t>121</w:t>
            </w:r>
            <w:r w:rsidRPr="00F65579">
              <w:fldChar w:fldCharType="end"/>
            </w:r>
          </w:p>
        </w:tc>
      </w:tr>
      <w:tr w:rsidR="00576CED" w:rsidRPr="00F65579" w14:paraId="6ED1E960" w14:textId="77777777" w:rsidTr="0026542F">
        <w:tc>
          <w:tcPr>
            <w:tcW w:w="1458" w:type="dxa"/>
            <w:shd w:val="clear" w:color="auto" w:fill="auto"/>
          </w:tcPr>
          <w:p w14:paraId="71BE72EE" w14:textId="77777777" w:rsidR="00576CED" w:rsidRPr="00F65579" w:rsidDel="006648CC"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324C169D" w14:textId="77777777" w:rsidR="00576CED" w:rsidRPr="00F65579" w:rsidRDefault="00576CED" w:rsidP="00576CED">
            <w:pPr>
              <w:pStyle w:val="Tabletext"/>
            </w:pPr>
            <w:r w:rsidRPr="00F65579">
              <w:t xml:space="preserve">Application and operation of the </w:t>
            </w:r>
            <w:r w:rsidRPr="00F65579">
              <w:rPr>
                <w:i/>
              </w:rPr>
              <w:t>Carers Recognition Act 2012</w:t>
            </w:r>
          </w:p>
        </w:tc>
        <w:tc>
          <w:tcPr>
            <w:tcW w:w="1170" w:type="dxa"/>
            <w:shd w:val="clear" w:color="auto" w:fill="auto"/>
          </w:tcPr>
          <w:p w14:paraId="2C0C4C25" w14:textId="08C5C04C" w:rsidR="00576CED" w:rsidRPr="00F65579" w:rsidRDefault="00576CED" w:rsidP="00576CED">
            <w:pPr>
              <w:pStyle w:val="Tabletext"/>
            </w:pPr>
            <w:r w:rsidRPr="00F65579">
              <w:t>n/a</w:t>
            </w:r>
          </w:p>
        </w:tc>
      </w:tr>
      <w:tr w:rsidR="00576CED" w:rsidRPr="00F65579" w14:paraId="51255DA9" w14:textId="77777777" w:rsidTr="0026542F">
        <w:tc>
          <w:tcPr>
            <w:tcW w:w="1458" w:type="dxa"/>
            <w:shd w:val="clear" w:color="auto" w:fill="auto"/>
          </w:tcPr>
          <w:p w14:paraId="05F30216"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56A3C35B" w14:textId="77777777" w:rsidR="00576CED" w:rsidRPr="00F65579" w:rsidRDefault="00576CED" w:rsidP="00576CED">
            <w:pPr>
              <w:pStyle w:val="Tabletext"/>
            </w:pPr>
            <w:r w:rsidRPr="00F65579">
              <w:t>Details of consultancies over $10</w:t>
            </w:r>
            <w:r w:rsidRPr="00F65579">
              <w:rPr>
                <w:rFonts w:ascii="VIC" w:hAnsi="VIC"/>
              </w:rPr>
              <w:t xml:space="preserve"> </w:t>
            </w:r>
            <w:r w:rsidRPr="00F65579">
              <w:t xml:space="preserve">000 </w:t>
            </w:r>
          </w:p>
        </w:tc>
        <w:tc>
          <w:tcPr>
            <w:tcW w:w="1170" w:type="dxa"/>
            <w:shd w:val="clear" w:color="auto" w:fill="auto"/>
          </w:tcPr>
          <w:p w14:paraId="638A7131" w14:textId="14741D53" w:rsidR="00576CED" w:rsidRPr="00F65579" w:rsidRDefault="00576CED" w:rsidP="00576CED">
            <w:pPr>
              <w:pStyle w:val="Tabletext"/>
            </w:pPr>
            <w:r w:rsidRPr="00F65579">
              <w:fldChar w:fldCharType="begin"/>
            </w:r>
            <w:r w:rsidRPr="00F65579">
              <w:instrText xml:space="preserve"> PAGEREF _Ref492630865 \h </w:instrText>
            </w:r>
            <w:r w:rsidRPr="00F65579">
              <w:fldChar w:fldCharType="separate"/>
            </w:r>
            <w:r w:rsidR="00D5461C">
              <w:rPr>
                <w:noProof/>
              </w:rPr>
              <w:t>121</w:t>
            </w:r>
            <w:r w:rsidRPr="00F65579">
              <w:fldChar w:fldCharType="end"/>
            </w:r>
          </w:p>
        </w:tc>
      </w:tr>
      <w:tr w:rsidR="00576CED" w:rsidRPr="00F65579" w14:paraId="1A8CB95B" w14:textId="77777777" w:rsidTr="0026542F">
        <w:tc>
          <w:tcPr>
            <w:tcW w:w="1458" w:type="dxa"/>
            <w:shd w:val="clear" w:color="auto" w:fill="auto"/>
          </w:tcPr>
          <w:p w14:paraId="2186F5B6"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518D0E60" w14:textId="77777777" w:rsidR="00576CED" w:rsidRPr="00F65579" w:rsidRDefault="00576CED" w:rsidP="00576CED">
            <w:pPr>
              <w:pStyle w:val="Tabletext"/>
            </w:pPr>
            <w:r w:rsidRPr="00F65579">
              <w:t>Details of consultancies under $10</w:t>
            </w:r>
            <w:r w:rsidRPr="00F65579">
              <w:rPr>
                <w:rFonts w:ascii="VIC" w:hAnsi="VIC"/>
              </w:rPr>
              <w:t xml:space="preserve"> </w:t>
            </w:r>
            <w:r w:rsidRPr="00F65579">
              <w:t xml:space="preserve">000 </w:t>
            </w:r>
          </w:p>
        </w:tc>
        <w:tc>
          <w:tcPr>
            <w:tcW w:w="1170" w:type="dxa"/>
            <w:shd w:val="clear" w:color="auto" w:fill="auto"/>
          </w:tcPr>
          <w:p w14:paraId="2B6D48C0" w14:textId="18DE9BBE" w:rsidR="00576CED" w:rsidRPr="00F65579" w:rsidRDefault="00576CED" w:rsidP="00576CED">
            <w:pPr>
              <w:pStyle w:val="Tabletext"/>
            </w:pPr>
            <w:r w:rsidRPr="00F65579">
              <w:fldChar w:fldCharType="begin"/>
            </w:r>
            <w:r w:rsidRPr="00F65579">
              <w:instrText xml:space="preserve"> PAGEREF _Ref492630870 \h </w:instrText>
            </w:r>
            <w:r w:rsidRPr="00F65579">
              <w:fldChar w:fldCharType="separate"/>
            </w:r>
            <w:r w:rsidR="00D5461C">
              <w:rPr>
                <w:noProof/>
              </w:rPr>
              <w:t>121</w:t>
            </w:r>
            <w:r w:rsidRPr="00F65579">
              <w:fldChar w:fldCharType="end"/>
            </w:r>
          </w:p>
        </w:tc>
      </w:tr>
      <w:tr w:rsidR="00576CED" w:rsidRPr="00F65579" w14:paraId="6C9129DD" w14:textId="77777777" w:rsidTr="0026542F">
        <w:tc>
          <w:tcPr>
            <w:tcW w:w="1458" w:type="dxa"/>
            <w:shd w:val="clear" w:color="auto" w:fill="auto"/>
          </w:tcPr>
          <w:p w14:paraId="23AF961A" w14:textId="77777777" w:rsidR="00576CED" w:rsidRPr="00F65579" w:rsidRDefault="00576CED" w:rsidP="00576CED">
            <w:pPr>
              <w:pStyle w:val="Tabletext"/>
            </w:pPr>
            <w:r w:rsidRPr="00F65579">
              <w:t>FRD 22H</w:t>
            </w:r>
          </w:p>
        </w:tc>
        <w:tc>
          <w:tcPr>
            <w:tcW w:w="5760" w:type="dxa"/>
            <w:shd w:val="clear" w:color="auto" w:fill="auto"/>
          </w:tcPr>
          <w:p w14:paraId="221E2635" w14:textId="77777777" w:rsidR="00576CED" w:rsidRPr="00F65579" w:rsidRDefault="00576CED" w:rsidP="00576CED">
            <w:pPr>
              <w:pStyle w:val="Tabletext"/>
            </w:pPr>
            <w:r w:rsidRPr="00F65579">
              <w:t>Disclosure of government advertising expenditure</w:t>
            </w:r>
          </w:p>
        </w:tc>
        <w:tc>
          <w:tcPr>
            <w:tcW w:w="1170" w:type="dxa"/>
            <w:shd w:val="clear" w:color="auto" w:fill="auto"/>
          </w:tcPr>
          <w:p w14:paraId="79AC9305" w14:textId="1B5D7D75" w:rsidR="00576CED" w:rsidRPr="00F65579" w:rsidRDefault="00576CED" w:rsidP="00576CED">
            <w:pPr>
              <w:pStyle w:val="Tabletext"/>
            </w:pPr>
            <w:r w:rsidRPr="00F65579">
              <w:fldChar w:fldCharType="begin"/>
            </w:r>
            <w:r w:rsidRPr="00F65579">
              <w:instrText xml:space="preserve"> PAGEREF GovernmentAdvertising \h </w:instrText>
            </w:r>
            <w:r w:rsidRPr="00F65579">
              <w:fldChar w:fldCharType="separate"/>
            </w:r>
            <w:r w:rsidR="00D5461C">
              <w:rPr>
                <w:noProof/>
              </w:rPr>
              <w:t>121</w:t>
            </w:r>
            <w:r w:rsidRPr="00F65579">
              <w:fldChar w:fldCharType="end"/>
            </w:r>
          </w:p>
        </w:tc>
      </w:tr>
      <w:tr w:rsidR="00576CED" w:rsidRPr="00F65579" w14:paraId="721ADEE4" w14:textId="77777777" w:rsidTr="0026542F">
        <w:tc>
          <w:tcPr>
            <w:tcW w:w="1458" w:type="dxa"/>
            <w:shd w:val="clear" w:color="auto" w:fill="auto"/>
          </w:tcPr>
          <w:p w14:paraId="17FFF7A7" w14:textId="77777777" w:rsidR="00576CED" w:rsidRPr="00F65579" w:rsidRDefault="00576CED" w:rsidP="00576CED">
            <w:pPr>
              <w:pStyle w:val="Tabletext"/>
            </w:pPr>
            <w:r w:rsidRPr="00F65579">
              <w:t>FRD 22H</w:t>
            </w:r>
          </w:p>
        </w:tc>
        <w:tc>
          <w:tcPr>
            <w:tcW w:w="5760" w:type="dxa"/>
            <w:shd w:val="clear" w:color="auto" w:fill="auto"/>
          </w:tcPr>
          <w:p w14:paraId="51CC7897" w14:textId="77777777" w:rsidR="00576CED" w:rsidRPr="00F65579" w:rsidRDefault="00576CED" w:rsidP="00576CED">
            <w:pPr>
              <w:pStyle w:val="Tabletext"/>
            </w:pPr>
            <w:r w:rsidRPr="00F65579">
              <w:t>Disclosure of ICT expenditure</w:t>
            </w:r>
          </w:p>
        </w:tc>
        <w:tc>
          <w:tcPr>
            <w:tcW w:w="1170" w:type="dxa"/>
            <w:shd w:val="clear" w:color="auto" w:fill="auto"/>
          </w:tcPr>
          <w:p w14:paraId="2C3B182A" w14:textId="382F90E1" w:rsidR="00576CED" w:rsidRPr="00F65579" w:rsidRDefault="00576CED" w:rsidP="00576CED">
            <w:pPr>
              <w:pStyle w:val="Tabletext"/>
            </w:pPr>
            <w:r w:rsidRPr="00F65579">
              <w:fldChar w:fldCharType="begin"/>
            </w:r>
            <w:r w:rsidRPr="00F65579">
              <w:instrText xml:space="preserve"> PAGEREF _Ref492631101 \h </w:instrText>
            </w:r>
            <w:r w:rsidRPr="00F65579">
              <w:fldChar w:fldCharType="separate"/>
            </w:r>
            <w:r w:rsidR="00D5461C">
              <w:rPr>
                <w:noProof/>
              </w:rPr>
              <w:t>121</w:t>
            </w:r>
            <w:r w:rsidRPr="00F65579">
              <w:fldChar w:fldCharType="end"/>
            </w:r>
          </w:p>
        </w:tc>
      </w:tr>
      <w:tr w:rsidR="00576CED" w:rsidRPr="00F65579" w14:paraId="1A78E3BF" w14:textId="77777777" w:rsidTr="0026542F">
        <w:tc>
          <w:tcPr>
            <w:tcW w:w="1458" w:type="dxa"/>
            <w:shd w:val="clear" w:color="auto" w:fill="auto"/>
          </w:tcPr>
          <w:p w14:paraId="0BE5D6A7"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0B688808" w14:textId="77777777" w:rsidR="00576CED" w:rsidRPr="00F65579" w:rsidRDefault="00576CED" w:rsidP="00576CED">
            <w:pPr>
              <w:pStyle w:val="Tabletext"/>
            </w:pPr>
            <w:r w:rsidRPr="00F65579">
              <w:t xml:space="preserve">Statement of availability of other information </w:t>
            </w:r>
          </w:p>
        </w:tc>
        <w:tc>
          <w:tcPr>
            <w:tcW w:w="1170" w:type="dxa"/>
            <w:shd w:val="clear" w:color="auto" w:fill="auto"/>
          </w:tcPr>
          <w:p w14:paraId="443759B2" w14:textId="0F91F890" w:rsidR="00576CED" w:rsidRPr="00F65579" w:rsidRDefault="00576CED" w:rsidP="00576CED">
            <w:pPr>
              <w:pStyle w:val="Tabletext"/>
            </w:pPr>
            <w:r w:rsidRPr="00F65579">
              <w:fldChar w:fldCharType="begin"/>
            </w:r>
            <w:r w:rsidRPr="00F65579">
              <w:instrText xml:space="preserve"> PAGEREF InfoOnRequest \h </w:instrText>
            </w:r>
            <w:r w:rsidRPr="00F65579">
              <w:fldChar w:fldCharType="separate"/>
            </w:r>
            <w:r w:rsidR="00D5461C">
              <w:rPr>
                <w:noProof/>
              </w:rPr>
              <w:t>121</w:t>
            </w:r>
            <w:r w:rsidRPr="00F65579">
              <w:fldChar w:fldCharType="end"/>
            </w:r>
          </w:p>
        </w:tc>
      </w:tr>
      <w:tr w:rsidR="00576CED" w:rsidRPr="00F65579" w14:paraId="7F0CF49A" w14:textId="77777777" w:rsidTr="0026542F">
        <w:tc>
          <w:tcPr>
            <w:tcW w:w="1458" w:type="dxa"/>
            <w:shd w:val="clear" w:color="auto" w:fill="auto"/>
          </w:tcPr>
          <w:p w14:paraId="2AC5E750" w14:textId="77777777" w:rsidR="00576CED" w:rsidRPr="00F65579" w:rsidRDefault="00576CED" w:rsidP="00576CED">
            <w:pPr>
              <w:pStyle w:val="Tabletext"/>
            </w:pPr>
            <w:r w:rsidRPr="00F65579">
              <w:t>FRD</w:t>
            </w:r>
            <w:r w:rsidRPr="00F65579">
              <w:rPr>
                <w:rFonts w:ascii="VIC" w:hAnsi="VIC"/>
              </w:rPr>
              <w:t xml:space="preserve"> </w:t>
            </w:r>
            <w:r w:rsidRPr="00F65579">
              <w:t>24D</w:t>
            </w:r>
          </w:p>
        </w:tc>
        <w:tc>
          <w:tcPr>
            <w:tcW w:w="5760" w:type="dxa"/>
            <w:shd w:val="clear" w:color="auto" w:fill="auto"/>
          </w:tcPr>
          <w:p w14:paraId="0547A223" w14:textId="4A9407E7" w:rsidR="00576CED" w:rsidRPr="00F65579" w:rsidRDefault="00576CED" w:rsidP="00576CED">
            <w:pPr>
              <w:pStyle w:val="Tabletext"/>
            </w:pPr>
            <w:r w:rsidRPr="00F65579">
              <w:t>Reporting of office</w:t>
            </w:r>
            <w:r w:rsidR="00DA3A59">
              <w:noBreakHyphen/>
            </w:r>
            <w:r w:rsidRPr="00F65579">
              <w:t>based environmental impacts</w:t>
            </w:r>
          </w:p>
        </w:tc>
        <w:tc>
          <w:tcPr>
            <w:tcW w:w="1170" w:type="dxa"/>
            <w:shd w:val="clear" w:color="auto" w:fill="auto"/>
          </w:tcPr>
          <w:p w14:paraId="2823C36D" w14:textId="2EA011F5" w:rsidR="00576CED" w:rsidRPr="00F65579" w:rsidRDefault="00576CED" w:rsidP="00576CED">
            <w:pPr>
              <w:pStyle w:val="Tabletext"/>
            </w:pPr>
            <w:r w:rsidRPr="00F65579">
              <w:fldChar w:fldCharType="begin"/>
            </w:r>
            <w:r w:rsidRPr="00F65579">
              <w:instrText xml:space="preserve"> PAGEREF Environmental_start \h </w:instrText>
            </w:r>
            <w:r w:rsidRPr="00F65579">
              <w:fldChar w:fldCharType="separate"/>
            </w:r>
            <w:r w:rsidR="00D5461C">
              <w:rPr>
                <w:noProof/>
              </w:rPr>
              <w:t>121</w:t>
            </w:r>
            <w:r w:rsidRPr="00F65579">
              <w:fldChar w:fldCharType="end"/>
            </w:r>
            <w:r w:rsidRPr="00F65579">
              <w:t>–</w:t>
            </w:r>
            <w:r w:rsidRPr="00F65579">
              <w:fldChar w:fldCharType="begin"/>
            </w:r>
            <w:r w:rsidRPr="00F65579">
              <w:instrText xml:space="preserve"> PAGEREF Environmental_end \h </w:instrText>
            </w:r>
            <w:r w:rsidRPr="00F65579">
              <w:fldChar w:fldCharType="separate"/>
            </w:r>
            <w:r w:rsidR="00D5461C">
              <w:rPr>
                <w:noProof/>
              </w:rPr>
              <w:t>121</w:t>
            </w:r>
            <w:r w:rsidRPr="00F65579">
              <w:fldChar w:fldCharType="end"/>
            </w:r>
          </w:p>
        </w:tc>
      </w:tr>
      <w:tr w:rsidR="00576CED" w:rsidRPr="00F65579" w14:paraId="74056650" w14:textId="77777777" w:rsidTr="0026542F">
        <w:tc>
          <w:tcPr>
            <w:tcW w:w="1458" w:type="dxa"/>
            <w:shd w:val="clear" w:color="auto" w:fill="auto"/>
          </w:tcPr>
          <w:p w14:paraId="2F10A724" w14:textId="77777777" w:rsidR="00576CED" w:rsidRPr="00F65579" w:rsidRDefault="00576CED" w:rsidP="00576CED">
            <w:pPr>
              <w:pStyle w:val="Tabletext"/>
            </w:pPr>
            <w:r w:rsidRPr="00F65579">
              <w:t>FRD</w:t>
            </w:r>
            <w:r w:rsidRPr="00F65579">
              <w:rPr>
                <w:rFonts w:ascii="VIC" w:hAnsi="VIC"/>
              </w:rPr>
              <w:t xml:space="preserve"> </w:t>
            </w:r>
            <w:r w:rsidRPr="00F65579">
              <w:t>25D</w:t>
            </w:r>
          </w:p>
        </w:tc>
        <w:tc>
          <w:tcPr>
            <w:tcW w:w="5760" w:type="dxa"/>
            <w:shd w:val="clear" w:color="auto" w:fill="auto"/>
          </w:tcPr>
          <w:p w14:paraId="2CE8D8D6" w14:textId="5C8C1DD6" w:rsidR="00576CED" w:rsidRPr="00F65579" w:rsidRDefault="00576CED" w:rsidP="00576CED">
            <w:pPr>
              <w:pStyle w:val="Tabletext"/>
            </w:pPr>
            <w:r w:rsidRPr="00F65579">
              <w:t>Local Jobs First</w:t>
            </w:r>
          </w:p>
        </w:tc>
        <w:tc>
          <w:tcPr>
            <w:tcW w:w="1170" w:type="dxa"/>
            <w:shd w:val="clear" w:color="auto" w:fill="auto"/>
          </w:tcPr>
          <w:p w14:paraId="7BD34B87" w14:textId="4B8755A6" w:rsidR="00576CED" w:rsidRPr="00F65579" w:rsidRDefault="00576CED" w:rsidP="00576CED">
            <w:pPr>
              <w:pStyle w:val="Tabletext"/>
            </w:pPr>
            <w:r w:rsidRPr="00F65579">
              <w:fldChar w:fldCharType="begin"/>
            </w:r>
            <w:r w:rsidRPr="00F65579">
              <w:instrText xml:space="preserve"> PAGEREF LocalJobsFirst \h </w:instrText>
            </w:r>
            <w:r w:rsidRPr="00F65579">
              <w:fldChar w:fldCharType="separate"/>
            </w:r>
            <w:r w:rsidR="00D5461C">
              <w:rPr>
                <w:noProof/>
              </w:rPr>
              <w:t>121</w:t>
            </w:r>
            <w:r w:rsidRPr="00F65579">
              <w:fldChar w:fldCharType="end"/>
            </w:r>
          </w:p>
        </w:tc>
      </w:tr>
      <w:tr w:rsidR="00576CED" w:rsidRPr="00F65579" w14:paraId="6ACF6712" w14:textId="77777777" w:rsidTr="0026542F">
        <w:tc>
          <w:tcPr>
            <w:tcW w:w="1458" w:type="dxa"/>
            <w:shd w:val="clear" w:color="auto" w:fill="auto"/>
          </w:tcPr>
          <w:p w14:paraId="0E32F70A" w14:textId="77777777" w:rsidR="00576CED" w:rsidRPr="00F65579" w:rsidRDefault="00576CED" w:rsidP="00576CED">
            <w:pPr>
              <w:pStyle w:val="Tabletext"/>
            </w:pPr>
            <w:r w:rsidRPr="00F65579">
              <w:t>FRD</w:t>
            </w:r>
            <w:r w:rsidRPr="00F65579">
              <w:rPr>
                <w:rFonts w:ascii="VIC" w:hAnsi="VIC"/>
              </w:rPr>
              <w:t xml:space="preserve"> </w:t>
            </w:r>
            <w:r w:rsidRPr="00F65579">
              <w:t>29C</w:t>
            </w:r>
          </w:p>
        </w:tc>
        <w:tc>
          <w:tcPr>
            <w:tcW w:w="5760" w:type="dxa"/>
            <w:shd w:val="clear" w:color="auto" w:fill="auto"/>
          </w:tcPr>
          <w:p w14:paraId="543BE45E" w14:textId="77777777" w:rsidR="00576CED" w:rsidRPr="00F65579" w:rsidRDefault="00576CED" w:rsidP="00576CED">
            <w:pPr>
              <w:pStyle w:val="Tabletext"/>
            </w:pPr>
            <w:r w:rsidRPr="00F65579">
              <w:t>Workforce data disclosures</w:t>
            </w:r>
          </w:p>
        </w:tc>
        <w:tc>
          <w:tcPr>
            <w:tcW w:w="1170" w:type="dxa"/>
            <w:shd w:val="clear" w:color="auto" w:fill="auto"/>
          </w:tcPr>
          <w:p w14:paraId="18B4CAA9" w14:textId="1AE9D164" w:rsidR="00576CED" w:rsidRPr="00F65579" w:rsidRDefault="00576CED" w:rsidP="00576CED">
            <w:pPr>
              <w:pStyle w:val="Tabletext"/>
            </w:pPr>
            <w:r w:rsidRPr="00F65579">
              <w:fldChar w:fldCharType="begin"/>
            </w:r>
            <w:r w:rsidRPr="00F65579">
              <w:instrText xml:space="preserve"> PAGEREF Workforce1 \h </w:instrText>
            </w:r>
            <w:r w:rsidRPr="00F65579">
              <w:fldChar w:fldCharType="separate"/>
            </w:r>
            <w:r w:rsidR="00D5461C">
              <w:rPr>
                <w:noProof/>
              </w:rPr>
              <w:t>116</w:t>
            </w:r>
            <w:r w:rsidRPr="00F65579">
              <w:fldChar w:fldCharType="end"/>
            </w:r>
            <w:r w:rsidRPr="00F65579">
              <w:t>–</w:t>
            </w:r>
            <w:r w:rsidRPr="00F65579">
              <w:fldChar w:fldCharType="begin"/>
            </w:r>
            <w:r w:rsidRPr="00F65579">
              <w:instrText xml:space="preserve"> PAGEREF Workforce2 \h </w:instrText>
            </w:r>
            <w:r w:rsidRPr="00F65579">
              <w:fldChar w:fldCharType="separate"/>
            </w:r>
            <w:r w:rsidR="00D5461C">
              <w:rPr>
                <w:noProof/>
              </w:rPr>
              <w:t>121</w:t>
            </w:r>
            <w:r w:rsidRPr="00F65579">
              <w:fldChar w:fldCharType="end"/>
            </w:r>
          </w:p>
        </w:tc>
      </w:tr>
      <w:tr w:rsidR="00576CED" w:rsidRPr="00F65579" w14:paraId="77B348AE" w14:textId="77777777" w:rsidTr="0026542F">
        <w:tc>
          <w:tcPr>
            <w:tcW w:w="1458" w:type="dxa"/>
            <w:shd w:val="clear" w:color="auto" w:fill="auto"/>
          </w:tcPr>
          <w:p w14:paraId="31B207CA" w14:textId="77777777" w:rsidR="00576CED" w:rsidRPr="00F65579" w:rsidRDefault="00576CED" w:rsidP="00576CED">
            <w:pPr>
              <w:pStyle w:val="Tabletext"/>
            </w:pPr>
            <w:r w:rsidRPr="00F65579">
              <w:t>SD 5.2</w:t>
            </w:r>
          </w:p>
        </w:tc>
        <w:tc>
          <w:tcPr>
            <w:tcW w:w="5760" w:type="dxa"/>
            <w:shd w:val="clear" w:color="auto" w:fill="auto"/>
          </w:tcPr>
          <w:p w14:paraId="15E199BE" w14:textId="77777777" w:rsidR="00576CED" w:rsidRPr="00F65579" w:rsidRDefault="00576CED" w:rsidP="00576CED">
            <w:pPr>
              <w:pStyle w:val="Tabletext"/>
            </w:pPr>
            <w:r w:rsidRPr="00F65579">
              <w:t>Specific requirements under Standing Direction 5.2</w:t>
            </w:r>
          </w:p>
        </w:tc>
        <w:tc>
          <w:tcPr>
            <w:tcW w:w="1170" w:type="dxa"/>
            <w:shd w:val="clear" w:color="auto" w:fill="auto"/>
          </w:tcPr>
          <w:p w14:paraId="0AD3BAD6" w14:textId="40D6F3D8" w:rsidR="00576CED" w:rsidRPr="00F65579" w:rsidRDefault="00576CED" w:rsidP="00576CED">
            <w:pPr>
              <w:pStyle w:val="Tabletext"/>
            </w:pPr>
            <w:r w:rsidRPr="00F65579">
              <w:fldChar w:fldCharType="begin"/>
            </w:r>
            <w:r w:rsidRPr="00F65579">
              <w:instrText xml:space="preserve"> PAGEREF _Ref492631681 \h </w:instrText>
            </w:r>
            <w:r w:rsidRPr="00F65579">
              <w:fldChar w:fldCharType="separate"/>
            </w:r>
            <w:r w:rsidR="00D5461C">
              <w:rPr>
                <w:noProof/>
              </w:rPr>
              <w:t>41</w:t>
            </w:r>
            <w:r w:rsidRPr="00F65579">
              <w:fldChar w:fldCharType="end"/>
            </w:r>
          </w:p>
        </w:tc>
      </w:tr>
      <w:tr w:rsidR="00576CED" w:rsidRPr="00F65579" w14:paraId="4C24E85B" w14:textId="77777777" w:rsidTr="0026542F">
        <w:tc>
          <w:tcPr>
            <w:tcW w:w="7218" w:type="dxa"/>
            <w:gridSpan w:val="2"/>
            <w:shd w:val="clear" w:color="auto" w:fill="E6E6E6"/>
          </w:tcPr>
          <w:p w14:paraId="33F82A1B" w14:textId="77777777" w:rsidR="00576CED" w:rsidRPr="00F65579" w:rsidRDefault="00576CED" w:rsidP="00576CED">
            <w:pPr>
              <w:pStyle w:val="Tabletext"/>
              <w:rPr>
                <w:rFonts w:cstheme="minorHAnsi"/>
                <w:b/>
                <w:szCs w:val="20"/>
              </w:rPr>
            </w:pPr>
            <w:r w:rsidRPr="00F65579">
              <w:rPr>
                <w:b/>
              </w:rPr>
              <w:t>Compliance attestation and declaration</w:t>
            </w:r>
          </w:p>
        </w:tc>
        <w:tc>
          <w:tcPr>
            <w:tcW w:w="1170" w:type="dxa"/>
            <w:shd w:val="clear" w:color="auto" w:fill="E6E6E6"/>
          </w:tcPr>
          <w:p w14:paraId="5274210E" w14:textId="77777777" w:rsidR="00576CED" w:rsidRPr="00F65579" w:rsidRDefault="00576CED" w:rsidP="00576CED">
            <w:pPr>
              <w:pStyle w:val="Tabletext"/>
              <w:rPr>
                <w:b/>
              </w:rPr>
            </w:pPr>
          </w:p>
        </w:tc>
      </w:tr>
      <w:tr w:rsidR="00576CED" w:rsidRPr="00F65579" w14:paraId="35AF91EB" w14:textId="77777777" w:rsidTr="0026542F">
        <w:tc>
          <w:tcPr>
            <w:tcW w:w="1458" w:type="dxa"/>
            <w:shd w:val="clear" w:color="auto" w:fill="auto"/>
          </w:tcPr>
          <w:p w14:paraId="3EF2D5D5" w14:textId="77777777" w:rsidR="00576CED" w:rsidRPr="00F65579" w:rsidRDefault="00576CED" w:rsidP="00576CED">
            <w:pPr>
              <w:pStyle w:val="Tabletext"/>
            </w:pPr>
            <w:r w:rsidRPr="00F65579">
              <w:t>SD 5.1.4</w:t>
            </w:r>
          </w:p>
        </w:tc>
        <w:tc>
          <w:tcPr>
            <w:tcW w:w="5760" w:type="dxa"/>
            <w:shd w:val="clear" w:color="auto" w:fill="auto"/>
          </w:tcPr>
          <w:p w14:paraId="05022001" w14:textId="77777777" w:rsidR="00576CED" w:rsidRPr="00F65579" w:rsidRDefault="00576CED" w:rsidP="00576CED">
            <w:pPr>
              <w:pStyle w:val="Tabletext"/>
            </w:pPr>
            <w:r w:rsidRPr="00F65579">
              <w:t>Attestation for compliance with Ministerial Standing Direction</w:t>
            </w:r>
          </w:p>
        </w:tc>
        <w:tc>
          <w:tcPr>
            <w:tcW w:w="1170" w:type="dxa"/>
            <w:shd w:val="clear" w:color="auto" w:fill="auto"/>
          </w:tcPr>
          <w:p w14:paraId="3D926EC0" w14:textId="16CE3936" w:rsidR="00576CED" w:rsidRPr="00F65579" w:rsidRDefault="00576CED" w:rsidP="00576CED">
            <w:pPr>
              <w:pStyle w:val="Tabletext"/>
            </w:pPr>
            <w:r w:rsidRPr="00F65579">
              <w:fldChar w:fldCharType="begin"/>
            </w:r>
            <w:r w:rsidRPr="00F65579">
              <w:instrText xml:space="preserve"> PAGEREF AttestationSD3_7_1 \h </w:instrText>
            </w:r>
            <w:r w:rsidRPr="00F65579">
              <w:fldChar w:fldCharType="separate"/>
            </w:r>
            <w:r w:rsidR="00D5461C">
              <w:rPr>
                <w:noProof/>
              </w:rPr>
              <w:t>121</w:t>
            </w:r>
            <w:r w:rsidRPr="00F65579">
              <w:fldChar w:fldCharType="end"/>
            </w:r>
          </w:p>
        </w:tc>
      </w:tr>
      <w:tr w:rsidR="00576CED" w:rsidRPr="00F65579" w14:paraId="7B73F6E4" w14:textId="77777777" w:rsidTr="0026542F">
        <w:tc>
          <w:tcPr>
            <w:tcW w:w="1458" w:type="dxa"/>
            <w:shd w:val="clear" w:color="auto" w:fill="auto"/>
          </w:tcPr>
          <w:p w14:paraId="2B7DB9DE" w14:textId="77777777" w:rsidR="00576CED" w:rsidRPr="00F65579" w:rsidRDefault="00576CED" w:rsidP="00576CED">
            <w:pPr>
              <w:pStyle w:val="Tabletext"/>
            </w:pPr>
            <w:r w:rsidRPr="00F65579">
              <w:t>SD 5.2.3</w:t>
            </w:r>
          </w:p>
        </w:tc>
        <w:tc>
          <w:tcPr>
            <w:tcW w:w="5760" w:type="dxa"/>
            <w:shd w:val="clear" w:color="auto" w:fill="auto"/>
          </w:tcPr>
          <w:p w14:paraId="115036CB" w14:textId="77777777" w:rsidR="00576CED" w:rsidRPr="00F65579" w:rsidRDefault="00576CED" w:rsidP="00576CED">
            <w:pPr>
              <w:pStyle w:val="Tabletext"/>
            </w:pPr>
            <w:r w:rsidRPr="00F65579">
              <w:t>Declaration in report of operations</w:t>
            </w:r>
          </w:p>
        </w:tc>
        <w:tc>
          <w:tcPr>
            <w:tcW w:w="1170" w:type="dxa"/>
            <w:shd w:val="clear" w:color="auto" w:fill="auto"/>
          </w:tcPr>
          <w:p w14:paraId="4D52C59D" w14:textId="40449B91" w:rsidR="00576CED" w:rsidRPr="00F65579" w:rsidRDefault="00576CED" w:rsidP="00576CED">
            <w:pPr>
              <w:pStyle w:val="Tabletext"/>
            </w:pPr>
            <w:r w:rsidRPr="00F65579">
              <w:t>Contents page</w:t>
            </w:r>
          </w:p>
        </w:tc>
      </w:tr>
      <w:tr w:rsidR="00576CED" w:rsidRPr="00F65579" w14:paraId="0FFD8C80" w14:textId="77777777" w:rsidTr="0026542F">
        <w:tc>
          <w:tcPr>
            <w:tcW w:w="8388" w:type="dxa"/>
            <w:gridSpan w:val="3"/>
            <w:shd w:val="clear" w:color="auto" w:fill="auto"/>
          </w:tcPr>
          <w:p w14:paraId="2AD38762" w14:textId="77777777" w:rsidR="00576CED" w:rsidRPr="00F65579" w:rsidRDefault="00576CED" w:rsidP="00576CED">
            <w:pPr>
              <w:pStyle w:val="Heading30"/>
              <w:pageBreakBefore/>
            </w:pPr>
            <w:r w:rsidRPr="00F65579">
              <w:lastRenderedPageBreak/>
              <w:t>Financial statements</w:t>
            </w:r>
          </w:p>
        </w:tc>
      </w:tr>
      <w:tr w:rsidR="00576CED" w:rsidRPr="00F65579" w14:paraId="551AC8D6" w14:textId="77777777" w:rsidTr="0026542F">
        <w:trPr>
          <w:tblHeader/>
        </w:trPr>
        <w:tc>
          <w:tcPr>
            <w:tcW w:w="1458" w:type="dxa"/>
            <w:shd w:val="clear" w:color="auto" w:fill="DDDDDD"/>
          </w:tcPr>
          <w:p w14:paraId="0D03D26F" w14:textId="77777777" w:rsidR="00576CED" w:rsidRPr="00F65579" w:rsidRDefault="00576CED" w:rsidP="00576CED">
            <w:pPr>
              <w:pStyle w:val="Tabletextheadingleft"/>
              <w:rPr>
                <w:rFonts w:cstheme="minorHAnsi"/>
                <w:sz w:val="17"/>
                <w:szCs w:val="17"/>
              </w:rPr>
            </w:pPr>
            <w:r w:rsidRPr="00F65579">
              <w:rPr>
                <w:rFonts w:cstheme="minorHAnsi"/>
                <w:sz w:val="17"/>
                <w:szCs w:val="17"/>
              </w:rPr>
              <w:t>Direction</w:t>
            </w:r>
          </w:p>
        </w:tc>
        <w:tc>
          <w:tcPr>
            <w:tcW w:w="5760" w:type="dxa"/>
            <w:shd w:val="clear" w:color="auto" w:fill="DDDDDD"/>
          </w:tcPr>
          <w:p w14:paraId="66ACAE2F" w14:textId="77777777" w:rsidR="00576CED" w:rsidRPr="00F65579" w:rsidRDefault="00576CED" w:rsidP="00576CED">
            <w:pPr>
              <w:pStyle w:val="Tabletextheadingleft"/>
              <w:rPr>
                <w:rFonts w:cstheme="minorHAnsi"/>
                <w:sz w:val="17"/>
                <w:szCs w:val="17"/>
              </w:rPr>
            </w:pPr>
            <w:r w:rsidRPr="00F65579">
              <w:rPr>
                <w:rFonts w:cstheme="minorHAnsi"/>
                <w:sz w:val="17"/>
                <w:szCs w:val="17"/>
              </w:rPr>
              <w:t>Requirement</w:t>
            </w:r>
          </w:p>
        </w:tc>
        <w:tc>
          <w:tcPr>
            <w:tcW w:w="1170" w:type="dxa"/>
            <w:shd w:val="clear" w:color="auto" w:fill="DDDDDD"/>
          </w:tcPr>
          <w:p w14:paraId="09A33451" w14:textId="77777777" w:rsidR="00576CED" w:rsidRPr="00F65579" w:rsidRDefault="00576CED" w:rsidP="00576CED">
            <w:pPr>
              <w:pStyle w:val="Tabletext"/>
              <w:rPr>
                <w:sz w:val="17"/>
                <w:szCs w:val="17"/>
              </w:rPr>
            </w:pPr>
            <w:r w:rsidRPr="00F65579">
              <w:rPr>
                <w:rFonts w:cstheme="minorHAnsi"/>
                <w:b/>
                <w:sz w:val="17"/>
                <w:szCs w:val="17"/>
              </w:rPr>
              <w:t>Page reference</w:t>
            </w:r>
          </w:p>
        </w:tc>
      </w:tr>
      <w:tr w:rsidR="00576CED" w:rsidRPr="00F65579" w14:paraId="278E9FE7" w14:textId="77777777" w:rsidTr="0026542F">
        <w:tc>
          <w:tcPr>
            <w:tcW w:w="7218" w:type="dxa"/>
            <w:gridSpan w:val="2"/>
            <w:shd w:val="clear" w:color="auto" w:fill="E6E6E6"/>
          </w:tcPr>
          <w:p w14:paraId="7F97A988" w14:textId="77777777" w:rsidR="00576CED" w:rsidRPr="00F65579" w:rsidRDefault="00576CED" w:rsidP="00576CED">
            <w:pPr>
              <w:pStyle w:val="Tabletext"/>
              <w:rPr>
                <w:rFonts w:cstheme="minorHAnsi"/>
                <w:b/>
                <w:szCs w:val="20"/>
              </w:rPr>
            </w:pPr>
            <w:r w:rsidRPr="00F65579">
              <w:rPr>
                <w:b/>
              </w:rPr>
              <w:t>Declaration</w:t>
            </w:r>
          </w:p>
        </w:tc>
        <w:tc>
          <w:tcPr>
            <w:tcW w:w="1170" w:type="dxa"/>
            <w:shd w:val="clear" w:color="auto" w:fill="E6E6E6"/>
          </w:tcPr>
          <w:p w14:paraId="784FC6E8" w14:textId="77777777" w:rsidR="00576CED" w:rsidRPr="00F65579" w:rsidRDefault="00576CED" w:rsidP="00576CED">
            <w:pPr>
              <w:pStyle w:val="Tabletext"/>
              <w:rPr>
                <w:b/>
              </w:rPr>
            </w:pPr>
          </w:p>
        </w:tc>
      </w:tr>
      <w:tr w:rsidR="00576CED" w:rsidRPr="00F65579" w14:paraId="1A9F96A1" w14:textId="77777777" w:rsidTr="0026542F">
        <w:tc>
          <w:tcPr>
            <w:tcW w:w="1458" w:type="dxa"/>
            <w:shd w:val="clear" w:color="auto" w:fill="auto"/>
          </w:tcPr>
          <w:p w14:paraId="259930DE" w14:textId="77777777" w:rsidR="00576CED" w:rsidRPr="00F65579" w:rsidRDefault="00576CED" w:rsidP="00576CED">
            <w:pPr>
              <w:pStyle w:val="Tabletext"/>
            </w:pPr>
            <w:r w:rsidRPr="00F65579">
              <w:t>SD 5.2.2</w:t>
            </w:r>
          </w:p>
        </w:tc>
        <w:tc>
          <w:tcPr>
            <w:tcW w:w="5760" w:type="dxa"/>
            <w:shd w:val="clear" w:color="auto" w:fill="auto"/>
          </w:tcPr>
          <w:p w14:paraId="00F48739" w14:textId="77777777" w:rsidR="00576CED" w:rsidRPr="00F65579" w:rsidRDefault="00576CED" w:rsidP="00576CED">
            <w:pPr>
              <w:pStyle w:val="Tabletext"/>
            </w:pPr>
            <w:r w:rsidRPr="00F65579">
              <w:t>Declaration in financial statements</w:t>
            </w:r>
          </w:p>
        </w:tc>
        <w:tc>
          <w:tcPr>
            <w:tcW w:w="1170" w:type="dxa"/>
            <w:shd w:val="clear" w:color="auto" w:fill="auto"/>
          </w:tcPr>
          <w:p w14:paraId="3FF44FA0" w14:textId="3985EA73" w:rsidR="00576CED" w:rsidRPr="00F65579" w:rsidRDefault="00576CED" w:rsidP="00576CED">
            <w:pPr>
              <w:pStyle w:val="Tabletext"/>
            </w:pPr>
            <w:r w:rsidRPr="00F65579">
              <w:fldChar w:fldCharType="begin"/>
            </w:r>
            <w:r w:rsidRPr="00F65579">
              <w:instrText xml:space="preserve"> PAGEREF _Ref492631681 \h </w:instrText>
            </w:r>
            <w:r w:rsidRPr="00F65579">
              <w:fldChar w:fldCharType="separate"/>
            </w:r>
            <w:r w:rsidR="00D5461C">
              <w:rPr>
                <w:noProof/>
              </w:rPr>
              <w:t>41</w:t>
            </w:r>
            <w:r w:rsidRPr="00F65579">
              <w:fldChar w:fldCharType="end"/>
            </w:r>
          </w:p>
        </w:tc>
      </w:tr>
      <w:tr w:rsidR="00576CED" w:rsidRPr="00F65579" w14:paraId="67B39A26" w14:textId="77777777" w:rsidTr="0026542F">
        <w:tc>
          <w:tcPr>
            <w:tcW w:w="7218" w:type="dxa"/>
            <w:gridSpan w:val="2"/>
            <w:shd w:val="clear" w:color="auto" w:fill="E6E6E6"/>
          </w:tcPr>
          <w:p w14:paraId="776253D6" w14:textId="77777777" w:rsidR="00576CED" w:rsidRPr="00F65579" w:rsidRDefault="00576CED" w:rsidP="00576CED">
            <w:pPr>
              <w:pStyle w:val="Tabletext"/>
              <w:rPr>
                <w:rFonts w:cstheme="minorHAnsi"/>
                <w:b/>
                <w:szCs w:val="20"/>
              </w:rPr>
            </w:pPr>
            <w:r w:rsidRPr="00F65579">
              <w:rPr>
                <w:b/>
              </w:rPr>
              <w:t>Other requirements under Standing Directions 5.2</w:t>
            </w:r>
          </w:p>
        </w:tc>
        <w:tc>
          <w:tcPr>
            <w:tcW w:w="1170" w:type="dxa"/>
            <w:shd w:val="clear" w:color="auto" w:fill="E6E6E6"/>
          </w:tcPr>
          <w:p w14:paraId="12371F2C" w14:textId="77777777" w:rsidR="00576CED" w:rsidRPr="00F65579" w:rsidRDefault="00576CED" w:rsidP="00576CED">
            <w:pPr>
              <w:pStyle w:val="Tabletext"/>
              <w:rPr>
                <w:b/>
              </w:rPr>
            </w:pPr>
          </w:p>
        </w:tc>
      </w:tr>
      <w:tr w:rsidR="00576CED" w:rsidRPr="00F65579" w14:paraId="2C033478" w14:textId="77777777" w:rsidTr="0026542F">
        <w:tc>
          <w:tcPr>
            <w:tcW w:w="1458" w:type="dxa"/>
            <w:shd w:val="clear" w:color="auto" w:fill="auto"/>
          </w:tcPr>
          <w:p w14:paraId="702D825D" w14:textId="77777777" w:rsidR="00576CED" w:rsidRPr="00F65579" w:rsidRDefault="00576CED" w:rsidP="00576CED">
            <w:pPr>
              <w:pStyle w:val="Tabletext"/>
            </w:pPr>
            <w:r w:rsidRPr="00F65579">
              <w:t>SD 5.2.1(a)</w:t>
            </w:r>
          </w:p>
        </w:tc>
        <w:tc>
          <w:tcPr>
            <w:tcW w:w="5760" w:type="dxa"/>
            <w:shd w:val="clear" w:color="auto" w:fill="auto"/>
          </w:tcPr>
          <w:p w14:paraId="1CEF0C78" w14:textId="77777777" w:rsidR="00576CED" w:rsidRPr="00F65579" w:rsidRDefault="00576CED" w:rsidP="00576CED">
            <w:pPr>
              <w:pStyle w:val="Tabletext"/>
            </w:pPr>
            <w:r w:rsidRPr="00F65579">
              <w:t>Compliance with Australian accounting standards and other authoritative pronouncements</w:t>
            </w:r>
          </w:p>
        </w:tc>
        <w:tc>
          <w:tcPr>
            <w:tcW w:w="1170" w:type="dxa"/>
            <w:shd w:val="clear" w:color="auto" w:fill="auto"/>
          </w:tcPr>
          <w:p w14:paraId="19BE139D" w14:textId="06F4E99F" w:rsidR="00576CED" w:rsidRPr="00F65579" w:rsidRDefault="00576CED" w:rsidP="00576CED">
            <w:pPr>
              <w:pStyle w:val="Tabletext"/>
            </w:pPr>
            <w:r w:rsidRPr="00F65579">
              <w:fldChar w:fldCharType="begin"/>
            </w:r>
            <w:r w:rsidRPr="00F65579">
              <w:instrText xml:space="preserve"> PAGEREF _Ref492632034 \h </w:instrText>
            </w:r>
            <w:r w:rsidRPr="00F65579">
              <w:fldChar w:fldCharType="separate"/>
            </w:r>
            <w:r w:rsidR="00D5461C">
              <w:rPr>
                <w:noProof/>
              </w:rPr>
              <w:t>49</w:t>
            </w:r>
            <w:r w:rsidRPr="00F65579">
              <w:fldChar w:fldCharType="end"/>
            </w:r>
          </w:p>
        </w:tc>
      </w:tr>
      <w:tr w:rsidR="00576CED" w:rsidRPr="00F65579" w14:paraId="18333801" w14:textId="77777777" w:rsidTr="0026542F">
        <w:tc>
          <w:tcPr>
            <w:tcW w:w="1458" w:type="dxa"/>
            <w:shd w:val="clear" w:color="auto" w:fill="auto"/>
          </w:tcPr>
          <w:p w14:paraId="1200AF8C" w14:textId="77777777" w:rsidR="00576CED" w:rsidRPr="00F65579" w:rsidRDefault="00576CED" w:rsidP="00576CED">
            <w:pPr>
              <w:pStyle w:val="Tabletext"/>
            </w:pPr>
            <w:r w:rsidRPr="00F65579">
              <w:t>SD 5.2.1(a)</w:t>
            </w:r>
          </w:p>
        </w:tc>
        <w:tc>
          <w:tcPr>
            <w:tcW w:w="5760" w:type="dxa"/>
            <w:shd w:val="clear" w:color="auto" w:fill="auto"/>
          </w:tcPr>
          <w:p w14:paraId="3F5B3A11" w14:textId="5197C8A6" w:rsidR="00576CED" w:rsidRPr="00F65579" w:rsidRDefault="00576CED" w:rsidP="00576CED">
            <w:pPr>
              <w:pStyle w:val="Tabletext"/>
            </w:pPr>
            <w:r w:rsidRPr="00F65579">
              <w:t xml:space="preserve">Compliance with </w:t>
            </w:r>
            <w:r>
              <w:t>Standing</w:t>
            </w:r>
            <w:r w:rsidRPr="00F65579">
              <w:t xml:space="preserve"> Directions</w:t>
            </w:r>
          </w:p>
        </w:tc>
        <w:tc>
          <w:tcPr>
            <w:tcW w:w="1170" w:type="dxa"/>
            <w:shd w:val="clear" w:color="auto" w:fill="auto"/>
          </w:tcPr>
          <w:p w14:paraId="29CF7E76" w14:textId="7F450262" w:rsidR="00576CED" w:rsidRPr="00F65579" w:rsidRDefault="00576CED" w:rsidP="00576CED">
            <w:pPr>
              <w:pStyle w:val="Tabletext"/>
            </w:pPr>
            <w:r w:rsidRPr="00F65579">
              <w:fldChar w:fldCharType="begin"/>
            </w:r>
            <w:r w:rsidRPr="00F65579">
              <w:instrText xml:space="preserve"> PAGEREF _Ref492631681 \h </w:instrText>
            </w:r>
            <w:r w:rsidRPr="00F65579">
              <w:fldChar w:fldCharType="separate"/>
            </w:r>
            <w:r w:rsidR="00D5461C">
              <w:rPr>
                <w:noProof/>
              </w:rPr>
              <w:t>41</w:t>
            </w:r>
            <w:r w:rsidRPr="00F65579">
              <w:fldChar w:fldCharType="end"/>
            </w:r>
          </w:p>
        </w:tc>
      </w:tr>
      <w:tr w:rsidR="00576CED" w:rsidRPr="00F65579" w14:paraId="57A93A7A" w14:textId="77777777" w:rsidTr="0026542F">
        <w:tc>
          <w:tcPr>
            <w:tcW w:w="1458" w:type="dxa"/>
            <w:shd w:val="clear" w:color="auto" w:fill="auto"/>
          </w:tcPr>
          <w:p w14:paraId="7FF84E9C" w14:textId="77777777" w:rsidR="00576CED" w:rsidRPr="00F65579" w:rsidRDefault="00576CED" w:rsidP="00576CED">
            <w:pPr>
              <w:pStyle w:val="Tabletext"/>
            </w:pPr>
            <w:r w:rsidRPr="00F65579">
              <w:t>SD 5.2.1(b)</w:t>
            </w:r>
          </w:p>
        </w:tc>
        <w:tc>
          <w:tcPr>
            <w:tcW w:w="5760" w:type="dxa"/>
            <w:shd w:val="clear" w:color="auto" w:fill="auto"/>
          </w:tcPr>
          <w:p w14:paraId="73ECA51D" w14:textId="77777777" w:rsidR="00576CED" w:rsidRPr="00F65579" w:rsidRDefault="00576CED" w:rsidP="00576CED">
            <w:pPr>
              <w:pStyle w:val="Tabletext"/>
            </w:pPr>
            <w:r w:rsidRPr="00F65579">
              <w:t>Compliance with Model Financial Report</w:t>
            </w:r>
          </w:p>
        </w:tc>
        <w:tc>
          <w:tcPr>
            <w:tcW w:w="1170" w:type="dxa"/>
            <w:shd w:val="clear" w:color="auto" w:fill="auto"/>
          </w:tcPr>
          <w:p w14:paraId="58873FD9" w14:textId="6C6166A7" w:rsidR="00576CED" w:rsidRPr="00F65579" w:rsidRDefault="00576CED" w:rsidP="00576CED">
            <w:pPr>
              <w:pStyle w:val="Tabletext"/>
            </w:pPr>
            <w:r w:rsidRPr="00F65579">
              <w:fldChar w:fldCharType="begin"/>
            </w:r>
            <w:r w:rsidRPr="00F65579">
              <w:instrText xml:space="preserve"> PAGEREF _Ref492631681 \h </w:instrText>
            </w:r>
            <w:r w:rsidRPr="00F65579">
              <w:fldChar w:fldCharType="separate"/>
            </w:r>
            <w:r w:rsidR="00D5461C">
              <w:rPr>
                <w:noProof/>
              </w:rPr>
              <w:t>41</w:t>
            </w:r>
            <w:r w:rsidRPr="00F65579">
              <w:fldChar w:fldCharType="end"/>
            </w:r>
          </w:p>
        </w:tc>
      </w:tr>
      <w:tr w:rsidR="00576CED" w:rsidRPr="00F65579" w14:paraId="3BEFD07F" w14:textId="77777777" w:rsidTr="0026542F">
        <w:tc>
          <w:tcPr>
            <w:tcW w:w="7218" w:type="dxa"/>
            <w:gridSpan w:val="2"/>
            <w:shd w:val="clear" w:color="auto" w:fill="E6E6E6"/>
          </w:tcPr>
          <w:p w14:paraId="12354193" w14:textId="77777777" w:rsidR="00576CED" w:rsidRPr="00F65579" w:rsidRDefault="00576CED" w:rsidP="00576CED">
            <w:pPr>
              <w:pStyle w:val="Tabletext"/>
              <w:rPr>
                <w:rFonts w:cstheme="minorHAnsi"/>
                <w:b/>
                <w:szCs w:val="20"/>
              </w:rPr>
            </w:pPr>
            <w:r w:rsidRPr="00F65579">
              <w:rPr>
                <w:b/>
              </w:rPr>
              <w:t>Other disclosures as required by FRDs in notes to the financial statements</w:t>
            </w:r>
          </w:p>
        </w:tc>
        <w:tc>
          <w:tcPr>
            <w:tcW w:w="1170" w:type="dxa"/>
            <w:shd w:val="clear" w:color="auto" w:fill="E6E6E6"/>
          </w:tcPr>
          <w:p w14:paraId="2021636B" w14:textId="77777777" w:rsidR="00576CED" w:rsidRPr="00F65579" w:rsidRDefault="00576CED" w:rsidP="00576CED">
            <w:pPr>
              <w:pStyle w:val="Tabletext"/>
              <w:rPr>
                <w:b/>
              </w:rPr>
            </w:pPr>
          </w:p>
        </w:tc>
      </w:tr>
      <w:tr w:rsidR="00576CED" w:rsidRPr="00F65579" w14:paraId="023B8BB8" w14:textId="77777777" w:rsidTr="0026542F">
        <w:tc>
          <w:tcPr>
            <w:tcW w:w="1458" w:type="dxa"/>
            <w:shd w:val="clear" w:color="auto" w:fill="auto"/>
          </w:tcPr>
          <w:p w14:paraId="7A1E5CB1" w14:textId="77777777" w:rsidR="00576CED" w:rsidRPr="00F65579" w:rsidRDefault="00576CED" w:rsidP="00576CED">
            <w:pPr>
              <w:pStyle w:val="Tabletext"/>
            </w:pPr>
            <w:r w:rsidRPr="00F65579">
              <w:t>FRD</w:t>
            </w:r>
            <w:r w:rsidRPr="00F65579">
              <w:rPr>
                <w:rFonts w:ascii="VIC" w:hAnsi="VIC"/>
              </w:rPr>
              <w:t xml:space="preserve"> </w:t>
            </w:r>
            <w:r w:rsidRPr="00F65579">
              <w:t>9B</w:t>
            </w:r>
          </w:p>
        </w:tc>
        <w:tc>
          <w:tcPr>
            <w:tcW w:w="5760" w:type="dxa"/>
            <w:shd w:val="clear" w:color="auto" w:fill="auto"/>
          </w:tcPr>
          <w:p w14:paraId="79D6FA38" w14:textId="77777777" w:rsidR="00576CED" w:rsidRPr="00F65579" w:rsidRDefault="00576CED" w:rsidP="00576CED">
            <w:pPr>
              <w:pStyle w:val="Tabletext"/>
            </w:pPr>
            <w:r w:rsidRPr="00F65579">
              <w:t>Departmental disclosure of administered assets and liabilities by activity</w:t>
            </w:r>
          </w:p>
        </w:tc>
        <w:tc>
          <w:tcPr>
            <w:tcW w:w="1170" w:type="dxa"/>
            <w:shd w:val="clear" w:color="auto" w:fill="auto"/>
          </w:tcPr>
          <w:p w14:paraId="474A235D" w14:textId="2EF03C16" w:rsidR="00576CED" w:rsidRPr="00F65579" w:rsidRDefault="00576CED" w:rsidP="00576CED">
            <w:pPr>
              <w:pStyle w:val="Tabletext"/>
            </w:pPr>
            <w:r w:rsidRPr="00F65579">
              <w:fldChar w:fldCharType="begin"/>
            </w:r>
            <w:r w:rsidRPr="00F65579">
              <w:instrText xml:space="preserve"> PAGEREF Administered_start \h </w:instrText>
            </w:r>
            <w:r w:rsidRPr="00F65579">
              <w:fldChar w:fldCharType="separate"/>
            </w:r>
            <w:r w:rsidR="00D5461C">
              <w:rPr>
                <w:noProof/>
              </w:rPr>
              <w:t>62</w:t>
            </w:r>
            <w:r w:rsidRPr="00F65579">
              <w:fldChar w:fldCharType="end"/>
            </w:r>
            <w:r w:rsidRPr="00F65579">
              <w:t>–</w:t>
            </w:r>
            <w:r w:rsidRPr="00F65579">
              <w:fldChar w:fldCharType="begin"/>
            </w:r>
            <w:r w:rsidRPr="00F65579">
              <w:instrText xml:space="preserve"> PAGEREF Administered_end \h </w:instrText>
            </w:r>
            <w:r w:rsidRPr="00F65579">
              <w:fldChar w:fldCharType="separate"/>
            </w:r>
            <w:r w:rsidR="00D5461C">
              <w:rPr>
                <w:noProof/>
              </w:rPr>
              <w:t>66</w:t>
            </w:r>
            <w:r w:rsidRPr="00F65579">
              <w:fldChar w:fldCharType="end"/>
            </w:r>
          </w:p>
        </w:tc>
      </w:tr>
      <w:tr w:rsidR="00576CED" w:rsidRPr="00F65579" w14:paraId="2017AC3C" w14:textId="77777777" w:rsidTr="0026542F">
        <w:tc>
          <w:tcPr>
            <w:tcW w:w="1458" w:type="dxa"/>
            <w:shd w:val="clear" w:color="auto" w:fill="auto"/>
          </w:tcPr>
          <w:p w14:paraId="416BB8A8" w14:textId="77777777" w:rsidR="00576CED" w:rsidRPr="00F65579" w:rsidRDefault="00576CED" w:rsidP="00576CED">
            <w:pPr>
              <w:pStyle w:val="Tabletext"/>
            </w:pPr>
            <w:r w:rsidRPr="00F65579">
              <w:t>FRD</w:t>
            </w:r>
            <w:r w:rsidRPr="00F65579">
              <w:rPr>
                <w:rFonts w:ascii="VIC" w:hAnsi="VIC"/>
              </w:rPr>
              <w:t xml:space="preserve"> </w:t>
            </w:r>
            <w:r w:rsidRPr="00F65579">
              <w:t>11A</w:t>
            </w:r>
          </w:p>
        </w:tc>
        <w:tc>
          <w:tcPr>
            <w:tcW w:w="5760" w:type="dxa"/>
            <w:shd w:val="clear" w:color="auto" w:fill="auto"/>
          </w:tcPr>
          <w:p w14:paraId="5C97E251" w14:textId="77777777" w:rsidR="00576CED" w:rsidRPr="00F65579" w:rsidRDefault="00576CED" w:rsidP="00576CED">
            <w:pPr>
              <w:pStyle w:val="Tabletext"/>
            </w:pPr>
            <w:r w:rsidRPr="00F65579">
              <w:t>Disclosure of ex gratia expenses</w:t>
            </w:r>
          </w:p>
        </w:tc>
        <w:tc>
          <w:tcPr>
            <w:tcW w:w="1170" w:type="dxa"/>
            <w:shd w:val="clear" w:color="auto" w:fill="auto"/>
          </w:tcPr>
          <w:p w14:paraId="49D233BD" w14:textId="6B2C48C1" w:rsidR="00576CED" w:rsidRPr="00F65579" w:rsidRDefault="00576CED" w:rsidP="00576CED">
            <w:pPr>
              <w:pStyle w:val="Tabletext"/>
            </w:pPr>
            <w:r w:rsidRPr="00F65579">
              <w:t>n/a</w:t>
            </w:r>
          </w:p>
        </w:tc>
      </w:tr>
      <w:tr w:rsidR="00576CED" w:rsidRPr="00F65579" w14:paraId="09F4BF69" w14:textId="77777777" w:rsidTr="0026542F">
        <w:tc>
          <w:tcPr>
            <w:tcW w:w="1458" w:type="dxa"/>
            <w:shd w:val="clear" w:color="auto" w:fill="auto"/>
          </w:tcPr>
          <w:p w14:paraId="473733B7" w14:textId="77777777" w:rsidR="00576CED" w:rsidRPr="00F65579" w:rsidRDefault="00576CED" w:rsidP="00576CED">
            <w:pPr>
              <w:pStyle w:val="Tabletext"/>
            </w:pPr>
            <w:r w:rsidRPr="00F65579">
              <w:t>FRD</w:t>
            </w:r>
            <w:r w:rsidRPr="00F65579">
              <w:rPr>
                <w:rFonts w:ascii="VIC" w:hAnsi="VIC"/>
              </w:rPr>
              <w:t xml:space="preserve"> </w:t>
            </w:r>
            <w:r w:rsidRPr="00F65579">
              <w:t>13</w:t>
            </w:r>
          </w:p>
        </w:tc>
        <w:tc>
          <w:tcPr>
            <w:tcW w:w="5760" w:type="dxa"/>
            <w:shd w:val="clear" w:color="auto" w:fill="auto"/>
          </w:tcPr>
          <w:p w14:paraId="2BC7DCFB" w14:textId="77777777" w:rsidR="00576CED" w:rsidRPr="00F65579" w:rsidRDefault="00576CED" w:rsidP="00576CED">
            <w:pPr>
              <w:pStyle w:val="Tabletext"/>
            </w:pPr>
            <w:r w:rsidRPr="00F65579">
              <w:t>Disclosure of Parliamentary Appropriations</w:t>
            </w:r>
          </w:p>
        </w:tc>
        <w:tc>
          <w:tcPr>
            <w:tcW w:w="1170" w:type="dxa"/>
            <w:shd w:val="clear" w:color="auto" w:fill="auto"/>
          </w:tcPr>
          <w:p w14:paraId="2D75596F" w14:textId="511A028D" w:rsidR="00576CED" w:rsidRPr="00F65579" w:rsidRDefault="00576CED" w:rsidP="00576CED">
            <w:pPr>
              <w:pStyle w:val="Tabletext"/>
            </w:pPr>
            <w:r w:rsidRPr="00F65579">
              <w:fldChar w:fldCharType="begin"/>
            </w:r>
            <w:r w:rsidRPr="00F65579">
              <w:instrText xml:space="preserve"> PAGEREF _Ref492632334 \h </w:instrText>
            </w:r>
            <w:r w:rsidRPr="00F65579">
              <w:fldChar w:fldCharType="separate"/>
            </w:r>
            <w:r w:rsidR="00D5461C">
              <w:rPr>
                <w:noProof/>
              </w:rPr>
              <w:t>52</w:t>
            </w:r>
            <w:r w:rsidRPr="00F65579">
              <w:fldChar w:fldCharType="end"/>
            </w:r>
          </w:p>
        </w:tc>
      </w:tr>
      <w:tr w:rsidR="00576CED" w:rsidRPr="00F65579" w14:paraId="48B39589" w14:textId="77777777" w:rsidTr="0026542F">
        <w:tc>
          <w:tcPr>
            <w:tcW w:w="1458" w:type="dxa"/>
            <w:shd w:val="clear" w:color="auto" w:fill="auto"/>
          </w:tcPr>
          <w:p w14:paraId="0D5FC895" w14:textId="77777777" w:rsidR="00576CED" w:rsidRPr="00F65579" w:rsidRDefault="00576CED" w:rsidP="00576CED">
            <w:pPr>
              <w:pStyle w:val="Tabletext"/>
            </w:pPr>
            <w:r w:rsidRPr="00F65579">
              <w:t>FRD</w:t>
            </w:r>
            <w:r w:rsidRPr="00F65579">
              <w:rPr>
                <w:rFonts w:ascii="VIC" w:hAnsi="VIC"/>
              </w:rPr>
              <w:t xml:space="preserve"> </w:t>
            </w:r>
            <w:r w:rsidRPr="00F65579">
              <w:t>21C</w:t>
            </w:r>
          </w:p>
        </w:tc>
        <w:tc>
          <w:tcPr>
            <w:tcW w:w="5760" w:type="dxa"/>
            <w:shd w:val="clear" w:color="auto" w:fill="auto"/>
          </w:tcPr>
          <w:p w14:paraId="2E9EC0C4" w14:textId="77777777" w:rsidR="00576CED" w:rsidRPr="00F65579" w:rsidRDefault="00576CED" w:rsidP="00576CED">
            <w:pPr>
              <w:pStyle w:val="Tabletext"/>
            </w:pPr>
            <w:r w:rsidRPr="00F65579">
              <w:t>Disclosures of responsible persons, executive officers and other personnel (contractors with significant management responsibilities) in the financial report</w:t>
            </w:r>
          </w:p>
        </w:tc>
        <w:tc>
          <w:tcPr>
            <w:tcW w:w="1170" w:type="dxa"/>
            <w:shd w:val="clear" w:color="auto" w:fill="auto"/>
          </w:tcPr>
          <w:p w14:paraId="1B55E15E" w14:textId="5F2A8885" w:rsidR="00576CED" w:rsidRPr="00F65579" w:rsidRDefault="00576CED" w:rsidP="00576CED">
            <w:pPr>
              <w:pStyle w:val="Tabletext"/>
            </w:pPr>
            <w:r w:rsidRPr="00F65579">
              <w:fldChar w:fldCharType="begin"/>
            </w:r>
            <w:r w:rsidRPr="00F65579">
              <w:instrText xml:space="preserve"> PAGEREF Responsible_start \h </w:instrText>
            </w:r>
            <w:r w:rsidRPr="00F65579">
              <w:fldChar w:fldCharType="separate"/>
            </w:r>
            <w:r w:rsidR="00D5461C">
              <w:rPr>
                <w:noProof/>
              </w:rPr>
              <w:t>108</w:t>
            </w:r>
            <w:r w:rsidRPr="00F65579">
              <w:fldChar w:fldCharType="end"/>
            </w:r>
          </w:p>
        </w:tc>
      </w:tr>
      <w:tr w:rsidR="00576CED" w:rsidRPr="00F65579" w14:paraId="011701C2" w14:textId="77777777" w:rsidTr="0026542F">
        <w:tc>
          <w:tcPr>
            <w:tcW w:w="1458" w:type="dxa"/>
            <w:shd w:val="clear" w:color="auto" w:fill="auto"/>
          </w:tcPr>
          <w:p w14:paraId="2C7C8010" w14:textId="130B777D" w:rsidR="00576CED" w:rsidRPr="00F65579" w:rsidRDefault="00576CED" w:rsidP="00576CED">
            <w:pPr>
              <w:pStyle w:val="Tabletext"/>
            </w:pPr>
            <w:r w:rsidRPr="00F65579">
              <w:t>FRD</w:t>
            </w:r>
            <w:r w:rsidRPr="00F65579">
              <w:rPr>
                <w:rFonts w:ascii="VIC" w:hAnsi="VIC"/>
              </w:rPr>
              <w:t xml:space="preserve"> </w:t>
            </w:r>
            <w:r w:rsidRPr="00F65579">
              <w:t>103</w:t>
            </w:r>
            <w:r w:rsidR="007A1201">
              <w:t>H</w:t>
            </w:r>
          </w:p>
        </w:tc>
        <w:tc>
          <w:tcPr>
            <w:tcW w:w="5760" w:type="dxa"/>
            <w:shd w:val="clear" w:color="auto" w:fill="auto"/>
          </w:tcPr>
          <w:p w14:paraId="3F49B0BE" w14:textId="1953C8AF" w:rsidR="00576CED" w:rsidRPr="00F65579" w:rsidRDefault="00576CED" w:rsidP="00576CED">
            <w:pPr>
              <w:pStyle w:val="Tabletext"/>
            </w:pPr>
            <w:r w:rsidRPr="00F65579">
              <w:t>Non</w:t>
            </w:r>
            <w:r w:rsidR="00DA3A59">
              <w:noBreakHyphen/>
            </w:r>
            <w:r w:rsidRPr="00F65579">
              <w:t xml:space="preserve">financial physical assets </w:t>
            </w:r>
          </w:p>
        </w:tc>
        <w:tc>
          <w:tcPr>
            <w:tcW w:w="1170" w:type="dxa"/>
            <w:shd w:val="clear" w:color="auto" w:fill="auto"/>
          </w:tcPr>
          <w:p w14:paraId="090E3514" w14:textId="31514CA4" w:rsidR="00576CED" w:rsidRPr="00F65579" w:rsidRDefault="00576CED" w:rsidP="00576CED">
            <w:pPr>
              <w:pStyle w:val="Tabletext"/>
            </w:pPr>
            <w:r w:rsidRPr="00F65579">
              <w:fldChar w:fldCharType="begin"/>
            </w:r>
            <w:r w:rsidRPr="00F65579">
              <w:instrText xml:space="preserve"> PAGEREF Non_financial_physical_assets_start \h </w:instrText>
            </w:r>
            <w:r w:rsidRPr="00F65579">
              <w:fldChar w:fldCharType="separate"/>
            </w:r>
            <w:r w:rsidR="00D5461C">
              <w:rPr>
                <w:noProof/>
              </w:rPr>
              <w:t>78</w:t>
            </w:r>
            <w:r w:rsidRPr="00F65579">
              <w:fldChar w:fldCharType="end"/>
            </w:r>
            <w:r w:rsidRPr="00F65579">
              <w:t>–</w:t>
            </w:r>
            <w:r w:rsidRPr="00F65579">
              <w:fldChar w:fldCharType="begin"/>
            </w:r>
            <w:r w:rsidRPr="00F65579">
              <w:instrText xml:space="preserve"> PAGEREF Non_financial_physical_assets_end \h </w:instrText>
            </w:r>
            <w:r w:rsidRPr="00F65579">
              <w:fldChar w:fldCharType="separate"/>
            </w:r>
            <w:r w:rsidR="00D5461C">
              <w:rPr>
                <w:noProof/>
              </w:rPr>
              <w:t>82</w:t>
            </w:r>
            <w:r w:rsidRPr="00F65579">
              <w:fldChar w:fldCharType="end"/>
            </w:r>
          </w:p>
        </w:tc>
      </w:tr>
      <w:tr w:rsidR="00576CED" w:rsidRPr="00F65579" w14:paraId="4017DD08" w14:textId="77777777" w:rsidTr="0026542F">
        <w:tc>
          <w:tcPr>
            <w:tcW w:w="1458" w:type="dxa"/>
            <w:shd w:val="clear" w:color="auto" w:fill="auto"/>
          </w:tcPr>
          <w:p w14:paraId="6AAB1982" w14:textId="77777777" w:rsidR="00576CED" w:rsidRPr="00F65579" w:rsidRDefault="00576CED" w:rsidP="00576CED">
            <w:pPr>
              <w:pStyle w:val="Tabletext"/>
            </w:pPr>
            <w:r w:rsidRPr="00F65579">
              <w:t>FRD</w:t>
            </w:r>
            <w:r w:rsidRPr="00F65579">
              <w:rPr>
                <w:rFonts w:ascii="VIC" w:hAnsi="VIC"/>
              </w:rPr>
              <w:t xml:space="preserve"> </w:t>
            </w:r>
            <w:r w:rsidRPr="00F65579">
              <w:t xml:space="preserve">110A </w:t>
            </w:r>
          </w:p>
        </w:tc>
        <w:tc>
          <w:tcPr>
            <w:tcW w:w="5760" w:type="dxa"/>
            <w:shd w:val="clear" w:color="auto" w:fill="auto"/>
          </w:tcPr>
          <w:p w14:paraId="40FE8C9C" w14:textId="77777777" w:rsidR="00576CED" w:rsidRPr="00F65579" w:rsidRDefault="00576CED" w:rsidP="00576CED">
            <w:pPr>
              <w:pStyle w:val="Tabletext"/>
            </w:pPr>
            <w:r w:rsidRPr="00F65579">
              <w:t>Cash flow statement</w:t>
            </w:r>
          </w:p>
        </w:tc>
        <w:tc>
          <w:tcPr>
            <w:tcW w:w="1170" w:type="dxa"/>
            <w:shd w:val="clear" w:color="auto" w:fill="auto"/>
          </w:tcPr>
          <w:p w14:paraId="00650FB2" w14:textId="7752C55C" w:rsidR="00576CED" w:rsidRPr="00F65579" w:rsidRDefault="00576CED" w:rsidP="00576CED">
            <w:pPr>
              <w:pStyle w:val="Tabletext"/>
            </w:pPr>
            <w:r w:rsidRPr="00F65579">
              <w:fldChar w:fldCharType="begin"/>
            </w:r>
            <w:r w:rsidRPr="00F65579">
              <w:instrText xml:space="preserve"> PAGEREF CashflowStatement \h </w:instrText>
            </w:r>
            <w:r w:rsidRPr="00F65579">
              <w:fldChar w:fldCharType="separate"/>
            </w:r>
            <w:r w:rsidR="00D5461C">
              <w:rPr>
                <w:noProof/>
              </w:rPr>
              <w:t>48</w:t>
            </w:r>
            <w:r w:rsidRPr="00F65579">
              <w:fldChar w:fldCharType="end"/>
            </w:r>
          </w:p>
        </w:tc>
      </w:tr>
      <w:tr w:rsidR="00576CED" w:rsidRPr="00F65579" w14:paraId="7FFC82AC" w14:textId="77777777" w:rsidTr="0026542F">
        <w:tc>
          <w:tcPr>
            <w:tcW w:w="1458" w:type="dxa"/>
            <w:shd w:val="clear" w:color="auto" w:fill="auto"/>
          </w:tcPr>
          <w:p w14:paraId="6E874CAE" w14:textId="77777777" w:rsidR="00576CED" w:rsidRPr="00F65579" w:rsidRDefault="00576CED" w:rsidP="00576CED">
            <w:pPr>
              <w:pStyle w:val="Tabletext"/>
            </w:pPr>
            <w:r w:rsidRPr="00F65579">
              <w:t>FRD</w:t>
            </w:r>
            <w:r w:rsidRPr="00F65579">
              <w:rPr>
                <w:rFonts w:ascii="VIC" w:hAnsi="VIC"/>
              </w:rPr>
              <w:t xml:space="preserve"> </w:t>
            </w:r>
            <w:r w:rsidRPr="00F65579">
              <w:t>112D</w:t>
            </w:r>
          </w:p>
        </w:tc>
        <w:tc>
          <w:tcPr>
            <w:tcW w:w="5760" w:type="dxa"/>
            <w:shd w:val="clear" w:color="auto" w:fill="auto"/>
          </w:tcPr>
          <w:p w14:paraId="57959018" w14:textId="77777777" w:rsidR="00576CED" w:rsidRPr="00F65579" w:rsidRDefault="00576CED" w:rsidP="00576CED">
            <w:pPr>
              <w:pStyle w:val="Tabletext"/>
            </w:pPr>
            <w:r w:rsidRPr="00F65579">
              <w:t>Defined benefit superannuation obligations</w:t>
            </w:r>
          </w:p>
        </w:tc>
        <w:tc>
          <w:tcPr>
            <w:tcW w:w="1170" w:type="dxa"/>
            <w:shd w:val="clear" w:color="auto" w:fill="auto"/>
          </w:tcPr>
          <w:p w14:paraId="1FC5BD51" w14:textId="331DE991" w:rsidR="00576CED" w:rsidRPr="00F65579" w:rsidRDefault="00576CED" w:rsidP="00576CED">
            <w:pPr>
              <w:pStyle w:val="Tabletext"/>
            </w:pPr>
            <w:r w:rsidRPr="00F65579">
              <w:fldChar w:fldCharType="begin"/>
            </w:r>
            <w:r w:rsidRPr="00F65579">
              <w:instrText xml:space="preserve"> PAGEREF _Ref492632626 \h </w:instrText>
            </w:r>
            <w:r w:rsidRPr="00F65579">
              <w:fldChar w:fldCharType="separate"/>
            </w:r>
            <w:r w:rsidR="00D5461C">
              <w:rPr>
                <w:noProof/>
              </w:rPr>
              <w:t>55</w:t>
            </w:r>
            <w:r w:rsidRPr="00F65579">
              <w:fldChar w:fldCharType="end"/>
            </w:r>
          </w:p>
        </w:tc>
      </w:tr>
      <w:tr w:rsidR="007A1201" w:rsidRPr="00F65579" w14:paraId="5820451D" w14:textId="77777777" w:rsidTr="0026542F">
        <w:tc>
          <w:tcPr>
            <w:tcW w:w="1458" w:type="dxa"/>
            <w:shd w:val="clear" w:color="auto" w:fill="auto"/>
          </w:tcPr>
          <w:p w14:paraId="0A7EFBBD" w14:textId="1D0B920A" w:rsidR="007A1201" w:rsidRPr="00F65579" w:rsidRDefault="007A1201" w:rsidP="00576CED">
            <w:pPr>
              <w:pStyle w:val="Tabletext"/>
            </w:pPr>
            <w:r w:rsidRPr="00940E38">
              <w:t>FRD 114C</w:t>
            </w:r>
          </w:p>
        </w:tc>
        <w:tc>
          <w:tcPr>
            <w:tcW w:w="5760" w:type="dxa"/>
            <w:shd w:val="clear" w:color="auto" w:fill="auto"/>
          </w:tcPr>
          <w:p w14:paraId="448C2B05" w14:textId="57DA961B" w:rsidR="007A1201" w:rsidRPr="00F65579" w:rsidRDefault="00AB3300" w:rsidP="00576CED">
            <w:pPr>
              <w:pStyle w:val="Tabletext"/>
            </w:pPr>
            <w:hyperlink w:anchor="INDEX_FinancialInstruments" w:history="1">
              <w:r w:rsidR="007A1201" w:rsidRPr="0021569D">
                <w:rPr>
                  <w:rStyle w:val="Hyperlink"/>
                </w:rPr>
                <w:t>Financial Instruments – general government entities and public nonfinancial corporations</w:t>
              </w:r>
            </w:hyperlink>
          </w:p>
        </w:tc>
        <w:tc>
          <w:tcPr>
            <w:tcW w:w="1170" w:type="dxa"/>
            <w:shd w:val="clear" w:color="auto" w:fill="auto"/>
          </w:tcPr>
          <w:p w14:paraId="505B42D8" w14:textId="25CD7E46" w:rsidR="007A1201" w:rsidRPr="00F65579" w:rsidRDefault="00AB3300" w:rsidP="00576CED">
            <w:pPr>
              <w:pStyle w:val="Tabletext"/>
            </w:pPr>
            <w:r>
              <w:fldChar w:fldCharType="begin"/>
            </w:r>
            <w:r>
              <w:instrText xml:space="preserve"> PAGEREF  FinancialInstruments  \* MERGEFORMAT </w:instrText>
            </w:r>
            <w:r>
              <w:fldChar w:fldCharType="separate"/>
            </w:r>
            <w:r w:rsidR="00D5461C">
              <w:rPr>
                <w:noProof/>
              </w:rPr>
              <w:t>97</w:t>
            </w:r>
            <w:r>
              <w:rPr>
                <w:noProof/>
              </w:rPr>
              <w:fldChar w:fldCharType="end"/>
            </w:r>
          </w:p>
        </w:tc>
      </w:tr>
      <w:tr w:rsidR="00576CED" w:rsidRPr="00F65579" w14:paraId="5377AA7C" w14:textId="77777777" w:rsidTr="0026542F">
        <w:tc>
          <w:tcPr>
            <w:tcW w:w="7218" w:type="dxa"/>
            <w:gridSpan w:val="2"/>
            <w:shd w:val="clear" w:color="auto" w:fill="E6E6E6"/>
          </w:tcPr>
          <w:p w14:paraId="152DEDCF" w14:textId="77777777" w:rsidR="00576CED" w:rsidRPr="00F65579" w:rsidRDefault="00576CED" w:rsidP="00576CED">
            <w:pPr>
              <w:pStyle w:val="Tabletextheadingleft"/>
              <w:rPr>
                <w:rFonts w:cstheme="minorHAnsi"/>
              </w:rPr>
            </w:pPr>
            <w:r w:rsidRPr="00F65579">
              <w:rPr>
                <w:rFonts w:cstheme="minorHAnsi"/>
              </w:rPr>
              <w:t>Legislation</w:t>
            </w:r>
          </w:p>
        </w:tc>
        <w:tc>
          <w:tcPr>
            <w:tcW w:w="1170" w:type="dxa"/>
            <w:shd w:val="clear" w:color="auto" w:fill="E6E6E6"/>
          </w:tcPr>
          <w:p w14:paraId="1E08D247" w14:textId="77777777" w:rsidR="00576CED" w:rsidRPr="00F65579" w:rsidRDefault="00576CED" w:rsidP="00576CED">
            <w:pPr>
              <w:pStyle w:val="Tabletext"/>
            </w:pPr>
            <w:r w:rsidRPr="00F65579">
              <w:rPr>
                <w:rFonts w:cstheme="minorHAnsi"/>
                <w:b/>
              </w:rPr>
              <w:t>Page reference</w:t>
            </w:r>
          </w:p>
        </w:tc>
      </w:tr>
      <w:tr w:rsidR="00576CED" w:rsidRPr="00F65579" w14:paraId="2B0AD2E4" w14:textId="77777777" w:rsidTr="0026542F">
        <w:tc>
          <w:tcPr>
            <w:tcW w:w="7218" w:type="dxa"/>
            <w:gridSpan w:val="2"/>
            <w:shd w:val="clear" w:color="auto" w:fill="auto"/>
          </w:tcPr>
          <w:p w14:paraId="30D435D5" w14:textId="77777777" w:rsidR="00576CED" w:rsidRPr="00F65579" w:rsidRDefault="00576CED" w:rsidP="00576CED">
            <w:pPr>
              <w:pStyle w:val="Tabletext"/>
              <w:rPr>
                <w:i/>
              </w:rPr>
            </w:pPr>
            <w:r w:rsidRPr="00F65579">
              <w:rPr>
                <w:i/>
              </w:rPr>
              <w:t>Freedom of Information Act 1982</w:t>
            </w:r>
          </w:p>
        </w:tc>
        <w:tc>
          <w:tcPr>
            <w:tcW w:w="1170" w:type="dxa"/>
            <w:shd w:val="clear" w:color="auto" w:fill="auto"/>
          </w:tcPr>
          <w:p w14:paraId="5821FD9A" w14:textId="4FC592A5" w:rsidR="00576CED" w:rsidRPr="00F65579" w:rsidRDefault="00576CED" w:rsidP="00576CED">
            <w:pPr>
              <w:pStyle w:val="Tabletext"/>
            </w:pPr>
            <w:r w:rsidRPr="00F65579">
              <w:fldChar w:fldCharType="begin"/>
            </w:r>
            <w:r w:rsidRPr="00F65579">
              <w:instrText xml:space="preserve"> PAGEREF FOI \h </w:instrText>
            </w:r>
            <w:r w:rsidRPr="00F65579">
              <w:fldChar w:fldCharType="separate"/>
            </w:r>
            <w:r w:rsidR="00D5461C">
              <w:rPr>
                <w:noProof/>
              </w:rPr>
              <w:t>121</w:t>
            </w:r>
            <w:r w:rsidRPr="00F65579">
              <w:fldChar w:fldCharType="end"/>
            </w:r>
          </w:p>
        </w:tc>
      </w:tr>
      <w:tr w:rsidR="00576CED" w:rsidRPr="00F65579" w14:paraId="6D5B2AFB" w14:textId="77777777" w:rsidTr="0026542F">
        <w:tc>
          <w:tcPr>
            <w:tcW w:w="7218" w:type="dxa"/>
            <w:gridSpan w:val="2"/>
            <w:shd w:val="clear" w:color="auto" w:fill="auto"/>
          </w:tcPr>
          <w:p w14:paraId="5949356A" w14:textId="77777777" w:rsidR="00576CED" w:rsidRPr="00F65579" w:rsidRDefault="00576CED" w:rsidP="00576CED">
            <w:pPr>
              <w:pStyle w:val="Tabletext"/>
              <w:rPr>
                <w:i/>
              </w:rPr>
            </w:pPr>
            <w:r w:rsidRPr="00F65579">
              <w:rPr>
                <w:i/>
              </w:rPr>
              <w:t>Building Act 1993</w:t>
            </w:r>
          </w:p>
        </w:tc>
        <w:tc>
          <w:tcPr>
            <w:tcW w:w="1170" w:type="dxa"/>
            <w:shd w:val="clear" w:color="auto" w:fill="auto"/>
          </w:tcPr>
          <w:p w14:paraId="68931360" w14:textId="770E8487" w:rsidR="00576CED" w:rsidRPr="00F65579" w:rsidRDefault="00576CED" w:rsidP="00576CED">
            <w:pPr>
              <w:pStyle w:val="Tabletext"/>
            </w:pPr>
            <w:r w:rsidRPr="00F65579">
              <w:fldChar w:fldCharType="begin"/>
            </w:r>
            <w:r w:rsidRPr="00F65579">
              <w:instrText xml:space="preserve"> PAGEREF BuildingAct \h </w:instrText>
            </w:r>
            <w:r w:rsidRPr="00F65579">
              <w:fldChar w:fldCharType="separate"/>
            </w:r>
            <w:r w:rsidR="00D5461C">
              <w:rPr>
                <w:noProof/>
              </w:rPr>
              <w:t>121</w:t>
            </w:r>
            <w:r w:rsidRPr="00F65579">
              <w:fldChar w:fldCharType="end"/>
            </w:r>
          </w:p>
        </w:tc>
      </w:tr>
      <w:tr w:rsidR="00576CED" w:rsidRPr="00F65579" w14:paraId="709E29B6" w14:textId="77777777" w:rsidTr="0026542F">
        <w:tc>
          <w:tcPr>
            <w:tcW w:w="7218" w:type="dxa"/>
            <w:gridSpan w:val="2"/>
            <w:shd w:val="clear" w:color="auto" w:fill="auto"/>
          </w:tcPr>
          <w:p w14:paraId="5D8CC89B" w14:textId="4B729407" w:rsidR="00576CED" w:rsidRPr="00F65579" w:rsidRDefault="008D76D7" w:rsidP="00576CED">
            <w:pPr>
              <w:pStyle w:val="Tabletext"/>
              <w:rPr>
                <w:i/>
              </w:rPr>
            </w:pPr>
            <w:r w:rsidRPr="008D76D7">
              <w:rPr>
                <w:i/>
              </w:rPr>
              <w:t>Public Interest Disclosures Act 2012</w:t>
            </w:r>
          </w:p>
        </w:tc>
        <w:tc>
          <w:tcPr>
            <w:tcW w:w="1170" w:type="dxa"/>
            <w:shd w:val="clear" w:color="auto" w:fill="auto"/>
          </w:tcPr>
          <w:p w14:paraId="7CF8D206" w14:textId="0E99E58B" w:rsidR="00576CED" w:rsidRPr="00F65579" w:rsidRDefault="00576CED" w:rsidP="00576CED">
            <w:pPr>
              <w:pStyle w:val="Tabletext"/>
            </w:pPr>
            <w:r w:rsidRPr="00F65579">
              <w:fldChar w:fldCharType="begin"/>
            </w:r>
            <w:r w:rsidRPr="00F65579">
              <w:instrText xml:space="preserve"> PAGEREF ProtectedDisclosure \h </w:instrText>
            </w:r>
            <w:r w:rsidRPr="00F65579">
              <w:fldChar w:fldCharType="separate"/>
            </w:r>
            <w:r w:rsidR="00D5461C">
              <w:rPr>
                <w:noProof/>
              </w:rPr>
              <w:t>121</w:t>
            </w:r>
            <w:r w:rsidRPr="00F65579">
              <w:fldChar w:fldCharType="end"/>
            </w:r>
          </w:p>
        </w:tc>
      </w:tr>
      <w:tr w:rsidR="00576CED" w:rsidRPr="00F65579" w14:paraId="4EDE8F32" w14:textId="77777777" w:rsidTr="0026542F">
        <w:tc>
          <w:tcPr>
            <w:tcW w:w="7218" w:type="dxa"/>
            <w:gridSpan w:val="2"/>
            <w:shd w:val="clear" w:color="auto" w:fill="auto"/>
          </w:tcPr>
          <w:p w14:paraId="7EB31CEE" w14:textId="77777777" w:rsidR="00576CED" w:rsidRPr="00F65579" w:rsidRDefault="00576CED" w:rsidP="00576CED">
            <w:pPr>
              <w:pStyle w:val="Tabletext"/>
              <w:rPr>
                <w:i/>
              </w:rPr>
            </w:pPr>
            <w:r w:rsidRPr="00F65579">
              <w:rPr>
                <w:i/>
              </w:rPr>
              <w:t>Carers Recognition Act 2012</w:t>
            </w:r>
          </w:p>
        </w:tc>
        <w:tc>
          <w:tcPr>
            <w:tcW w:w="1170" w:type="dxa"/>
            <w:shd w:val="clear" w:color="auto" w:fill="auto"/>
          </w:tcPr>
          <w:p w14:paraId="3869D35E" w14:textId="5DDAB834" w:rsidR="00576CED" w:rsidRPr="00F65579" w:rsidRDefault="00576CED" w:rsidP="00576CED">
            <w:pPr>
              <w:pStyle w:val="Tabletext"/>
            </w:pPr>
            <w:r w:rsidRPr="00F65579">
              <w:t>n/a</w:t>
            </w:r>
          </w:p>
        </w:tc>
      </w:tr>
      <w:tr w:rsidR="00576CED" w:rsidRPr="00F65579" w14:paraId="6D21B1BF" w14:textId="77777777" w:rsidTr="0026542F">
        <w:tc>
          <w:tcPr>
            <w:tcW w:w="7218" w:type="dxa"/>
            <w:gridSpan w:val="2"/>
            <w:shd w:val="clear" w:color="auto" w:fill="auto"/>
          </w:tcPr>
          <w:p w14:paraId="2C6D3C66" w14:textId="4B494DB8" w:rsidR="00576CED" w:rsidRPr="00F65579" w:rsidRDefault="00576CED" w:rsidP="00576CED">
            <w:pPr>
              <w:pStyle w:val="Tabletext"/>
              <w:rPr>
                <w:i/>
              </w:rPr>
            </w:pPr>
            <w:r w:rsidRPr="003A1724">
              <w:rPr>
                <w:i/>
              </w:rPr>
              <w:t>Disability Act 2006</w:t>
            </w:r>
          </w:p>
        </w:tc>
        <w:tc>
          <w:tcPr>
            <w:tcW w:w="1170" w:type="dxa"/>
            <w:shd w:val="clear" w:color="auto" w:fill="auto"/>
          </w:tcPr>
          <w:p w14:paraId="75B2F303" w14:textId="2AD984D3" w:rsidR="00576CED" w:rsidRPr="00F65579" w:rsidRDefault="00576CED" w:rsidP="00576CED">
            <w:pPr>
              <w:pStyle w:val="Tabletext"/>
            </w:pPr>
            <w:r>
              <w:t>n/a</w:t>
            </w:r>
          </w:p>
        </w:tc>
      </w:tr>
      <w:tr w:rsidR="00576CED" w:rsidRPr="00F65579" w14:paraId="3E024174" w14:textId="77777777" w:rsidTr="0026542F">
        <w:tc>
          <w:tcPr>
            <w:tcW w:w="7218" w:type="dxa"/>
            <w:gridSpan w:val="2"/>
            <w:shd w:val="clear" w:color="auto" w:fill="auto"/>
          </w:tcPr>
          <w:p w14:paraId="4B284708" w14:textId="7A1342FC" w:rsidR="00576CED" w:rsidRPr="00F65579" w:rsidRDefault="00576CED" w:rsidP="00576CED">
            <w:pPr>
              <w:pStyle w:val="Tabletext"/>
              <w:rPr>
                <w:i/>
              </w:rPr>
            </w:pPr>
            <w:r w:rsidRPr="00F65579">
              <w:rPr>
                <w:i/>
              </w:rPr>
              <w:t>Local Jobs First Act 2003</w:t>
            </w:r>
          </w:p>
        </w:tc>
        <w:tc>
          <w:tcPr>
            <w:tcW w:w="1170" w:type="dxa"/>
            <w:shd w:val="clear" w:color="auto" w:fill="auto"/>
          </w:tcPr>
          <w:p w14:paraId="6339DDE3" w14:textId="5F673B9B" w:rsidR="00576CED" w:rsidRPr="00F65579" w:rsidRDefault="00576CED" w:rsidP="00576CED">
            <w:pPr>
              <w:pStyle w:val="Tabletext"/>
            </w:pPr>
            <w:r w:rsidRPr="00F65579">
              <w:fldChar w:fldCharType="begin"/>
            </w:r>
            <w:r w:rsidRPr="00F65579">
              <w:instrText xml:space="preserve"> PAGEREF VIPP \h </w:instrText>
            </w:r>
            <w:r w:rsidRPr="00F65579">
              <w:fldChar w:fldCharType="separate"/>
            </w:r>
            <w:r w:rsidR="00D5461C">
              <w:rPr>
                <w:noProof/>
              </w:rPr>
              <w:t>121</w:t>
            </w:r>
            <w:r w:rsidRPr="00F65579">
              <w:fldChar w:fldCharType="end"/>
            </w:r>
          </w:p>
        </w:tc>
      </w:tr>
      <w:tr w:rsidR="00576CED" w:rsidRPr="00031E67" w14:paraId="4740470A" w14:textId="77777777" w:rsidTr="0026542F">
        <w:tc>
          <w:tcPr>
            <w:tcW w:w="7218" w:type="dxa"/>
            <w:gridSpan w:val="2"/>
            <w:shd w:val="clear" w:color="auto" w:fill="auto"/>
          </w:tcPr>
          <w:p w14:paraId="7795DFDF" w14:textId="77777777" w:rsidR="00576CED" w:rsidRPr="00F65579" w:rsidRDefault="00576CED" w:rsidP="00576CED">
            <w:pPr>
              <w:pStyle w:val="Tabletext"/>
              <w:rPr>
                <w:i/>
              </w:rPr>
            </w:pPr>
            <w:r w:rsidRPr="00F65579">
              <w:rPr>
                <w:i/>
              </w:rPr>
              <w:t>Financial Management Act 1994</w:t>
            </w:r>
          </w:p>
        </w:tc>
        <w:tc>
          <w:tcPr>
            <w:tcW w:w="1170" w:type="dxa"/>
            <w:shd w:val="clear" w:color="auto" w:fill="auto"/>
          </w:tcPr>
          <w:p w14:paraId="4BBA5AF5" w14:textId="785CFC78" w:rsidR="00576CED" w:rsidRPr="00031E67" w:rsidRDefault="00576CED" w:rsidP="00576CED">
            <w:pPr>
              <w:pStyle w:val="Tabletext"/>
            </w:pPr>
            <w:r w:rsidRPr="00F65579">
              <w:fldChar w:fldCharType="begin"/>
            </w:r>
            <w:r w:rsidRPr="00F65579">
              <w:instrText xml:space="preserve"> PAGEREF _Ref492631681 \h </w:instrText>
            </w:r>
            <w:r w:rsidRPr="00F65579">
              <w:fldChar w:fldCharType="separate"/>
            </w:r>
            <w:r w:rsidR="00D5461C">
              <w:rPr>
                <w:noProof/>
              </w:rPr>
              <w:t>41</w:t>
            </w:r>
            <w:r w:rsidRPr="00F65579">
              <w:fldChar w:fldCharType="end"/>
            </w:r>
          </w:p>
        </w:tc>
      </w:tr>
    </w:tbl>
    <w:p w14:paraId="07F222E7" w14:textId="77777777" w:rsidR="0026542F" w:rsidRPr="00031E67" w:rsidRDefault="0026542F" w:rsidP="0026542F"/>
    <w:p w14:paraId="15665C95" w14:textId="77777777" w:rsidR="00DA453D" w:rsidRDefault="00DA453D" w:rsidP="001831CB">
      <w:pPr>
        <w:sectPr w:rsidR="00DA453D" w:rsidSect="00790E11">
          <w:pgSz w:w="11909" w:h="16834" w:code="9"/>
          <w:pgMar w:top="1728" w:right="1152" w:bottom="1267" w:left="1152" w:header="720" w:footer="288" w:gutter="0"/>
          <w:cols w:space="720"/>
          <w:noEndnote/>
        </w:sectPr>
      </w:pPr>
    </w:p>
    <w:p w14:paraId="5F57F09B" w14:textId="0E577B3D" w:rsidR="00DA453D" w:rsidRDefault="00DA453D" w:rsidP="00DA453D">
      <w:pPr>
        <w:ind w:right="5375"/>
      </w:pPr>
      <w:r>
        <w:lastRenderedPageBreak/>
        <w:t xml:space="preserve">If you would like to receive this publication in an accessible format please telephone </w:t>
      </w:r>
      <w:r w:rsidR="00D5461C" w:rsidRPr="00D5461C">
        <w:t>(03) 9651 5111</w:t>
      </w:r>
      <w:r w:rsidR="004A1ECE" w:rsidRPr="004A1ECE">
        <w:t xml:space="preserve"> </w:t>
      </w:r>
      <w:r>
        <w:t xml:space="preserve">or email </w:t>
      </w:r>
      <w:hyperlink r:id="rId238" w:history="1">
        <w:r w:rsidRPr="00DA453D">
          <w:rPr>
            <w:rStyle w:val="Hyperlink"/>
          </w:rPr>
          <w:t>information@dtf.vic.gov.au</w:t>
        </w:r>
      </w:hyperlink>
    </w:p>
    <w:p w14:paraId="4BB651B6" w14:textId="4D1F7C4C" w:rsidR="00DA453D" w:rsidRDefault="00DA453D" w:rsidP="00DA453D">
      <w:pPr>
        <w:ind w:right="5375"/>
        <w:rPr>
          <w:rStyle w:val="Hyperlink"/>
        </w:rPr>
      </w:pPr>
      <w:r>
        <w:t xml:space="preserve">This document is also available in Word and pdf format at </w:t>
      </w:r>
      <w:hyperlink r:id="rId239" w:history="1">
        <w:r w:rsidRPr="00DA453D">
          <w:rPr>
            <w:rStyle w:val="Hyperlink"/>
          </w:rPr>
          <w:t>dtf.vic.gov.au</w:t>
        </w:r>
      </w:hyperlink>
    </w:p>
    <w:p w14:paraId="4BF03EBC" w14:textId="5AA384F1" w:rsidR="00D5461C" w:rsidRDefault="00D5461C">
      <w:pPr>
        <w:spacing w:before="0" w:after="0"/>
        <w:rPr>
          <w:rStyle w:val="Hyperlink"/>
        </w:rPr>
      </w:pPr>
      <w:r>
        <w:rPr>
          <w:rStyle w:val="Hyperlink"/>
        </w:rPr>
        <w:br w:type="page"/>
      </w:r>
    </w:p>
    <w:p w14:paraId="4E2FF8CD" w14:textId="4E439D9A" w:rsidR="00D5461C" w:rsidRDefault="00D5461C" w:rsidP="00DA453D">
      <w:pPr>
        <w:ind w:right="5375"/>
      </w:pPr>
      <w:r w:rsidRPr="00D5461C">
        <w:drawing>
          <wp:inline distT="0" distB="0" distL="0" distR="0" wp14:anchorId="1301FEF4" wp14:editId="57555B04">
            <wp:extent cx="6099175" cy="86239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6099175" cy="8623935"/>
                    </a:xfrm>
                    <a:prstGeom prst="rect">
                      <a:avLst/>
                    </a:prstGeom>
                  </pic:spPr>
                </pic:pic>
              </a:graphicData>
            </a:graphic>
          </wp:inline>
        </w:drawing>
      </w:r>
    </w:p>
    <w:sectPr w:rsidR="00D5461C" w:rsidSect="00D5461C">
      <w:footerReference w:type="even" r:id="rId241"/>
      <w:footerReference w:type="default" r:id="rId242"/>
      <w:type w:val="evenPage"/>
      <w:pgSz w:w="11909" w:h="16834" w:code="9"/>
      <w:pgMar w:top="1728" w:right="1152" w:bottom="1267" w:left="1152" w:header="720" w:footer="288" w:gutter="0"/>
      <w:cols w:space="720"/>
      <w:vAlign w:val="bottom"/>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8EBF94" w14:textId="77777777" w:rsidR="00AF0EF8" w:rsidRDefault="00AF0EF8" w:rsidP="00035D40">
      <w:r>
        <w:separator/>
      </w:r>
    </w:p>
    <w:p w14:paraId="1A5863CA" w14:textId="77777777" w:rsidR="00AF0EF8" w:rsidRDefault="00AF0EF8"/>
    <w:p w14:paraId="4BF8F9C0" w14:textId="77777777" w:rsidR="00AF0EF8" w:rsidRDefault="00AF0EF8"/>
    <w:p w14:paraId="29920B86" w14:textId="77777777" w:rsidR="00AF0EF8" w:rsidRDefault="00AF0EF8"/>
    <w:p w14:paraId="62D0E62D" w14:textId="77777777" w:rsidR="00AF0EF8" w:rsidRDefault="00AF0EF8"/>
  </w:endnote>
  <w:endnote w:type="continuationSeparator" w:id="0">
    <w:p w14:paraId="4380B204" w14:textId="77777777" w:rsidR="00AF0EF8" w:rsidRDefault="00AF0EF8" w:rsidP="00035D40">
      <w:r>
        <w:continuationSeparator/>
      </w:r>
    </w:p>
    <w:p w14:paraId="3B3A1354" w14:textId="77777777" w:rsidR="00AF0EF8" w:rsidRDefault="00AF0EF8"/>
    <w:p w14:paraId="3E04601F" w14:textId="77777777" w:rsidR="00AF0EF8" w:rsidRDefault="00AF0EF8"/>
    <w:p w14:paraId="48E86099" w14:textId="77777777" w:rsidR="00AF0EF8" w:rsidRDefault="00AF0EF8"/>
    <w:p w14:paraId="15CEB789" w14:textId="77777777" w:rsidR="00AF0EF8" w:rsidRDefault="00AF0E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fontKey="{CEBB65A2-D808-40E7-810E-904F5D7AA0EA}"/>
    <w:embedBold r:id="rId2" w:fontKey="{293E88DC-2B58-41A0-9ACD-CEEA931FE8AF}"/>
    <w:embedItalic r:id="rId3" w:fontKey="{9D54B9A4-9BEE-454E-A6C5-DC5F8FAC4B56}"/>
    <w:embedBoldItalic r:id="rId4" w:fontKey="{1EE99ED3-C637-4959-A70F-2194E9A4E93F}"/>
  </w:font>
  <w:font w:name="VIC">
    <w:panose1 w:val="00000500000000000000"/>
    <w:charset w:val="00"/>
    <w:family w:val="modern"/>
    <w:notTrueType/>
    <w:pitch w:val="variable"/>
    <w:sig w:usb0="00000007" w:usb1="00000000" w:usb2="00000000" w:usb3="00000000" w:csb0="00000093" w:csb1="00000000"/>
  </w:font>
  <w:font w:name="VIC SemiBold">
    <w:panose1 w:val="00000700000000000000"/>
    <w:charset w:val="00"/>
    <w:family w:val="modern"/>
    <w:notTrueType/>
    <w:pitch w:val="variable"/>
    <w:sig w:usb0="00000007" w:usb1="00000000" w:usb2="00000000" w:usb3="00000000" w:csb0="00000093" w:csb1="00000000"/>
  </w:font>
  <w:font w:name="AGaramondPro-Regular">
    <w:altName w:val="HGPMinchoE"/>
    <w:panose1 w:val="00000000000000000000"/>
    <w:charset w:val="4D"/>
    <w:family w:val="auto"/>
    <w:notTrueType/>
    <w:pitch w:val="default"/>
    <w:sig w:usb0="03000003" w:usb1="00000000" w:usb2="00000000" w:usb3="00000000" w:csb0="00000001" w:csb1="00000000"/>
  </w:font>
  <w:font w:name="Segoe UI">
    <w:altName w:val="Courier New"/>
    <w:panose1 w:val="020B0502040204020203"/>
    <w:charset w:val="00"/>
    <w:family w:val="swiss"/>
    <w:pitch w:val="variable"/>
    <w:sig w:usb0="E4002EFF" w:usb1="C000E47F" w:usb2="00000009" w:usb3="00000000" w:csb0="000001FF" w:csb1="00000000"/>
    <w:embedRegular r:id="rId5" w:fontKey="{FC6D51BF-9014-48DA-8367-683FE2EFAFFD}"/>
  </w:font>
  <w:font w:name="Arial Unicode MS">
    <w:panose1 w:val="020B0604020202020204"/>
    <w:charset w:val="80"/>
    <w:family w:val="swiss"/>
    <w:pitch w:val="variable"/>
    <w:sig w:usb0="F7FFAFFF" w:usb1="E9DFFFFF" w:usb2="0000003F" w:usb3="00000000" w:csb0="003F01FF" w:csb1="00000000"/>
  </w:font>
  <w:font w:name="VIC-Regular">
    <w:altName w:val="Yu Gothic"/>
    <w:panose1 w:val="00000500000000000000"/>
    <w:charset w:val="00"/>
    <w:family w:val="auto"/>
    <w:pitch w:val="default"/>
    <w:sig w:usb0="00000003" w:usb1="00000000" w:usb2="00000000" w:usb3="00000000" w:csb0="00000001" w:csb1="00000000"/>
  </w:font>
  <w:font w:name="VIC-Italic">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6" w:fontKey="{7513D96E-9D1F-451F-8AF4-D1CE1552AE3A}"/>
  </w:font>
  <w:font w:name="CIDFont+F2">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7" w:fontKey="{51FA213D-86F1-426D-A93C-917A6E07C0F3}"/>
    <w:embedBold r:id="rId8" w:fontKey="{4E9E81D2-36AC-4C8B-A029-1A60C1AF1902}"/>
  </w:font>
  <w:font w:name="CIDFont+F1">
    <w:altName w:val="Calibri"/>
    <w:panose1 w:val="00000000000000000000"/>
    <w:charset w:val="00"/>
    <w:family w:val="auto"/>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embedRegular r:id="rId9" w:fontKey="{1FABE942-C170-4699-A999-5985E7EAB46D}"/>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FC7D38" w14:textId="77777777" w:rsidR="00D5461C" w:rsidRDefault="00D5461C">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22BE8" w14:textId="77777777" w:rsidR="00AF0EF8" w:rsidRDefault="00AF0EF8">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05D2E8A1" w14:textId="77777777" w:rsidTr="00F610CA">
      <w:trPr>
        <w:cantSplit/>
      </w:trPr>
      <w:tc>
        <w:tcPr>
          <w:tcW w:w="800" w:type="dxa"/>
        </w:tcPr>
        <w:p w14:paraId="3E7898A5"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shd w:val="clear" w:color="auto" w:fill="auto"/>
        </w:tcPr>
        <w:p w14:paraId="3384B9A6" w14:textId="573D6FF3" w:rsidR="00AF0EF8" w:rsidRDefault="00AF0EF8" w:rsidP="00325C78">
          <w:pPr>
            <w:pStyle w:val="FooterEven"/>
          </w:pPr>
          <w:r w:rsidRPr="009265C5">
            <w:t>Department of Treasur</w:t>
          </w:r>
          <w:r>
            <w:t>y and Finance</w:t>
          </w:r>
          <w:r>
            <w:br/>
          </w:r>
          <w:r w:rsidRPr="00734B39">
            <w:t>Annual</w:t>
          </w:r>
          <w:r>
            <w:t xml:space="preserve"> Report 2019 | 20</w:t>
          </w:r>
        </w:p>
      </w:tc>
    </w:tr>
  </w:tbl>
  <w:p w14:paraId="07331B5E" w14:textId="77777777" w:rsidR="00AF0EF8" w:rsidRDefault="00AF0EF8" w:rsidP="00F610CA">
    <w:pPr>
      <w:pStyle w:val="Spac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7EA7C965" w14:textId="77777777" w:rsidTr="00F610CA">
      <w:trPr>
        <w:cantSplit/>
      </w:trPr>
      <w:tc>
        <w:tcPr>
          <w:tcW w:w="9327" w:type="dxa"/>
          <w:shd w:val="clear" w:color="auto" w:fill="auto"/>
        </w:tcPr>
        <w:p w14:paraId="76B08DAE" w14:textId="77777777" w:rsidR="00AF0EF8" w:rsidRPr="001B4BD5" w:rsidRDefault="00AF0EF8" w:rsidP="00325C78">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6E383DCD"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05E62580" w14:textId="77777777" w:rsidR="00AF0EF8" w:rsidRDefault="00AF0EF8" w:rsidP="00F610CA">
    <w:pPr>
      <w:pStyle w:val="Spac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9680D" w14:textId="77777777" w:rsidR="00AF0EF8" w:rsidRDefault="00AF0EF8">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2E8306D6" w14:textId="77777777" w:rsidTr="00F610CA">
      <w:trPr>
        <w:cantSplit/>
      </w:trPr>
      <w:tc>
        <w:tcPr>
          <w:tcW w:w="800" w:type="dxa"/>
        </w:tcPr>
        <w:p w14:paraId="5B7E3B92"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14C040CF" w14:textId="77777777" w:rsidR="00AF0EF8" w:rsidRDefault="00AF0EF8" w:rsidP="00325C78">
          <w:pPr>
            <w:pStyle w:val="FooterEven"/>
          </w:pPr>
          <w:r w:rsidRPr="001B4BD5">
            <w:t>Department of Treasury and Finance</w:t>
          </w:r>
          <w:r w:rsidRPr="001B4BD5">
            <w:br/>
          </w:r>
          <w:r w:rsidRPr="00734B39">
            <w:t>Annual</w:t>
          </w:r>
          <w:r>
            <w:t xml:space="preserve"> Report 2019 | 20</w:t>
          </w:r>
        </w:p>
      </w:tc>
    </w:tr>
  </w:tbl>
  <w:p w14:paraId="73AA1E13" w14:textId="77777777" w:rsidR="00AF0EF8" w:rsidRDefault="00AF0EF8" w:rsidP="00F610CA">
    <w:pPr>
      <w:pStyle w:val="Spac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5DDD7243" w14:textId="77777777" w:rsidTr="00F610CA">
      <w:trPr>
        <w:cantSplit/>
      </w:trPr>
      <w:tc>
        <w:tcPr>
          <w:tcW w:w="9327" w:type="dxa"/>
          <w:shd w:val="clear" w:color="auto" w:fill="auto"/>
        </w:tcPr>
        <w:p w14:paraId="12F17574" w14:textId="77777777" w:rsidR="00AF0EF8" w:rsidRPr="001B4BD5" w:rsidRDefault="00AF0EF8" w:rsidP="00325C78">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5433AF6B"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13755EBE" w14:textId="77777777" w:rsidR="00AF0EF8" w:rsidRDefault="00AF0EF8" w:rsidP="00F610CA">
    <w:pPr>
      <w:pStyle w:val="Spac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1B2790CE" w14:textId="77777777" w:rsidTr="00F610CA">
      <w:trPr>
        <w:cantSplit/>
      </w:trPr>
      <w:tc>
        <w:tcPr>
          <w:tcW w:w="800" w:type="dxa"/>
        </w:tcPr>
        <w:p w14:paraId="24C24ED4"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4D56EF4F" w14:textId="77777777" w:rsidR="00AF0EF8" w:rsidRDefault="00AF0EF8" w:rsidP="00325C78">
          <w:pPr>
            <w:pStyle w:val="FooterEven"/>
          </w:pPr>
          <w:r w:rsidRPr="001B4BD5">
            <w:t>Department of Treasury and Finance</w:t>
          </w:r>
          <w:r w:rsidRPr="001B4BD5">
            <w:br/>
          </w:r>
          <w:r w:rsidRPr="00734B39">
            <w:t>Annual</w:t>
          </w:r>
          <w:r>
            <w:t xml:space="preserve"> Report 2019 | 20</w:t>
          </w:r>
        </w:p>
      </w:tc>
    </w:tr>
  </w:tbl>
  <w:p w14:paraId="57EADFEA" w14:textId="77777777" w:rsidR="00AF0EF8" w:rsidRDefault="00AF0EF8" w:rsidP="00F610CA">
    <w:pPr>
      <w:pStyle w:val="Spac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060A5635" w14:textId="77777777" w:rsidTr="00F610CA">
      <w:trPr>
        <w:cantSplit/>
      </w:trPr>
      <w:tc>
        <w:tcPr>
          <w:tcW w:w="9327" w:type="dxa"/>
          <w:shd w:val="clear" w:color="auto" w:fill="auto"/>
        </w:tcPr>
        <w:p w14:paraId="6738112F" w14:textId="77777777" w:rsidR="00AF0EF8" w:rsidRPr="001B4BD5" w:rsidRDefault="00AF0EF8" w:rsidP="00325C78">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6CF820AC"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5599DC23" w14:textId="77777777" w:rsidR="00AF0EF8" w:rsidRDefault="00AF0EF8" w:rsidP="00F610CA">
    <w:pPr>
      <w:pStyle w:val="Spac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67FC77A8" w14:textId="77777777" w:rsidTr="00F610CA">
      <w:trPr>
        <w:cantSplit/>
      </w:trPr>
      <w:tc>
        <w:tcPr>
          <w:tcW w:w="800" w:type="dxa"/>
        </w:tcPr>
        <w:p w14:paraId="0FC7FCE0"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063CDD25" w14:textId="4EF9975B" w:rsidR="00AF0EF8" w:rsidRDefault="00AF0EF8" w:rsidP="00325C78">
          <w:pPr>
            <w:pStyle w:val="FooterEven"/>
          </w:pPr>
          <w:r w:rsidRPr="001B4BD5">
            <w:t>Department of Treasury and Finance</w:t>
          </w:r>
          <w:r w:rsidRPr="001B4BD5">
            <w:br/>
          </w:r>
          <w:r w:rsidRPr="00734B39">
            <w:t>Annual</w:t>
          </w:r>
          <w:r>
            <w:t xml:space="preserve"> Report 2019 | 20</w:t>
          </w:r>
        </w:p>
      </w:tc>
    </w:tr>
  </w:tbl>
  <w:p w14:paraId="5B87501B" w14:textId="77777777" w:rsidR="00AF0EF8" w:rsidRDefault="00AF0EF8" w:rsidP="00F610CA">
    <w:pPr>
      <w:pStyle w:val="Spacer"/>
    </w:pPr>
  </w:p>
  <w:p w14:paraId="50B744DE" w14:textId="77777777" w:rsidR="00AF0EF8" w:rsidRDefault="00AF0EF8"/>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440486BD" w14:textId="77777777" w:rsidTr="00F610CA">
      <w:trPr>
        <w:cantSplit/>
      </w:trPr>
      <w:tc>
        <w:tcPr>
          <w:tcW w:w="9327" w:type="dxa"/>
          <w:shd w:val="clear" w:color="auto" w:fill="auto"/>
        </w:tcPr>
        <w:p w14:paraId="674C7F30" w14:textId="20C78478" w:rsidR="00AF0EF8" w:rsidRPr="001B4BD5" w:rsidRDefault="00AF0EF8" w:rsidP="00325C78">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7CB8438E"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7CB1C6B7" w14:textId="77777777" w:rsidR="00AF0EF8" w:rsidRDefault="00AF0EF8" w:rsidP="00F610CA">
    <w:pPr>
      <w:pStyle w:val="Spacer"/>
    </w:pPr>
  </w:p>
  <w:p w14:paraId="3F8D6FAC" w14:textId="77777777" w:rsidR="00AF0EF8" w:rsidRDefault="00AF0EF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A62652" w14:textId="77777777" w:rsidR="00D5461C" w:rsidRDefault="00D5461C">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5C8AAE3C" w14:textId="77777777" w:rsidTr="00F610CA">
      <w:trPr>
        <w:cantSplit/>
      </w:trPr>
      <w:tc>
        <w:tcPr>
          <w:tcW w:w="800" w:type="dxa"/>
        </w:tcPr>
        <w:p w14:paraId="08CA1E5B"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6</w:t>
          </w:r>
          <w:r w:rsidRPr="0018749C">
            <w:rPr>
              <w:rStyle w:val="PageNumber"/>
            </w:rPr>
            <w:fldChar w:fldCharType="end"/>
          </w:r>
        </w:p>
      </w:tc>
      <w:tc>
        <w:tcPr>
          <w:tcW w:w="8918" w:type="dxa"/>
          <w:shd w:val="clear" w:color="auto" w:fill="auto"/>
        </w:tcPr>
        <w:p w14:paraId="4CFB3770" w14:textId="77777777" w:rsidR="00AF0EF8" w:rsidRDefault="00AF0EF8" w:rsidP="00B619A9">
          <w:pPr>
            <w:pStyle w:val="FooterEven"/>
          </w:pPr>
          <w:r w:rsidRPr="001B4BD5">
            <w:t>Department of Treasury and Finance</w:t>
          </w:r>
          <w:r w:rsidRPr="001B4BD5">
            <w:br/>
          </w:r>
          <w:r w:rsidRPr="00734B39">
            <w:t>Annual</w:t>
          </w:r>
          <w:r>
            <w:t xml:space="preserve"> Report 2019 | 20</w:t>
          </w:r>
        </w:p>
      </w:tc>
    </w:tr>
  </w:tbl>
  <w:p w14:paraId="4F4B18E0" w14:textId="77777777" w:rsidR="00AF0EF8" w:rsidRDefault="00AF0EF8" w:rsidP="00F610CA">
    <w:pPr>
      <w:pStyle w:val="Spac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3F353746" w14:textId="77777777" w:rsidTr="00F610CA">
      <w:trPr>
        <w:cantSplit/>
      </w:trPr>
      <w:tc>
        <w:tcPr>
          <w:tcW w:w="9327" w:type="dxa"/>
          <w:shd w:val="clear" w:color="auto" w:fill="auto"/>
        </w:tcPr>
        <w:p w14:paraId="79B2A473" w14:textId="77777777" w:rsidR="00AF0EF8" w:rsidRPr="001B4BD5" w:rsidRDefault="00AF0EF8" w:rsidP="00E42017">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555BD633"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47</w:t>
          </w:r>
          <w:r w:rsidRPr="00734B39">
            <w:rPr>
              <w:rStyle w:val="PageNumber"/>
            </w:rPr>
            <w:fldChar w:fldCharType="end"/>
          </w:r>
        </w:p>
      </w:tc>
    </w:tr>
  </w:tbl>
  <w:p w14:paraId="77963C9D" w14:textId="77777777" w:rsidR="00AF0EF8" w:rsidRDefault="00AF0EF8" w:rsidP="00F610CA">
    <w:pPr>
      <w:pStyle w:val="Spac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FA8449" w14:textId="77777777" w:rsidR="00AF0EF8" w:rsidRDefault="00AF0EF8">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C2844" w14:textId="77777777" w:rsidR="00AF0EF8" w:rsidRDefault="00AF0EF8" w:rsidP="00F43157">
    <w:pPr>
      <w:pStyle w:val="Footer"/>
    </w:pPr>
    <w:r>
      <w:rPr>
        <w:noProof/>
      </w:rPr>
      <mc:AlternateContent>
        <mc:Choice Requires="wps">
          <w:drawing>
            <wp:anchor distT="0" distB="0" distL="114300" distR="114300" simplePos="0" relativeHeight="251668480" behindDoc="0" locked="0" layoutInCell="1" allowOverlap="1" wp14:anchorId="6C76FCBF" wp14:editId="2BCB11AA">
              <wp:simplePos x="0" y="0"/>
              <wp:positionH relativeFrom="page">
                <wp:posOffset>-1508760</wp:posOffset>
              </wp:positionH>
              <wp:positionV relativeFrom="page">
                <wp:posOffset>2130425</wp:posOffset>
              </wp:positionV>
              <wp:extent cx="3968496" cy="530352"/>
              <wp:effectExtent l="4445" t="0" r="0" b="0"/>
              <wp:wrapNone/>
              <wp:docPr id="2" name="Text Box 2"/>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7B3364BC" w14:textId="77777777" w:rsidTr="00572502">
                            <w:trPr>
                              <w:cantSplit/>
                            </w:trPr>
                            <w:tc>
                              <w:tcPr>
                                <w:tcW w:w="724" w:type="dxa"/>
                              </w:tcPr>
                              <w:p w14:paraId="4A8CBC2A"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141B6D0E" w14:textId="77777777" w:rsidR="00AF0EF8" w:rsidRDefault="00AF0EF8" w:rsidP="001C1023">
                                <w:pPr>
                                  <w:pStyle w:val="FooterEven"/>
                                </w:pPr>
                                <w:r w:rsidRPr="001B4BD5">
                                  <w:t>Department of Treasury and Finance</w:t>
                                </w:r>
                                <w:r w:rsidRPr="00734B39">
                                  <w:t xml:space="preserve"> </w:t>
                                </w:r>
                                <w:r>
                                  <w:br/>
                                </w:r>
                                <w:r w:rsidRPr="00734B39">
                                  <w:t>Annual</w:t>
                                </w:r>
                                <w:r>
                                  <w:t xml:space="preserve"> Report 2019 | 20</w:t>
                                </w:r>
                              </w:p>
                            </w:tc>
                          </w:tr>
                        </w:tbl>
                        <w:p w14:paraId="7DAC7867" w14:textId="77777777" w:rsidR="00AF0EF8" w:rsidRDefault="00AF0EF8" w:rsidP="00555119"/>
                        <w:p w14:paraId="5C940E36" w14:textId="77777777" w:rsidR="00AF0EF8" w:rsidRDefault="00AF0EF8" w:rsidP="00555119"/>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17949571" w14:textId="77777777" w:rsidTr="001C1023">
                            <w:trPr>
                              <w:cantSplit/>
                            </w:trPr>
                            <w:tc>
                              <w:tcPr>
                                <w:tcW w:w="800" w:type="dxa"/>
                              </w:tcPr>
                              <w:p w14:paraId="36F22521"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028731F7" w14:textId="77777777" w:rsidR="00AF0EF8" w:rsidRDefault="00AF0EF8" w:rsidP="001C1023">
                                <w:pPr>
                                  <w:pStyle w:val="FooterEven"/>
                                </w:pPr>
                                <w:r w:rsidRPr="001B4BD5">
                                  <w:t>Department of Treasury and Finance</w:t>
                                </w:r>
                                <w:r w:rsidRPr="001B4BD5">
                                  <w:br/>
                                </w:r>
                                <w:r w:rsidRPr="00734B39">
                                  <w:t>Annual</w:t>
                                </w:r>
                                <w:r>
                                  <w:t xml:space="preserve"> Report 2016 | 17</w:t>
                                </w:r>
                              </w:p>
                            </w:tc>
                          </w:tr>
                        </w:tbl>
                        <w:p w14:paraId="3A35D92F" w14:textId="77777777" w:rsidR="00AF0EF8" w:rsidRDefault="00AF0EF8" w:rsidP="0055511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76FCBF" id="_x0000_t202" coordsize="21600,21600" o:spt="202" path="m,l,21600r21600,l21600,xe">
              <v:stroke joinstyle="miter"/>
              <v:path gradientshapeok="t" o:connecttype="rect"/>
            </v:shapetype>
            <v:shape id="Text Box 2" o:spid="_x0000_s1026" type="#_x0000_t202" style="position:absolute;left:0;text-align:left;margin-left:-118.8pt;margin-top:167.75pt;width:312.5pt;height:41.75pt;rotation:90;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7B3364BC" w14:textId="77777777" w:rsidTr="00572502">
                      <w:trPr>
                        <w:cantSplit/>
                      </w:trPr>
                      <w:tc>
                        <w:tcPr>
                          <w:tcW w:w="724" w:type="dxa"/>
                        </w:tcPr>
                        <w:p w14:paraId="4A8CBC2A"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141B6D0E" w14:textId="77777777" w:rsidR="00AF0EF8" w:rsidRDefault="00AF0EF8" w:rsidP="001C1023">
                          <w:pPr>
                            <w:pStyle w:val="FooterEven"/>
                          </w:pPr>
                          <w:r w:rsidRPr="001B4BD5">
                            <w:t>Department of Treasury and Finance</w:t>
                          </w:r>
                          <w:r w:rsidRPr="00734B39">
                            <w:t xml:space="preserve"> </w:t>
                          </w:r>
                          <w:r>
                            <w:br/>
                          </w:r>
                          <w:r w:rsidRPr="00734B39">
                            <w:t>Annual</w:t>
                          </w:r>
                          <w:r>
                            <w:t xml:space="preserve"> Report 2019 | 20</w:t>
                          </w:r>
                        </w:p>
                      </w:tc>
                    </w:tr>
                  </w:tbl>
                  <w:p w14:paraId="7DAC7867" w14:textId="77777777" w:rsidR="00AF0EF8" w:rsidRDefault="00AF0EF8" w:rsidP="00555119"/>
                  <w:p w14:paraId="5C940E36" w14:textId="77777777" w:rsidR="00AF0EF8" w:rsidRDefault="00AF0EF8" w:rsidP="00555119"/>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17949571" w14:textId="77777777" w:rsidTr="001C1023">
                      <w:trPr>
                        <w:cantSplit/>
                      </w:trPr>
                      <w:tc>
                        <w:tcPr>
                          <w:tcW w:w="800" w:type="dxa"/>
                        </w:tcPr>
                        <w:p w14:paraId="36F22521"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028731F7" w14:textId="77777777" w:rsidR="00AF0EF8" w:rsidRDefault="00AF0EF8" w:rsidP="001C1023">
                          <w:pPr>
                            <w:pStyle w:val="FooterEven"/>
                          </w:pPr>
                          <w:r w:rsidRPr="001B4BD5">
                            <w:t>Department of Treasury and Finance</w:t>
                          </w:r>
                          <w:r w:rsidRPr="001B4BD5">
                            <w:br/>
                          </w:r>
                          <w:r w:rsidRPr="00734B39">
                            <w:t>Annual</w:t>
                          </w:r>
                          <w:r>
                            <w:t xml:space="preserve"> Report 2016 | 17</w:t>
                          </w:r>
                        </w:p>
                      </w:tc>
                    </w:tr>
                  </w:tbl>
                  <w:p w14:paraId="3A35D92F" w14:textId="77777777" w:rsidR="00AF0EF8" w:rsidRDefault="00AF0EF8" w:rsidP="00555119"/>
                </w:txbxContent>
              </v:textbox>
              <w10:wrap anchorx="page" anchory="page"/>
            </v:shape>
          </w:pict>
        </mc:Fallback>
      </mc:AlternateContent>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CFA10" w14:textId="77777777" w:rsidR="00AF0EF8" w:rsidRPr="00824215" w:rsidRDefault="00AF0EF8" w:rsidP="00824215">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0975F73F" w14:textId="77777777" w:rsidTr="00607ED6">
      <w:trPr>
        <w:cantSplit/>
      </w:trPr>
      <w:tc>
        <w:tcPr>
          <w:tcW w:w="800" w:type="dxa"/>
        </w:tcPr>
        <w:p w14:paraId="153B23D4" w14:textId="77777777" w:rsidR="00AF0EF8" w:rsidRDefault="00AF0EF8"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60</w:t>
          </w:r>
          <w:r w:rsidRPr="0018749C">
            <w:rPr>
              <w:rStyle w:val="PageNumber"/>
            </w:rPr>
            <w:fldChar w:fldCharType="end"/>
          </w:r>
        </w:p>
      </w:tc>
      <w:tc>
        <w:tcPr>
          <w:tcW w:w="8918" w:type="dxa"/>
          <w:shd w:val="clear" w:color="auto" w:fill="auto"/>
        </w:tcPr>
        <w:p w14:paraId="18DA4AD8" w14:textId="77777777" w:rsidR="00AF0EF8" w:rsidRDefault="00AF0EF8" w:rsidP="00B619A9">
          <w:pPr>
            <w:pStyle w:val="FooterEven"/>
          </w:pPr>
          <w:r w:rsidRPr="001B4BD5">
            <w:t>Department of Treasury and Finance</w:t>
          </w:r>
          <w:r w:rsidRPr="001B4BD5">
            <w:br/>
          </w:r>
          <w:r w:rsidRPr="00734B39">
            <w:t>Annual</w:t>
          </w:r>
          <w:r>
            <w:t xml:space="preserve"> Report 2019 | 20</w:t>
          </w:r>
        </w:p>
      </w:tc>
    </w:tr>
  </w:tbl>
  <w:p w14:paraId="0D9AD6E6" w14:textId="77777777" w:rsidR="00AF0EF8" w:rsidRDefault="00AF0EF8" w:rsidP="00B8418B">
    <w:pPr>
      <w:pStyle w:val="Spac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70C403ED" w14:textId="77777777" w:rsidTr="00F610CA">
      <w:trPr>
        <w:cantSplit/>
      </w:trPr>
      <w:tc>
        <w:tcPr>
          <w:tcW w:w="9327" w:type="dxa"/>
          <w:shd w:val="clear" w:color="auto" w:fill="auto"/>
        </w:tcPr>
        <w:p w14:paraId="25A3D840" w14:textId="77777777" w:rsidR="00AF0EF8" w:rsidRPr="001B4BD5" w:rsidRDefault="00AF0EF8" w:rsidP="00B619A9">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19ABD982"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59</w:t>
          </w:r>
          <w:r w:rsidRPr="00734B39">
            <w:rPr>
              <w:rStyle w:val="PageNumber"/>
            </w:rPr>
            <w:fldChar w:fldCharType="end"/>
          </w:r>
        </w:p>
      </w:tc>
    </w:tr>
  </w:tbl>
  <w:p w14:paraId="2AD781AD" w14:textId="77777777" w:rsidR="00AF0EF8" w:rsidRDefault="00AF0EF8" w:rsidP="00F610CA">
    <w:pPr>
      <w:pStyle w:val="Spac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0B57F556" w14:textId="77777777" w:rsidTr="00607ED6">
      <w:trPr>
        <w:cantSplit/>
      </w:trPr>
      <w:tc>
        <w:tcPr>
          <w:tcW w:w="800" w:type="dxa"/>
        </w:tcPr>
        <w:p w14:paraId="30BB6137" w14:textId="77777777" w:rsidR="00AF0EF8" w:rsidRDefault="00AF0EF8"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0</w:t>
          </w:r>
          <w:r w:rsidRPr="0018749C">
            <w:rPr>
              <w:rStyle w:val="PageNumber"/>
            </w:rPr>
            <w:fldChar w:fldCharType="end"/>
          </w:r>
        </w:p>
      </w:tc>
      <w:tc>
        <w:tcPr>
          <w:tcW w:w="8918" w:type="dxa"/>
          <w:shd w:val="clear" w:color="auto" w:fill="auto"/>
        </w:tcPr>
        <w:p w14:paraId="1F8D508D" w14:textId="77777777" w:rsidR="00AF0EF8" w:rsidRDefault="00AF0EF8" w:rsidP="00607ED6">
          <w:pPr>
            <w:pStyle w:val="FooterEven"/>
          </w:pPr>
          <w:r w:rsidRPr="001B4BD5">
            <w:t>Department of Treasury and Finance</w:t>
          </w:r>
          <w:r w:rsidRPr="001B4BD5">
            <w:br/>
          </w:r>
          <w:r w:rsidRPr="00734B39">
            <w:t>Annual</w:t>
          </w:r>
          <w:r>
            <w:t xml:space="preserve"> Report 2019 | 20</w:t>
          </w:r>
        </w:p>
      </w:tc>
    </w:tr>
  </w:tbl>
  <w:p w14:paraId="486B9BFD" w14:textId="77777777" w:rsidR="00AF0EF8" w:rsidRDefault="00AF0EF8" w:rsidP="00B8418B">
    <w:pPr>
      <w:pStyle w:val="Spac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17CD4" w14:textId="77777777" w:rsidR="00AF0EF8" w:rsidRDefault="00AF0EF8" w:rsidP="00BA5BC6">
    <w:pPr>
      <w:pStyle w:val="Footer"/>
    </w:pPr>
    <w:r>
      <w:rPr>
        <w:noProof/>
      </w:rPr>
      <mc:AlternateContent>
        <mc:Choice Requires="wps">
          <w:drawing>
            <wp:anchor distT="0" distB="0" distL="114300" distR="114300" simplePos="0" relativeHeight="251677696" behindDoc="0" locked="0" layoutInCell="1" allowOverlap="1" wp14:anchorId="2D1EADDA" wp14:editId="0D006010">
              <wp:simplePos x="0" y="0"/>
              <wp:positionH relativeFrom="page">
                <wp:posOffset>-1508760</wp:posOffset>
              </wp:positionH>
              <wp:positionV relativeFrom="page">
                <wp:posOffset>2130425</wp:posOffset>
              </wp:positionV>
              <wp:extent cx="3968496" cy="530352"/>
              <wp:effectExtent l="4445" t="0" r="0" b="0"/>
              <wp:wrapNone/>
              <wp:docPr id="7" name="Text Box 7"/>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26D8DD5F" w14:textId="77777777" w:rsidTr="00572502">
                            <w:trPr>
                              <w:cantSplit/>
                            </w:trPr>
                            <w:tc>
                              <w:tcPr>
                                <w:tcW w:w="724" w:type="dxa"/>
                              </w:tcPr>
                              <w:p w14:paraId="10C2522E"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09D7620A" w14:textId="77777777" w:rsidR="00AF0EF8" w:rsidRDefault="00AF0EF8" w:rsidP="001C1023">
                                <w:pPr>
                                  <w:pStyle w:val="FooterEven"/>
                                </w:pPr>
                                <w:r w:rsidRPr="001B4BD5">
                                  <w:t>Department of Treasury and Finance</w:t>
                                </w:r>
                                <w:r w:rsidRPr="00734B39">
                                  <w:t xml:space="preserve"> </w:t>
                                </w:r>
                                <w:r>
                                  <w:br/>
                                </w:r>
                                <w:r w:rsidRPr="00734B39">
                                  <w:t>Annual</w:t>
                                </w:r>
                                <w:r>
                                  <w:t xml:space="preserve"> Report 2019 | 20</w:t>
                                </w:r>
                              </w:p>
                            </w:tc>
                          </w:tr>
                        </w:tbl>
                        <w:p w14:paraId="68B140C7" w14:textId="77777777" w:rsidR="00AF0EF8" w:rsidRDefault="00AF0EF8" w:rsidP="00BA5BC6"/>
                        <w:p w14:paraId="730F0621" w14:textId="77777777" w:rsidR="00AF0EF8" w:rsidRDefault="00AF0EF8"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6E6BFE7E" w14:textId="77777777" w:rsidTr="001C1023">
                            <w:trPr>
                              <w:cantSplit/>
                            </w:trPr>
                            <w:tc>
                              <w:tcPr>
                                <w:tcW w:w="800" w:type="dxa"/>
                              </w:tcPr>
                              <w:p w14:paraId="226B1926"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01B095B5" w14:textId="77777777" w:rsidR="00AF0EF8" w:rsidRDefault="00AF0EF8" w:rsidP="001C1023">
                                <w:pPr>
                                  <w:pStyle w:val="FooterEven"/>
                                </w:pPr>
                                <w:r w:rsidRPr="001B4BD5">
                                  <w:t>Department of Treasury and Finance</w:t>
                                </w:r>
                                <w:r w:rsidRPr="001B4BD5">
                                  <w:br/>
                                </w:r>
                                <w:r w:rsidRPr="00734B39">
                                  <w:t>Annual</w:t>
                                </w:r>
                                <w:r>
                                  <w:t xml:space="preserve"> Report 2016 | 17</w:t>
                                </w:r>
                              </w:p>
                            </w:tc>
                          </w:tr>
                        </w:tbl>
                        <w:p w14:paraId="400F1B64" w14:textId="77777777" w:rsidR="00AF0EF8" w:rsidRDefault="00AF0EF8" w:rsidP="00BA5BC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1EADDA" id="_x0000_t202" coordsize="21600,21600" o:spt="202" path="m,l,21600r21600,l21600,xe">
              <v:stroke joinstyle="miter"/>
              <v:path gradientshapeok="t" o:connecttype="rect"/>
            </v:shapetype>
            <v:shape id="Text Box 7" o:spid="_x0000_s1027" type="#_x0000_t202" style="position:absolute;left:0;text-align:left;margin-left:-118.8pt;margin-top:167.75pt;width:312.5pt;height:41.75pt;rotation:90;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26D8DD5F" w14:textId="77777777" w:rsidTr="00572502">
                      <w:trPr>
                        <w:cantSplit/>
                      </w:trPr>
                      <w:tc>
                        <w:tcPr>
                          <w:tcW w:w="724" w:type="dxa"/>
                        </w:tcPr>
                        <w:p w14:paraId="10C2522E"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09D7620A" w14:textId="77777777" w:rsidR="00AF0EF8" w:rsidRDefault="00AF0EF8" w:rsidP="001C1023">
                          <w:pPr>
                            <w:pStyle w:val="FooterEven"/>
                          </w:pPr>
                          <w:r w:rsidRPr="001B4BD5">
                            <w:t>Department of Treasury and Finance</w:t>
                          </w:r>
                          <w:r w:rsidRPr="00734B39">
                            <w:t xml:space="preserve"> </w:t>
                          </w:r>
                          <w:r>
                            <w:br/>
                          </w:r>
                          <w:r w:rsidRPr="00734B39">
                            <w:t>Annual</w:t>
                          </w:r>
                          <w:r>
                            <w:t xml:space="preserve"> Report 2019 | 20</w:t>
                          </w:r>
                        </w:p>
                      </w:tc>
                    </w:tr>
                  </w:tbl>
                  <w:p w14:paraId="68B140C7" w14:textId="77777777" w:rsidR="00AF0EF8" w:rsidRDefault="00AF0EF8" w:rsidP="00BA5BC6"/>
                  <w:p w14:paraId="730F0621" w14:textId="77777777" w:rsidR="00AF0EF8" w:rsidRDefault="00AF0EF8"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6E6BFE7E" w14:textId="77777777" w:rsidTr="001C1023">
                      <w:trPr>
                        <w:cantSplit/>
                      </w:trPr>
                      <w:tc>
                        <w:tcPr>
                          <w:tcW w:w="800" w:type="dxa"/>
                        </w:tcPr>
                        <w:p w14:paraId="226B1926"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01B095B5" w14:textId="77777777" w:rsidR="00AF0EF8" w:rsidRDefault="00AF0EF8" w:rsidP="001C1023">
                          <w:pPr>
                            <w:pStyle w:val="FooterEven"/>
                          </w:pPr>
                          <w:r w:rsidRPr="001B4BD5">
                            <w:t>Department of Treasury and Finance</w:t>
                          </w:r>
                          <w:r w:rsidRPr="001B4BD5">
                            <w:br/>
                          </w:r>
                          <w:r w:rsidRPr="00734B39">
                            <w:t>Annual</w:t>
                          </w:r>
                          <w:r>
                            <w:t xml:space="preserve"> Report 2016 | 17</w:t>
                          </w:r>
                        </w:p>
                      </w:tc>
                    </w:tr>
                  </w:tbl>
                  <w:p w14:paraId="400F1B64" w14:textId="77777777" w:rsidR="00AF0EF8" w:rsidRDefault="00AF0EF8" w:rsidP="00BA5BC6"/>
                </w:txbxContent>
              </v:textbox>
              <w10:wrap anchorx="page" anchory="page"/>
            </v:shape>
          </w:pict>
        </mc:Fallback>
      </mc:AlternateContent>
    </w:r>
  </w:p>
  <w:p w14:paraId="03EED388" w14:textId="77777777" w:rsidR="00AF0EF8" w:rsidRPr="00412A95" w:rsidRDefault="00AF0EF8" w:rsidP="00412A95">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24F6E3" w14:textId="77777777" w:rsidR="00AF0EF8" w:rsidRDefault="00AF0EF8" w:rsidP="00F610CA">
    <w:pPr>
      <w:pStyle w:val="Spacer"/>
    </w:pPr>
    <w:r>
      <w:rPr>
        <w:noProof/>
      </w:rPr>
      <mc:AlternateContent>
        <mc:Choice Requires="wps">
          <w:drawing>
            <wp:anchor distT="0" distB="0" distL="114300" distR="114300" simplePos="0" relativeHeight="251673600" behindDoc="0" locked="0" layoutInCell="0" allowOverlap="0" wp14:anchorId="65CA1148" wp14:editId="1405E082">
              <wp:simplePos x="0" y="0"/>
              <wp:positionH relativeFrom="page">
                <wp:posOffset>-1718945</wp:posOffset>
              </wp:positionH>
              <wp:positionV relativeFrom="page">
                <wp:posOffset>4681855</wp:posOffset>
              </wp:positionV>
              <wp:extent cx="4407408" cy="521208"/>
              <wp:effectExtent l="0" t="0" r="0" b="0"/>
              <wp:wrapNone/>
              <wp:docPr id="18" name="Text Box 18"/>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14:paraId="5F0AF090" w14:textId="77777777" w:rsidTr="00105A1F">
                            <w:trPr>
                              <w:cantSplit/>
                            </w:trPr>
                            <w:tc>
                              <w:tcPr>
                                <w:tcW w:w="5997" w:type="dxa"/>
                                <w:shd w:val="clear" w:color="auto" w:fill="auto"/>
                              </w:tcPr>
                              <w:p w14:paraId="17CEEB4E" w14:textId="77777777" w:rsidR="00AF0EF8" w:rsidRDefault="00AF0EF8" w:rsidP="00B619A9">
                                <w:pPr>
                                  <w:pStyle w:val="FooterEven"/>
                                  <w:jc w:val="right"/>
                                </w:pPr>
                                <w:r w:rsidRPr="001B4BD5">
                                  <w:t>Department of Treasury and Finance</w:t>
                                </w:r>
                                <w:r w:rsidRPr="001B4BD5">
                                  <w:br/>
                                </w:r>
                                <w:r w:rsidRPr="00734B39">
                                  <w:t>Annual</w:t>
                                </w:r>
                                <w:r>
                                  <w:t xml:space="preserve"> Report 2019 | 20</w:t>
                                </w:r>
                              </w:p>
                            </w:tc>
                            <w:tc>
                              <w:tcPr>
                                <w:tcW w:w="817" w:type="dxa"/>
                              </w:tcPr>
                              <w:p w14:paraId="7825D936" w14:textId="77777777" w:rsidR="00AF0EF8" w:rsidRPr="001B4BD5" w:rsidRDefault="00AF0EF8"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41BBBF92" w14:textId="77777777" w:rsidR="00AF0EF8" w:rsidRDefault="00AF0EF8" w:rsidP="00F43157"/>
                        <w:p w14:paraId="5AB11629" w14:textId="77777777" w:rsidR="00AF0EF8" w:rsidRDefault="00AF0EF8" w:rsidP="00F43157"/>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14:paraId="53B9541C" w14:textId="77777777" w:rsidTr="00105A1F">
                            <w:trPr>
                              <w:cantSplit/>
                            </w:trPr>
                            <w:tc>
                              <w:tcPr>
                                <w:tcW w:w="5997" w:type="dxa"/>
                                <w:shd w:val="clear" w:color="auto" w:fill="auto"/>
                              </w:tcPr>
                              <w:p w14:paraId="56ABFFBB" w14:textId="77777777" w:rsidR="00AF0EF8" w:rsidRDefault="00AF0EF8"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1F7E84CC" w14:textId="77777777" w:rsidR="00AF0EF8" w:rsidRPr="001B4BD5" w:rsidRDefault="00AF0EF8"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07DC9363" w14:textId="77777777" w:rsidR="00AF0EF8" w:rsidRDefault="00AF0EF8" w:rsidP="00F431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CA1148" id="_x0000_t202" coordsize="21600,21600" o:spt="202" path="m,l,21600r21600,l21600,xe">
              <v:stroke joinstyle="miter"/>
              <v:path gradientshapeok="t" o:connecttype="rect"/>
            </v:shapetype>
            <v:shape id="Text Box 18" o:spid="_x0000_s1028" type="#_x0000_t202" style="position:absolute;margin-left:-135.35pt;margin-top:368.65pt;width:347.05pt;height:41.05pt;rotation:90;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14:paraId="5F0AF090" w14:textId="77777777" w:rsidTr="00105A1F">
                      <w:trPr>
                        <w:cantSplit/>
                      </w:trPr>
                      <w:tc>
                        <w:tcPr>
                          <w:tcW w:w="5997" w:type="dxa"/>
                          <w:shd w:val="clear" w:color="auto" w:fill="auto"/>
                        </w:tcPr>
                        <w:p w14:paraId="17CEEB4E" w14:textId="77777777" w:rsidR="00AF0EF8" w:rsidRDefault="00AF0EF8" w:rsidP="00B619A9">
                          <w:pPr>
                            <w:pStyle w:val="FooterEven"/>
                            <w:jc w:val="right"/>
                          </w:pPr>
                          <w:r w:rsidRPr="001B4BD5">
                            <w:t>Department of Treasury and Finance</w:t>
                          </w:r>
                          <w:r w:rsidRPr="001B4BD5">
                            <w:br/>
                          </w:r>
                          <w:r w:rsidRPr="00734B39">
                            <w:t>Annual</w:t>
                          </w:r>
                          <w:r>
                            <w:t xml:space="preserve"> Report 2019 | 20</w:t>
                          </w:r>
                        </w:p>
                      </w:tc>
                      <w:tc>
                        <w:tcPr>
                          <w:tcW w:w="817" w:type="dxa"/>
                        </w:tcPr>
                        <w:p w14:paraId="7825D936" w14:textId="77777777" w:rsidR="00AF0EF8" w:rsidRPr="001B4BD5" w:rsidRDefault="00AF0EF8"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41BBBF92" w14:textId="77777777" w:rsidR="00AF0EF8" w:rsidRDefault="00AF0EF8" w:rsidP="00F43157"/>
                  <w:p w14:paraId="5AB11629" w14:textId="77777777" w:rsidR="00AF0EF8" w:rsidRDefault="00AF0EF8" w:rsidP="00F43157"/>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14:paraId="53B9541C" w14:textId="77777777" w:rsidTr="00105A1F">
                      <w:trPr>
                        <w:cantSplit/>
                      </w:trPr>
                      <w:tc>
                        <w:tcPr>
                          <w:tcW w:w="5997" w:type="dxa"/>
                          <w:shd w:val="clear" w:color="auto" w:fill="auto"/>
                        </w:tcPr>
                        <w:p w14:paraId="56ABFFBB" w14:textId="77777777" w:rsidR="00AF0EF8" w:rsidRDefault="00AF0EF8"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1F7E84CC" w14:textId="77777777" w:rsidR="00AF0EF8" w:rsidRPr="001B4BD5" w:rsidRDefault="00AF0EF8"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07DC9363" w14:textId="77777777" w:rsidR="00AF0EF8" w:rsidRDefault="00AF0EF8" w:rsidP="00F43157"/>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D2D995" w14:textId="77777777" w:rsidR="00D5461C" w:rsidRDefault="00D5461C">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672F7F51" w14:textId="77777777" w:rsidTr="0021386B">
      <w:trPr>
        <w:cantSplit/>
      </w:trPr>
      <w:tc>
        <w:tcPr>
          <w:tcW w:w="800" w:type="dxa"/>
        </w:tcPr>
        <w:p w14:paraId="5BBC360D" w14:textId="77777777" w:rsidR="00AF0EF8" w:rsidRDefault="00AF0EF8" w:rsidP="0021386B">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0</w:t>
          </w:r>
          <w:r w:rsidRPr="0018749C">
            <w:rPr>
              <w:rStyle w:val="PageNumber"/>
            </w:rPr>
            <w:fldChar w:fldCharType="end"/>
          </w:r>
        </w:p>
      </w:tc>
      <w:tc>
        <w:tcPr>
          <w:tcW w:w="8918" w:type="dxa"/>
          <w:shd w:val="clear" w:color="auto" w:fill="auto"/>
        </w:tcPr>
        <w:p w14:paraId="5E726F95" w14:textId="77777777" w:rsidR="00AF0EF8" w:rsidRDefault="00AF0EF8" w:rsidP="00B619A9">
          <w:pPr>
            <w:pStyle w:val="FooterEven"/>
          </w:pPr>
          <w:r w:rsidRPr="001B4BD5">
            <w:t>Department of Treasury and Finance</w:t>
          </w:r>
          <w:r w:rsidRPr="001B4BD5">
            <w:br/>
          </w:r>
          <w:r w:rsidRPr="00734B39">
            <w:t>Annual</w:t>
          </w:r>
          <w:r>
            <w:t xml:space="preserve"> Report 2019 | 20</w:t>
          </w:r>
        </w:p>
      </w:tc>
    </w:tr>
  </w:tbl>
  <w:p w14:paraId="24343E9D" w14:textId="77777777" w:rsidR="00AF0EF8" w:rsidRDefault="00AF0EF8" w:rsidP="0075052E">
    <w:pPr>
      <w:pStyle w:val="Spac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2ED2D1A9" w14:textId="77777777" w:rsidTr="00E13F3E">
      <w:trPr>
        <w:cantSplit/>
      </w:trPr>
      <w:tc>
        <w:tcPr>
          <w:tcW w:w="9327" w:type="dxa"/>
          <w:shd w:val="clear" w:color="auto" w:fill="auto"/>
        </w:tcPr>
        <w:p w14:paraId="1AB59BFC" w14:textId="77777777" w:rsidR="00AF0EF8" w:rsidRPr="001B4BD5" w:rsidRDefault="00AF0EF8" w:rsidP="00E13F3E">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442DDF0D" w14:textId="77777777" w:rsidR="00AF0EF8" w:rsidRPr="00734B39" w:rsidRDefault="00AF0EF8" w:rsidP="00E13F3E">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41</w:t>
          </w:r>
          <w:r w:rsidRPr="00734B39">
            <w:rPr>
              <w:rStyle w:val="PageNumber"/>
            </w:rPr>
            <w:fldChar w:fldCharType="end"/>
          </w:r>
        </w:p>
      </w:tc>
    </w:tr>
  </w:tbl>
  <w:p w14:paraId="68C2155C" w14:textId="77777777" w:rsidR="00AF0EF8" w:rsidRDefault="00AF0EF8" w:rsidP="00F610CA">
    <w:pPr>
      <w:pStyle w:val="Spac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4CFF8E11" w14:textId="77777777" w:rsidTr="0021386B">
      <w:trPr>
        <w:cantSplit/>
      </w:trPr>
      <w:tc>
        <w:tcPr>
          <w:tcW w:w="9327" w:type="dxa"/>
          <w:shd w:val="clear" w:color="auto" w:fill="auto"/>
        </w:tcPr>
        <w:p w14:paraId="16032EB3" w14:textId="77777777" w:rsidR="00AF0EF8" w:rsidRPr="001B4BD5" w:rsidRDefault="00AF0EF8" w:rsidP="00B619A9">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132351A3" w14:textId="77777777" w:rsidR="00AF0EF8" w:rsidRPr="00734B39" w:rsidRDefault="00AF0EF8" w:rsidP="0021386B">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81</w:t>
          </w:r>
          <w:r w:rsidRPr="00734B39">
            <w:rPr>
              <w:rStyle w:val="PageNumber"/>
            </w:rPr>
            <w:fldChar w:fldCharType="end"/>
          </w:r>
        </w:p>
      </w:tc>
    </w:tr>
  </w:tbl>
  <w:p w14:paraId="02F9F054" w14:textId="77777777" w:rsidR="00AF0EF8" w:rsidRDefault="00AF0EF8" w:rsidP="0075052E">
    <w:pPr>
      <w:pStyle w:val="Spac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BB055" w14:textId="77777777" w:rsidR="00AF0EF8" w:rsidRDefault="00AF0EF8" w:rsidP="00F43157">
    <w:pPr>
      <w:pStyle w:val="Footer"/>
    </w:pPr>
    <w:r>
      <w:rPr>
        <w:noProof/>
      </w:rPr>
      <mc:AlternateContent>
        <mc:Choice Requires="wps">
          <w:drawing>
            <wp:anchor distT="0" distB="0" distL="114300" distR="114300" simplePos="0" relativeHeight="251671552" behindDoc="0" locked="0" layoutInCell="1" allowOverlap="1" wp14:anchorId="2673628E" wp14:editId="3398AD57">
              <wp:simplePos x="0" y="0"/>
              <wp:positionH relativeFrom="page">
                <wp:posOffset>-1508760</wp:posOffset>
              </wp:positionH>
              <wp:positionV relativeFrom="page">
                <wp:posOffset>2130425</wp:posOffset>
              </wp:positionV>
              <wp:extent cx="3968496" cy="530352"/>
              <wp:effectExtent l="4445" t="0" r="0" b="0"/>
              <wp:wrapNone/>
              <wp:docPr id="4" name="Text Box 4"/>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7D944F7C" w14:textId="77777777" w:rsidTr="00572502">
                            <w:trPr>
                              <w:cantSplit/>
                            </w:trPr>
                            <w:tc>
                              <w:tcPr>
                                <w:tcW w:w="724" w:type="dxa"/>
                              </w:tcPr>
                              <w:p w14:paraId="3D7CF1C1"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7D533E92" w14:textId="77777777" w:rsidR="00AF0EF8" w:rsidRDefault="00AF0EF8" w:rsidP="001C1023">
                                <w:pPr>
                                  <w:pStyle w:val="FooterEven"/>
                                </w:pPr>
                                <w:r w:rsidRPr="001B4BD5">
                                  <w:t>Department of Treasury and Finance</w:t>
                                </w:r>
                                <w:r w:rsidRPr="00734B39">
                                  <w:t xml:space="preserve"> </w:t>
                                </w:r>
                                <w:r>
                                  <w:br/>
                                </w:r>
                                <w:r w:rsidRPr="00734B39">
                                  <w:t>Annual</w:t>
                                </w:r>
                                <w:r>
                                  <w:t xml:space="preserve"> Report 2019 | 20</w:t>
                                </w:r>
                              </w:p>
                            </w:tc>
                          </w:tr>
                        </w:tbl>
                        <w:p w14:paraId="3DBA5058" w14:textId="77777777" w:rsidR="00AF0EF8" w:rsidRDefault="00AF0EF8" w:rsidP="00F43157"/>
                        <w:p w14:paraId="2FA90308" w14:textId="77777777" w:rsidR="00AF0EF8" w:rsidRDefault="00AF0EF8" w:rsidP="00F43157"/>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6FA23700" w14:textId="77777777" w:rsidTr="001C1023">
                            <w:trPr>
                              <w:cantSplit/>
                            </w:trPr>
                            <w:tc>
                              <w:tcPr>
                                <w:tcW w:w="800" w:type="dxa"/>
                              </w:tcPr>
                              <w:p w14:paraId="01E61331"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727AE4A3" w14:textId="77777777" w:rsidR="00AF0EF8" w:rsidRDefault="00AF0EF8" w:rsidP="001C1023">
                                <w:pPr>
                                  <w:pStyle w:val="FooterEven"/>
                                </w:pPr>
                                <w:r w:rsidRPr="001B4BD5">
                                  <w:t>Department of Treasury and Finance</w:t>
                                </w:r>
                                <w:r w:rsidRPr="001B4BD5">
                                  <w:br/>
                                </w:r>
                                <w:r w:rsidRPr="00734B39">
                                  <w:t>Annual</w:t>
                                </w:r>
                                <w:r>
                                  <w:t xml:space="preserve"> Report 2016 | 17</w:t>
                                </w:r>
                              </w:p>
                            </w:tc>
                          </w:tr>
                        </w:tbl>
                        <w:p w14:paraId="3D250099" w14:textId="77777777" w:rsidR="00AF0EF8" w:rsidRDefault="00AF0EF8" w:rsidP="00F431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673628E" id="_x0000_t202" coordsize="21600,21600" o:spt="202" path="m,l,21600r21600,l21600,xe">
              <v:stroke joinstyle="miter"/>
              <v:path gradientshapeok="t" o:connecttype="rect"/>
            </v:shapetype>
            <v:shape id="Text Box 4" o:spid="_x0000_s1029" type="#_x0000_t202" style="position:absolute;left:0;text-align:left;margin-left:-118.8pt;margin-top:167.75pt;width:312.5pt;height:41.75pt;rotation:90;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7D944F7C" w14:textId="77777777" w:rsidTr="00572502">
                      <w:trPr>
                        <w:cantSplit/>
                      </w:trPr>
                      <w:tc>
                        <w:tcPr>
                          <w:tcW w:w="724" w:type="dxa"/>
                        </w:tcPr>
                        <w:p w14:paraId="3D7CF1C1"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7D533E92" w14:textId="77777777" w:rsidR="00AF0EF8" w:rsidRDefault="00AF0EF8" w:rsidP="001C1023">
                          <w:pPr>
                            <w:pStyle w:val="FooterEven"/>
                          </w:pPr>
                          <w:r w:rsidRPr="001B4BD5">
                            <w:t>Department of Treasury and Finance</w:t>
                          </w:r>
                          <w:r w:rsidRPr="00734B39">
                            <w:t xml:space="preserve"> </w:t>
                          </w:r>
                          <w:r>
                            <w:br/>
                          </w:r>
                          <w:r w:rsidRPr="00734B39">
                            <w:t>Annual</w:t>
                          </w:r>
                          <w:r>
                            <w:t xml:space="preserve"> Report 2019 | 20</w:t>
                          </w:r>
                        </w:p>
                      </w:tc>
                    </w:tr>
                  </w:tbl>
                  <w:p w14:paraId="3DBA5058" w14:textId="77777777" w:rsidR="00AF0EF8" w:rsidRDefault="00AF0EF8" w:rsidP="00F43157"/>
                  <w:p w14:paraId="2FA90308" w14:textId="77777777" w:rsidR="00AF0EF8" w:rsidRDefault="00AF0EF8" w:rsidP="00F43157"/>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6FA23700" w14:textId="77777777" w:rsidTr="001C1023">
                      <w:trPr>
                        <w:cantSplit/>
                      </w:trPr>
                      <w:tc>
                        <w:tcPr>
                          <w:tcW w:w="800" w:type="dxa"/>
                        </w:tcPr>
                        <w:p w14:paraId="01E61331" w14:textId="77777777" w:rsidR="00AF0EF8" w:rsidRDefault="00AF0EF8"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727AE4A3" w14:textId="77777777" w:rsidR="00AF0EF8" w:rsidRDefault="00AF0EF8" w:rsidP="001C1023">
                          <w:pPr>
                            <w:pStyle w:val="FooterEven"/>
                          </w:pPr>
                          <w:r w:rsidRPr="001B4BD5">
                            <w:t>Department of Treasury and Finance</w:t>
                          </w:r>
                          <w:r w:rsidRPr="001B4BD5">
                            <w:br/>
                          </w:r>
                          <w:r w:rsidRPr="00734B39">
                            <w:t>Annual</w:t>
                          </w:r>
                          <w:r>
                            <w:t xml:space="preserve"> Report 2016 | 17</w:t>
                          </w:r>
                        </w:p>
                      </w:tc>
                    </w:tr>
                  </w:tbl>
                  <w:p w14:paraId="3D250099" w14:textId="77777777" w:rsidR="00AF0EF8" w:rsidRDefault="00AF0EF8" w:rsidP="00F43157"/>
                </w:txbxContent>
              </v:textbox>
              <w10:wrap anchorx="page" anchory="page"/>
            </v:shape>
          </w:pict>
        </mc:Fallback>
      </mc:AlternateContent>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18DC7F" w14:textId="60EA981C" w:rsidR="00AF0EF8" w:rsidRPr="00824215" w:rsidRDefault="007B74A0" w:rsidP="00824215">
    <w:pPr>
      <w:pStyle w:val="Footer"/>
    </w:pPr>
    <w:r>
      <w:rPr>
        <w:noProof/>
      </w:rPr>
      <mc:AlternateContent>
        <mc:Choice Requires="wps">
          <w:drawing>
            <wp:anchor distT="0" distB="0" distL="114300" distR="114300" simplePos="0" relativeHeight="251681792" behindDoc="0" locked="0" layoutInCell="0" allowOverlap="0" wp14:anchorId="22DA51CD" wp14:editId="70FBE6E5">
              <wp:simplePos x="0" y="0"/>
              <wp:positionH relativeFrom="page">
                <wp:posOffset>-1718945</wp:posOffset>
              </wp:positionH>
              <wp:positionV relativeFrom="page">
                <wp:posOffset>4681855</wp:posOffset>
              </wp:positionV>
              <wp:extent cx="4407408" cy="521208"/>
              <wp:effectExtent l="0" t="0" r="0" b="0"/>
              <wp:wrapNone/>
              <wp:docPr id="27" name="Text Box 27"/>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7B74A0" w:rsidRPr="001E38A8" w14:paraId="2ED34886" w14:textId="77777777" w:rsidTr="00D90070">
                            <w:trPr>
                              <w:cantSplit/>
                            </w:trPr>
                            <w:tc>
                              <w:tcPr>
                                <w:tcW w:w="5997" w:type="dxa"/>
                                <w:shd w:val="clear" w:color="auto" w:fill="auto"/>
                              </w:tcPr>
                              <w:p w14:paraId="415C2528" w14:textId="77777777" w:rsidR="007B74A0" w:rsidRPr="001E38A8" w:rsidRDefault="007B74A0" w:rsidP="00D90070">
                                <w:pPr>
                                  <w:pStyle w:val="FooterEven"/>
                                  <w:jc w:val="right"/>
                                </w:pPr>
                                <w:r w:rsidRPr="001E38A8">
                                  <w:t>Department of Treasury and Finance</w:t>
                                </w:r>
                                <w:r w:rsidRPr="001E38A8">
                                  <w:br/>
                                  <w:t>Annual Report 201</w:t>
                                </w:r>
                                <w:r>
                                  <w:t>9</w:t>
                                </w:r>
                                <w:r w:rsidRPr="001E38A8">
                                  <w:t xml:space="preserve"> |</w:t>
                                </w:r>
                                <w:r>
                                  <w:t xml:space="preserve"> 20</w:t>
                                </w:r>
                              </w:p>
                            </w:tc>
                            <w:tc>
                              <w:tcPr>
                                <w:tcW w:w="817" w:type="dxa"/>
                              </w:tcPr>
                              <w:p w14:paraId="070A3D03" w14:textId="77777777" w:rsidR="007B74A0" w:rsidRPr="001E38A8" w:rsidRDefault="007B74A0"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7A920B80" w14:textId="77777777" w:rsidR="007B74A0" w:rsidRPr="001E38A8" w:rsidRDefault="007B74A0" w:rsidP="007B74A0"/>
                        <w:p w14:paraId="4FD03100" w14:textId="77777777" w:rsidR="007B74A0" w:rsidRPr="001E38A8" w:rsidRDefault="007B74A0" w:rsidP="007B74A0"/>
                        <w:tbl>
                          <w:tblPr>
                            <w:tblW w:w="6814" w:type="dxa"/>
                            <w:tblLayout w:type="fixed"/>
                            <w:tblCellMar>
                              <w:left w:w="57" w:type="dxa"/>
                              <w:right w:w="57" w:type="dxa"/>
                            </w:tblCellMar>
                            <w:tblLook w:val="0600" w:firstRow="0" w:lastRow="0" w:firstColumn="0" w:lastColumn="0" w:noHBand="1" w:noVBand="1"/>
                          </w:tblPr>
                          <w:tblGrid>
                            <w:gridCol w:w="5997"/>
                            <w:gridCol w:w="817"/>
                          </w:tblGrid>
                          <w:tr w:rsidR="007B74A0" w:rsidRPr="001E38A8" w14:paraId="23B2F2EE" w14:textId="77777777" w:rsidTr="00D90070">
                            <w:trPr>
                              <w:cantSplit/>
                            </w:trPr>
                            <w:tc>
                              <w:tcPr>
                                <w:tcW w:w="5997" w:type="dxa"/>
                                <w:shd w:val="clear" w:color="auto" w:fill="auto"/>
                              </w:tcPr>
                              <w:p w14:paraId="00F49E74" w14:textId="77777777" w:rsidR="007B74A0" w:rsidRPr="001E38A8" w:rsidRDefault="007B74A0" w:rsidP="00D90070">
                                <w:pPr>
                                  <w:pStyle w:val="FooterEven"/>
                                  <w:jc w:val="right"/>
                                </w:pPr>
                                <w:r w:rsidRPr="001E38A8">
                                  <w:t>Department of Treasury and Finance</w:t>
                                </w:r>
                                <w:r w:rsidRPr="001E38A8">
                                  <w:br/>
                                  <w:t>Annual Report 2016 | 17</w:t>
                                </w:r>
                              </w:p>
                            </w:tc>
                            <w:tc>
                              <w:tcPr>
                                <w:tcW w:w="817" w:type="dxa"/>
                              </w:tcPr>
                              <w:p w14:paraId="436F6643" w14:textId="77777777" w:rsidR="007B74A0" w:rsidRPr="001E38A8" w:rsidRDefault="007B74A0"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231E6A8E" w14:textId="77777777" w:rsidR="007B74A0" w:rsidRPr="001E38A8" w:rsidRDefault="007B74A0" w:rsidP="007B74A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DA51CD" id="_x0000_t202" coordsize="21600,21600" o:spt="202" path="m,l,21600r21600,l21600,xe">
              <v:stroke joinstyle="miter"/>
              <v:path gradientshapeok="t" o:connecttype="rect"/>
            </v:shapetype>
            <v:shape id="Text Box 27" o:spid="_x0000_s1030" type="#_x0000_t202" style="position:absolute;left:0;text-align:left;margin-left:-135.35pt;margin-top:368.65pt;width:347.05pt;height:41.05pt;rotation:90;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7B74A0" w:rsidRPr="001E38A8" w14:paraId="2ED34886" w14:textId="77777777" w:rsidTr="00D90070">
                      <w:trPr>
                        <w:cantSplit/>
                      </w:trPr>
                      <w:tc>
                        <w:tcPr>
                          <w:tcW w:w="5997" w:type="dxa"/>
                          <w:shd w:val="clear" w:color="auto" w:fill="auto"/>
                        </w:tcPr>
                        <w:p w14:paraId="415C2528" w14:textId="77777777" w:rsidR="007B74A0" w:rsidRPr="001E38A8" w:rsidRDefault="007B74A0" w:rsidP="00D90070">
                          <w:pPr>
                            <w:pStyle w:val="FooterEven"/>
                            <w:jc w:val="right"/>
                          </w:pPr>
                          <w:r w:rsidRPr="001E38A8">
                            <w:t>Department of Treasury and Finance</w:t>
                          </w:r>
                          <w:r w:rsidRPr="001E38A8">
                            <w:br/>
                            <w:t>Annual Report 201</w:t>
                          </w:r>
                          <w:r>
                            <w:t>9</w:t>
                          </w:r>
                          <w:r w:rsidRPr="001E38A8">
                            <w:t xml:space="preserve"> |</w:t>
                          </w:r>
                          <w:r>
                            <w:t xml:space="preserve"> 20</w:t>
                          </w:r>
                        </w:p>
                      </w:tc>
                      <w:tc>
                        <w:tcPr>
                          <w:tcW w:w="817" w:type="dxa"/>
                        </w:tcPr>
                        <w:p w14:paraId="070A3D03" w14:textId="77777777" w:rsidR="007B74A0" w:rsidRPr="001E38A8" w:rsidRDefault="007B74A0"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7A920B80" w14:textId="77777777" w:rsidR="007B74A0" w:rsidRPr="001E38A8" w:rsidRDefault="007B74A0" w:rsidP="007B74A0"/>
                  <w:p w14:paraId="4FD03100" w14:textId="77777777" w:rsidR="007B74A0" w:rsidRPr="001E38A8" w:rsidRDefault="007B74A0" w:rsidP="007B74A0"/>
                  <w:tbl>
                    <w:tblPr>
                      <w:tblW w:w="6814" w:type="dxa"/>
                      <w:tblLayout w:type="fixed"/>
                      <w:tblCellMar>
                        <w:left w:w="57" w:type="dxa"/>
                        <w:right w:w="57" w:type="dxa"/>
                      </w:tblCellMar>
                      <w:tblLook w:val="0600" w:firstRow="0" w:lastRow="0" w:firstColumn="0" w:lastColumn="0" w:noHBand="1" w:noVBand="1"/>
                    </w:tblPr>
                    <w:tblGrid>
                      <w:gridCol w:w="5997"/>
                      <w:gridCol w:w="817"/>
                    </w:tblGrid>
                    <w:tr w:rsidR="007B74A0" w:rsidRPr="001E38A8" w14:paraId="23B2F2EE" w14:textId="77777777" w:rsidTr="00D90070">
                      <w:trPr>
                        <w:cantSplit/>
                      </w:trPr>
                      <w:tc>
                        <w:tcPr>
                          <w:tcW w:w="5997" w:type="dxa"/>
                          <w:shd w:val="clear" w:color="auto" w:fill="auto"/>
                        </w:tcPr>
                        <w:p w14:paraId="00F49E74" w14:textId="77777777" w:rsidR="007B74A0" w:rsidRPr="001E38A8" w:rsidRDefault="007B74A0" w:rsidP="00D90070">
                          <w:pPr>
                            <w:pStyle w:val="FooterEven"/>
                            <w:jc w:val="right"/>
                          </w:pPr>
                          <w:r w:rsidRPr="001E38A8">
                            <w:t>Department of Treasury and Finance</w:t>
                          </w:r>
                          <w:r w:rsidRPr="001E38A8">
                            <w:br/>
                            <w:t>Annual Report 2016 | 17</w:t>
                          </w:r>
                        </w:p>
                      </w:tc>
                      <w:tc>
                        <w:tcPr>
                          <w:tcW w:w="817" w:type="dxa"/>
                        </w:tcPr>
                        <w:p w14:paraId="436F6643" w14:textId="77777777" w:rsidR="007B74A0" w:rsidRPr="001E38A8" w:rsidRDefault="007B74A0"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231E6A8E" w14:textId="77777777" w:rsidR="007B74A0" w:rsidRPr="001E38A8" w:rsidRDefault="007B74A0" w:rsidP="007B74A0"/>
                </w:txbxContent>
              </v:textbox>
              <w10:wrap anchorx="page" anchory="page"/>
            </v:shape>
          </w:pict>
        </mc:Fallback>
      </mc:AlternateContent>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6FD8CB13" w14:textId="77777777" w:rsidTr="00607ED6">
      <w:trPr>
        <w:cantSplit/>
      </w:trPr>
      <w:tc>
        <w:tcPr>
          <w:tcW w:w="800" w:type="dxa"/>
        </w:tcPr>
        <w:p w14:paraId="7EE9AAF9" w14:textId="77777777" w:rsidR="00AF0EF8" w:rsidRDefault="00AF0EF8"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98</w:t>
          </w:r>
          <w:r w:rsidRPr="0018749C">
            <w:rPr>
              <w:rStyle w:val="PageNumber"/>
            </w:rPr>
            <w:fldChar w:fldCharType="end"/>
          </w:r>
        </w:p>
      </w:tc>
      <w:tc>
        <w:tcPr>
          <w:tcW w:w="8918" w:type="dxa"/>
          <w:shd w:val="clear" w:color="auto" w:fill="auto"/>
        </w:tcPr>
        <w:p w14:paraId="65510279" w14:textId="77777777" w:rsidR="00AF0EF8" w:rsidRDefault="00AF0EF8" w:rsidP="00607ED6">
          <w:pPr>
            <w:pStyle w:val="FooterEven"/>
          </w:pPr>
          <w:r w:rsidRPr="001B4BD5">
            <w:t>Department of Treasury and Finance</w:t>
          </w:r>
          <w:r w:rsidRPr="001B4BD5">
            <w:br/>
          </w:r>
          <w:r w:rsidRPr="00734B39">
            <w:t>Annual</w:t>
          </w:r>
          <w:r>
            <w:t xml:space="preserve"> Report 2019 | 20</w:t>
          </w:r>
        </w:p>
      </w:tc>
    </w:tr>
  </w:tbl>
  <w:p w14:paraId="6AF3800D" w14:textId="77777777" w:rsidR="00AF0EF8" w:rsidRDefault="00AF0EF8" w:rsidP="00B8418B">
    <w:pPr>
      <w:pStyle w:val="Spac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31775697" w14:textId="77777777" w:rsidTr="00151F32">
      <w:trPr>
        <w:cantSplit/>
      </w:trPr>
      <w:tc>
        <w:tcPr>
          <w:tcW w:w="9327" w:type="dxa"/>
          <w:shd w:val="clear" w:color="auto" w:fill="auto"/>
        </w:tcPr>
        <w:p w14:paraId="6342E1FC" w14:textId="77777777" w:rsidR="00AF0EF8" w:rsidRPr="001B4BD5" w:rsidRDefault="00AF0EF8" w:rsidP="00151F32">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17E46EB2" w14:textId="77777777" w:rsidR="00AF0EF8" w:rsidRPr="00734B39" w:rsidRDefault="00AF0EF8"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99</w:t>
          </w:r>
          <w:r w:rsidRPr="00734B39">
            <w:rPr>
              <w:rStyle w:val="PageNumber"/>
            </w:rPr>
            <w:fldChar w:fldCharType="end"/>
          </w:r>
        </w:p>
      </w:tc>
    </w:tr>
  </w:tbl>
  <w:p w14:paraId="4A41B3F9" w14:textId="77777777" w:rsidR="00AF0EF8" w:rsidRDefault="00AF0EF8" w:rsidP="004F6CE6">
    <w:pPr>
      <w:pStyle w:val="Spac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2EC07C35" w14:textId="77777777" w:rsidTr="00F610CA">
      <w:trPr>
        <w:cantSplit/>
      </w:trPr>
      <w:tc>
        <w:tcPr>
          <w:tcW w:w="800" w:type="dxa"/>
        </w:tcPr>
        <w:p w14:paraId="44736ED6"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0</w:t>
          </w:r>
          <w:r w:rsidRPr="0018749C">
            <w:rPr>
              <w:rStyle w:val="PageNumber"/>
            </w:rPr>
            <w:fldChar w:fldCharType="end"/>
          </w:r>
        </w:p>
      </w:tc>
      <w:tc>
        <w:tcPr>
          <w:tcW w:w="8918" w:type="dxa"/>
          <w:shd w:val="clear" w:color="auto" w:fill="auto"/>
        </w:tcPr>
        <w:p w14:paraId="1B6FE568" w14:textId="6D0B91BF" w:rsidR="00AF0EF8" w:rsidRDefault="00AF0EF8" w:rsidP="00325C78">
          <w:pPr>
            <w:pStyle w:val="FooterEven"/>
          </w:pPr>
          <w:r w:rsidRPr="001B4BD5">
            <w:t>Department of Treasury and Finance</w:t>
          </w:r>
          <w:r w:rsidRPr="001B4BD5">
            <w:br/>
          </w:r>
          <w:r w:rsidRPr="00734B39">
            <w:t>Annual</w:t>
          </w:r>
          <w:r>
            <w:t xml:space="preserve"> Report 2019 | 20</w:t>
          </w:r>
        </w:p>
      </w:tc>
    </w:tr>
  </w:tbl>
  <w:p w14:paraId="2969C44A" w14:textId="77777777" w:rsidR="00AF0EF8" w:rsidRDefault="00AF0EF8" w:rsidP="00F610CA">
    <w:pPr>
      <w:pStyle w:val="Spac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349467AD" w14:textId="77777777" w:rsidTr="00F610CA">
      <w:trPr>
        <w:cantSplit/>
      </w:trPr>
      <w:tc>
        <w:tcPr>
          <w:tcW w:w="9327" w:type="dxa"/>
          <w:shd w:val="clear" w:color="auto" w:fill="auto"/>
        </w:tcPr>
        <w:p w14:paraId="51995429" w14:textId="721E2C05" w:rsidR="00AF0EF8" w:rsidRPr="001B4BD5" w:rsidRDefault="00AF0EF8" w:rsidP="00325C78">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023E8C2E"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3</w:t>
          </w:r>
          <w:r w:rsidRPr="00734B39">
            <w:rPr>
              <w:rStyle w:val="PageNumber"/>
            </w:rPr>
            <w:fldChar w:fldCharType="end"/>
          </w:r>
        </w:p>
      </w:tc>
    </w:tr>
  </w:tbl>
  <w:p w14:paraId="3C5A1CB6" w14:textId="77777777" w:rsidR="00AF0EF8" w:rsidRDefault="00AF0EF8" w:rsidP="00F610CA">
    <w:pPr>
      <w:pStyle w:val="Spac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80D53" w14:textId="77777777" w:rsidR="00AF0EF8" w:rsidRPr="00572502" w:rsidRDefault="00AF0EF8" w:rsidP="00D90070">
    <w:pPr>
      <w:pStyle w:val="Footer"/>
    </w:pPr>
    <w:r>
      <w:rPr>
        <w:noProof/>
      </w:rPr>
      <mc:AlternateContent>
        <mc:Choice Requires="wps">
          <w:drawing>
            <wp:anchor distT="0" distB="0" distL="114300" distR="114300" simplePos="0" relativeHeight="251661312" behindDoc="0" locked="0" layoutInCell="0" allowOverlap="0" wp14:anchorId="49600E1B" wp14:editId="0509F535">
              <wp:simplePos x="0" y="0"/>
              <wp:positionH relativeFrom="page">
                <wp:posOffset>-1718945</wp:posOffset>
              </wp:positionH>
              <wp:positionV relativeFrom="page">
                <wp:posOffset>4681855</wp:posOffset>
              </wp:positionV>
              <wp:extent cx="4407408" cy="521208"/>
              <wp:effectExtent l="0" t="0" r="0" b="0"/>
              <wp:wrapNone/>
              <wp:docPr id="550" name="Text Box 550"/>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14:paraId="2EF0034A" w14:textId="77777777" w:rsidTr="00D90070">
                            <w:trPr>
                              <w:cantSplit/>
                            </w:trPr>
                            <w:tc>
                              <w:tcPr>
                                <w:tcW w:w="5997" w:type="dxa"/>
                                <w:shd w:val="clear" w:color="auto" w:fill="auto"/>
                              </w:tcPr>
                              <w:p w14:paraId="16A26952" w14:textId="2943B0FB" w:rsidR="00AF0EF8" w:rsidRDefault="00AF0EF8" w:rsidP="00D90070">
                                <w:pPr>
                                  <w:pStyle w:val="FooterEven"/>
                                  <w:jc w:val="right"/>
                                </w:pPr>
                                <w:r w:rsidRPr="001B4BD5">
                                  <w:t>Department of Treasury and Finance</w:t>
                                </w:r>
                                <w:r w:rsidRPr="001B4BD5">
                                  <w:br/>
                                </w:r>
                                <w:r w:rsidRPr="00734B39">
                                  <w:t>Annual</w:t>
                                </w:r>
                                <w:r>
                                  <w:t xml:space="preserve"> Report  2019 | 20</w:t>
                                </w:r>
                              </w:p>
                            </w:tc>
                            <w:tc>
                              <w:tcPr>
                                <w:tcW w:w="817" w:type="dxa"/>
                              </w:tcPr>
                              <w:p w14:paraId="6FAF30CC" w14:textId="77777777" w:rsidR="00AF0EF8" w:rsidRPr="001B4BD5" w:rsidRDefault="00AF0EF8"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48BAE70E" w14:textId="77777777" w:rsidR="00AF0EF8" w:rsidRDefault="00AF0EF8" w:rsidP="00D90070"/>
                        <w:p w14:paraId="453ECE44" w14:textId="77777777" w:rsidR="00AF0EF8" w:rsidRDefault="00AF0EF8"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14:paraId="22D23EDA" w14:textId="77777777" w:rsidTr="00D90070">
                            <w:trPr>
                              <w:cantSplit/>
                            </w:trPr>
                            <w:tc>
                              <w:tcPr>
                                <w:tcW w:w="5997" w:type="dxa"/>
                                <w:shd w:val="clear" w:color="auto" w:fill="auto"/>
                              </w:tcPr>
                              <w:p w14:paraId="157BD9CD" w14:textId="77777777" w:rsidR="00AF0EF8" w:rsidRDefault="00AF0EF8" w:rsidP="00D90070">
                                <w:pPr>
                                  <w:pStyle w:val="FooterEven"/>
                                  <w:jc w:val="right"/>
                                </w:pPr>
                                <w:r w:rsidRPr="001B4BD5">
                                  <w:t>Department of Treasury and Finance</w:t>
                                </w:r>
                                <w:r w:rsidRPr="001B4BD5">
                                  <w:br/>
                                </w:r>
                                <w:r w:rsidRPr="00734B39">
                                  <w:t>Annual</w:t>
                                </w:r>
                                <w:r>
                                  <w:t xml:space="preserve"> Report 2016 | 17</w:t>
                                </w:r>
                              </w:p>
                            </w:tc>
                            <w:tc>
                              <w:tcPr>
                                <w:tcW w:w="817" w:type="dxa"/>
                              </w:tcPr>
                              <w:p w14:paraId="4B5F51CF" w14:textId="77777777" w:rsidR="00AF0EF8" w:rsidRPr="001B4BD5" w:rsidRDefault="00AF0EF8"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76C20410" w14:textId="77777777" w:rsidR="00AF0EF8" w:rsidRDefault="00AF0EF8"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600E1B" id="_x0000_t202" coordsize="21600,21600" o:spt="202" path="m,l,21600r21600,l21600,xe">
              <v:stroke joinstyle="miter"/>
              <v:path gradientshapeok="t" o:connecttype="rect"/>
            </v:shapetype>
            <v:shape id="Text Box 550" o:spid="_x0000_s1032" type="#_x0000_t202" style="position:absolute;left:0;text-align:left;margin-left:-135.35pt;margin-top:368.65pt;width:347.05pt;height:41.05pt;rotation:90;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14:paraId="2EF0034A" w14:textId="77777777" w:rsidTr="00D90070">
                      <w:trPr>
                        <w:cantSplit/>
                      </w:trPr>
                      <w:tc>
                        <w:tcPr>
                          <w:tcW w:w="5997" w:type="dxa"/>
                          <w:shd w:val="clear" w:color="auto" w:fill="auto"/>
                        </w:tcPr>
                        <w:p w14:paraId="16A26952" w14:textId="2943B0FB" w:rsidR="00AF0EF8" w:rsidRDefault="00AF0EF8" w:rsidP="00D90070">
                          <w:pPr>
                            <w:pStyle w:val="FooterEven"/>
                            <w:jc w:val="right"/>
                          </w:pPr>
                          <w:r w:rsidRPr="001B4BD5">
                            <w:t>Department of Treasury and Finance</w:t>
                          </w:r>
                          <w:r w:rsidRPr="001B4BD5">
                            <w:br/>
                          </w:r>
                          <w:r w:rsidRPr="00734B39">
                            <w:t>Annual</w:t>
                          </w:r>
                          <w:r>
                            <w:t xml:space="preserve"> Report  2019 | 20</w:t>
                          </w:r>
                        </w:p>
                      </w:tc>
                      <w:tc>
                        <w:tcPr>
                          <w:tcW w:w="817" w:type="dxa"/>
                        </w:tcPr>
                        <w:p w14:paraId="6FAF30CC" w14:textId="77777777" w:rsidR="00AF0EF8" w:rsidRPr="001B4BD5" w:rsidRDefault="00AF0EF8"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48BAE70E" w14:textId="77777777" w:rsidR="00AF0EF8" w:rsidRDefault="00AF0EF8" w:rsidP="00D90070"/>
                  <w:p w14:paraId="453ECE44" w14:textId="77777777" w:rsidR="00AF0EF8" w:rsidRDefault="00AF0EF8"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14:paraId="22D23EDA" w14:textId="77777777" w:rsidTr="00D90070">
                      <w:trPr>
                        <w:cantSplit/>
                      </w:trPr>
                      <w:tc>
                        <w:tcPr>
                          <w:tcW w:w="5997" w:type="dxa"/>
                          <w:shd w:val="clear" w:color="auto" w:fill="auto"/>
                        </w:tcPr>
                        <w:p w14:paraId="157BD9CD" w14:textId="77777777" w:rsidR="00AF0EF8" w:rsidRDefault="00AF0EF8" w:rsidP="00D90070">
                          <w:pPr>
                            <w:pStyle w:val="FooterEven"/>
                            <w:jc w:val="right"/>
                          </w:pPr>
                          <w:r w:rsidRPr="001B4BD5">
                            <w:t>Department of Treasury and Finance</w:t>
                          </w:r>
                          <w:r w:rsidRPr="001B4BD5">
                            <w:br/>
                          </w:r>
                          <w:r w:rsidRPr="00734B39">
                            <w:t>Annual</w:t>
                          </w:r>
                          <w:r>
                            <w:t xml:space="preserve"> Report 2016 | 17</w:t>
                          </w:r>
                        </w:p>
                      </w:tc>
                      <w:tc>
                        <w:tcPr>
                          <w:tcW w:w="817" w:type="dxa"/>
                        </w:tcPr>
                        <w:p w14:paraId="4B5F51CF" w14:textId="77777777" w:rsidR="00AF0EF8" w:rsidRPr="001B4BD5" w:rsidRDefault="00AF0EF8"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76C20410" w14:textId="77777777" w:rsidR="00AF0EF8" w:rsidRDefault="00AF0EF8" w:rsidP="00D90070"/>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2" w:type="pct"/>
      <w:tblLayout w:type="fixed"/>
      <w:tblCellMar>
        <w:left w:w="57" w:type="dxa"/>
        <w:right w:w="57" w:type="dxa"/>
      </w:tblCellMar>
      <w:tblLook w:val="0600" w:firstRow="0" w:lastRow="0" w:firstColumn="0" w:lastColumn="0" w:noHBand="1" w:noVBand="1"/>
    </w:tblPr>
    <w:tblGrid>
      <w:gridCol w:w="9221"/>
      <w:gridCol w:w="810"/>
    </w:tblGrid>
    <w:tr w:rsidR="00D5461C" w14:paraId="1EF5EAE6" w14:textId="77777777" w:rsidTr="00D16853">
      <w:trPr>
        <w:cantSplit/>
      </w:trPr>
      <w:tc>
        <w:tcPr>
          <w:tcW w:w="9332" w:type="dxa"/>
        </w:tcPr>
        <w:p w14:paraId="3F3A4576" w14:textId="77777777" w:rsidR="00D5461C" w:rsidRPr="009265C5" w:rsidRDefault="00D5461C" w:rsidP="00325C78">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39878494" w14:textId="77777777" w:rsidR="00D5461C" w:rsidRPr="00AC5156" w:rsidRDefault="00D5461C"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i</w:t>
          </w:r>
          <w:r w:rsidRPr="00AC5156">
            <w:rPr>
              <w:rStyle w:val="PageNumber"/>
            </w:rPr>
            <w:fldChar w:fldCharType="end"/>
          </w:r>
        </w:p>
      </w:tc>
    </w:tr>
  </w:tbl>
  <w:p w14:paraId="5B4137D2" w14:textId="77777777" w:rsidR="00D5461C" w:rsidRDefault="00D5461C" w:rsidP="00F610CA">
    <w:pPr>
      <w:pStyle w:val="Space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447A1B7F" w14:textId="77777777" w:rsidTr="00D90070">
      <w:trPr>
        <w:cantSplit/>
      </w:trPr>
      <w:tc>
        <w:tcPr>
          <w:tcW w:w="800" w:type="dxa"/>
        </w:tcPr>
        <w:p w14:paraId="49E10AD6"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969A209" w14:textId="52ADA099" w:rsidR="00AF0EF8" w:rsidRDefault="00AF0EF8" w:rsidP="00D90070">
          <w:pPr>
            <w:pStyle w:val="FooterEven"/>
          </w:pPr>
          <w:r w:rsidRPr="001B4BD5">
            <w:t>Department of Treasury and Finance</w:t>
          </w:r>
          <w:r w:rsidRPr="001B4BD5">
            <w:br/>
          </w:r>
          <w:r w:rsidRPr="00734B39">
            <w:t>Annual</w:t>
          </w:r>
          <w:r>
            <w:t xml:space="preserve"> Report 2019 | 20</w:t>
          </w:r>
        </w:p>
      </w:tc>
    </w:tr>
  </w:tbl>
  <w:p w14:paraId="1B7DA404" w14:textId="77777777" w:rsidR="00AF0EF8" w:rsidRDefault="00AF0EF8" w:rsidP="00D90070">
    <w:pPr>
      <w:pStyle w:val="Spac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35B4D5F7" w14:textId="77777777" w:rsidTr="00D90070">
      <w:trPr>
        <w:cantSplit/>
      </w:trPr>
      <w:tc>
        <w:tcPr>
          <w:tcW w:w="9327" w:type="dxa"/>
          <w:shd w:val="clear" w:color="auto" w:fill="auto"/>
        </w:tcPr>
        <w:p w14:paraId="1E1D8415" w14:textId="77777777" w:rsidR="00AF0EF8" w:rsidRPr="001B4BD5" w:rsidRDefault="00AF0EF8" w:rsidP="00D90070">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6D60CD67" w14:textId="77777777" w:rsidR="00AF0EF8" w:rsidRPr="00734B39" w:rsidRDefault="00AF0EF8" w:rsidP="00D90070">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5</w:t>
          </w:r>
          <w:r w:rsidRPr="00734B39">
            <w:rPr>
              <w:rStyle w:val="PageNumber"/>
            </w:rPr>
            <w:fldChar w:fldCharType="end"/>
          </w:r>
        </w:p>
      </w:tc>
    </w:tr>
  </w:tbl>
  <w:p w14:paraId="75812DC8" w14:textId="77777777" w:rsidR="00AF0EF8" w:rsidRDefault="00AF0EF8" w:rsidP="00D90070">
    <w:pPr>
      <w:pStyle w:val="Spac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6996C" w14:textId="77777777" w:rsidR="00AF0EF8" w:rsidRPr="004F6CE6" w:rsidRDefault="00AF0EF8" w:rsidP="00D90070">
    <w:pPr>
      <w:pStyle w:val="Footer"/>
    </w:pPr>
    <w:r>
      <w:rPr>
        <w:noProof/>
      </w:rPr>
      <mc:AlternateContent>
        <mc:Choice Requires="wps">
          <w:drawing>
            <wp:anchor distT="0" distB="0" distL="114300" distR="114300" simplePos="0" relativeHeight="251662336" behindDoc="0" locked="0" layoutInCell="1" allowOverlap="1" wp14:anchorId="6A10AC19" wp14:editId="1CA71D9D">
              <wp:simplePos x="0" y="0"/>
              <wp:positionH relativeFrom="page">
                <wp:posOffset>-1508760</wp:posOffset>
              </wp:positionH>
              <wp:positionV relativeFrom="page">
                <wp:posOffset>2130425</wp:posOffset>
              </wp:positionV>
              <wp:extent cx="3968496" cy="530352"/>
              <wp:effectExtent l="4445" t="0" r="0" b="0"/>
              <wp:wrapNone/>
              <wp:docPr id="548" name="Text Box 548"/>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rsidRPr="001E38A8" w14:paraId="124B37CB" w14:textId="77777777" w:rsidTr="00D90070">
                            <w:trPr>
                              <w:cantSplit/>
                            </w:trPr>
                            <w:tc>
                              <w:tcPr>
                                <w:tcW w:w="724" w:type="dxa"/>
                              </w:tcPr>
                              <w:p w14:paraId="0C22D5F9" w14:textId="77777777" w:rsidR="00AF0EF8" w:rsidRPr="001E38A8" w:rsidRDefault="00AF0EF8"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5537" w:type="dxa"/>
                                <w:shd w:val="clear" w:color="auto" w:fill="auto"/>
                              </w:tcPr>
                              <w:p w14:paraId="2F77642F" w14:textId="77777777" w:rsidR="00AF0EF8" w:rsidRPr="001E38A8" w:rsidRDefault="00AF0EF8" w:rsidP="00D90070">
                                <w:pPr>
                                  <w:pStyle w:val="FooterEven"/>
                                </w:pPr>
                                <w:r w:rsidRPr="001E38A8">
                                  <w:t xml:space="preserve">Department of Treasury and Finance </w:t>
                                </w:r>
                                <w:r w:rsidRPr="001E38A8">
                                  <w:br/>
                                  <w:t>Annual Report 201</w:t>
                                </w:r>
                                <w:r>
                                  <w:t>9</w:t>
                                </w:r>
                                <w:r w:rsidRPr="001E38A8">
                                  <w:t xml:space="preserve"> | </w:t>
                                </w:r>
                                <w:r>
                                  <w:t>20</w:t>
                                </w:r>
                              </w:p>
                            </w:tc>
                          </w:tr>
                        </w:tbl>
                        <w:p w14:paraId="6AA81C9E" w14:textId="77777777" w:rsidR="00AF0EF8" w:rsidRPr="001E38A8" w:rsidRDefault="00AF0EF8" w:rsidP="00D90070"/>
                        <w:p w14:paraId="4E5ECA3D" w14:textId="77777777" w:rsidR="00AF0EF8" w:rsidRPr="001E38A8" w:rsidRDefault="00AF0EF8" w:rsidP="00D90070"/>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rsidRPr="001E38A8" w14:paraId="65D9920A" w14:textId="77777777" w:rsidTr="00D90070">
                            <w:trPr>
                              <w:cantSplit/>
                            </w:trPr>
                            <w:tc>
                              <w:tcPr>
                                <w:tcW w:w="800" w:type="dxa"/>
                              </w:tcPr>
                              <w:p w14:paraId="25817522" w14:textId="77777777" w:rsidR="00AF0EF8" w:rsidRPr="001E38A8" w:rsidRDefault="00AF0EF8"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8918" w:type="dxa"/>
                                <w:shd w:val="clear" w:color="auto" w:fill="auto"/>
                              </w:tcPr>
                              <w:p w14:paraId="72774D33" w14:textId="77777777" w:rsidR="00AF0EF8" w:rsidRPr="001E38A8" w:rsidRDefault="00AF0EF8" w:rsidP="00D90070">
                                <w:pPr>
                                  <w:pStyle w:val="FooterEven"/>
                                </w:pPr>
                                <w:r w:rsidRPr="001E38A8">
                                  <w:t>Department of Treasury and Finance</w:t>
                                </w:r>
                                <w:r w:rsidRPr="001E38A8">
                                  <w:br/>
                                  <w:t>Annual Report 2016 | 17</w:t>
                                </w:r>
                              </w:p>
                            </w:tc>
                          </w:tr>
                        </w:tbl>
                        <w:p w14:paraId="66C474DA" w14:textId="77777777" w:rsidR="00AF0EF8" w:rsidRPr="001E38A8" w:rsidRDefault="00AF0EF8"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10AC19" id="_x0000_t202" coordsize="21600,21600" o:spt="202" path="m,l,21600r21600,l21600,xe">
              <v:stroke joinstyle="miter"/>
              <v:path gradientshapeok="t" o:connecttype="rect"/>
            </v:shapetype>
            <v:shape id="Text Box 548" o:spid="_x0000_s1033" type="#_x0000_t202" style="position:absolute;left:0;text-align:left;margin-left:-118.8pt;margin-top:167.75pt;width:312.5pt;height:41.75pt;rotation:90;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rsidRPr="001E38A8" w14:paraId="124B37CB" w14:textId="77777777" w:rsidTr="00D90070">
                      <w:trPr>
                        <w:cantSplit/>
                      </w:trPr>
                      <w:tc>
                        <w:tcPr>
                          <w:tcW w:w="724" w:type="dxa"/>
                        </w:tcPr>
                        <w:p w14:paraId="0C22D5F9" w14:textId="77777777" w:rsidR="00AF0EF8" w:rsidRPr="001E38A8" w:rsidRDefault="00AF0EF8"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5537" w:type="dxa"/>
                          <w:shd w:val="clear" w:color="auto" w:fill="auto"/>
                        </w:tcPr>
                        <w:p w14:paraId="2F77642F" w14:textId="77777777" w:rsidR="00AF0EF8" w:rsidRPr="001E38A8" w:rsidRDefault="00AF0EF8" w:rsidP="00D90070">
                          <w:pPr>
                            <w:pStyle w:val="FooterEven"/>
                          </w:pPr>
                          <w:r w:rsidRPr="001E38A8">
                            <w:t xml:space="preserve">Department of Treasury and Finance </w:t>
                          </w:r>
                          <w:r w:rsidRPr="001E38A8">
                            <w:br/>
                            <w:t>Annual Report 201</w:t>
                          </w:r>
                          <w:r>
                            <w:t>9</w:t>
                          </w:r>
                          <w:r w:rsidRPr="001E38A8">
                            <w:t xml:space="preserve"> | </w:t>
                          </w:r>
                          <w:r>
                            <w:t>20</w:t>
                          </w:r>
                        </w:p>
                      </w:tc>
                    </w:tr>
                  </w:tbl>
                  <w:p w14:paraId="6AA81C9E" w14:textId="77777777" w:rsidR="00AF0EF8" w:rsidRPr="001E38A8" w:rsidRDefault="00AF0EF8" w:rsidP="00D90070"/>
                  <w:p w14:paraId="4E5ECA3D" w14:textId="77777777" w:rsidR="00AF0EF8" w:rsidRPr="001E38A8" w:rsidRDefault="00AF0EF8" w:rsidP="00D90070"/>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rsidRPr="001E38A8" w14:paraId="65D9920A" w14:textId="77777777" w:rsidTr="00D90070">
                      <w:trPr>
                        <w:cantSplit/>
                      </w:trPr>
                      <w:tc>
                        <w:tcPr>
                          <w:tcW w:w="800" w:type="dxa"/>
                        </w:tcPr>
                        <w:p w14:paraId="25817522" w14:textId="77777777" w:rsidR="00AF0EF8" w:rsidRPr="001E38A8" w:rsidRDefault="00AF0EF8"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8918" w:type="dxa"/>
                          <w:shd w:val="clear" w:color="auto" w:fill="auto"/>
                        </w:tcPr>
                        <w:p w14:paraId="72774D33" w14:textId="77777777" w:rsidR="00AF0EF8" w:rsidRPr="001E38A8" w:rsidRDefault="00AF0EF8" w:rsidP="00D90070">
                          <w:pPr>
                            <w:pStyle w:val="FooterEven"/>
                          </w:pPr>
                          <w:r w:rsidRPr="001E38A8">
                            <w:t>Department of Treasury and Finance</w:t>
                          </w:r>
                          <w:r w:rsidRPr="001E38A8">
                            <w:br/>
                            <w:t>Annual Report 2016 | 17</w:t>
                          </w:r>
                        </w:p>
                      </w:tc>
                    </w:tr>
                  </w:tbl>
                  <w:p w14:paraId="66C474DA" w14:textId="77777777" w:rsidR="00AF0EF8" w:rsidRPr="001E38A8" w:rsidRDefault="00AF0EF8" w:rsidP="00D90070"/>
                </w:txbxContent>
              </v:textbox>
              <w10:wrap anchorx="page" anchory="page"/>
            </v:shape>
          </w:pict>
        </mc:Fallback>
      </mc:AlternateContent>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8F6BC9" w14:textId="77777777" w:rsidR="00AF0EF8" w:rsidRPr="00572502" w:rsidRDefault="00AF0EF8" w:rsidP="00D90070">
    <w:pPr>
      <w:pStyle w:val="Footer"/>
    </w:pPr>
    <w:r>
      <w:rPr>
        <w:noProof/>
      </w:rPr>
      <mc:AlternateContent>
        <mc:Choice Requires="wps">
          <w:drawing>
            <wp:anchor distT="0" distB="0" distL="114300" distR="114300" simplePos="0" relativeHeight="251665408" behindDoc="0" locked="0" layoutInCell="0" allowOverlap="0" wp14:anchorId="5227E467" wp14:editId="5F72317C">
              <wp:simplePos x="0" y="0"/>
              <wp:positionH relativeFrom="page">
                <wp:posOffset>-1718945</wp:posOffset>
              </wp:positionH>
              <wp:positionV relativeFrom="page">
                <wp:posOffset>4681855</wp:posOffset>
              </wp:positionV>
              <wp:extent cx="4407408" cy="521208"/>
              <wp:effectExtent l="0" t="0" r="0" b="0"/>
              <wp:wrapNone/>
              <wp:docPr id="549" name="Text Box 549"/>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6B9D6401" w14:textId="77777777" w:rsidTr="00D90070">
                            <w:trPr>
                              <w:cantSplit/>
                            </w:trPr>
                            <w:tc>
                              <w:tcPr>
                                <w:tcW w:w="5997" w:type="dxa"/>
                                <w:shd w:val="clear" w:color="auto" w:fill="auto"/>
                              </w:tcPr>
                              <w:p w14:paraId="19C3CCA1" w14:textId="0A8B9E47" w:rsidR="00AF0EF8" w:rsidRPr="001E38A8" w:rsidRDefault="00AF0EF8" w:rsidP="00D90070">
                                <w:pPr>
                                  <w:pStyle w:val="FooterEven"/>
                                  <w:jc w:val="right"/>
                                </w:pPr>
                                <w:r w:rsidRPr="001E38A8">
                                  <w:t>Department of Treasury and Finance</w:t>
                                </w:r>
                                <w:r w:rsidRPr="001E38A8">
                                  <w:br/>
                                  <w:t xml:space="preserve">Annual Report </w:t>
                                </w:r>
                                <w:r>
                                  <w:t xml:space="preserve"> </w:t>
                                </w:r>
                                <w:r w:rsidRPr="001E38A8">
                                  <w:t>2019 | 20</w:t>
                                </w:r>
                              </w:p>
                            </w:tc>
                            <w:tc>
                              <w:tcPr>
                                <w:tcW w:w="817" w:type="dxa"/>
                              </w:tcPr>
                              <w:p w14:paraId="078DF284"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10126118" w14:textId="77777777" w:rsidR="00AF0EF8" w:rsidRPr="001E38A8" w:rsidRDefault="00AF0EF8" w:rsidP="00D90070"/>
                        <w:p w14:paraId="2C238A65" w14:textId="77777777" w:rsidR="00AF0EF8" w:rsidRPr="001E38A8" w:rsidRDefault="00AF0EF8"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1708FCD3" w14:textId="77777777" w:rsidTr="00D90070">
                            <w:trPr>
                              <w:cantSplit/>
                            </w:trPr>
                            <w:tc>
                              <w:tcPr>
                                <w:tcW w:w="5997" w:type="dxa"/>
                                <w:shd w:val="clear" w:color="auto" w:fill="auto"/>
                              </w:tcPr>
                              <w:p w14:paraId="6A8112C4" w14:textId="77777777" w:rsidR="00AF0EF8" w:rsidRPr="001E38A8" w:rsidRDefault="00AF0EF8" w:rsidP="00D90070">
                                <w:pPr>
                                  <w:pStyle w:val="FooterEven"/>
                                  <w:jc w:val="right"/>
                                </w:pPr>
                                <w:r w:rsidRPr="001E38A8">
                                  <w:t>Department of Treasury and Finance</w:t>
                                </w:r>
                                <w:r w:rsidRPr="001E38A8">
                                  <w:br/>
                                  <w:t>Annual Report 2016 | 17</w:t>
                                </w:r>
                              </w:p>
                            </w:tc>
                            <w:tc>
                              <w:tcPr>
                                <w:tcW w:w="817" w:type="dxa"/>
                              </w:tcPr>
                              <w:p w14:paraId="74B9CD61"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4ED7E46C" w14:textId="77777777" w:rsidR="00AF0EF8" w:rsidRPr="001E38A8" w:rsidRDefault="00AF0EF8"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27E467" id="_x0000_t202" coordsize="21600,21600" o:spt="202" path="m,l,21600r21600,l21600,xe">
              <v:stroke joinstyle="miter"/>
              <v:path gradientshapeok="t" o:connecttype="rect"/>
            </v:shapetype>
            <v:shape id="Text Box 549" o:spid="_x0000_s1034" type="#_x0000_t202" style="position:absolute;left:0;text-align:left;margin-left:-135.35pt;margin-top:368.65pt;width:347.05pt;height:41.05pt;rotation:90;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6B9D6401" w14:textId="77777777" w:rsidTr="00D90070">
                      <w:trPr>
                        <w:cantSplit/>
                      </w:trPr>
                      <w:tc>
                        <w:tcPr>
                          <w:tcW w:w="5997" w:type="dxa"/>
                          <w:shd w:val="clear" w:color="auto" w:fill="auto"/>
                        </w:tcPr>
                        <w:p w14:paraId="19C3CCA1" w14:textId="0A8B9E47" w:rsidR="00AF0EF8" w:rsidRPr="001E38A8" w:rsidRDefault="00AF0EF8" w:rsidP="00D90070">
                          <w:pPr>
                            <w:pStyle w:val="FooterEven"/>
                            <w:jc w:val="right"/>
                          </w:pPr>
                          <w:r w:rsidRPr="001E38A8">
                            <w:t>Department of Treasury and Finance</w:t>
                          </w:r>
                          <w:r w:rsidRPr="001E38A8">
                            <w:br/>
                            <w:t xml:space="preserve">Annual Report </w:t>
                          </w:r>
                          <w:r>
                            <w:t xml:space="preserve"> </w:t>
                          </w:r>
                          <w:r w:rsidRPr="001E38A8">
                            <w:t>2019 | 20</w:t>
                          </w:r>
                        </w:p>
                      </w:tc>
                      <w:tc>
                        <w:tcPr>
                          <w:tcW w:w="817" w:type="dxa"/>
                        </w:tcPr>
                        <w:p w14:paraId="078DF284"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10126118" w14:textId="77777777" w:rsidR="00AF0EF8" w:rsidRPr="001E38A8" w:rsidRDefault="00AF0EF8" w:rsidP="00D90070"/>
                  <w:p w14:paraId="2C238A65" w14:textId="77777777" w:rsidR="00AF0EF8" w:rsidRPr="001E38A8" w:rsidRDefault="00AF0EF8"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1708FCD3" w14:textId="77777777" w:rsidTr="00D90070">
                      <w:trPr>
                        <w:cantSplit/>
                      </w:trPr>
                      <w:tc>
                        <w:tcPr>
                          <w:tcW w:w="5997" w:type="dxa"/>
                          <w:shd w:val="clear" w:color="auto" w:fill="auto"/>
                        </w:tcPr>
                        <w:p w14:paraId="6A8112C4" w14:textId="77777777" w:rsidR="00AF0EF8" w:rsidRPr="001E38A8" w:rsidRDefault="00AF0EF8" w:rsidP="00D90070">
                          <w:pPr>
                            <w:pStyle w:val="FooterEven"/>
                            <w:jc w:val="right"/>
                          </w:pPr>
                          <w:r w:rsidRPr="001E38A8">
                            <w:t>Department of Treasury and Finance</w:t>
                          </w:r>
                          <w:r w:rsidRPr="001E38A8">
                            <w:br/>
                            <w:t>Annual Report 2016 | 17</w:t>
                          </w:r>
                        </w:p>
                      </w:tc>
                      <w:tc>
                        <w:tcPr>
                          <w:tcW w:w="817" w:type="dxa"/>
                        </w:tcPr>
                        <w:p w14:paraId="74B9CD61"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4ED7E46C" w14:textId="77777777" w:rsidR="00AF0EF8" w:rsidRPr="001E38A8" w:rsidRDefault="00AF0EF8" w:rsidP="00D90070"/>
                </w:txbxContent>
              </v:textbox>
              <w10:wrap anchorx="page" anchory="page"/>
            </v:shape>
          </w:pict>
        </mc:Fallback>
      </mc:AlternateContent>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68F58EBA" w14:textId="77777777" w:rsidTr="00D90070">
      <w:trPr>
        <w:cantSplit/>
      </w:trPr>
      <w:tc>
        <w:tcPr>
          <w:tcW w:w="800" w:type="dxa"/>
        </w:tcPr>
        <w:p w14:paraId="272ABFEA"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shd w:val="clear" w:color="auto" w:fill="auto"/>
        </w:tcPr>
        <w:p w14:paraId="2E114E4C" w14:textId="197CFC6D" w:rsidR="00AF0EF8" w:rsidRDefault="00AF0EF8" w:rsidP="00D90070">
          <w:pPr>
            <w:pStyle w:val="FooterEven"/>
          </w:pPr>
          <w:r w:rsidRPr="001B4BD5">
            <w:t>Department of Treasury and Finance</w:t>
          </w:r>
          <w:r w:rsidRPr="001B4BD5">
            <w:br/>
          </w:r>
          <w:r w:rsidRPr="00734B39">
            <w:t>Annual</w:t>
          </w:r>
          <w:r>
            <w:t xml:space="preserve"> Report 2019 | 20</w:t>
          </w:r>
        </w:p>
      </w:tc>
    </w:tr>
  </w:tbl>
  <w:p w14:paraId="2F715C99" w14:textId="77777777" w:rsidR="00AF0EF8" w:rsidRDefault="00AF0EF8" w:rsidP="00D90070">
    <w:pPr>
      <w:pStyle w:val="Spacer"/>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7AFD735C" w14:textId="77777777" w:rsidTr="00D90070">
      <w:trPr>
        <w:cantSplit/>
      </w:trPr>
      <w:tc>
        <w:tcPr>
          <w:tcW w:w="9327" w:type="dxa"/>
          <w:shd w:val="clear" w:color="auto" w:fill="auto"/>
        </w:tcPr>
        <w:p w14:paraId="5A2C3812" w14:textId="77777777" w:rsidR="00AF0EF8" w:rsidRPr="001B4BD5" w:rsidRDefault="00AF0EF8" w:rsidP="00D90070">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6D6FF456" w14:textId="77777777" w:rsidR="00AF0EF8" w:rsidRPr="00734B39" w:rsidRDefault="00AF0EF8" w:rsidP="00D90070">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7</w:t>
          </w:r>
          <w:r w:rsidRPr="00734B39">
            <w:rPr>
              <w:rStyle w:val="PageNumber"/>
            </w:rPr>
            <w:fldChar w:fldCharType="end"/>
          </w:r>
        </w:p>
      </w:tc>
    </w:tr>
  </w:tbl>
  <w:p w14:paraId="683F94D1" w14:textId="77777777" w:rsidR="00AF0EF8" w:rsidRDefault="00AF0EF8" w:rsidP="00D90070">
    <w:pPr>
      <w:pStyle w:val="Spacer"/>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29D342" w14:textId="77777777" w:rsidR="00AF0EF8" w:rsidRPr="00572502" w:rsidRDefault="00AF0EF8" w:rsidP="00D90070">
    <w:pPr>
      <w:pStyle w:val="Footer"/>
    </w:pPr>
    <w:r>
      <w:rPr>
        <w:noProof/>
      </w:rPr>
      <mc:AlternateContent>
        <mc:Choice Requires="wps">
          <w:drawing>
            <wp:anchor distT="0" distB="0" distL="114300" distR="114300" simplePos="0" relativeHeight="251660288" behindDoc="0" locked="0" layoutInCell="1" allowOverlap="1" wp14:anchorId="0A25F4A4" wp14:editId="6D26E55B">
              <wp:simplePos x="0" y="0"/>
              <wp:positionH relativeFrom="page">
                <wp:posOffset>-1508760</wp:posOffset>
              </wp:positionH>
              <wp:positionV relativeFrom="page">
                <wp:posOffset>2130425</wp:posOffset>
              </wp:positionV>
              <wp:extent cx="3968496" cy="530352"/>
              <wp:effectExtent l="4445" t="0" r="0" b="0"/>
              <wp:wrapNone/>
              <wp:docPr id="545" name="Text Box 545"/>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6D09D19C" w14:textId="77777777" w:rsidTr="00D90070">
                            <w:trPr>
                              <w:cantSplit/>
                            </w:trPr>
                            <w:tc>
                              <w:tcPr>
                                <w:tcW w:w="724" w:type="dxa"/>
                              </w:tcPr>
                              <w:p w14:paraId="0305ECD5"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5537" w:type="dxa"/>
                                <w:shd w:val="clear" w:color="auto" w:fill="auto"/>
                              </w:tcPr>
                              <w:p w14:paraId="155B5CF5" w14:textId="77777777" w:rsidR="00AF0EF8" w:rsidRPr="001E38A8" w:rsidRDefault="00AF0EF8" w:rsidP="00D90070">
                                <w:pPr>
                                  <w:pStyle w:val="FooterEven"/>
                                </w:pPr>
                                <w:r w:rsidRPr="001E38A8">
                                  <w:t>Department of Treasury and Finance</w:t>
                                </w:r>
                                <w:r w:rsidRPr="001E38A8">
                                  <w:br/>
                                  <w:t>Annual Report 201</w:t>
                                </w:r>
                                <w:r>
                                  <w:t>9</w:t>
                                </w:r>
                                <w:r w:rsidRPr="001E38A8">
                                  <w:t xml:space="preserve"> | </w:t>
                                </w:r>
                                <w:r>
                                  <w:t>20</w:t>
                                </w:r>
                              </w:p>
                            </w:tc>
                          </w:tr>
                        </w:tbl>
                        <w:p w14:paraId="2CBB3DC4" w14:textId="77777777" w:rsidR="00AF0EF8" w:rsidRDefault="00AF0EF8" w:rsidP="00D90070"/>
                        <w:p w14:paraId="263D57DB" w14:textId="77777777" w:rsidR="00AF0EF8" w:rsidRDefault="00AF0EF8" w:rsidP="00D90070"/>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1C7F223E" w14:textId="77777777" w:rsidTr="00D90070">
                            <w:trPr>
                              <w:cantSplit/>
                            </w:trPr>
                            <w:tc>
                              <w:tcPr>
                                <w:tcW w:w="800" w:type="dxa"/>
                              </w:tcPr>
                              <w:p w14:paraId="1A602342"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shd w:val="clear" w:color="auto" w:fill="auto"/>
                              </w:tcPr>
                              <w:p w14:paraId="75356561" w14:textId="77777777" w:rsidR="00AF0EF8" w:rsidRDefault="00AF0EF8" w:rsidP="00D90070">
                                <w:pPr>
                                  <w:pStyle w:val="FooterEven"/>
                                </w:pPr>
                                <w:r w:rsidRPr="001B4BD5">
                                  <w:t>Department of Treasury and Finance</w:t>
                                </w:r>
                                <w:r w:rsidRPr="001B4BD5">
                                  <w:br/>
                                </w:r>
                                <w:r w:rsidRPr="00734B39">
                                  <w:t>Annual</w:t>
                                </w:r>
                                <w:r>
                                  <w:t xml:space="preserve"> Report 2016 | 17</w:t>
                                </w:r>
                              </w:p>
                            </w:tc>
                          </w:tr>
                        </w:tbl>
                        <w:p w14:paraId="54515C7E" w14:textId="77777777" w:rsidR="00AF0EF8" w:rsidRDefault="00AF0EF8"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25F4A4" id="_x0000_t202" coordsize="21600,21600" o:spt="202" path="m,l,21600r21600,l21600,xe">
              <v:stroke joinstyle="miter"/>
              <v:path gradientshapeok="t" o:connecttype="rect"/>
            </v:shapetype>
            <v:shape id="Text Box 545" o:spid="_x0000_s1036" type="#_x0000_t202" style="position:absolute;left:0;text-align:left;margin-left:-118.8pt;margin-top:167.75pt;width:312.5pt;height:41.75pt;rotation:90;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6D09D19C" w14:textId="77777777" w:rsidTr="00D90070">
                      <w:trPr>
                        <w:cantSplit/>
                      </w:trPr>
                      <w:tc>
                        <w:tcPr>
                          <w:tcW w:w="724" w:type="dxa"/>
                        </w:tcPr>
                        <w:p w14:paraId="0305ECD5"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5537" w:type="dxa"/>
                          <w:shd w:val="clear" w:color="auto" w:fill="auto"/>
                        </w:tcPr>
                        <w:p w14:paraId="155B5CF5" w14:textId="77777777" w:rsidR="00AF0EF8" w:rsidRPr="001E38A8" w:rsidRDefault="00AF0EF8" w:rsidP="00D90070">
                          <w:pPr>
                            <w:pStyle w:val="FooterEven"/>
                          </w:pPr>
                          <w:r w:rsidRPr="001E38A8">
                            <w:t>Department of Treasury and Finance</w:t>
                          </w:r>
                          <w:r w:rsidRPr="001E38A8">
                            <w:br/>
                            <w:t>Annual Report 201</w:t>
                          </w:r>
                          <w:r>
                            <w:t>9</w:t>
                          </w:r>
                          <w:r w:rsidRPr="001E38A8">
                            <w:t xml:space="preserve"> | </w:t>
                          </w:r>
                          <w:r>
                            <w:t>20</w:t>
                          </w:r>
                        </w:p>
                      </w:tc>
                    </w:tr>
                  </w:tbl>
                  <w:p w14:paraId="2CBB3DC4" w14:textId="77777777" w:rsidR="00AF0EF8" w:rsidRDefault="00AF0EF8" w:rsidP="00D90070"/>
                  <w:p w14:paraId="263D57DB" w14:textId="77777777" w:rsidR="00AF0EF8" w:rsidRDefault="00AF0EF8" w:rsidP="00D90070"/>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1C7F223E" w14:textId="77777777" w:rsidTr="00D90070">
                      <w:trPr>
                        <w:cantSplit/>
                      </w:trPr>
                      <w:tc>
                        <w:tcPr>
                          <w:tcW w:w="800" w:type="dxa"/>
                        </w:tcPr>
                        <w:p w14:paraId="1A602342"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shd w:val="clear" w:color="auto" w:fill="auto"/>
                        </w:tcPr>
                        <w:p w14:paraId="75356561" w14:textId="77777777" w:rsidR="00AF0EF8" w:rsidRDefault="00AF0EF8" w:rsidP="00D90070">
                          <w:pPr>
                            <w:pStyle w:val="FooterEven"/>
                          </w:pPr>
                          <w:r w:rsidRPr="001B4BD5">
                            <w:t>Department of Treasury and Finance</w:t>
                          </w:r>
                          <w:r w:rsidRPr="001B4BD5">
                            <w:br/>
                          </w:r>
                          <w:r w:rsidRPr="00734B39">
                            <w:t>Annual</w:t>
                          </w:r>
                          <w:r>
                            <w:t xml:space="preserve"> Report 2016 | 17</w:t>
                          </w:r>
                        </w:p>
                      </w:tc>
                    </w:tr>
                  </w:tbl>
                  <w:p w14:paraId="54515C7E" w14:textId="77777777" w:rsidR="00AF0EF8" w:rsidRDefault="00AF0EF8" w:rsidP="00D90070"/>
                </w:txbxContent>
              </v:textbox>
              <w10:wrap anchorx="page" anchory="page"/>
            </v:shape>
          </w:pict>
        </mc:Fallback>
      </mc:AlternateContent>
    </w:r>
  </w:p>
  <w:p w14:paraId="579A736D" w14:textId="77777777" w:rsidR="00AF0EF8" w:rsidRDefault="00AF0EF8"/>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0DAAA6" w14:textId="77777777" w:rsidR="00AF0EF8" w:rsidRPr="00572502" w:rsidRDefault="00AF0EF8" w:rsidP="00D90070">
    <w:pPr>
      <w:pStyle w:val="Footer"/>
    </w:pPr>
  </w:p>
  <w:p w14:paraId="1258933A" w14:textId="77777777" w:rsidR="00AF0EF8" w:rsidRDefault="00AF0EF8"/>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6CDD6196" w14:textId="77777777" w:rsidTr="00D90070">
      <w:trPr>
        <w:cantSplit/>
      </w:trPr>
      <w:tc>
        <w:tcPr>
          <w:tcW w:w="800" w:type="dxa"/>
        </w:tcPr>
        <w:p w14:paraId="5C77CC68"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108</w:t>
          </w:r>
          <w:r w:rsidRPr="0018749C">
            <w:rPr>
              <w:rStyle w:val="PageNumber"/>
            </w:rPr>
            <w:fldChar w:fldCharType="end"/>
          </w:r>
        </w:p>
      </w:tc>
      <w:tc>
        <w:tcPr>
          <w:tcW w:w="8918" w:type="dxa"/>
          <w:shd w:val="clear" w:color="auto" w:fill="auto"/>
        </w:tcPr>
        <w:p w14:paraId="7AE98D44" w14:textId="3B19C3C6" w:rsidR="00AF0EF8" w:rsidRDefault="00AF0EF8" w:rsidP="00D90070">
          <w:pPr>
            <w:pStyle w:val="FooterEven"/>
          </w:pPr>
          <w:r w:rsidRPr="001B4BD5">
            <w:t>Department of Treasury and Finance</w:t>
          </w:r>
          <w:r w:rsidRPr="001B4BD5">
            <w:br/>
          </w:r>
          <w:r w:rsidRPr="00734B39">
            <w:t>Annual</w:t>
          </w:r>
          <w:r>
            <w:t xml:space="preserve"> Report 2019 | 20</w:t>
          </w:r>
        </w:p>
      </w:tc>
    </w:tr>
  </w:tbl>
  <w:p w14:paraId="03F5A950" w14:textId="77777777" w:rsidR="00AF0EF8" w:rsidRDefault="00AF0EF8" w:rsidP="00D90070">
    <w:pPr>
      <w:pStyle w:val="Spacer"/>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373"/>
      <w:gridCol w:w="822"/>
    </w:tblGrid>
    <w:tr w:rsidR="00AF0EF8" w14:paraId="42C2C560" w14:textId="77777777" w:rsidTr="00D90070">
      <w:trPr>
        <w:cantSplit/>
      </w:trPr>
      <w:tc>
        <w:tcPr>
          <w:tcW w:w="9327" w:type="dxa"/>
          <w:shd w:val="clear" w:color="auto" w:fill="auto"/>
        </w:tcPr>
        <w:p w14:paraId="2D61A67F" w14:textId="77777777" w:rsidR="00AF0EF8" w:rsidRPr="001B4BD5" w:rsidRDefault="00AF0EF8" w:rsidP="00D90070">
          <w:pPr>
            <w:pStyle w:val="Footer"/>
          </w:pPr>
          <w:r w:rsidRPr="001B4BD5">
            <w:t>Department of Treasury and Finance</w:t>
          </w:r>
          <w:r w:rsidRPr="001B4BD5">
            <w:br/>
          </w:r>
          <w:r w:rsidRPr="00734B39">
            <w:t>Annual</w:t>
          </w:r>
          <w:r>
            <w:t xml:space="preserve"> Report 2018 | 19</w:t>
          </w:r>
        </w:p>
      </w:tc>
      <w:tc>
        <w:tcPr>
          <w:tcW w:w="818" w:type="dxa"/>
          <w:shd w:val="clear" w:color="auto" w:fill="auto"/>
        </w:tcPr>
        <w:p w14:paraId="163D250B" w14:textId="77777777" w:rsidR="00AF0EF8" w:rsidRPr="00734B39" w:rsidRDefault="00AF0EF8" w:rsidP="00D90070">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41</w:t>
          </w:r>
          <w:r w:rsidRPr="00734B39">
            <w:rPr>
              <w:rStyle w:val="PageNumber"/>
            </w:rPr>
            <w:fldChar w:fldCharType="end"/>
          </w:r>
        </w:p>
      </w:tc>
    </w:tr>
  </w:tbl>
  <w:p w14:paraId="451ADE6C" w14:textId="77777777" w:rsidR="00AF0EF8" w:rsidRDefault="00AF0EF8" w:rsidP="00D90070">
    <w:pPr>
      <w:pStyle w:val="Spac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1D1AC1F9" w14:textId="77777777" w:rsidTr="00F610CA">
      <w:trPr>
        <w:cantSplit/>
      </w:trPr>
      <w:tc>
        <w:tcPr>
          <w:tcW w:w="800" w:type="dxa"/>
        </w:tcPr>
        <w:p w14:paraId="7B659F20"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w:t>
          </w:r>
          <w:r w:rsidRPr="0018749C">
            <w:rPr>
              <w:rStyle w:val="PageNumber"/>
            </w:rPr>
            <w:fldChar w:fldCharType="end"/>
          </w:r>
        </w:p>
      </w:tc>
      <w:tc>
        <w:tcPr>
          <w:tcW w:w="8918" w:type="dxa"/>
          <w:shd w:val="clear" w:color="auto" w:fill="auto"/>
        </w:tcPr>
        <w:p w14:paraId="0496828B" w14:textId="587D0A60" w:rsidR="00AF0EF8" w:rsidRDefault="00AF0EF8" w:rsidP="00D16853">
          <w:pPr>
            <w:pStyle w:val="FooterEven"/>
          </w:pPr>
          <w:r w:rsidRPr="009265C5">
            <w:t>Department of Treasur</w:t>
          </w:r>
          <w:r>
            <w:t>y and Finance</w:t>
          </w:r>
          <w:r>
            <w:br/>
          </w:r>
          <w:r>
            <w:fldChar w:fldCharType="begin"/>
          </w:r>
          <w:r>
            <w:instrText xml:space="preserve"> StyleRef “ARTitle” </w:instrText>
          </w:r>
          <w:r>
            <w:fldChar w:fldCharType="separate"/>
          </w:r>
          <w:r w:rsidR="00D5461C">
            <w:rPr>
              <w:b/>
              <w:bCs/>
              <w:noProof/>
              <w:lang w:val="en-US"/>
            </w:rPr>
            <w:t>Error! Use the Home tab to apply ARTitle to the text that you want to appear here.</w:t>
          </w:r>
          <w:r>
            <w:rPr>
              <w:noProof/>
            </w:rPr>
            <w:fldChar w:fldCharType="end"/>
          </w:r>
        </w:p>
      </w:tc>
    </w:tr>
  </w:tbl>
  <w:p w14:paraId="26903F21" w14:textId="77777777" w:rsidR="00AF0EF8" w:rsidRDefault="00AF0EF8" w:rsidP="00F610CA">
    <w:pPr>
      <w:pStyle w:val="Spac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490CC" w14:textId="77777777" w:rsidR="00AF0EF8" w:rsidRPr="00572502" w:rsidRDefault="00AF0EF8" w:rsidP="00D90070">
    <w:pPr>
      <w:pStyle w:val="Footer"/>
    </w:pPr>
  </w:p>
  <w:p w14:paraId="3A53CFF4" w14:textId="77777777" w:rsidR="00AF0EF8" w:rsidRDefault="00AF0EF8"/>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8B636" w14:textId="77777777" w:rsidR="00AF0EF8" w:rsidRPr="00572502" w:rsidRDefault="00AF0EF8" w:rsidP="00D90070">
    <w:pPr>
      <w:pStyle w:val="Footer"/>
    </w:pPr>
  </w:p>
  <w:p w14:paraId="7F133943" w14:textId="77777777" w:rsidR="00AF0EF8" w:rsidRDefault="00AF0EF8"/>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rsidRPr="001E38A8" w14:paraId="59608545" w14:textId="77777777" w:rsidTr="00F610CA">
      <w:trPr>
        <w:cantSplit/>
      </w:trPr>
      <w:tc>
        <w:tcPr>
          <w:tcW w:w="800" w:type="dxa"/>
        </w:tcPr>
        <w:p w14:paraId="6B498B22" w14:textId="77777777" w:rsidR="00AF0EF8" w:rsidRPr="001E38A8" w:rsidRDefault="00AF0EF8" w:rsidP="00F610CA">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6</w:t>
          </w:r>
          <w:r w:rsidRPr="001E38A8">
            <w:rPr>
              <w:rStyle w:val="PageNumber"/>
            </w:rPr>
            <w:fldChar w:fldCharType="end"/>
          </w:r>
        </w:p>
      </w:tc>
      <w:tc>
        <w:tcPr>
          <w:tcW w:w="8918" w:type="dxa"/>
          <w:shd w:val="clear" w:color="auto" w:fill="auto"/>
        </w:tcPr>
        <w:p w14:paraId="7F6B7B27" w14:textId="77777777" w:rsidR="00AF0EF8" w:rsidRPr="001E38A8" w:rsidRDefault="00AF0EF8" w:rsidP="00D90070">
          <w:pPr>
            <w:pStyle w:val="FooterEven"/>
          </w:pPr>
          <w:r w:rsidRPr="001E38A8">
            <w:t>Department of Treasury and Finance</w:t>
          </w:r>
          <w:r w:rsidRPr="001E38A8">
            <w:br/>
            <w:t>Annual Report 2019 | 20</w:t>
          </w:r>
        </w:p>
      </w:tc>
    </w:tr>
  </w:tbl>
  <w:p w14:paraId="66E59CE1" w14:textId="77777777" w:rsidR="00AF0EF8" w:rsidRDefault="00AF0EF8" w:rsidP="00F610CA">
    <w:pPr>
      <w:pStyle w:val="Spacer"/>
    </w:pP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rsidRPr="001E38A8" w14:paraId="3C2691F1" w14:textId="77777777" w:rsidTr="00F610CA">
      <w:trPr>
        <w:cantSplit/>
      </w:trPr>
      <w:tc>
        <w:tcPr>
          <w:tcW w:w="9327" w:type="dxa"/>
          <w:shd w:val="clear" w:color="auto" w:fill="auto"/>
        </w:tcPr>
        <w:p w14:paraId="180CBCAC" w14:textId="77777777" w:rsidR="00AF0EF8" w:rsidRPr="001E38A8" w:rsidRDefault="00AF0EF8" w:rsidP="00D90070">
          <w:pPr>
            <w:pStyle w:val="Footer"/>
          </w:pPr>
          <w:r w:rsidRPr="001E38A8">
            <w:t>Department of Treasury and Finance</w:t>
          </w:r>
          <w:r w:rsidRPr="001E38A8">
            <w:br/>
            <w:t>Annual Report 2019 | 20</w:t>
          </w:r>
        </w:p>
      </w:tc>
      <w:tc>
        <w:tcPr>
          <w:tcW w:w="818" w:type="dxa"/>
          <w:shd w:val="clear" w:color="auto" w:fill="auto"/>
        </w:tcPr>
        <w:p w14:paraId="3BAECE21" w14:textId="77777777" w:rsidR="00AF0EF8" w:rsidRPr="001E38A8" w:rsidRDefault="00AF0EF8" w:rsidP="00734B39">
          <w:pPr>
            <w:pStyle w:val="Footer"/>
            <w:rPr>
              <w:rStyle w:val="PageNumber"/>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7</w:t>
          </w:r>
          <w:r w:rsidRPr="001E38A8">
            <w:rPr>
              <w:rStyle w:val="PageNumber"/>
            </w:rPr>
            <w:fldChar w:fldCharType="end"/>
          </w:r>
        </w:p>
      </w:tc>
    </w:tr>
  </w:tbl>
  <w:p w14:paraId="2EB9AF1B" w14:textId="77777777" w:rsidR="00AF0EF8" w:rsidRPr="001E38A8" w:rsidRDefault="00AF0EF8" w:rsidP="00F610CA">
    <w:pPr>
      <w:pStyle w:val="Spacer"/>
      <w:rPr>
        <w:rFonts w:asciiTheme="minorHAnsi" w:hAnsiTheme="minorHAnsi"/>
      </w:rPr>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10297029" w14:textId="77777777" w:rsidTr="00F610CA">
      <w:trPr>
        <w:cantSplit/>
      </w:trPr>
      <w:tc>
        <w:tcPr>
          <w:tcW w:w="800" w:type="dxa"/>
        </w:tcPr>
        <w:p w14:paraId="332D92B1"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6</w:t>
          </w:r>
          <w:r w:rsidRPr="0018749C">
            <w:rPr>
              <w:rStyle w:val="PageNumber"/>
            </w:rPr>
            <w:fldChar w:fldCharType="end"/>
          </w:r>
        </w:p>
      </w:tc>
      <w:tc>
        <w:tcPr>
          <w:tcW w:w="8918" w:type="dxa"/>
          <w:shd w:val="clear" w:color="auto" w:fill="auto"/>
        </w:tcPr>
        <w:p w14:paraId="76615C93" w14:textId="6D6B43FE" w:rsidR="00AF0EF8" w:rsidRDefault="00AF0EF8" w:rsidP="00416E9A">
          <w:pPr>
            <w:pStyle w:val="FooterEven"/>
          </w:pPr>
          <w:r w:rsidRPr="001B4BD5">
            <w:t>Department of Treasury and Finance</w:t>
          </w:r>
          <w:r w:rsidRPr="001B4BD5">
            <w:br/>
          </w:r>
          <w:r w:rsidRPr="00734B39">
            <w:t>Annual</w:t>
          </w:r>
          <w:r>
            <w:t xml:space="preserve"> Report 2019 | 20</w:t>
          </w:r>
        </w:p>
      </w:tc>
    </w:tr>
  </w:tbl>
  <w:p w14:paraId="20C09902" w14:textId="77777777" w:rsidR="00AF0EF8" w:rsidRDefault="00AF0EF8" w:rsidP="00F610CA">
    <w:pPr>
      <w:pStyle w:val="Spacer"/>
    </w:pP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373CA153" w14:textId="77777777" w:rsidTr="00F610CA">
      <w:trPr>
        <w:cantSplit/>
      </w:trPr>
      <w:tc>
        <w:tcPr>
          <w:tcW w:w="9327" w:type="dxa"/>
          <w:shd w:val="clear" w:color="auto" w:fill="auto"/>
        </w:tcPr>
        <w:p w14:paraId="6C9E9630" w14:textId="0764459A" w:rsidR="00AF0EF8" w:rsidRPr="001B4BD5" w:rsidRDefault="00AF0EF8" w:rsidP="00416E9A">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1AF4AA79"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7</w:t>
          </w:r>
          <w:r w:rsidRPr="00734B39">
            <w:rPr>
              <w:rStyle w:val="PageNumber"/>
            </w:rPr>
            <w:fldChar w:fldCharType="end"/>
          </w:r>
        </w:p>
      </w:tc>
    </w:tr>
  </w:tbl>
  <w:p w14:paraId="2C05BDED" w14:textId="77777777" w:rsidR="00AF0EF8" w:rsidRDefault="00AF0EF8" w:rsidP="00F610CA">
    <w:pPr>
      <w:pStyle w:val="Spacer"/>
    </w:pP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41AF6CEE" w14:textId="77777777" w:rsidTr="00F610CA">
      <w:trPr>
        <w:cantSplit/>
      </w:trPr>
      <w:tc>
        <w:tcPr>
          <w:tcW w:w="800" w:type="dxa"/>
        </w:tcPr>
        <w:p w14:paraId="7997A596"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shd w:val="clear" w:color="auto" w:fill="auto"/>
        </w:tcPr>
        <w:p w14:paraId="49B862B4" w14:textId="77777777" w:rsidR="00AF0EF8" w:rsidRDefault="00AF0EF8" w:rsidP="00416E9A">
          <w:pPr>
            <w:pStyle w:val="FooterEven"/>
          </w:pPr>
          <w:r w:rsidRPr="001B4BD5">
            <w:t>Department of Treasury and Finance</w:t>
          </w:r>
          <w:r w:rsidRPr="001B4BD5">
            <w:br/>
          </w:r>
          <w:r w:rsidRPr="00734B39">
            <w:t>Annual</w:t>
          </w:r>
          <w:r>
            <w:t xml:space="preserve"> Report 2019 | 20</w:t>
          </w:r>
        </w:p>
      </w:tc>
    </w:tr>
  </w:tbl>
  <w:p w14:paraId="01F2C2A0" w14:textId="77777777" w:rsidR="00AF0EF8" w:rsidRDefault="00AF0EF8" w:rsidP="00F610CA">
    <w:pPr>
      <w:pStyle w:val="Spacer"/>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1BEED54D" w14:textId="77777777" w:rsidTr="00F610CA">
      <w:trPr>
        <w:cantSplit/>
      </w:trPr>
      <w:tc>
        <w:tcPr>
          <w:tcW w:w="9327" w:type="dxa"/>
          <w:shd w:val="clear" w:color="auto" w:fill="auto"/>
        </w:tcPr>
        <w:p w14:paraId="6A6034F1" w14:textId="77777777" w:rsidR="00AF0EF8" w:rsidRPr="001B4BD5" w:rsidRDefault="00AF0EF8" w:rsidP="00416E9A">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07DBF266"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34799ED3" w14:textId="77777777" w:rsidR="00AF0EF8" w:rsidRDefault="00AF0EF8" w:rsidP="00F610CA">
    <w:pPr>
      <w:pStyle w:val="Spacer"/>
    </w:pP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632481" w14:textId="77777777" w:rsidR="00AF0EF8" w:rsidRDefault="00AF0EF8">
    <w:pPr>
      <w:pStyle w:val="Foot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1CE56324" w14:textId="77777777" w:rsidTr="00F610CA">
      <w:trPr>
        <w:cantSplit/>
      </w:trPr>
      <w:tc>
        <w:tcPr>
          <w:tcW w:w="800" w:type="dxa"/>
        </w:tcPr>
        <w:p w14:paraId="5F39922F"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shd w:val="clear" w:color="auto" w:fill="auto"/>
        </w:tcPr>
        <w:p w14:paraId="3EAA0DEF" w14:textId="77777777" w:rsidR="00AF0EF8" w:rsidRDefault="00AF0EF8" w:rsidP="00416E9A">
          <w:pPr>
            <w:pStyle w:val="FooterEven"/>
          </w:pPr>
          <w:r w:rsidRPr="001B4BD5">
            <w:t>Department of Treasury and Finance</w:t>
          </w:r>
          <w:r w:rsidRPr="001B4BD5">
            <w:br/>
          </w:r>
          <w:r w:rsidRPr="00734B39">
            <w:t>Annual</w:t>
          </w:r>
          <w:r>
            <w:t xml:space="preserve"> Report 2019 | 20</w:t>
          </w:r>
        </w:p>
      </w:tc>
    </w:tr>
  </w:tbl>
  <w:p w14:paraId="27192356" w14:textId="77777777" w:rsidR="00AF0EF8" w:rsidRDefault="00AF0EF8" w:rsidP="00F610CA">
    <w:pPr>
      <w:pStyle w:val="Spac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05D26487" w14:textId="77777777" w:rsidTr="00F610CA">
      <w:trPr>
        <w:cantSplit/>
      </w:trPr>
      <w:tc>
        <w:tcPr>
          <w:tcW w:w="9327" w:type="dxa"/>
          <w:shd w:val="clear" w:color="auto" w:fill="auto"/>
        </w:tcPr>
        <w:p w14:paraId="5B788D76" w14:textId="7E2D5D29" w:rsidR="00AF0EF8" w:rsidRPr="009265C5" w:rsidRDefault="00AF0EF8" w:rsidP="00325C78">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3AD7D9FC" w14:textId="77777777" w:rsidR="00AF0EF8" w:rsidRPr="00AC5156" w:rsidRDefault="00AF0EF8"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1</w:t>
          </w:r>
          <w:r w:rsidRPr="00AC5156">
            <w:rPr>
              <w:rStyle w:val="PageNumber"/>
            </w:rPr>
            <w:fldChar w:fldCharType="end"/>
          </w:r>
        </w:p>
      </w:tc>
    </w:tr>
  </w:tbl>
  <w:p w14:paraId="7367498F" w14:textId="77777777" w:rsidR="00AF0EF8" w:rsidRDefault="00AF0EF8" w:rsidP="00F610CA">
    <w:pPr>
      <w:pStyle w:val="Space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2"/>
      <w:gridCol w:w="810"/>
    </w:tblGrid>
    <w:tr w:rsidR="00AF0EF8" w14:paraId="7FAA3D0A" w14:textId="77777777" w:rsidTr="00F610CA">
      <w:trPr>
        <w:cantSplit/>
      </w:trPr>
      <w:tc>
        <w:tcPr>
          <w:tcW w:w="9327" w:type="dxa"/>
          <w:shd w:val="clear" w:color="auto" w:fill="auto"/>
        </w:tcPr>
        <w:p w14:paraId="228CCC81" w14:textId="77777777" w:rsidR="00AF0EF8" w:rsidRPr="001B4BD5" w:rsidRDefault="00AF0EF8" w:rsidP="00416E9A">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0E8E2EE8"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40F4A2C4" w14:textId="77777777" w:rsidR="00AF0EF8" w:rsidRDefault="00AF0EF8" w:rsidP="00F610CA">
    <w:pPr>
      <w:pStyle w:val="Spacer"/>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357F6E67" w14:textId="77777777" w:rsidTr="00F610CA">
      <w:trPr>
        <w:cantSplit/>
      </w:trPr>
      <w:tc>
        <w:tcPr>
          <w:tcW w:w="800" w:type="dxa"/>
        </w:tcPr>
        <w:p w14:paraId="70D62A7D"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shd w:val="clear" w:color="auto" w:fill="auto"/>
        </w:tcPr>
        <w:p w14:paraId="6328F658" w14:textId="1C323708" w:rsidR="00AF0EF8" w:rsidRDefault="00AF0EF8" w:rsidP="00416E9A">
          <w:pPr>
            <w:pStyle w:val="FooterEven"/>
          </w:pPr>
          <w:r w:rsidRPr="001B4BD5">
            <w:t>Department of Treasury and Finance</w:t>
          </w:r>
          <w:r w:rsidRPr="001B4BD5">
            <w:br/>
          </w:r>
          <w:r w:rsidRPr="00734B39">
            <w:t>Annual</w:t>
          </w:r>
          <w:r>
            <w:t xml:space="preserve"> Report 2019 | 20</w:t>
          </w:r>
        </w:p>
      </w:tc>
    </w:tr>
  </w:tbl>
  <w:p w14:paraId="74BB367D" w14:textId="77777777" w:rsidR="00AF0EF8" w:rsidRDefault="00AF0EF8" w:rsidP="00F610CA">
    <w:pPr>
      <w:pStyle w:val="Spac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63AA7D4C" w14:textId="77777777" w:rsidTr="00F610CA">
      <w:trPr>
        <w:cantSplit/>
      </w:trPr>
      <w:tc>
        <w:tcPr>
          <w:tcW w:w="9327" w:type="dxa"/>
          <w:shd w:val="clear" w:color="auto" w:fill="auto"/>
        </w:tcPr>
        <w:p w14:paraId="509C8C90" w14:textId="2444DEBD" w:rsidR="00AF0EF8" w:rsidRPr="001B4BD5" w:rsidRDefault="00AF0EF8" w:rsidP="00416E9A">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20C9400A"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1E95B942" w14:textId="77777777" w:rsidR="00AF0EF8" w:rsidRDefault="00AF0EF8" w:rsidP="00F610CA">
    <w:pPr>
      <w:pStyle w:val="Spac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59165" w14:textId="77777777" w:rsidR="00AF0EF8" w:rsidRDefault="00AF0EF8" w:rsidP="00F610CA">
    <w:pPr>
      <w:pStyle w:val="Spac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C673A" w14:textId="77777777" w:rsidR="00AF0EF8" w:rsidRDefault="00AF0EF8" w:rsidP="00F610CA">
    <w:pPr>
      <w:pStyle w:val="Spac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AF0EF8" w14:paraId="5D9434F7" w14:textId="77777777" w:rsidTr="00F610CA">
      <w:trPr>
        <w:cantSplit/>
      </w:trPr>
      <w:tc>
        <w:tcPr>
          <w:tcW w:w="800" w:type="dxa"/>
        </w:tcPr>
        <w:p w14:paraId="6619DA05" w14:textId="77777777" w:rsidR="00AF0EF8" w:rsidRDefault="00AF0EF8"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shd w:val="clear" w:color="auto" w:fill="auto"/>
        </w:tcPr>
        <w:p w14:paraId="08CDE343" w14:textId="4C569E0F" w:rsidR="00AF0EF8" w:rsidRDefault="00AF0EF8" w:rsidP="00325C78">
          <w:pPr>
            <w:pStyle w:val="FooterEven"/>
          </w:pPr>
          <w:r w:rsidRPr="009265C5">
            <w:t>Department of Treasur</w:t>
          </w:r>
          <w:r>
            <w:t>y and Finance</w:t>
          </w:r>
          <w:r>
            <w:br/>
          </w:r>
          <w:r w:rsidRPr="00734B39">
            <w:t>Annual</w:t>
          </w:r>
          <w:r>
            <w:t xml:space="preserve"> Report 2019 | 20</w:t>
          </w:r>
        </w:p>
      </w:tc>
    </w:tr>
  </w:tbl>
  <w:p w14:paraId="19C0C757" w14:textId="77777777" w:rsidR="00AF0EF8" w:rsidRDefault="00AF0EF8" w:rsidP="00F610CA">
    <w:pPr>
      <w:pStyle w:val="Spac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5E34DC4E" w14:textId="77777777" w:rsidTr="00F610CA">
      <w:trPr>
        <w:cantSplit/>
      </w:trPr>
      <w:tc>
        <w:tcPr>
          <w:tcW w:w="9327" w:type="dxa"/>
          <w:shd w:val="clear" w:color="auto" w:fill="auto"/>
        </w:tcPr>
        <w:p w14:paraId="4E312C16" w14:textId="2B422433" w:rsidR="00AF0EF8" w:rsidRPr="001B4BD5" w:rsidRDefault="00AF0EF8" w:rsidP="00325C78">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4F753310"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2CF480F7" w14:textId="77777777" w:rsidR="00AF0EF8" w:rsidRDefault="00AF0EF8" w:rsidP="00F610CA">
    <w:pPr>
      <w:pStyle w:val="Spac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AF0EF8" w14:paraId="49F2A5A2" w14:textId="77777777" w:rsidTr="00F610CA">
      <w:trPr>
        <w:cantSplit/>
      </w:trPr>
      <w:tc>
        <w:tcPr>
          <w:tcW w:w="9327" w:type="dxa"/>
          <w:shd w:val="clear" w:color="auto" w:fill="auto"/>
        </w:tcPr>
        <w:p w14:paraId="3C15CEC8" w14:textId="77777777" w:rsidR="00AF0EF8" w:rsidRPr="001B4BD5" w:rsidRDefault="00AF0EF8" w:rsidP="00325C78">
          <w:pPr>
            <w:pStyle w:val="Footer"/>
          </w:pPr>
          <w:r w:rsidRPr="001B4BD5">
            <w:t>Department of Treasury and Finance</w:t>
          </w:r>
          <w:r w:rsidRPr="001B4BD5">
            <w:br/>
          </w:r>
          <w:r w:rsidRPr="00734B39">
            <w:t>Annual</w:t>
          </w:r>
          <w:r>
            <w:t xml:space="preserve"> Report 2019 | 20</w:t>
          </w:r>
        </w:p>
      </w:tc>
      <w:tc>
        <w:tcPr>
          <w:tcW w:w="818" w:type="dxa"/>
          <w:shd w:val="clear" w:color="auto" w:fill="auto"/>
        </w:tcPr>
        <w:p w14:paraId="2BAA93BE" w14:textId="77777777" w:rsidR="00AF0EF8" w:rsidRPr="00734B39" w:rsidRDefault="00AF0EF8"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7CC907DF" w14:textId="77777777" w:rsidR="00AF0EF8" w:rsidRDefault="00AF0EF8" w:rsidP="00F610CA">
    <w:pPr>
      <w:pStyle w:val="Spac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C54950" w14:textId="77777777" w:rsidR="00AF0EF8" w:rsidRDefault="00AF0EF8">
      <w:r>
        <w:separator/>
      </w:r>
    </w:p>
  </w:footnote>
  <w:footnote w:type="continuationSeparator" w:id="0">
    <w:p w14:paraId="3C17AF54" w14:textId="77777777" w:rsidR="00AF0EF8" w:rsidRDefault="00AF0EF8" w:rsidP="00035D40">
      <w:r>
        <w:continuationSeparator/>
      </w:r>
    </w:p>
    <w:p w14:paraId="73AE0F57" w14:textId="77777777" w:rsidR="00AF0EF8" w:rsidRDefault="00AF0EF8"/>
    <w:p w14:paraId="778F7709" w14:textId="77777777" w:rsidR="00AF0EF8" w:rsidRDefault="00AF0EF8"/>
    <w:p w14:paraId="55D68CFA" w14:textId="77777777" w:rsidR="00AF0EF8" w:rsidRDefault="00AF0EF8"/>
    <w:p w14:paraId="22EB44A3" w14:textId="77777777" w:rsidR="00AF0EF8" w:rsidRDefault="00AF0EF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A42B5" w14:textId="77777777" w:rsidR="00D5461C" w:rsidRDefault="00D5461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FD4B4" w14:textId="77777777" w:rsidR="00AF0EF8" w:rsidRDefault="00AF0EF8">
    <w:pPr>
      <w:pStyle w:val="Header"/>
    </w:pPr>
  </w:p>
</w:hdr>
</file>

<file path=word/header1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3EB85" w14:textId="49B30A0F" w:rsidR="00AF0EF8" w:rsidRPr="0067054D" w:rsidRDefault="00AF0EF8" w:rsidP="0021386B">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Financing our operations</w:t>
    </w:r>
    <w:r w:rsidRPr="0067054D">
      <w:rPr>
        <w:b/>
        <w:noProof/>
        <w:sz w:val="18"/>
      </w:rPr>
      <w:fldChar w:fldCharType="end"/>
    </w:r>
  </w:p>
</w:hdr>
</file>

<file path=word/header1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F6B5C6" w14:textId="1BC70F4B" w:rsidR="00AF0EF8" w:rsidRPr="0067054D" w:rsidRDefault="00AF0EF8"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Pr>
        <w:b/>
        <w:noProof/>
        <w:sz w:val="18"/>
      </w:rPr>
      <w:t>Financing our operations</w:t>
    </w:r>
    <w:r w:rsidRPr="0067054D">
      <w:rPr>
        <w:b/>
        <w:noProof/>
        <w:sz w:val="18"/>
      </w:rPr>
      <w:fldChar w:fldCharType="end"/>
    </w:r>
  </w:p>
</w:hdr>
</file>

<file path=word/header1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D67E6" w14:textId="1B2CF37A" w:rsidR="00AF0EF8" w:rsidRPr="0067054D" w:rsidRDefault="00AF0EF8"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Pr>
        <w:b/>
        <w:noProof/>
        <w:sz w:val="18"/>
      </w:rPr>
      <w:t>Financing our operations</w:t>
    </w:r>
    <w:r w:rsidRPr="0067054D">
      <w:rPr>
        <w:b/>
        <w:noProof/>
        <w:sz w:val="18"/>
      </w:rPr>
      <w:fldChar w:fldCharType="end"/>
    </w:r>
  </w:p>
</w:hdr>
</file>

<file path=word/header1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F0FFFB" w14:textId="55A51633" w:rsidR="00AF0EF8" w:rsidRPr="0067054D" w:rsidRDefault="00AF0EF8"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Financing our operations</w:t>
    </w:r>
    <w:r w:rsidRPr="0067054D">
      <w:rPr>
        <w:b/>
        <w:noProof/>
        <w:sz w:val="18"/>
        <w:szCs w:val="18"/>
      </w:rPr>
      <w:fldChar w:fldCharType="end"/>
    </w:r>
  </w:p>
  <w:p w14:paraId="7298F0E2" w14:textId="77777777" w:rsidR="00AF0EF8" w:rsidRPr="00780AE7" w:rsidRDefault="00AF0EF8" w:rsidP="00780AE7">
    <w:pPr>
      <w:pStyle w:val="Header"/>
    </w:pPr>
  </w:p>
</w:hdr>
</file>

<file path=word/header1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B8F1B" w14:textId="199B1983" w:rsidR="00AF0EF8" w:rsidRPr="0067054D" w:rsidRDefault="00AF0EF8"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Financing our operations</w:t>
    </w:r>
    <w:r w:rsidRPr="0067054D">
      <w:rPr>
        <w:b/>
        <w:noProof/>
        <w:sz w:val="18"/>
        <w:szCs w:val="18"/>
      </w:rPr>
      <w:fldChar w:fldCharType="end"/>
    </w:r>
  </w:p>
  <w:p w14:paraId="39EDE1A4" w14:textId="77777777" w:rsidR="00AF0EF8" w:rsidRPr="00780AE7" w:rsidRDefault="00AF0EF8" w:rsidP="00780AE7">
    <w:pPr>
      <w:pStyle w:val="Header"/>
    </w:pPr>
  </w:p>
</w:hdr>
</file>

<file path=word/header1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289E41" w14:textId="175F9690" w:rsidR="00AF0EF8" w:rsidRPr="0067054D" w:rsidRDefault="00AF0EF8"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Financing our operations</w:t>
    </w:r>
    <w:r w:rsidRPr="0067054D">
      <w:rPr>
        <w:b/>
        <w:noProof/>
        <w:sz w:val="18"/>
        <w:szCs w:val="18"/>
      </w:rPr>
      <w:fldChar w:fldCharType="end"/>
    </w:r>
  </w:p>
  <w:p w14:paraId="284C1103" w14:textId="77777777" w:rsidR="00AF0EF8" w:rsidRPr="00780AE7" w:rsidRDefault="00AF0EF8" w:rsidP="00780AE7">
    <w:pPr>
      <w:pStyle w:val="Header"/>
    </w:pPr>
  </w:p>
</w:hdr>
</file>

<file path=word/header1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1D816" w14:textId="62F76D69" w:rsidR="00AF0EF8" w:rsidRPr="0067054D" w:rsidRDefault="00AF0EF8"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Financing our operations</w:t>
    </w:r>
    <w:r w:rsidRPr="0067054D">
      <w:rPr>
        <w:b/>
        <w:noProof/>
        <w:sz w:val="18"/>
        <w:szCs w:val="18"/>
      </w:rPr>
      <w:fldChar w:fldCharType="end"/>
    </w:r>
  </w:p>
  <w:p w14:paraId="2DABBF40" w14:textId="77777777" w:rsidR="00AF0EF8" w:rsidRPr="00780AE7" w:rsidRDefault="00AF0EF8" w:rsidP="00780AE7">
    <w:pPr>
      <w:pStyle w:val="Header"/>
    </w:pPr>
  </w:p>
</w:hdr>
</file>

<file path=word/header1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B41537" w14:textId="700CF321"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Risks, contingencies and valuation judgements</w:t>
    </w:r>
    <w:r w:rsidRPr="0067054D">
      <w:rPr>
        <w:b/>
        <w:noProof/>
        <w:sz w:val="18"/>
        <w:szCs w:val="18"/>
      </w:rPr>
      <w:fldChar w:fldCharType="end"/>
    </w:r>
  </w:p>
</w:hdr>
</file>

<file path=word/header1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7D1BC9" w14:textId="15E3D134"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 xml:space="preserve">Risks, </w:t>
    </w:r>
    <w:r w:rsidR="00D5461C">
      <w:rPr>
        <w:b/>
        <w:noProof/>
        <w:sz w:val="18"/>
        <w:szCs w:val="18"/>
      </w:rPr>
      <w:t>contingencies and valuation judgements</w:t>
    </w:r>
    <w:r w:rsidRPr="0067054D">
      <w:rPr>
        <w:b/>
        <w:noProof/>
        <w:sz w:val="18"/>
        <w:szCs w:val="18"/>
      </w:rPr>
      <w:fldChar w:fldCharType="end"/>
    </w:r>
  </w:p>
</w:hdr>
</file>

<file path=word/header1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946372" w14:textId="23B9B259"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AB3300" w:rsidRPr="00AB3300">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AB3300" w:rsidRPr="00AB3300">
      <w:rPr>
        <w:b/>
        <w:noProof/>
        <w:szCs w:val="18"/>
      </w:rPr>
      <w:t>Other disclosures</w:t>
    </w:r>
    <w:r w:rsidRPr="0067054D">
      <w:rPr>
        <w:b/>
        <w:noProof/>
        <w:sz w:val="18"/>
        <w:szCs w:val="18"/>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7D5E9A" w14:textId="17CD5C24" w:rsidR="00AF0EF8" w:rsidRPr="0067054D" w:rsidRDefault="00AF0EF8" w:rsidP="00754FD1">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noProof/>
        <w:sz w:val="18"/>
      </w:rPr>
      <w:fldChar w:fldCharType="end"/>
    </w:r>
  </w:p>
</w:hdr>
</file>

<file path=word/header1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EF3BB" w14:textId="7DEC2DAD" w:rsidR="00AF0EF8" w:rsidRPr="00780AE7" w:rsidRDefault="00AF0EF8"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AB3300" w:rsidRPr="00AB3300">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AB3300" w:rsidRPr="00AB3300">
      <w:rPr>
        <w:b/>
        <w:noProof/>
        <w:szCs w:val="18"/>
      </w:rPr>
      <w:t>Risks, contingencies and valuation judgements</w:t>
    </w:r>
    <w:r w:rsidRPr="0067054D">
      <w:rPr>
        <w:b/>
        <w:noProof/>
        <w:sz w:val="18"/>
        <w:szCs w:val="18"/>
      </w:rPr>
      <w:fldChar w:fldCharType="end"/>
    </w:r>
  </w:p>
</w:hdr>
</file>

<file path=word/header1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07D52" w14:textId="4D7AEA94" w:rsidR="00AF0EF8" w:rsidRPr="00780AE7" w:rsidRDefault="00AF0EF8"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AB3300" w:rsidRPr="00AB3300">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AB3300" w:rsidRPr="00AB3300">
      <w:rPr>
        <w:b/>
        <w:noProof/>
        <w:szCs w:val="18"/>
      </w:rPr>
      <w:t xml:space="preserve">Risks, </w:t>
    </w:r>
    <w:r w:rsidR="00AB3300">
      <w:rPr>
        <w:b/>
        <w:noProof/>
        <w:sz w:val="18"/>
        <w:szCs w:val="18"/>
      </w:rPr>
      <w:t>contingencies and valuation judgements</w:t>
    </w:r>
    <w:r w:rsidRPr="0067054D">
      <w:rPr>
        <w:b/>
        <w:noProof/>
        <w:sz w:val="18"/>
        <w:szCs w:val="18"/>
      </w:rPr>
      <w:fldChar w:fldCharType="end"/>
    </w:r>
  </w:p>
</w:hdr>
</file>

<file path=word/header1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A9D81" w14:textId="752B5E82" w:rsidR="00AF0EF8" w:rsidRPr="00780AE7" w:rsidRDefault="00AF0EF8"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 xml:space="preserve">Risks, </w:t>
    </w:r>
    <w:r w:rsidR="00D5461C">
      <w:rPr>
        <w:b/>
        <w:noProof/>
        <w:sz w:val="18"/>
        <w:szCs w:val="18"/>
      </w:rPr>
      <w:t>contingencies and valuation judgements</w:t>
    </w:r>
    <w:r w:rsidRPr="0067054D">
      <w:rPr>
        <w:b/>
        <w:noProof/>
        <w:sz w:val="18"/>
        <w:szCs w:val="18"/>
      </w:rPr>
      <w:fldChar w:fldCharType="end"/>
    </w:r>
  </w:p>
</w:hdr>
</file>

<file path=word/header1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CBCBF" w14:textId="760DC1CB" w:rsidR="00AF0EF8" w:rsidRPr="00780AE7" w:rsidRDefault="00AF0EF8"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AB3300" w:rsidRPr="00AB3300">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AB3300" w:rsidRPr="00AB3300">
      <w:rPr>
        <w:b/>
        <w:noProof/>
        <w:szCs w:val="18"/>
      </w:rPr>
      <w:t>Other disclosures</w:t>
    </w:r>
    <w:r w:rsidRPr="0067054D">
      <w:rPr>
        <w:b/>
        <w:noProof/>
        <w:sz w:val="18"/>
        <w:szCs w:val="18"/>
      </w:rPr>
      <w:fldChar w:fldCharType="end"/>
    </w:r>
  </w:p>
</w:hdr>
</file>

<file path=word/header1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5D391" w14:textId="3CAF0614" w:rsidR="00AF0EF8" w:rsidRPr="0067054D" w:rsidRDefault="00AF0EF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Pr>
        <w:b/>
        <w:noProof/>
        <w:sz w:val="18"/>
        <w:szCs w:val="18"/>
      </w:rPr>
      <w:t>Other disclosures</w:t>
    </w:r>
    <w:r w:rsidRPr="0067054D">
      <w:rPr>
        <w:b/>
        <w:noProof/>
        <w:sz w:val="18"/>
        <w:szCs w:val="18"/>
      </w:rPr>
      <w:fldChar w:fldCharType="end"/>
    </w:r>
  </w:p>
</w:hdr>
</file>

<file path=word/header1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5F891C" w14:textId="71CBB31B" w:rsidR="00AF0EF8" w:rsidRPr="0067054D" w:rsidRDefault="00AF0EF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Other disclosures</w:t>
    </w:r>
    <w:r w:rsidRPr="0067054D">
      <w:rPr>
        <w:b/>
        <w:noProof/>
        <w:sz w:val="18"/>
        <w:szCs w:val="18"/>
      </w:rPr>
      <w:fldChar w:fldCharType="end"/>
    </w:r>
  </w:p>
</w:hdr>
</file>

<file path=word/header1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CBF1C" w14:textId="2898B8E7" w:rsidR="00AF0EF8" w:rsidRPr="0067054D" w:rsidRDefault="00AF0EF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Other disclosures</w:t>
    </w:r>
    <w:r w:rsidRPr="0067054D">
      <w:rPr>
        <w:b/>
        <w:noProof/>
        <w:sz w:val="18"/>
        <w:szCs w:val="18"/>
      </w:rPr>
      <w:fldChar w:fldCharType="end"/>
    </w:r>
  </w:p>
</w:hdr>
</file>

<file path=word/header1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17125F" w14:textId="07562B6C" w:rsidR="007B74A0" w:rsidRPr="007B74A0" w:rsidRDefault="007B74A0" w:rsidP="007B74A0">
    <w:pPr>
      <w:pStyle w:val="Header"/>
      <w:ind w:left="-450" w:right="-475"/>
      <w:rPr>
        <w:b/>
        <w:sz w:val="18"/>
      </w:rPr>
    </w:pPr>
    <w:r w:rsidRPr="007B74A0">
      <w:rPr>
        <w:b/>
        <w:sz w:val="18"/>
      </w:rPr>
      <w:fldChar w:fldCharType="begin"/>
    </w:r>
    <w:r w:rsidRPr="007B74A0">
      <w:rPr>
        <w:b/>
        <w:sz w:val="18"/>
      </w:rPr>
      <w:instrText xml:space="preserve"> STYLEREF  "Heading 1 numbered" \N  \* MERGEFORMAT </w:instrText>
    </w:r>
    <w:r w:rsidRPr="007B74A0">
      <w:rPr>
        <w:b/>
        <w:sz w:val="18"/>
      </w:rPr>
      <w:fldChar w:fldCharType="separate"/>
    </w:r>
    <w:r w:rsidR="00AB3300" w:rsidRPr="00AB3300">
      <w:rPr>
        <w:b/>
        <w:noProof/>
        <w:lang w:val="en-US"/>
      </w:rPr>
      <w:t>9</w:t>
    </w:r>
    <w:r w:rsidRPr="007B74A0">
      <w:rPr>
        <w:b/>
        <w:noProof/>
        <w:sz w:val="18"/>
      </w:rPr>
      <w:fldChar w:fldCharType="end"/>
    </w:r>
    <w:r w:rsidRPr="007B74A0">
      <w:rPr>
        <w:b/>
        <w:noProof/>
        <w:sz w:val="18"/>
      </w:rPr>
      <w:t xml:space="preserve">. </w:t>
    </w:r>
    <w:r w:rsidRPr="007B74A0">
      <w:rPr>
        <w:b/>
        <w:sz w:val="18"/>
      </w:rPr>
      <w:fldChar w:fldCharType="begin"/>
    </w:r>
    <w:r w:rsidRPr="007B74A0">
      <w:rPr>
        <w:b/>
        <w:sz w:val="18"/>
      </w:rPr>
      <w:instrText xml:space="preserve"> STYLEREF  "Heading 1 numbered"  \* MERGEFORMAT </w:instrText>
    </w:r>
    <w:r w:rsidRPr="007B74A0">
      <w:rPr>
        <w:b/>
        <w:sz w:val="18"/>
      </w:rPr>
      <w:fldChar w:fldCharType="separate"/>
    </w:r>
    <w:r w:rsidR="00AB3300" w:rsidRPr="00AB3300">
      <w:rPr>
        <w:b/>
        <w:noProof/>
        <w:lang w:val="en-US"/>
      </w:rPr>
      <w:t>Other disclosures</w:t>
    </w:r>
    <w:r w:rsidRPr="007B74A0">
      <w:rPr>
        <w:b/>
        <w:noProof/>
        <w:sz w:val="18"/>
      </w:rPr>
      <w:fldChar w:fldCharType="end"/>
    </w:r>
  </w:p>
</w:hdr>
</file>

<file path=word/header1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03361" w14:textId="2FFABD15" w:rsidR="00AF0EF8" w:rsidRPr="007B74A0" w:rsidRDefault="00AF0EF8" w:rsidP="00AC3C2D">
    <w:pPr>
      <w:pStyle w:val="Header"/>
      <w:ind w:left="-450" w:right="-475"/>
      <w:jc w:val="right"/>
      <w:rPr>
        <w:b/>
        <w:sz w:val="18"/>
      </w:rPr>
    </w:pPr>
    <w:r w:rsidRPr="007B74A0">
      <w:rPr>
        <w:b/>
        <w:sz w:val="18"/>
      </w:rPr>
      <w:fldChar w:fldCharType="begin"/>
    </w:r>
    <w:r w:rsidRPr="007B74A0">
      <w:rPr>
        <w:b/>
        <w:sz w:val="18"/>
      </w:rPr>
      <w:instrText xml:space="preserve"> STYLEREF  "Heading 1 numbered" \N  \* MERGEFORMAT </w:instrText>
    </w:r>
    <w:r w:rsidRPr="007B74A0">
      <w:rPr>
        <w:b/>
        <w:sz w:val="18"/>
      </w:rPr>
      <w:fldChar w:fldCharType="separate"/>
    </w:r>
    <w:r w:rsidR="00D5461C" w:rsidRPr="00D5461C">
      <w:rPr>
        <w:b/>
        <w:noProof/>
        <w:lang w:val="en-US"/>
      </w:rPr>
      <w:t>9</w:t>
    </w:r>
    <w:r w:rsidRPr="007B74A0">
      <w:rPr>
        <w:b/>
        <w:noProof/>
        <w:sz w:val="18"/>
      </w:rPr>
      <w:fldChar w:fldCharType="end"/>
    </w:r>
    <w:r w:rsidRPr="007B74A0">
      <w:rPr>
        <w:b/>
        <w:noProof/>
        <w:sz w:val="18"/>
      </w:rPr>
      <w:t xml:space="preserve">. </w:t>
    </w:r>
    <w:r w:rsidRPr="007B74A0">
      <w:rPr>
        <w:b/>
        <w:sz w:val="18"/>
      </w:rPr>
      <w:fldChar w:fldCharType="begin"/>
    </w:r>
    <w:r w:rsidRPr="007B74A0">
      <w:rPr>
        <w:b/>
        <w:sz w:val="18"/>
      </w:rPr>
      <w:instrText xml:space="preserve"> STYLEREF  "Heading 1 numbered"  \* MERGEFORMAT </w:instrText>
    </w:r>
    <w:r w:rsidRPr="007B74A0">
      <w:rPr>
        <w:b/>
        <w:sz w:val="18"/>
      </w:rPr>
      <w:fldChar w:fldCharType="separate"/>
    </w:r>
    <w:r w:rsidR="00D5461C" w:rsidRPr="00D5461C">
      <w:rPr>
        <w:b/>
        <w:noProof/>
        <w:lang w:val="en-US"/>
      </w:rPr>
      <w:t>Other disclosures</w:t>
    </w:r>
    <w:r w:rsidRPr="007B74A0">
      <w:rPr>
        <w:b/>
        <w:noProof/>
        <w:sz w:val="18"/>
      </w:rPr>
      <w:fldChar w:fldCharType="end"/>
    </w:r>
  </w:p>
</w:hdr>
</file>

<file path=word/header1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6DDB6" w14:textId="65CA233C" w:rsidR="007B74A0" w:rsidRPr="007B74A0" w:rsidRDefault="007B74A0" w:rsidP="007B74A0">
    <w:pPr>
      <w:pStyle w:val="Header"/>
      <w:ind w:left="-450" w:right="-475"/>
      <w:rPr>
        <w:b/>
        <w:sz w:val="18"/>
      </w:rPr>
    </w:pPr>
    <w:r w:rsidRPr="007B74A0">
      <w:rPr>
        <w:b/>
        <w:sz w:val="18"/>
      </w:rPr>
      <w:fldChar w:fldCharType="begin"/>
    </w:r>
    <w:r w:rsidRPr="007B74A0">
      <w:rPr>
        <w:b/>
        <w:sz w:val="18"/>
      </w:rPr>
      <w:instrText xml:space="preserve"> STYLEREF  "Heading 1 numbered" \N  \* MERGEFORMAT </w:instrText>
    </w:r>
    <w:r w:rsidRPr="007B74A0">
      <w:rPr>
        <w:b/>
        <w:sz w:val="18"/>
      </w:rPr>
      <w:fldChar w:fldCharType="separate"/>
    </w:r>
    <w:r w:rsidR="00AB3300" w:rsidRPr="00AB3300">
      <w:rPr>
        <w:b/>
        <w:noProof/>
        <w:lang w:val="en-US"/>
      </w:rPr>
      <w:t>9</w:t>
    </w:r>
    <w:r w:rsidRPr="007B74A0">
      <w:rPr>
        <w:b/>
        <w:noProof/>
        <w:sz w:val="18"/>
      </w:rPr>
      <w:fldChar w:fldCharType="end"/>
    </w:r>
    <w:r w:rsidRPr="007B74A0">
      <w:rPr>
        <w:b/>
        <w:noProof/>
        <w:sz w:val="18"/>
      </w:rPr>
      <w:t xml:space="preserve">. </w:t>
    </w:r>
    <w:r w:rsidRPr="007B74A0">
      <w:rPr>
        <w:b/>
        <w:sz w:val="18"/>
      </w:rPr>
      <w:fldChar w:fldCharType="begin"/>
    </w:r>
    <w:r w:rsidRPr="007B74A0">
      <w:rPr>
        <w:b/>
        <w:sz w:val="18"/>
      </w:rPr>
      <w:instrText xml:space="preserve"> STYLEREF  "Heading 1 numbered"  \* MERGEFORMAT </w:instrText>
    </w:r>
    <w:r w:rsidRPr="007B74A0">
      <w:rPr>
        <w:b/>
        <w:sz w:val="18"/>
      </w:rPr>
      <w:fldChar w:fldCharType="separate"/>
    </w:r>
    <w:r w:rsidR="00AB3300" w:rsidRPr="00AB3300">
      <w:rPr>
        <w:b/>
        <w:noProof/>
        <w:lang w:val="en-US"/>
      </w:rPr>
      <w:t>Other disclosures</w:t>
    </w:r>
    <w:r w:rsidRPr="007B74A0">
      <w:rPr>
        <w:b/>
        <w:noProof/>
        <w:sz w:val="18"/>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958BB8" w14:textId="77777777" w:rsidR="00AF0EF8" w:rsidRDefault="00AF0EF8">
    <w:pPr>
      <w:pStyle w:val="Header"/>
    </w:pPr>
  </w:p>
</w:hdr>
</file>

<file path=word/header1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6BAF60" w14:textId="3FB039FB" w:rsidR="00AF0EF8" w:rsidRPr="0067054D" w:rsidRDefault="00AF0EF8"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Cs/>
        <w:noProof/>
        <w:lang w:val="en-US"/>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Cs/>
        <w:noProof/>
        <w:lang w:val="en-US"/>
      </w:rPr>
      <w:t>Other disclosures</w:t>
    </w:r>
    <w:r w:rsidRPr="0067054D">
      <w:rPr>
        <w:b/>
        <w:noProof/>
        <w:sz w:val="18"/>
      </w:rPr>
      <w:fldChar w:fldCharType="end"/>
    </w:r>
  </w:p>
</w:hdr>
</file>

<file path=word/header1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0AE274" w14:textId="0BB03DBA" w:rsidR="00AF0EF8" w:rsidRPr="0067054D" w:rsidRDefault="00AF0EF8"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Cs/>
        <w:noProof/>
        <w:lang w:val="en-US"/>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Cs/>
        <w:noProof/>
        <w:lang w:val="en-US"/>
      </w:rPr>
      <w:t>Other disclosures</w:t>
    </w:r>
    <w:r w:rsidRPr="0067054D">
      <w:rPr>
        <w:b/>
        <w:noProof/>
        <w:sz w:val="18"/>
      </w:rPr>
      <w:fldChar w:fldCharType="end"/>
    </w:r>
  </w:p>
</w:hdr>
</file>

<file path=word/header1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F12C7" w14:textId="77777777" w:rsidR="00AF0EF8" w:rsidRPr="0067054D" w:rsidRDefault="00AF0EF8" w:rsidP="0067054D">
    <w:pPr>
      <w:pStyle w:val="Header"/>
      <w:ind w:left="-450"/>
      <w:rPr>
        <w:b/>
        <w:sz w:val="18"/>
      </w:rPr>
    </w:pPr>
  </w:p>
</w:hdr>
</file>

<file path=word/header1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C97FC5" w14:textId="6CFF2141" w:rsidR="00AF0EF8" w:rsidRPr="0067054D" w:rsidRDefault="00AF0EF8" w:rsidP="00AC3C2D">
    <w:pPr>
      <w:pStyle w:val="Header"/>
      <w:ind w:left="-450" w:right="-475"/>
      <w:jc w:val="right"/>
      <w:rPr>
        <w:b/>
        <w:sz w:val="18"/>
      </w:rPr>
    </w:pPr>
  </w:p>
</w:hdr>
</file>

<file path=word/header1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C64595" w14:textId="77777777" w:rsidR="00AF0EF8" w:rsidRPr="00572502" w:rsidRDefault="00AF0EF8" w:rsidP="00D90070">
    <w:pPr>
      <w:pStyle w:val="Header"/>
    </w:pPr>
    <w:r>
      <w:rPr>
        <w:noProof/>
      </w:rPr>
      <mc:AlternateContent>
        <mc:Choice Requires="wps">
          <w:drawing>
            <wp:anchor distT="0" distB="0" distL="114300" distR="114300" simplePos="0" relativeHeight="251659264" behindDoc="0" locked="0" layoutInCell="1" allowOverlap="1" wp14:anchorId="47E599C1" wp14:editId="4E485E8C">
              <wp:simplePos x="0" y="0"/>
              <wp:positionH relativeFrom="page">
                <wp:posOffset>-1508760</wp:posOffset>
              </wp:positionH>
              <wp:positionV relativeFrom="page">
                <wp:posOffset>2130425</wp:posOffset>
              </wp:positionV>
              <wp:extent cx="3968496" cy="530352"/>
              <wp:effectExtent l="4445" t="0" r="0" b="0"/>
              <wp:wrapNone/>
              <wp:docPr id="10" name="Text Box 10"/>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353B608A" w14:textId="77777777" w:rsidTr="00D90070">
                            <w:trPr>
                              <w:cantSplit/>
                            </w:trPr>
                            <w:tc>
                              <w:tcPr>
                                <w:tcW w:w="724" w:type="dxa"/>
                              </w:tcPr>
                              <w:p w14:paraId="6528C77F"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shd w:val="clear" w:color="auto" w:fill="auto"/>
                              </w:tcPr>
                              <w:p w14:paraId="687A41CE" w14:textId="77777777" w:rsidR="00AF0EF8" w:rsidRPr="00234297" w:rsidRDefault="00AF0EF8" w:rsidP="00D90070">
                                <w:pPr>
                                  <w:pStyle w:val="FooterEven"/>
                                </w:pPr>
                                <w:r w:rsidRPr="00234297">
                                  <w:t>Department of Treasury and Finance</w:t>
                                </w:r>
                                <w:r w:rsidRPr="00234297">
                                  <w:br/>
                                  <w:t>Annual Report 201</w:t>
                                </w:r>
                                <w:r>
                                  <w:t>9</w:t>
                                </w:r>
                                <w:r w:rsidRPr="00234297">
                                  <w:t xml:space="preserve"> | </w:t>
                                </w:r>
                                <w:r>
                                  <w:t>20</w:t>
                                </w:r>
                              </w:p>
                            </w:tc>
                          </w:tr>
                        </w:tbl>
                        <w:p w14:paraId="41F36CC4" w14:textId="77777777" w:rsidR="00AF0EF8" w:rsidRDefault="00AF0EF8" w:rsidP="00D90070"/>
                        <w:p w14:paraId="32A084DA" w14:textId="77777777" w:rsidR="00AF0EF8" w:rsidRDefault="00AF0EF8" w:rsidP="00D90070"/>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62B73799" w14:textId="77777777" w:rsidTr="00D90070">
                            <w:trPr>
                              <w:cantSplit/>
                            </w:trPr>
                            <w:tc>
                              <w:tcPr>
                                <w:tcW w:w="800" w:type="dxa"/>
                              </w:tcPr>
                              <w:p w14:paraId="53157D61"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shd w:val="clear" w:color="auto" w:fill="auto"/>
                              </w:tcPr>
                              <w:p w14:paraId="7A77D870" w14:textId="77777777" w:rsidR="00AF0EF8" w:rsidRDefault="00AF0EF8" w:rsidP="00D90070">
                                <w:pPr>
                                  <w:pStyle w:val="FooterEven"/>
                                </w:pPr>
                                <w:r w:rsidRPr="001B4BD5">
                                  <w:t>Department of Treasury and Finance</w:t>
                                </w:r>
                                <w:r w:rsidRPr="001B4BD5">
                                  <w:br/>
                                </w:r>
                                <w:r w:rsidRPr="00734B39">
                                  <w:t>Annual</w:t>
                                </w:r>
                                <w:r>
                                  <w:t xml:space="preserve"> Report 2016 | 17</w:t>
                                </w:r>
                              </w:p>
                            </w:tc>
                          </w:tr>
                        </w:tbl>
                        <w:p w14:paraId="29DCCC9D" w14:textId="77777777" w:rsidR="00AF0EF8" w:rsidRDefault="00AF0EF8"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599C1" id="_x0000_t202" coordsize="21600,21600" o:spt="202" path="m,l,21600r21600,l21600,xe">
              <v:stroke joinstyle="miter"/>
              <v:path gradientshapeok="t" o:connecttype="rect"/>
            </v:shapetype>
            <v:shape id="Text Box 10" o:spid="_x0000_s1031" type="#_x0000_t202" style="position:absolute;left:0;text-align:left;margin-left:-118.8pt;margin-top:167.75pt;width:312.5pt;height:41.75pt;rotation:90;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353B608A" w14:textId="77777777" w:rsidTr="00D90070">
                      <w:trPr>
                        <w:cantSplit/>
                      </w:trPr>
                      <w:tc>
                        <w:tcPr>
                          <w:tcW w:w="724" w:type="dxa"/>
                        </w:tcPr>
                        <w:p w14:paraId="6528C77F"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shd w:val="clear" w:color="auto" w:fill="auto"/>
                        </w:tcPr>
                        <w:p w14:paraId="687A41CE" w14:textId="77777777" w:rsidR="00AF0EF8" w:rsidRPr="00234297" w:rsidRDefault="00AF0EF8" w:rsidP="00D90070">
                          <w:pPr>
                            <w:pStyle w:val="FooterEven"/>
                          </w:pPr>
                          <w:r w:rsidRPr="00234297">
                            <w:t>Department of Treasury and Finance</w:t>
                          </w:r>
                          <w:r w:rsidRPr="00234297">
                            <w:br/>
                            <w:t>Annual Report 201</w:t>
                          </w:r>
                          <w:r>
                            <w:t>9</w:t>
                          </w:r>
                          <w:r w:rsidRPr="00234297">
                            <w:t xml:space="preserve"> | </w:t>
                          </w:r>
                          <w:r>
                            <w:t>20</w:t>
                          </w:r>
                        </w:p>
                      </w:tc>
                    </w:tr>
                  </w:tbl>
                  <w:p w14:paraId="41F36CC4" w14:textId="77777777" w:rsidR="00AF0EF8" w:rsidRDefault="00AF0EF8" w:rsidP="00D90070"/>
                  <w:p w14:paraId="32A084DA" w14:textId="77777777" w:rsidR="00AF0EF8" w:rsidRDefault="00AF0EF8" w:rsidP="00D90070"/>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62B73799" w14:textId="77777777" w:rsidTr="00D90070">
                      <w:trPr>
                        <w:cantSplit/>
                      </w:trPr>
                      <w:tc>
                        <w:tcPr>
                          <w:tcW w:w="800" w:type="dxa"/>
                        </w:tcPr>
                        <w:p w14:paraId="53157D61"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shd w:val="clear" w:color="auto" w:fill="auto"/>
                        </w:tcPr>
                        <w:p w14:paraId="7A77D870" w14:textId="77777777" w:rsidR="00AF0EF8" w:rsidRDefault="00AF0EF8" w:rsidP="00D90070">
                          <w:pPr>
                            <w:pStyle w:val="FooterEven"/>
                          </w:pPr>
                          <w:r w:rsidRPr="001B4BD5">
                            <w:t>Department of Treasury and Finance</w:t>
                          </w:r>
                          <w:r w:rsidRPr="001B4BD5">
                            <w:br/>
                          </w:r>
                          <w:r w:rsidRPr="00734B39">
                            <w:t>Annual</w:t>
                          </w:r>
                          <w:r>
                            <w:t xml:space="preserve"> Report 2016 | 17</w:t>
                          </w:r>
                        </w:p>
                      </w:tc>
                    </w:tr>
                  </w:tbl>
                  <w:p w14:paraId="29DCCC9D" w14:textId="77777777" w:rsidR="00AF0EF8" w:rsidRDefault="00AF0EF8" w:rsidP="00D90070"/>
                </w:txbxContent>
              </v:textbox>
              <w10:wrap anchorx="page" anchory="page"/>
            </v:shape>
          </w:pict>
        </mc:Fallback>
      </mc:AlternateContent>
    </w:r>
  </w:p>
</w:hdr>
</file>

<file path=word/header1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DFE64A" w14:textId="77777777" w:rsidR="00AF0EF8" w:rsidRPr="00E46487" w:rsidRDefault="00AF0EF8" w:rsidP="00D90070">
    <w:pPr>
      <w:pStyle w:val="Header"/>
    </w:pPr>
  </w:p>
  <w:p w14:paraId="7C929B6A" w14:textId="77777777" w:rsidR="00AF0EF8" w:rsidRPr="00E46487" w:rsidRDefault="00AF0EF8" w:rsidP="00D90070">
    <w:pPr>
      <w:pStyle w:val="Header"/>
      <w:jc w:val="right"/>
    </w:pPr>
  </w:p>
</w:hdr>
</file>

<file path=word/header1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72D2F3" w14:textId="77777777" w:rsidR="00AF0EF8" w:rsidRPr="00572502" w:rsidRDefault="00AF0EF8" w:rsidP="00D90070">
    <w:pPr>
      <w:pStyle w:val="Header"/>
    </w:pPr>
  </w:p>
</w:hdr>
</file>

<file path=word/header1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1D027" w14:textId="77777777" w:rsidR="00AF0EF8" w:rsidRPr="00E46487" w:rsidRDefault="00AF0EF8" w:rsidP="00D90070">
    <w:pPr>
      <w:pStyle w:val="Header"/>
    </w:pPr>
  </w:p>
  <w:p w14:paraId="222B16DA" w14:textId="77777777" w:rsidR="00AF0EF8" w:rsidRPr="00E46487" w:rsidRDefault="00AF0EF8" w:rsidP="00D90070">
    <w:pPr>
      <w:pStyle w:val="Header"/>
      <w:jc w:val="right"/>
    </w:pPr>
  </w:p>
</w:hdr>
</file>

<file path=word/header1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07C1A0" w14:textId="77777777" w:rsidR="00AF0EF8" w:rsidRPr="00572502" w:rsidRDefault="00AF0EF8" w:rsidP="00D90070">
    <w:pPr>
      <w:pStyle w:val="Header"/>
    </w:pPr>
  </w:p>
</w:hdr>
</file>

<file path=word/header1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4D443F" w14:textId="77777777" w:rsidR="00AF0EF8" w:rsidRPr="00E46487" w:rsidRDefault="00AF0EF8" w:rsidP="00D90070">
    <w:pPr>
      <w:pStyle w:val="Header"/>
    </w:pPr>
  </w:p>
  <w:p w14:paraId="634003F8" w14:textId="77777777" w:rsidR="00AF0EF8" w:rsidRPr="00E46487" w:rsidRDefault="00AF0EF8" w:rsidP="00D90070">
    <w:pPr>
      <w:pStyle w:val="Header"/>
    </w:pPr>
    <w:r>
      <w:rPr>
        <w:noProof/>
      </w:rPr>
      <mc:AlternateContent>
        <mc:Choice Requires="wps">
          <w:drawing>
            <wp:anchor distT="0" distB="0" distL="114300" distR="114300" simplePos="0" relativeHeight="251663360" behindDoc="0" locked="0" layoutInCell="0" allowOverlap="0" wp14:anchorId="3AE15BBB" wp14:editId="7288EE2C">
              <wp:simplePos x="0" y="0"/>
              <wp:positionH relativeFrom="page">
                <wp:posOffset>-1718945</wp:posOffset>
              </wp:positionH>
              <wp:positionV relativeFrom="page">
                <wp:posOffset>4681855</wp:posOffset>
              </wp:positionV>
              <wp:extent cx="4407408" cy="521208"/>
              <wp:effectExtent l="0" t="0" r="0" b="0"/>
              <wp:wrapNone/>
              <wp:docPr id="11" name="Text Box 11"/>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3C2BAB47" w14:textId="77777777" w:rsidTr="00D90070">
                            <w:trPr>
                              <w:cantSplit/>
                            </w:trPr>
                            <w:tc>
                              <w:tcPr>
                                <w:tcW w:w="5997" w:type="dxa"/>
                                <w:shd w:val="clear" w:color="auto" w:fill="auto"/>
                              </w:tcPr>
                              <w:p w14:paraId="4B62DECC" w14:textId="77777777" w:rsidR="00AF0EF8" w:rsidRPr="001E38A8" w:rsidRDefault="00AF0EF8" w:rsidP="00D90070">
                                <w:pPr>
                                  <w:pStyle w:val="FooterEven"/>
                                  <w:jc w:val="right"/>
                                </w:pPr>
                                <w:r w:rsidRPr="001E38A8">
                                  <w:t>Department of Treasury and Finance</w:t>
                                </w:r>
                                <w:r w:rsidRPr="001E38A8">
                                  <w:br/>
                                  <w:t>Annual Report 201</w:t>
                                </w:r>
                                <w:r>
                                  <w:t>9</w:t>
                                </w:r>
                                <w:r w:rsidRPr="001E38A8">
                                  <w:t xml:space="preserve"> |</w:t>
                                </w:r>
                                <w:r>
                                  <w:t xml:space="preserve"> 20</w:t>
                                </w:r>
                              </w:p>
                            </w:tc>
                            <w:tc>
                              <w:tcPr>
                                <w:tcW w:w="817" w:type="dxa"/>
                              </w:tcPr>
                              <w:p w14:paraId="2B0A109A"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725699A2" w14:textId="77777777" w:rsidR="00AF0EF8" w:rsidRPr="001E38A8" w:rsidRDefault="00AF0EF8" w:rsidP="00D90070"/>
                        <w:p w14:paraId="7F50C9B1" w14:textId="77777777" w:rsidR="00AF0EF8" w:rsidRPr="001E38A8" w:rsidRDefault="00AF0EF8"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3ABD69D9" w14:textId="77777777" w:rsidTr="00D90070">
                            <w:trPr>
                              <w:cantSplit/>
                            </w:trPr>
                            <w:tc>
                              <w:tcPr>
                                <w:tcW w:w="5997" w:type="dxa"/>
                                <w:shd w:val="clear" w:color="auto" w:fill="auto"/>
                              </w:tcPr>
                              <w:p w14:paraId="59569697" w14:textId="77777777" w:rsidR="00AF0EF8" w:rsidRPr="001E38A8" w:rsidRDefault="00AF0EF8" w:rsidP="00D90070">
                                <w:pPr>
                                  <w:pStyle w:val="FooterEven"/>
                                  <w:jc w:val="right"/>
                                </w:pPr>
                                <w:r w:rsidRPr="001E38A8">
                                  <w:t>Department of Treasury and Finance</w:t>
                                </w:r>
                                <w:r w:rsidRPr="001E38A8">
                                  <w:br/>
                                  <w:t>Annual Report 2016 | 17</w:t>
                                </w:r>
                              </w:p>
                            </w:tc>
                            <w:tc>
                              <w:tcPr>
                                <w:tcW w:w="817" w:type="dxa"/>
                              </w:tcPr>
                              <w:p w14:paraId="69DC1278"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0F928506" w14:textId="77777777" w:rsidR="00AF0EF8" w:rsidRPr="001E38A8" w:rsidRDefault="00AF0EF8"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E15BBB" id="_x0000_t202" coordsize="21600,21600" o:spt="202" path="m,l,21600r21600,l21600,xe">
              <v:stroke joinstyle="miter"/>
              <v:path gradientshapeok="t" o:connecttype="rect"/>
            </v:shapetype>
            <v:shape id="Text Box 11" o:spid="_x0000_s1035" type="#_x0000_t202" style="position:absolute;left:0;text-align:left;margin-left:-135.35pt;margin-top:368.65pt;width:347.05pt;height:41.05pt;rotation:90;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3C2BAB47" w14:textId="77777777" w:rsidTr="00D90070">
                      <w:trPr>
                        <w:cantSplit/>
                      </w:trPr>
                      <w:tc>
                        <w:tcPr>
                          <w:tcW w:w="5997" w:type="dxa"/>
                          <w:shd w:val="clear" w:color="auto" w:fill="auto"/>
                        </w:tcPr>
                        <w:p w14:paraId="4B62DECC" w14:textId="77777777" w:rsidR="00AF0EF8" w:rsidRPr="001E38A8" w:rsidRDefault="00AF0EF8" w:rsidP="00D90070">
                          <w:pPr>
                            <w:pStyle w:val="FooterEven"/>
                            <w:jc w:val="right"/>
                          </w:pPr>
                          <w:r w:rsidRPr="001E38A8">
                            <w:t>Department of Treasury and Finance</w:t>
                          </w:r>
                          <w:r w:rsidRPr="001E38A8">
                            <w:br/>
                            <w:t>Annual Report 201</w:t>
                          </w:r>
                          <w:r>
                            <w:t>9</w:t>
                          </w:r>
                          <w:r w:rsidRPr="001E38A8">
                            <w:t xml:space="preserve"> |</w:t>
                          </w:r>
                          <w:r>
                            <w:t xml:space="preserve"> 20</w:t>
                          </w:r>
                        </w:p>
                      </w:tc>
                      <w:tc>
                        <w:tcPr>
                          <w:tcW w:w="817" w:type="dxa"/>
                        </w:tcPr>
                        <w:p w14:paraId="2B0A109A"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725699A2" w14:textId="77777777" w:rsidR="00AF0EF8" w:rsidRPr="001E38A8" w:rsidRDefault="00AF0EF8" w:rsidP="00D90070"/>
                  <w:p w14:paraId="7F50C9B1" w14:textId="77777777" w:rsidR="00AF0EF8" w:rsidRPr="001E38A8" w:rsidRDefault="00AF0EF8"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3ABD69D9" w14:textId="77777777" w:rsidTr="00D90070">
                      <w:trPr>
                        <w:cantSplit/>
                      </w:trPr>
                      <w:tc>
                        <w:tcPr>
                          <w:tcW w:w="5997" w:type="dxa"/>
                          <w:shd w:val="clear" w:color="auto" w:fill="auto"/>
                        </w:tcPr>
                        <w:p w14:paraId="59569697" w14:textId="77777777" w:rsidR="00AF0EF8" w:rsidRPr="001E38A8" w:rsidRDefault="00AF0EF8" w:rsidP="00D90070">
                          <w:pPr>
                            <w:pStyle w:val="FooterEven"/>
                            <w:jc w:val="right"/>
                          </w:pPr>
                          <w:r w:rsidRPr="001E38A8">
                            <w:t>Department of Treasury and Finance</w:t>
                          </w:r>
                          <w:r w:rsidRPr="001E38A8">
                            <w:br/>
                            <w:t>Annual Report 2016 | 17</w:t>
                          </w:r>
                        </w:p>
                      </w:tc>
                      <w:tc>
                        <w:tcPr>
                          <w:tcW w:w="817" w:type="dxa"/>
                        </w:tcPr>
                        <w:p w14:paraId="69DC1278"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0F928506" w14:textId="77777777" w:rsidR="00AF0EF8" w:rsidRPr="001E38A8" w:rsidRDefault="00AF0EF8" w:rsidP="00D90070"/>
                </w:txbxContent>
              </v:textbox>
              <w10:wrap anchorx="page" anchory="page"/>
            </v:shape>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14532D" w14:textId="0D28E8FB" w:rsidR="00AF0EF8" w:rsidRPr="0067054D" w:rsidRDefault="00AF0EF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Pr>
        <w:b/>
        <w:noProof/>
        <w:sz w:val="18"/>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noProof/>
        <w:sz w:val="18"/>
      </w:rPr>
      <w:fldChar w:fldCharType="end"/>
    </w:r>
  </w:p>
</w:hdr>
</file>

<file path=word/header1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7BD40" w14:textId="77777777" w:rsidR="00AF0EF8" w:rsidRDefault="00AF0EF8" w:rsidP="00D90070">
    <w:pPr>
      <w:pStyle w:val="Header"/>
      <w:spacing w:after="160"/>
    </w:pPr>
  </w:p>
  <w:p w14:paraId="59340ED9" w14:textId="77777777" w:rsidR="00AF0EF8" w:rsidRDefault="00AF0EF8"/>
</w:hdr>
</file>

<file path=word/header1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6F856" w14:textId="77777777" w:rsidR="00AF0EF8" w:rsidRPr="00E46487" w:rsidRDefault="00AF0EF8" w:rsidP="00D90070">
    <w:pPr>
      <w:pStyle w:val="Header"/>
      <w:spacing w:after="200"/>
    </w:pPr>
  </w:p>
  <w:p w14:paraId="6ED1B7A2" w14:textId="77777777" w:rsidR="00AF0EF8" w:rsidRDefault="00AF0EF8"/>
</w:hdr>
</file>

<file path=word/header1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9F6A2C" w14:textId="77777777" w:rsidR="00AF0EF8" w:rsidRDefault="00AF0EF8" w:rsidP="00D90070">
    <w:pPr>
      <w:pStyle w:val="Header"/>
      <w:spacing w:after="160"/>
    </w:pPr>
    <w:r>
      <w:rPr>
        <w:noProof/>
      </w:rPr>
      <mc:AlternateContent>
        <mc:Choice Requires="wps">
          <w:drawing>
            <wp:anchor distT="0" distB="0" distL="114300" distR="114300" simplePos="0" relativeHeight="251666432" behindDoc="0" locked="0" layoutInCell="1" allowOverlap="1" wp14:anchorId="0839D397" wp14:editId="2D770154">
              <wp:simplePos x="0" y="0"/>
              <wp:positionH relativeFrom="page">
                <wp:posOffset>-1508760</wp:posOffset>
              </wp:positionH>
              <wp:positionV relativeFrom="page">
                <wp:posOffset>2130425</wp:posOffset>
              </wp:positionV>
              <wp:extent cx="3968496" cy="530352"/>
              <wp:effectExtent l="4445" t="0" r="0" b="0"/>
              <wp:wrapNone/>
              <wp:docPr id="546" name="Text Box 546"/>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5666BFC4" w14:textId="77777777" w:rsidTr="00D90070">
                            <w:trPr>
                              <w:cantSplit/>
                            </w:trPr>
                            <w:tc>
                              <w:tcPr>
                                <w:tcW w:w="724" w:type="dxa"/>
                              </w:tcPr>
                              <w:p w14:paraId="505641E9"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5537" w:type="dxa"/>
                                <w:shd w:val="clear" w:color="auto" w:fill="auto"/>
                              </w:tcPr>
                              <w:p w14:paraId="182B7651" w14:textId="77777777" w:rsidR="00AF0EF8" w:rsidRPr="001E38A8" w:rsidRDefault="00AF0EF8" w:rsidP="00D90070">
                                <w:pPr>
                                  <w:pStyle w:val="FooterEven"/>
                                </w:pPr>
                                <w:r w:rsidRPr="001E38A8">
                                  <w:t>Department of Treasury and Finance</w:t>
                                </w:r>
                                <w:r w:rsidRPr="001E38A8">
                                  <w:br/>
                                  <w:t>Annual Report 201</w:t>
                                </w:r>
                                <w:r>
                                  <w:t>9</w:t>
                                </w:r>
                                <w:r w:rsidRPr="001E38A8">
                                  <w:t xml:space="preserve"> | </w:t>
                                </w:r>
                                <w:r>
                                  <w:t>20</w:t>
                                </w:r>
                              </w:p>
                            </w:tc>
                          </w:tr>
                        </w:tbl>
                        <w:p w14:paraId="3ED7A0D7" w14:textId="77777777" w:rsidR="00AF0EF8" w:rsidRDefault="00AF0EF8" w:rsidP="00D90070"/>
                        <w:p w14:paraId="71421B63" w14:textId="77777777" w:rsidR="00AF0EF8" w:rsidRDefault="00AF0EF8" w:rsidP="00D90070"/>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653BD82A" w14:textId="77777777" w:rsidTr="00D90070">
                            <w:trPr>
                              <w:cantSplit/>
                            </w:trPr>
                            <w:tc>
                              <w:tcPr>
                                <w:tcW w:w="800" w:type="dxa"/>
                              </w:tcPr>
                              <w:p w14:paraId="1021A984"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8918" w:type="dxa"/>
                                <w:shd w:val="clear" w:color="auto" w:fill="auto"/>
                              </w:tcPr>
                              <w:p w14:paraId="7670ECDD" w14:textId="77777777" w:rsidR="00AF0EF8" w:rsidRDefault="00AF0EF8" w:rsidP="00D90070">
                                <w:pPr>
                                  <w:pStyle w:val="FooterEven"/>
                                </w:pPr>
                                <w:r w:rsidRPr="001B4BD5">
                                  <w:t>Department of Treasury and Finance</w:t>
                                </w:r>
                                <w:r w:rsidRPr="001B4BD5">
                                  <w:br/>
                                </w:r>
                                <w:r w:rsidRPr="00734B39">
                                  <w:t>Annual</w:t>
                                </w:r>
                                <w:r>
                                  <w:t xml:space="preserve"> Report 2016 | 17</w:t>
                                </w:r>
                              </w:p>
                            </w:tc>
                          </w:tr>
                        </w:tbl>
                        <w:p w14:paraId="43E0A317" w14:textId="77777777" w:rsidR="00AF0EF8" w:rsidRDefault="00AF0EF8"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39D397" id="_x0000_t202" coordsize="21600,21600" o:spt="202" path="m,l,21600r21600,l21600,xe">
              <v:stroke joinstyle="miter"/>
              <v:path gradientshapeok="t" o:connecttype="rect"/>
            </v:shapetype>
            <v:shape id="Text Box 546" o:spid="_x0000_s1037" type="#_x0000_t202" style="position:absolute;left:0;text-align:left;margin-left:-118.8pt;margin-top:167.75pt;width:312.5pt;height:41.75pt;rotation:90;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AF0EF8" w14:paraId="5666BFC4" w14:textId="77777777" w:rsidTr="00D90070">
                      <w:trPr>
                        <w:cantSplit/>
                      </w:trPr>
                      <w:tc>
                        <w:tcPr>
                          <w:tcW w:w="724" w:type="dxa"/>
                        </w:tcPr>
                        <w:p w14:paraId="505641E9"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5537" w:type="dxa"/>
                          <w:shd w:val="clear" w:color="auto" w:fill="auto"/>
                        </w:tcPr>
                        <w:p w14:paraId="182B7651" w14:textId="77777777" w:rsidR="00AF0EF8" w:rsidRPr="001E38A8" w:rsidRDefault="00AF0EF8" w:rsidP="00D90070">
                          <w:pPr>
                            <w:pStyle w:val="FooterEven"/>
                          </w:pPr>
                          <w:r w:rsidRPr="001E38A8">
                            <w:t>Department of Treasury and Finance</w:t>
                          </w:r>
                          <w:r w:rsidRPr="001E38A8">
                            <w:br/>
                            <w:t>Annual Report 201</w:t>
                          </w:r>
                          <w:r>
                            <w:t>9</w:t>
                          </w:r>
                          <w:r w:rsidRPr="001E38A8">
                            <w:t xml:space="preserve"> | </w:t>
                          </w:r>
                          <w:r>
                            <w:t>20</w:t>
                          </w:r>
                        </w:p>
                      </w:tc>
                    </w:tr>
                  </w:tbl>
                  <w:p w14:paraId="3ED7A0D7" w14:textId="77777777" w:rsidR="00AF0EF8" w:rsidRDefault="00AF0EF8" w:rsidP="00D90070"/>
                  <w:p w14:paraId="71421B63" w14:textId="77777777" w:rsidR="00AF0EF8" w:rsidRDefault="00AF0EF8" w:rsidP="00D90070"/>
                  <w:tbl>
                    <w:tblPr>
                      <w:tblW w:w="5001" w:type="pct"/>
                      <w:tblLayout w:type="fixed"/>
                      <w:tblCellMar>
                        <w:left w:w="57" w:type="dxa"/>
                        <w:right w:w="57" w:type="dxa"/>
                      </w:tblCellMar>
                      <w:tblLook w:val="0600" w:firstRow="0" w:lastRow="0" w:firstColumn="0" w:lastColumn="0" w:noHBand="1" w:noVBand="1"/>
                    </w:tblPr>
                    <w:tblGrid>
                      <w:gridCol w:w="536"/>
                      <w:gridCol w:w="5431"/>
                    </w:tblGrid>
                    <w:tr w:rsidR="00AF0EF8" w14:paraId="653BD82A" w14:textId="77777777" w:rsidTr="00D90070">
                      <w:trPr>
                        <w:cantSplit/>
                      </w:trPr>
                      <w:tc>
                        <w:tcPr>
                          <w:tcW w:w="800" w:type="dxa"/>
                        </w:tcPr>
                        <w:p w14:paraId="1021A984" w14:textId="77777777" w:rsidR="00AF0EF8" w:rsidRDefault="00AF0EF8"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0</w:t>
                          </w:r>
                          <w:r w:rsidRPr="0018749C">
                            <w:rPr>
                              <w:rStyle w:val="PageNumber"/>
                            </w:rPr>
                            <w:fldChar w:fldCharType="end"/>
                          </w:r>
                        </w:p>
                      </w:tc>
                      <w:tc>
                        <w:tcPr>
                          <w:tcW w:w="8918" w:type="dxa"/>
                          <w:shd w:val="clear" w:color="auto" w:fill="auto"/>
                        </w:tcPr>
                        <w:p w14:paraId="7670ECDD" w14:textId="77777777" w:rsidR="00AF0EF8" w:rsidRDefault="00AF0EF8" w:rsidP="00D90070">
                          <w:pPr>
                            <w:pStyle w:val="FooterEven"/>
                          </w:pPr>
                          <w:r w:rsidRPr="001B4BD5">
                            <w:t>Department of Treasury and Finance</w:t>
                          </w:r>
                          <w:r w:rsidRPr="001B4BD5">
                            <w:br/>
                          </w:r>
                          <w:r w:rsidRPr="00734B39">
                            <w:t>Annual</w:t>
                          </w:r>
                          <w:r>
                            <w:t xml:space="preserve"> Report 2016 | 17</w:t>
                          </w:r>
                        </w:p>
                      </w:tc>
                    </w:tr>
                  </w:tbl>
                  <w:p w14:paraId="43E0A317" w14:textId="77777777" w:rsidR="00AF0EF8" w:rsidRDefault="00AF0EF8" w:rsidP="00D90070"/>
                </w:txbxContent>
              </v:textbox>
              <w10:wrap anchorx="page" anchory="page"/>
            </v:shape>
          </w:pict>
        </mc:Fallback>
      </mc:AlternateContent>
    </w:r>
  </w:p>
  <w:p w14:paraId="21B91565" w14:textId="77777777" w:rsidR="00AF0EF8" w:rsidRDefault="00AF0EF8"/>
</w:hdr>
</file>

<file path=word/header1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7F36E" w14:textId="77777777" w:rsidR="00AF0EF8" w:rsidRPr="00E46487" w:rsidRDefault="00AF0EF8" w:rsidP="00D90070">
    <w:pPr>
      <w:pStyle w:val="Header"/>
      <w:spacing w:after="200"/>
    </w:pPr>
    <w:r>
      <w:rPr>
        <w:noProof/>
      </w:rPr>
      <mc:AlternateContent>
        <mc:Choice Requires="wps">
          <w:drawing>
            <wp:anchor distT="0" distB="0" distL="114300" distR="114300" simplePos="0" relativeHeight="251664384" behindDoc="0" locked="0" layoutInCell="0" allowOverlap="0" wp14:anchorId="497AB334" wp14:editId="0339BADF">
              <wp:simplePos x="0" y="0"/>
              <wp:positionH relativeFrom="page">
                <wp:posOffset>-1718945</wp:posOffset>
              </wp:positionH>
              <wp:positionV relativeFrom="page">
                <wp:posOffset>4681855</wp:posOffset>
              </wp:positionV>
              <wp:extent cx="4407408" cy="521208"/>
              <wp:effectExtent l="0" t="0" r="0" b="0"/>
              <wp:wrapNone/>
              <wp:docPr id="544" name="Text Box 544"/>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53BFE54F" w14:textId="77777777" w:rsidTr="00D90070">
                            <w:trPr>
                              <w:cantSplit/>
                            </w:trPr>
                            <w:tc>
                              <w:tcPr>
                                <w:tcW w:w="5997" w:type="dxa"/>
                                <w:shd w:val="clear" w:color="auto" w:fill="auto"/>
                              </w:tcPr>
                              <w:p w14:paraId="1BDD8F69" w14:textId="77777777" w:rsidR="00AF0EF8" w:rsidRPr="001E38A8" w:rsidRDefault="00AF0EF8" w:rsidP="00D90070">
                                <w:pPr>
                                  <w:pStyle w:val="FooterEven"/>
                                  <w:jc w:val="right"/>
                                </w:pPr>
                                <w:r w:rsidRPr="001E38A8">
                                  <w:t>Department of Treasury and Finance</w:t>
                                </w:r>
                                <w:r w:rsidRPr="001E38A8">
                                  <w:br/>
                                  <w:t>Annual Report 201</w:t>
                                </w:r>
                                <w:r>
                                  <w:t>9</w:t>
                                </w:r>
                                <w:r w:rsidRPr="001E38A8">
                                  <w:t xml:space="preserve"> | </w:t>
                                </w:r>
                                <w:r>
                                  <w:t>20</w:t>
                                </w:r>
                              </w:p>
                            </w:tc>
                            <w:tc>
                              <w:tcPr>
                                <w:tcW w:w="817" w:type="dxa"/>
                              </w:tcPr>
                              <w:p w14:paraId="1DD371C2"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03CCECA2" w14:textId="77777777" w:rsidR="00AF0EF8" w:rsidRPr="001E38A8" w:rsidRDefault="00AF0EF8" w:rsidP="00D90070"/>
                        <w:p w14:paraId="679EA9AA" w14:textId="77777777" w:rsidR="00AF0EF8" w:rsidRPr="001E38A8" w:rsidRDefault="00AF0EF8"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649378F9" w14:textId="77777777" w:rsidTr="00D90070">
                            <w:trPr>
                              <w:cantSplit/>
                            </w:trPr>
                            <w:tc>
                              <w:tcPr>
                                <w:tcW w:w="5997" w:type="dxa"/>
                                <w:shd w:val="clear" w:color="auto" w:fill="auto"/>
                              </w:tcPr>
                              <w:p w14:paraId="4CDFBC0B" w14:textId="77777777" w:rsidR="00AF0EF8" w:rsidRPr="001E38A8" w:rsidRDefault="00AF0EF8" w:rsidP="00D90070">
                                <w:pPr>
                                  <w:pStyle w:val="FooterEven"/>
                                  <w:jc w:val="right"/>
                                </w:pPr>
                                <w:r w:rsidRPr="001E38A8">
                                  <w:t>Department of Treasury and Finance</w:t>
                                </w:r>
                                <w:r w:rsidRPr="001E38A8">
                                  <w:br/>
                                  <w:t>Annual Report 2016 | 17</w:t>
                                </w:r>
                              </w:p>
                            </w:tc>
                            <w:tc>
                              <w:tcPr>
                                <w:tcW w:w="817" w:type="dxa"/>
                              </w:tcPr>
                              <w:p w14:paraId="3E3DD14E"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0894C7EB" w14:textId="77777777" w:rsidR="00AF0EF8" w:rsidRPr="001E38A8" w:rsidRDefault="00AF0EF8"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7AB334" id="_x0000_t202" coordsize="21600,21600" o:spt="202" path="m,l,21600r21600,l21600,xe">
              <v:stroke joinstyle="miter"/>
              <v:path gradientshapeok="t" o:connecttype="rect"/>
            </v:shapetype>
            <v:shape id="Text Box 544" o:spid="_x0000_s1038" type="#_x0000_t202" style="position:absolute;left:0;text-align:left;margin-left:-135.35pt;margin-top:368.65pt;width:347.05pt;height:41.05pt;rotation:90;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53BFE54F" w14:textId="77777777" w:rsidTr="00D90070">
                      <w:trPr>
                        <w:cantSplit/>
                      </w:trPr>
                      <w:tc>
                        <w:tcPr>
                          <w:tcW w:w="5997" w:type="dxa"/>
                          <w:shd w:val="clear" w:color="auto" w:fill="auto"/>
                        </w:tcPr>
                        <w:p w14:paraId="1BDD8F69" w14:textId="77777777" w:rsidR="00AF0EF8" w:rsidRPr="001E38A8" w:rsidRDefault="00AF0EF8" w:rsidP="00D90070">
                          <w:pPr>
                            <w:pStyle w:val="FooterEven"/>
                            <w:jc w:val="right"/>
                          </w:pPr>
                          <w:r w:rsidRPr="001E38A8">
                            <w:t>Department of Treasury and Finance</w:t>
                          </w:r>
                          <w:r w:rsidRPr="001E38A8">
                            <w:br/>
                            <w:t>Annual Report 201</w:t>
                          </w:r>
                          <w:r>
                            <w:t>9</w:t>
                          </w:r>
                          <w:r w:rsidRPr="001E38A8">
                            <w:t xml:space="preserve"> | </w:t>
                          </w:r>
                          <w:r>
                            <w:t>20</w:t>
                          </w:r>
                        </w:p>
                      </w:tc>
                      <w:tc>
                        <w:tcPr>
                          <w:tcW w:w="817" w:type="dxa"/>
                        </w:tcPr>
                        <w:p w14:paraId="1DD371C2"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03CCECA2" w14:textId="77777777" w:rsidR="00AF0EF8" w:rsidRPr="001E38A8" w:rsidRDefault="00AF0EF8" w:rsidP="00D90070"/>
                  <w:p w14:paraId="679EA9AA" w14:textId="77777777" w:rsidR="00AF0EF8" w:rsidRPr="001E38A8" w:rsidRDefault="00AF0EF8"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AF0EF8" w:rsidRPr="001E38A8" w14:paraId="649378F9" w14:textId="77777777" w:rsidTr="00D90070">
                      <w:trPr>
                        <w:cantSplit/>
                      </w:trPr>
                      <w:tc>
                        <w:tcPr>
                          <w:tcW w:w="5997" w:type="dxa"/>
                          <w:shd w:val="clear" w:color="auto" w:fill="auto"/>
                        </w:tcPr>
                        <w:p w14:paraId="4CDFBC0B" w14:textId="77777777" w:rsidR="00AF0EF8" w:rsidRPr="001E38A8" w:rsidRDefault="00AF0EF8" w:rsidP="00D90070">
                          <w:pPr>
                            <w:pStyle w:val="FooterEven"/>
                            <w:jc w:val="right"/>
                          </w:pPr>
                          <w:r w:rsidRPr="001E38A8">
                            <w:t>Department of Treasury and Finance</w:t>
                          </w:r>
                          <w:r w:rsidRPr="001E38A8">
                            <w:br/>
                            <w:t>Annual Report 2016 | 17</w:t>
                          </w:r>
                        </w:p>
                      </w:tc>
                      <w:tc>
                        <w:tcPr>
                          <w:tcW w:w="817" w:type="dxa"/>
                        </w:tcPr>
                        <w:p w14:paraId="3E3DD14E" w14:textId="77777777" w:rsidR="00AF0EF8" w:rsidRPr="001E38A8" w:rsidRDefault="00AF0EF8"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0894C7EB" w14:textId="77777777" w:rsidR="00AF0EF8" w:rsidRPr="001E38A8" w:rsidRDefault="00AF0EF8" w:rsidP="00D90070"/>
                </w:txbxContent>
              </v:textbox>
              <w10:wrap anchorx="page" anchory="page"/>
            </v:shape>
          </w:pict>
        </mc:Fallback>
      </mc:AlternateContent>
    </w:r>
  </w:p>
  <w:p w14:paraId="0C029B74" w14:textId="77777777" w:rsidR="00AF0EF8" w:rsidRDefault="00AF0EF8"/>
</w:hdr>
</file>

<file path=word/header1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DBFAC" w14:textId="77777777" w:rsidR="00AF0EF8" w:rsidRPr="00E46487" w:rsidRDefault="00AF0EF8" w:rsidP="00D90070">
    <w:pPr>
      <w:pStyle w:val="Header"/>
    </w:pPr>
  </w:p>
</w:hdr>
</file>

<file path=word/header1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642A37" w14:textId="77777777" w:rsidR="00AF0EF8" w:rsidRPr="00E46487" w:rsidRDefault="00AF0EF8" w:rsidP="00D90070">
    <w:pPr>
      <w:pStyle w:val="Header"/>
      <w:jc w:val="right"/>
    </w:pPr>
  </w:p>
</w:hdr>
</file>

<file path=word/header1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9267B" w14:textId="77777777" w:rsidR="00AF0EF8" w:rsidRPr="00E46487" w:rsidRDefault="00AF0EF8" w:rsidP="00E46487">
    <w:pPr>
      <w:pStyle w:val="Header"/>
    </w:pPr>
  </w:p>
</w:hdr>
</file>

<file path=word/header1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3A2BE8" w14:textId="77777777" w:rsidR="00AF0EF8" w:rsidRPr="00E46487" w:rsidRDefault="00AF0EF8" w:rsidP="0028555D">
    <w:pPr>
      <w:pStyle w:val="Header"/>
      <w:jc w:val="right"/>
    </w:pPr>
  </w:p>
</w:hdr>
</file>

<file path=word/header1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B23FC" w14:textId="77777777" w:rsidR="00AF0EF8" w:rsidRDefault="00AF0EF8">
    <w:pPr>
      <w:pStyle w:val="Header"/>
    </w:pPr>
  </w:p>
</w:hdr>
</file>

<file path=word/header1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1B9A9" w14:textId="77777777" w:rsidR="00AF0EF8" w:rsidRPr="00E46487" w:rsidRDefault="00AF0EF8" w:rsidP="0028555D">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12C9C" w14:textId="43690E94" w:rsidR="00AF0EF8" w:rsidRPr="0067054D" w:rsidRDefault="00AF0EF8" w:rsidP="00754FD1">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00D5461C">
      <w:rPr>
        <w:b/>
        <w:sz w:val="18"/>
      </w:rPr>
      <w:fldChar w:fldCharType="separate"/>
    </w:r>
    <w:r w:rsidR="00AB3300">
      <w:rPr>
        <w:b/>
        <w:noProof/>
        <w:sz w:val="18"/>
      </w:rPr>
      <w:t>About this report</w:t>
    </w:r>
    <w:r w:rsidRPr="0067054D">
      <w:rPr>
        <w:b/>
        <w:noProof/>
        <w:sz w:val="18"/>
      </w:rPr>
      <w:fldChar w:fldCharType="end"/>
    </w:r>
  </w:p>
</w:hdr>
</file>

<file path=word/header1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9ED9E" w14:textId="77777777" w:rsidR="00AF0EF8" w:rsidRDefault="00AF0EF8">
    <w:pPr>
      <w:pStyle w:val="Header"/>
    </w:pPr>
  </w:p>
</w:hdr>
</file>

<file path=word/header1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FC223" w14:textId="77777777" w:rsidR="00AF0EF8" w:rsidRPr="00E46487" w:rsidRDefault="00AF0EF8" w:rsidP="0028555D">
    <w:pPr>
      <w:pStyle w:val="Header"/>
      <w:jc w:val="right"/>
    </w:pPr>
  </w:p>
</w:hdr>
</file>

<file path=word/header1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814388" w14:textId="77777777" w:rsidR="00AF0EF8" w:rsidRPr="00E46487" w:rsidRDefault="00AF0EF8" w:rsidP="0028555D">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63624" w14:textId="5220204A" w:rsidR="00AF0EF8" w:rsidRPr="0067054D" w:rsidRDefault="00AF0EF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Pr>
        <w:b/>
        <w:noProof/>
        <w:sz w:val="18"/>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Pr>
        <w:b/>
        <w:noProof/>
        <w:sz w:val="18"/>
      </w:rPr>
      <w:t>About this report</w:t>
    </w:r>
    <w:r w:rsidRPr="0067054D">
      <w:rPr>
        <w:b/>
        <w:noProof/>
        <w:sz w:val="18"/>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48524" w14:textId="0C5E3B5E" w:rsidR="00AF0EF8" w:rsidRPr="0067054D" w:rsidRDefault="00AF0EF8" w:rsidP="00754FD1">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About this report</w:t>
    </w:r>
    <w:r w:rsidRPr="0067054D">
      <w:rPr>
        <w:b/>
        <w:noProof/>
        <w:sz w:val="18"/>
      </w:rP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7AD21" w14:textId="77777777" w:rsidR="00AF0EF8" w:rsidRPr="00AC3C2D" w:rsidRDefault="00AF0EF8" w:rsidP="00AC3C2D">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EC340F" w14:textId="77777777" w:rsidR="00AF0EF8" w:rsidRDefault="00AF0EF8">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44FA0B" w14:textId="11FD5938" w:rsidR="00AF0EF8" w:rsidRPr="00ED0258" w:rsidRDefault="00AF0EF8" w:rsidP="00ED0258">
    <w:pPr>
      <w:pStyle w:val="Header"/>
      <w:ind w:left="-450" w:right="-475"/>
      <w:jc w:val="right"/>
      <w:rPr>
        <w:b/>
        <w:sz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Pr>
        <w:b/>
        <w:noProof/>
        <w:sz w:val="18"/>
        <w:szCs w:val="18"/>
      </w:rPr>
      <w:t>2</w:t>
    </w:r>
    <w:r w:rsidRPr="0067054D">
      <w:rPr>
        <w:b/>
        <w:noProof/>
        <w:sz w:val="18"/>
        <w:szCs w:val="18"/>
      </w:rPr>
      <w:fldChar w:fldCharType="end"/>
    </w:r>
    <w:r>
      <w:rPr>
        <w:b/>
        <w:noProof/>
        <w:sz w:val="18"/>
        <w:szCs w:val="18"/>
      </w:rPr>
      <w:t xml:space="preserve">. </w:t>
    </w:r>
    <w:r w:rsidRPr="00ED0258">
      <w:rPr>
        <w:b/>
        <w:sz w:val="18"/>
      </w:rPr>
      <w:fldChar w:fldCharType="begin"/>
    </w:r>
    <w:r w:rsidRPr="00ED0258">
      <w:rPr>
        <w:b/>
        <w:sz w:val="18"/>
      </w:rPr>
      <w:instrText xml:space="preserve"> STYLEREF  "Heading 1 numbered"  \* MERGEFORMAT </w:instrText>
    </w:r>
    <w:r w:rsidRPr="00ED0258">
      <w:rPr>
        <w:b/>
        <w:sz w:val="18"/>
      </w:rPr>
      <w:fldChar w:fldCharType="separate"/>
    </w:r>
    <w:r w:rsidR="00D5461C">
      <w:rPr>
        <w:b/>
        <w:noProof/>
        <w:sz w:val="18"/>
      </w:rPr>
      <w:t>Funding delivery of our services</w:t>
    </w:r>
    <w:r w:rsidRPr="00ED0258">
      <w:rPr>
        <w:b/>
        <w:noProof/>
        <w:sz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F7444" w14:textId="77777777" w:rsidR="00D5461C" w:rsidRDefault="00D5461C">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1E45E" w14:textId="1F536C9C" w:rsidR="00AF0EF8" w:rsidRPr="0067054D" w:rsidRDefault="00AF0EF8" w:rsidP="005B0593">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Funding delivery of our services</w:t>
    </w:r>
    <w:r w:rsidRPr="0067054D">
      <w:rPr>
        <w:b/>
        <w:noProof/>
        <w:sz w:val="18"/>
      </w:rP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9FA147" w14:textId="6C673A79" w:rsidR="00AF0EF8" w:rsidRPr="00ED0258" w:rsidRDefault="00AF0EF8" w:rsidP="00ED0258">
    <w:pPr>
      <w:pStyle w:val="Header"/>
      <w:ind w:left="-450" w:right="-475"/>
      <w:jc w:val="right"/>
      <w:rPr>
        <w:b/>
        <w:sz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2</w:t>
    </w:r>
    <w:r w:rsidRPr="0067054D">
      <w:rPr>
        <w:b/>
        <w:noProof/>
        <w:sz w:val="18"/>
        <w:szCs w:val="18"/>
      </w:rPr>
      <w:fldChar w:fldCharType="end"/>
    </w:r>
    <w:r>
      <w:rPr>
        <w:b/>
        <w:noProof/>
        <w:sz w:val="18"/>
        <w:szCs w:val="18"/>
      </w:rPr>
      <w:t xml:space="preserve">. </w:t>
    </w:r>
    <w:r w:rsidRPr="00ED0258">
      <w:rPr>
        <w:b/>
        <w:sz w:val="18"/>
      </w:rPr>
      <w:fldChar w:fldCharType="begin"/>
    </w:r>
    <w:r w:rsidRPr="00ED0258">
      <w:rPr>
        <w:b/>
        <w:sz w:val="18"/>
      </w:rPr>
      <w:instrText xml:space="preserve"> STYLEREF  "Heading 1 numbered"  \* MERGEFORMAT </w:instrText>
    </w:r>
    <w:r w:rsidRPr="00ED0258">
      <w:rPr>
        <w:b/>
        <w:sz w:val="18"/>
      </w:rPr>
      <w:fldChar w:fldCharType="separate"/>
    </w:r>
    <w:r w:rsidR="00D5461C" w:rsidRPr="00D5461C">
      <w:rPr>
        <w:b/>
        <w:noProof/>
      </w:rPr>
      <w:t>Funding delivery of our services</w:t>
    </w:r>
    <w:r w:rsidRPr="00ED0258">
      <w:rPr>
        <w:b/>
        <w:noProof/>
        <w:sz w:val="18"/>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147B58" w14:textId="1DF3F813" w:rsidR="00AF0EF8" w:rsidRPr="0067054D" w:rsidRDefault="00AF0EF8" w:rsidP="005B0593">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Funding delivery of our services</w:t>
    </w:r>
    <w:r w:rsidRPr="0067054D">
      <w:rPr>
        <w:b/>
        <w:noProof/>
        <w:sz w:val="18"/>
      </w:rPr>
      <w:fldChar w:fldCharType="end"/>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AB506" w14:textId="2E8C8CA4" w:rsidR="00AF0EF8" w:rsidRPr="00ED0258" w:rsidRDefault="00AF0EF8" w:rsidP="00ED0258">
    <w:pPr>
      <w:pStyle w:val="Header"/>
      <w:ind w:left="-450" w:right="-475"/>
      <w:jc w:val="right"/>
      <w:rPr>
        <w:b/>
        <w:sz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AB3300" w:rsidRPr="00AB3300">
      <w:rPr>
        <w:b/>
        <w:noProof/>
        <w:szCs w:val="18"/>
      </w:rPr>
      <w:t>2</w:t>
    </w:r>
    <w:r w:rsidRPr="0067054D">
      <w:rPr>
        <w:b/>
        <w:noProof/>
        <w:sz w:val="18"/>
        <w:szCs w:val="18"/>
      </w:rPr>
      <w:fldChar w:fldCharType="end"/>
    </w:r>
    <w:r>
      <w:rPr>
        <w:b/>
        <w:noProof/>
        <w:sz w:val="18"/>
        <w:szCs w:val="18"/>
      </w:rPr>
      <w:t xml:space="preserve">. </w:t>
    </w:r>
    <w:r w:rsidRPr="00ED0258">
      <w:rPr>
        <w:b/>
        <w:sz w:val="18"/>
      </w:rPr>
      <w:fldChar w:fldCharType="begin"/>
    </w:r>
    <w:r w:rsidRPr="00ED0258">
      <w:rPr>
        <w:b/>
        <w:sz w:val="18"/>
      </w:rPr>
      <w:instrText xml:space="preserve"> STYLEREF  "Heading 1 numbered"  \* MERGEFORMAT </w:instrText>
    </w:r>
    <w:r w:rsidRPr="00ED0258">
      <w:rPr>
        <w:b/>
        <w:sz w:val="18"/>
      </w:rPr>
      <w:fldChar w:fldCharType="separate"/>
    </w:r>
    <w:r w:rsidR="00AB3300" w:rsidRPr="00AB3300">
      <w:rPr>
        <w:b/>
        <w:noProof/>
      </w:rPr>
      <w:t>Funding delivery of our services</w:t>
    </w:r>
    <w:r w:rsidRPr="00ED0258">
      <w:rPr>
        <w:b/>
        <w:noProof/>
        <w:sz w:val="18"/>
      </w:rPr>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9BE99" w14:textId="254AF0D0" w:rsidR="00AF0EF8" w:rsidRPr="0067054D" w:rsidRDefault="00AF0EF8"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Funding delivery of our services</w:t>
    </w:r>
    <w:r w:rsidRPr="0067054D">
      <w:rPr>
        <w:b/>
        <w:noProof/>
        <w:sz w:val="18"/>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2AB91" w14:textId="778FACBA" w:rsidR="00AF0EF8" w:rsidRPr="0067054D" w:rsidRDefault="00AF0EF8"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Funding delivery of our services</w:t>
    </w:r>
    <w:r w:rsidRPr="0067054D">
      <w:rPr>
        <w:b/>
        <w:noProof/>
        <w:sz w:val="18"/>
      </w:rPr>
      <w:fldChar w:fldCharType="end"/>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11707" w14:textId="488E96A9" w:rsidR="00AF0EF8" w:rsidRPr="0067054D" w:rsidRDefault="00AF0EF8"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Pr>
        <w:b/>
        <w:noProof/>
        <w:sz w:val="18"/>
      </w:rPr>
      <w:t>Funding delivery of our services</w:t>
    </w:r>
    <w:r w:rsidRPr="0067054D">
      <w:rPr>
        <w:b/>
        <w:noProof/>
        <w:sz w:val="18"/>
      </w:rPr>
      <w:fldChar w:fldCharType="end"/>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BE50D8" w14:textId="3CA4DC58" w:rsidR="00AF0EF8" w:rsidRPr="0067054D" w:rsidRDefault="00AF0EF8"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Pr>
        <w:b/>
        <w:noProof/>
        <w:sz w:val="18"/>
      </w:rPr>
      <w:t>Funding delivery of our services</w:t>
    </w:r>
    <w:r w:rsidRPr="0067054D">
      <w:rPr>
        <w:b/>
        <w:noProof/>
        <w:sz w:val="18"/>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615FD" w14:textId="77777777" w:rsidR="00AF0EF8" w:rsidRPr="00824215" w:rsidRDefault="00AF0EF8" w:rsidP="00824215">
    <w:pPr>
      <w:pStyle w:val="Header"/>
      <w:ind w:left="-450"/>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D62B0" w14:textId="77777777" w:rsidR="00AF0EF8" w:rsidRPr="00ED0258" w:rsidRDefault="00AF0EF8" w:rsidP="00ED0258">
    <w:pPr>
      <w:pStyle w:val="Header"/>
      <w:ind w:left="-450" w:right="-475"/>
      <w:jc w:val="right"/>
      <w:rPr>
        <w:b/>
        <w:sz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089B2" w14:textId="77777777" w:rsidR="00D5461C" w:rsidRDefault="00D5461C">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9E338" w14:textId="7A5932DF" w:rsidR="00AF0EF8" w:rsidRPr="0067054D" w:rsidRDefault="00AF0EF8" w:rsidP="00F96836">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The cost of delivering services</w:t>
    </w:r>
    <w:r w:rsidRPr="0067054D">
      <w:rPr>
        <w:b/>
        <w:noProof/>
        <w:sz w:val="18"/>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7B6E3A" w14:textId="7A217A52" w:rsidR="00AF0EF8" w:rsidRPr="0067054D" w:rsidRDefault="00AF0EF8" w:rsidP="0082421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The cost of delivering services</w:t>
    </w:r>
    <w:r w:rsidRPr="0067054D">
      <w:rPr>
        <w:b/>
        <w:noProof/>
        <w:sz w:val="18"/>
      </w:rPr>
      <w:fldChar w:fldCharType="end"/>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A3206" w14:textId="47F865F0" w:rsidR="00AF0EF8" w:rsidRPr="0067054D" w:rsidRDefault="00AF0EF8" w:rsidP="00824215">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3</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The cost of delivering services</w:t>
    </w:r>
    <w:r w:rsidRPr="0067054D">
      <w:rPr>
        <w:b/>
        <w:noProof/>
        <w:sz w:val="18"/>
        <w:szCs w:val="18"/>
      </w:rPr>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B3A74" w14:textId="19757010" w:rsidR="00AF0EF8" w:rsidRPr="0067054D" w:rsidRDefault="00AF0EF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The cost of delivering services</w:t>
    </w:r>
    <w:r w:rsidRPr="0067054D">
      <w:rPr>
        <w:b/>
        <w:noProof/>
        <w:sz w:val="18"/>
      </w:rPr>
      <w:fldChar w:fldCharType="end"/>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BBDF44" w14:textId="2785A36E" w:rsidR="00AF0EF8" w:rsidRPr="0067054D" w:rsidRDefault="00AF0EF8"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The cost of delivering services</w:t>
    </w:r>
    <w:r w:rsidRPr="0067054D">
      <w:rPr>
        <w:b/>
        <w:noProof/>
        <w:sz w:val="18"/>
      </w:rPr>
      <w:fldChar w:fldCharType="end"/>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425189" w14:textId="1B41A48F" w:rsidR="00AF0EF8" w:rsidRPr="0067054D" w:rsidRDefault="00AF0EF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The cost of delivering services</w:t>
    </w:r>
    <w:r w:rsidRPr="0067054D">
      <w:rPr>
        <w:b/>
        <w:noProof/>
        <w:sz w:val="18"/>
      </w:rPr>
      <w:fldChar w:fldCharType="end"/>
    </w:r>
  </w:p>
  <w:p w14:paraId="363EC013" w14:textId="77777777" w:rsidR="00AF0EF8" w:rsidRDefault="00AF0EF8"/>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B4DAE9" w14:textId="2F33C6FF" w:rsidR="00AF0EF8" w:rsidRPr="0067054D" w:rsidRDefault="00AF0EF8"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The cost of delivering services</w:t>
    </w:r>
    <w:r w:rsidRPr="0067054D">
      <w:rPr>
        <w:b/>
        <w:noProof/>
        <w:sz w:val="18"/>
      </w:rPr>
      <w:fldChar w:fldCharType="end"/>
    </w:r>
  </w:p>
  <w:p w14:paraId="403ECAA7" w14:textId="77777777" w:rsidR="00AF0EF8" w:rsidRDefault="00AF0EF8"/>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155D4E" w14:textId="644AF56D" w:rsidR="00AF0EF8" w:rsidRPr="0067054D" w:rsidRDefault="00AF0EF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The cost of delivering services</w:t>
    </w:r>
    <w:r w:rsidRPr="0067054D">
      <w:rPr>
        <w:b/>
        <w:noProof/>
        <w:sz w:val="18"/>
      </w:rPr>
      <w:fldChar w:fldCharType="end"/>
    </w:r>
  </w:p>
  <w:p w14:paraId="61A956FF" w14:textId="77777777" w:rsidR="00AF0EF8" w:rsidRDefault="00AF0EF8"/>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C92CA1" w14:textId="2F53A36E" w:rsidR="00AF0EF8" w:rsidRPr="0067054D" w:rsidRDefault="00AF0EF8"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The cost of delivering services</w:t>
    </w:r>
    <w:r w:rsidRPr="0067054D">
      <w:rPr>
        <w:b/>
        <w:noProof/>
        <w:sz w:val="18"/>
      </w:rPr>
      <w:fldChar w:fldCharType="end"/>
    </w:r>
  </w:p>
  <w:p w14:paraId="59C1FDD2" w14:textId="77777777" w:rsidR="00AF0EF8" w:rsidRDefault="00AF0EF8"/>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B35C5" w14:textId="77777777" w:rsidR="00AF0EF8" w:rsidRPr="0067054D" w:rsidRDefault="00AF0EF8" w:rsidP="0067054D">
    <w:pPr>
      <w:pStyle w:val="Header"/>
      <w:ind w:left="-450"/>
      <w:rPr>
        <w:b/>
        <w:sz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C3315B" w14:textId="77777777" w:rsidR="00AF0EF8" w:rsidRDefault="00AF0EF8">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ABD60" w14:textId="77777777" w:rsidR="00AF0EF8" w:rsidRPr="0067054D" w:rsidRDefault="00AF0EF8" w:rsidP="0067054D">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9B4A5" w14:textId="6BBFEA4E" w:rsidR="00AF0EF8" w:rsidRPr="0067054D" w:rsidRDefault="00AF0EF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Disaggregated financial information by output</w:t>
    </w:r>
    <w:r w:rsidRPr="0067054D">
      <w:rPr>
        <w:b/>
        <w:noProof/>
        <w:sz w:val="18"/>
      </w:rPr>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7C99D" w14:textId="44A1C51C" w:rsidR="00AF0EF8" w:rsidRPr="0067054D" w:rsidRDefault="00AF0EF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Disaggregated financial information by output</w:t>
    </w:r>
    <w:r w:rsidRPr="0067054D">
      <w:rPr>
        <w:b/>
        <w:noProof/>
        <w:sz w:val="18"/>
        <w:szCs w:val="18"/>
      </w:rPr>
      <w:fldChar w:fldCharType="end"/>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481C9" w14:textId="26AA7812" w:rsidR="00AF0EF8" w:rsidRPr="0067054D" w:rsidRDefault="00AF0EF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Pr>
        <w:b/>
        <w:noProof/>
        <w:sz w:val="18"/>
      </w:rPr>
      <w:t>Disaggregated financial information by output</w:t>
    </w:r>
    <w:r w:rsidRPr="0067054D">
      <w:rPr>
        <w:b/>
        <w:noProof/>
        <w:sz w:val="18"/>
      </w:rPr>
      <w:fldChar w:fldCharType="end"/>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042D32" w14:textId="1EE09D71" w:rsidR="00AF0EF8" w:rsidRPr="0067054D" w:rsidRDefault="00AF0EF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Pr>
        <w:b/>
        <w:noProof/>
        <w:sz w:val="18"/>
        <w:szCs w:val="18"/>
      </w:rPr>
      <w:t>Disaggregated financial information by output</w:t>
    </w:r>
    <w:r w:rsidRPr="0067054D">
      <w:rPr>
        <w:b/>
        <w:noProof/>
        <w:sz w:val="18"/>
        <w:szCs w:val="18"/>
      </w:rPr>
      <w:fldChar w:fldCharType="end"/>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DA731" w14:textId="6B2D2441" w:rsidR="00AF0EF8" w:rsidRPr="0067054D" w:rsidRDefault="00AF0EF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Pr>
        <w:b/>
        <w:noProof/>
        <w:sz w:val="18"/>
      </w:rPr>
      <w:t>Disaggregated financial information by output</w:t>
    </w:r>
    <w:r w:rsidRPr="0067054D">
      <w:rPr>
        <w:b/>
        <w:noProof/>
        <w:sz w:val="18"/>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8DDAF6" w14:textId="5F215DD1" w:rsidR="00AF0EF8" w:rsidRPr="0067054D" w:rsidRDefault="00AF0EF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AB3300" w:rsidRPr="00AB3300">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AB3300">
      <w:rPr>
        <w:b/>
        <w:noProof/>
        <w:sz w:val="18"/>
        <w:szCs w:val="18"/>
      </w:rPr>
      <w:t>Disaggregated financial information by output</w:t>
    </w:r>
    <w:r w:rsidRPr="0067054D">
      <w:rPr>
        <w:b/>
        <w:noProof/>
        <w:sz w:val="18"/>
        <w:szCs w:val="18"/>
      </w:rPr>
      <w:fldChar w:fldCharType="end"/>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2174E" w14:textId="6841AC9C" w:rsidR="00AF0EF8" w:rsidRPr="0067054D" w:rsidRDefault="00AF0EF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Disaggregated financial information by output</w:t>
    </w:r>
    <w:r w:rsidRPr="0067054D">
      <w:rPr>
        <w:b/>
        <w:noProof/>
        <w:sz w:val="18"/>
      </w:rPr>
      <w:fldChar w:fldCharType="end"/>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51A0E" w14:textId="7B564980" w:rsidR="00AF0EF8" w:rsidRPr="0067054D" w:rsidRDefault="00AF0EF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Disaggregated financial information by output</w:t>
    </w:r>
    <w:r w:rsidRPr="0067054D">
      <w:rPr>
        <w:b/>
        <w:noProof/>
        <w:sz w:val="18"/>
        <w:szCs w:val="18"/>
      </w:rP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D6F48" w14:textId="7A1C00BE" w:rsidR="00AF0EF8" w:rsidRPr="0067054D" w:rsidRDefault="00AF0EF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Pr>
        <w:b/>
        <w:noProof/>
        <w:sz w:val="18"/>
      </w:rPr>
      <w:t>Disaggregated financial information by output</w:t>
    </w:r>
    <w:r w:rsidRPr="0067054D">
      <w:rPr>
        <w:b/>
        <w:noProof/>
        <w:sz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4BDAB" w14:textId="77777777" w:rsidR="00AF0EF8" w:rsidRDefault="00AF0EF8">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4A8E15" w14:textId="0CF373BB" w:rsidR="00AF0EF8" w:rsidRPr="0067054D" w:rsidRDefault="00AF0EF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Pr>
        <w:b/>
        <w:noProof/>
        <w:sz w:val="18"/>
        <w:szCs w:val="18"/>
      </w:rPr>
      <w:t>Disaggregated financial information by output</w:t>
    </w:r>
    <w:r w:rsidRPr="0067054D">
      <w:rPr>
        <w:b/>
        <w:noProof/>
        <w:sz w:val="18"/>
        <w:szCs w:val="18"/>
      </w:rPr>
      <w:fldChar w:fldCharType="end"/>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1B40F" w14:textId="6141479D" w:rsidR="00AF0EF8" w:rsidRPr="0067054D" w:rsidRDefault="00AF0EF8"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Pr>
        <w:b/>
        <w:noProof/>
        <w:sz w:val="18"/>
      </w:rPr>
      <w:t>Disaggregated financial information by output</w:t>
    </w:r>
    <w:r w:rsidRPr="0067054D">
      <w:rPr>
        <w:b/>
        <w:noProof/>
        <w:sz w:val="18"/>
      </w:rPr>
      <w:fldChar w:fldCharType="end"/>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80C9CC" w14:textId="07642F03" w:rsidR="00AF0EF8" w:rsidRPr="0067054D" w:rsidRDefault="00AF0EF8"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AB3300" w:rsidRPr="00AB3300">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AB3300">
      <w:rPr>
        <w:b/>
        <w:noProof/>
        <w:sz w:val="18"/>
        <w:szCs w:val="18"/>
      </w:rPr>
      <w:t>Disaggregated financial information by output</w:t>
    </w:r>
    <w:r w:rsidRPr="0067054D">
      <w:rPr>
        <w:b/>
        <w:noProof/>
        <w:sz w:val="18"/>
        <w:szCs w:val="18"/>
      </w:rPr>
      <w:fldChar w:fldCharType="end"/>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0FB93" w14:textId="61B624C5" w:rsidR="00AF0EF8" w:rsidRPr="0067054D" w:rsidRDefault="00AF0EF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Pr>
        <w:b/>
        <w:noProof/>
        <w:sz w:val="18"/>
      </w:rPr>
      <w:t>Disaggregated financial information by output</w:t>
    </w:r>
    <w:r w:rsidRPr="0067054D">
      <w:rPr>
        <w:b/>
        <w:noProof/>
        <w:sz w:val="18"/>
      </w:rPr>
      <w:fldChar w:fldCharType="end"/>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7181B" w14:textId="1B654D4D" w:rsidR="00AF0EF8" w:rsidRPr="0067054D" w:rsidRDefault="00AF0EF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Pr>
        <w:b/>
        <w:noProof/>
        <w:sz w:val="18"/>
      </w:rPr>
      <w:t>Disaggregated financial information by output</w:t>
    </w:r>
    <w:r w:rsidRPr="0067054D">
      <w:rPr>
        <w:b/>
        <w:noProof/>
        <w:sz w:val="18"/>
      </w:rPr>
      <w:fldChar w:fldCharType="end"/>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597BFD" w14:textId="4E60CA66" w:rsidR="00AF0EF8" w:rsidRPr="0067054D" w:rsidRDefault="00AF0EF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Disaggregated financial information by output</w:t>
    </w:r>
    <w:r w:rsidRPr="0067054D">
      <w:rPr>
        <w:b/>
        <w:noProof/>
        <w:sz w:val="18"/>
      </w:rPr>
      <w:fldChar w:fldCharType="end"/>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62807" w14:textId="77777777" w:rsidR="00AF0EF8" w:rsidRPr="00AC3C2D" w:rsidRDefault="00AF0EF8" w:rsidP="00AC3C2D">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178BE8" w14:textId="528228A5" w:rsidR="00AF0EF8" w:rsidRPr="0067054D" w:rsidRDefault="00AF0EF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Disaggregated financial information by output</w:t>
    </w:r>
    <w:r w:rsidRPr="0067054D">
      <w:rPr>
        <w:b/>
        <w:noProof/>
        <w:sz w:val="18"/>
      </w:rPr>
      <w:fldChar w:fldCharType="end"/>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07124" w14:textId="3E9EA06C" w:rsidR="00AF0EF8" w:rsidRPr="0067054D" w:rsidRDefault="00AF0EF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Pr>
        <w:b/>
        <w:noProof/>
        <w:sz w:val="18"/>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Pr>
        <w:b/>
        <w:noProof/>
        <w:sz w:val="18"/>
        <w:szCs w:val="18"/>
      </w:rPr>
      <w:t>Key assets available to support output delivery</w:t>
    </w:r>
    <w:r w:rsidRPr="0067054D">
      <w:rPr>
        <w:b/>
        <w:noProof/>
        <w:sz w:val="18"/>
        <w:szCs w:val="18"/>
      </w:rPr>
      <w:fldChar w:fldCharType="end"/>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89297" w14:textId="6A64E931" w:rsidR="00AF0EF8" w:rsidRPr="0067054D" w:rsidRDefault="00AF0EF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Key assets available to support output delivery</w:t>
    </w:r>
    <w:r w:rsidRPr="0067054D">
      <w:rPr>
        <w:b/>
        <w:noProof/>
        <w:sz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C9EE3E" w14:textId="77777777" w:rsidR="00AF0EF8" w:rsidRDefault="00AF0EF8">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241C5B" w14:textId="0B21FF1D"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Key assets available to support output delivery</w:t>
    </w:r>
    <w:r w:rsidRPr="0067054D">
      <w:rPr>
        <w:b/>
        <w:noProof/>
        <w:sz w:val="18"/>
        <w:szCs w:val="18"/>
      </w:rPr>
      <w:fldChar w:fldCharType="end"/>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35158" w14:textId="68482A80" w:rsidR="00AF0EF8" w:rsidRPr="0067054D" w:rsidRDefault="00AF0EF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Key assets available to support output delivery</w:t>
    </w:r>
    <w:r w:rsidRPr="0067054D">
      <w:rPr>
        <w:b/>
        <w:noProof/>
        <w:sz w:val="18"/>
      </w:rPr>
      <w:fldChar w:fldCharType="end"/>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B14873" w14:textId="78A5E172"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AB3300" w:rsidRPr="00AB3300">
      <w:rPr>
        <w:b/>
        <w:noProof/>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AB3300" w:rsidRPr="00AB3300">
      <w:rPr>
        <w:b/>
        <w:noProof/>
        <w:szCs w:val="18"/>
      </w:rPr>
      <w:t>Key assets available to support output delivery</w:t>
    </w:r>
    <w:r w:rsidRPr="0067054D">
      <w:rPr>
        <w:b/>
        <w:noProof/>
        <w:sz w:val="18"/>
        <w:szCs w:val="18"/>
      </w:rPr>
      <w:fldChar w:fldCharType="end"/>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258D" w14:textId="005C643B" w:rsidR="00AF0EF8" w:rsidRPr="0067054D" w:rsidRDefault="00AF0EF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Key assets available to support output delivery</w:t>
    </w:r>
    <w:r w:rsidRPr="0067054D">
      <w:rPr>
        <w:b/>
        <w:noProof/>
        <w:sz w:val="18"/>
      </w:rPr>
      <w:fldChar w:fldCharType="end"/>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39F3E5" w14:textId="1C8CAB73"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AB3300" w:rsidRPr="00AB3300">
      <w:rPr>
        <w:b/>
        <w:noProof/>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AB3300" w:rsidRPr="00AB3300">
      <w:rPr>
        <w:b/>
        <w:noProof/>
        <w:szCs w:val="18"/>
      </w:rPr>
      <w:t>Key assets available to support output delivery</w:t>
    </w:r>
    <w:r w:rsidRPr="0067054D">
      <w:rPr>
        <w:b/>
        <w:noProof/>
        <w:sz w:val="18"/>
        <w:szCs w:val="18"/>
      </w:rPr>
      <w:fldChar w:fldCharType="end"/>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C4490C" w14:textId="6104367B" w:rsidR="00AF0EF8" w:rsidRPr="0067054D" w:rsidRDefault="00AF0EF8" w:rsidP="00412A9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Key assets available to support output delivery</w:t>
    </w:r>
    <w:r w:rsidRPr="0067054D">
      <w:rPr>
        <w:b/>
        <w:noProof/>
        <w:sz w:val="18"/>
      </w:rPr>
      <w:fldChar w:fldCharType="end"/>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B1ECE" w14:textId="6FADDC09" w:rsidR="00AF0EF8" w:rsidRPr="0067054D" w:rsidRDefault="00AF0EF8"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Pr>
        <w:b/>
        <w:noProof/>
        <w:sz w:val="18"/>
      </w:rPr>
      <w:t>Key assets available to support output delivery</w:t>
    </w:r>
    <w:r w:rsidRPr="0067054D">
      <w:rPr>
        <w:b/>
        <w:noProof/>
        <w:sz w:val="18"/>
      </w:rPr>
      <w:fldChar w:fldCharType="end"/>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7A7340" w14:textId="34BE9C7C" w:rsidR="00AF0EF8" w:rsidRPr="0067054D" w:rsidRDefault="00AF0EF8" w:rsidP="00412A9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Key assets available to support output delivery</w:t>
    </w:r>
    <w:r w:rsidRPr="0067054D">
      <w:rPr>
        <w:b/>
        <w:noProof/>
        <w:sz w:val="18"/>
      </w:rPr>
      <w:fldChar w:fldCharType="end"/>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680D6" w14:textId="3489FF21" w:rsidR="00AF0EF8" w:rsidRPr="0067054D" w:rsidRDefault="00AF0EF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Key assets available to</w:t>
    </w:r>
    <w:r w:rsidR="00AB3300">
      <w:rPr>
        <w:b/>
        <w:noProof/>
        <w:sz w:val="18"/>
      </w:rPr>
      <w:t xml:space="preserve"> support output delivery</w:t>
    </w:r>
    <w:r w:rsidRPr="0067054D">
      <w:rPr>
        <w:b/>
        <w:noProof/>
        <w:sz w:val="18"/>
      </w:rPr>
      <w:fldChar w:fldCharType="end"/>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C8F18" w14:textId="6E53FF1A" w:rsidR="00AF0EF8" w:rsidRPr="0067054D" w:rsidRDefault="00AF0EF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Key assets available to</w:t>
    </w:r>
    <w:r w:rsidR="00D5461C">
      <w:rPr>
        <w:b/>
        <w:noProof/>
        <w:sz w:val="18"/>
      </w:rPr>
      <w:t xml:space="preserve"> support output delivery</w:t>
    </w:r>
    <w:r w:rsidRPr="0067054D">
      <w:rPr>
        <w:b/>
        <w:noProof/>
        <w:sz w:val="18"/>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9BFDC" w14:textId="77777777" w:rsidR="00AF0EF8" w:rsidRDefault="00AF0EF8">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15E9D" w14:textId="15DC5F1B" w:rsidR="00AF0EF8" w:rsidRPr="0067054D" w:rsidRDefault="00AF0EF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Key assets available to</w:t>
    </w:r>
    <w:r w:rsidR="00D5461C">
      <w:rPr>
        <w:b/>
        <w:noProof/>
        <w:sz w:val="18"/>
      </w:rPr>
      <w:t xml:space="preserve"> support output delivery</w:t>
    </w:r>
    <w:r w:rsidRPr="0067054D">
      <w:rPr>
        <w:b/>
        <w:noProof/>
        <w:sz w:val="18"/>
      </w:rPr>
      <w:fldChar w:fldCharType="end"/>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DD913" w14:textId="77777777" w:rsidR="00AF0EF8" w:rsidRPr="00AC3C2D" w:rsidRDefault="00AF0EF8" w:rsidP="00AC3C2D">
    <w:pPr>
      <w:pStyle w:val="Header"/>
    </w:pP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FE4B2" w14:textId="7969D539" w:rsidR="00AF0EF8" w:rsidRPr="0067054D" w:rsidRDefault="00AF0EF8"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Other assets and liabilities</w:t>
    </w:r>
    <w:r w:rsidRPr="0067054D">
      <w:rPr>
        <w:b/>
        <w:noProof/>
        <w:sz w:val="18"/>
      </w:rPr>
      <w:fldChar w:fldCharType="end"/>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2FADE" w14:textId="260A1017" w:rsidR="00AF0EF8" w:rsidRPr="0067054D" w:rsidRDefault="00AF0EF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Other assets and liabilities</w:t>
    </w:r>
    <w:r w:rsidRPr="0067054D">
      <w:rPr>
        <w:b/>
        <w:noProof/>
        <w:sz w:val="18"/>
        <w:szCs w:val="18"/>
      </w:rPr>
      <w:fldChar w:fldCharType="end"/>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E418D" w14:textId="29D236FE" w:rsidR="00AF0EF8" w:rsidRPr="0067054D" w:rsidRDefault="00AF0EF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Other assets and liabilities</w:t>
    </w:r>
    <w:r w:rsidRPr="0067054D">
      <w:rPr>
        <w:b/>
        <w:noProof/>
        <w:sz w:val="18"/>
        <w:szCs w:val="18"/>
      </w:rPr>
      <w:fldChar w:fldCharType="end"/>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640A6" w14:textId="089EE21B" w:rsidR="00AF0EF8" w:rsidRPr="0067054D" w:rsidRDefault="00AF0EF8"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Other assets and liabilities</w:t>
    </w:r>
    <w:r w:rsidRPr="0067054D">
      <w:rPr>
        <w:b/>
        <w:noProof/>
        <w:sz w:val="18"/>
        <w:szCs w:val="18"/>
      </w:rPr>
      <w:fldChar w:fldCharType="end"/>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E66E49" w14:textId="7D96AE8A" w:rsidR="00AF0EF8" w:rsidRPr="0067054D" w:rsidRDefault="00AF0EF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Pr>
        <w:b/>
        <w:noProof/>
        <w:sz w:val="18"/>
      </w:rPr>
      <w:t>Other assets and liabilities</w:t>
    </w:r>
    <w:r w:rsidRPr="0067054D">
      <w:rPr>
        <w:b/>
        <w:noProof/>
        <w:sz w:val="18"/>
      </w:rPr>
      <w:fldChar w:fldCharType="end"/>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88574" w14:textId="4FBC51DA"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Other assets and liabilities</w:t>
    </w:r>
    <w:r w:rsidRPr="0067054D">
      <w:rPr>
        <w:b/>
        <w:noProof/>
        <w:sz w:val="18"/>
        <w:szCs w:val="18"/>
      </w:rPr>
      <w:fldChar w:fldCharType="end"/>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764529" w14:textId="1395BF62" w:rsidR="00AF0EF8" w:rsidRPr="0067054D" w:rsidRDefault="00AF0EF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Other assets and liabilities</w:t>
    </w:r>
    <w:r w:rsidRPr="0067054D">
      <w:rPr>
        <w:b/>
        <w:noProof/>
        <w:sz w:val="18"/>
      </w:rPr>
      <w:fldChar w:fldCharType="end"/>
    </w: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12D248" w14:textId="77AAB98C"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Other assets and liabilities</w:t>
    </w:r>
    <w:r w:rsidRPr="0067054D">
      <w:rPr>
        <w:b/>
        <w:noProof/>
        <w:sz w:val="18"/>
        <w:szCs w:val="18"/>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018EE" w14:textId="77777777" w:rsidR="00AF0EF8" w:rsidRDefault="00AF0EF8">
    <w:pPr>
      <w:pStyle w:val="Header"/>
    </w:pP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B8F5" w14:textId="5E88BE31" w:rsidR="00AF0EF8" w:rsidRPr="0067054D" w:rsidRDefault="00AF0EF8"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Other assets and liabilities</w:t>
    </w:r>
    <w:r w:rsidRPr="0067054D">
      <w:rPr>
        <w:b/>
        <w:noProof/>
        <w:sz w:val="18"/>
      </w:rPr>
      <w:fldChar w:fldCharType="end"/>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4326C1" w14:textId="47E5DB29"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Other assets and liabilities</w:t>
    </w:r>
    <w:r w:rsidRPr="0067054D">
      <w:rPr>
        <w:b/>
        <w:noProof/>
        <w:sz w:val="18"/>
        <w:szCs w:val="18"/>
      </w:rPr>
      <w:fldChar w:fldCharType="end"/>
    </w: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DA0E9" w14:textId="06077076" w:rsidR="00AF0EF8" w:rsidRPr="0067054D" w:rsidRDefault="00AF0EF8"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Other assets and</w:t>
    </w:r>
    <w:r w:rsidR="00D5461C">
      <w:rPr>
        <w:b/>
        <w:noProof/>
        <w:sz w:val="18"/>
      </w:rPr>
      <w:t xml:space="preserve"> liabilities</w:t>
    </w:r>
    <w:r w:rsidRPr="0067054D">
      <w:rPr>
        <w:b/>
        <w:noProof/>
        <w:sz w:val="18"/>
      </w:rPr>
      <w:fldChar w:fldCharType="end"/>
    </w: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D1C8B" w14:textId="55AB21D3" w:rsidR="00AF0EF8" w:rsidRPr="0067054D" w:rsidRDefault="00AF0EF8" w:rsidP="008A3976">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Pr>
        <w:b/>
        <w:noProof/>
        <w:sz w:val="18"/>
      </w:rPr>
      <w:t>Other assets and liabilities</w:t>
    </w:r>
    <w:r w:rsidRPr="0067054D">
      <w:rPr>
        <w:b/>
        <w:noProof/>
        <w:sz w:val="18"/>
      </w:rPr>
      <w:fldChar w:fldCharType="end"/>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87A603" w14:textId="24773CC7" w:rsidR="00AF0EF8" w:rsidRPr="0067054D" w:rsidRDefault="00AF0EF8"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Other assets and</w:t>
    </w:r>
    <w:r w:rsidR="00D5461C">
      <w:rPr>
        <w:b/>
        <w:noProof/>
        <w:sz w:val="18"/>
      </w:rPr>
      <w:t xml:space="preserve"> liabilities</w:t>
    </w:r>
    <w:r w:rsidRPr="0067054D">
      <w:rPr>
        <w:b/>
        <w:noProof/>
        <w:sz w:val="18"/>
      </w:rPr>
      <w:fldChar w:fldCharType="end"/>
    </w: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5D76D" w14:textId="01A05671" w:rsidR="00AF0EF8" w:rsidRPr="0067054D" w:rsidRDefault="00AF0EF8" w:rsidP="008A3976">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Other assets and</w:t>
    </w:r>
    <w:r w:rsidR="00D5461C">
      <w:rPr>
        <w:b/>
        <w:noProof/>
        <w:sz w:val="18"/>
      </w:rPr>
      <w:t xml:space="preserve"> liabilities</w:t>
    </w:r>
    <w:r w:rsidRPr="0067054D">
      <w:rPr>
        <w:b/>
        <w:noProof/>
        <w:sz w:val="18"/>
      </w:rPr>
      <w:fldChar w:fldCharType="end"/>
    </w: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A51AD0" w14:textId="24AAA0CF" w:rsidR="00AF0EF8" w:rsidRPr="0067054D" w:rsidRDefault="00AF0EF8"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Financing our operations</w:t>
    </w:r>
    <w:r w:rsidRPr="0067054D">
      <w:rPr>
        <w:b/>
        <w:noProof/>
        <w:sz w:val="18"/>
      </w:rPr>
      <w:fldChar w:fldCharType="end"/>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9846C" w14:textId="3ED74BF8" w:rsidR="00AF0EF8" w:rsidRPr="0067054D" w:rsidRDefault="00AF0EF8" w:rsidP="008A3976">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Other assets and</w:t>
    </w:r>
    <w:r w:rsidR="00D5461C">
      <w:rPr>
        <w:b/>
        <w:noProof/>
        <w:sz w:val="18"/>
      </w:rPr>
      <w:t xml:space="preserve"> liabilities</w:t>
    </w:r>
    <w:r w:rsidRPr="0067054D">
      <w:rPr>
        <w:b/>
        <w:noProof/>
        <w:sz w:val="18"/>
      </w:rPr>
      <w:fldChar w:fldCharType="end"/>
    </w: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45DB9" w14:textId="334959CF"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Financing our operations</w:t>
    </w:r>
    <w:r w:rsidRPr="0067054D">
      <w:rPr>
        <w:b/>
        <w:noProof/>
        <w:sz w:val="18"/>
        <w:szCs w:val="18"/>
      </w:rPr>
      <w:fldChar w:fldCharType="end"/>
    </w: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ABC00" w14:textId="32AC7438"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Financing our operations</w:t>
    </w:r>
    <w:r w:rsidRPr="0067054D">
      <w:rPr>
        <w:b/>
        <w:noProof/>
        <w:sz w:val="18"/>
        <w:szCs w:val="18"/>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E940B" w14:textId="77777777" w:rsidR="00AF0EF8" w:rsidRDefault="00AF0EF8">
    <w:pPr>
      <w:pStyle w:val="Header"/>
    </w:pPr>
  </w:p>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FF73D" w14:textId="7242AAAE"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Financing our operations</w:t>
    </w:r>
    <w:r w:rsidRPr="0067054D">
      <w:rPr>
        <w:b/>
        <w:noProof/>
        <w:sz w:val="18"/>
        <w:szCs w:val="18"/>
      </w:rPr>
      <w:fldChar w:fldCharType="end"/>
    </w: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15EC8" w14:textId="79A6C487"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Financing our operations</w:t>
    </w:r>
    <w:r w:rsidRPr="0067054D">
      <w:rPr>
        <w:b/>
        <w:noProof/>
        <w:sz w:val="18"/>
        <w:szCs w:val="18"/>
      </w:rPr>
      <w:fldChar w:fldCharType="end"/>
    </w: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03F4F8" w14:textId="78C1562A" w:rsidR="00AF0EF8" w:rsidRPr="0067054D" w:rsidRDefault="00AF0EF8"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Financing our operations</w:t>
    </w:r>
    <w:r w:rsidRPr="0067054D">
      <w:rPr>
        <w:b/>
        <w:noProof/>
        <w:sz w:val="18"/>
      </w:rPr>
      <w:fldChar w:fldCharType="end"/>
    </w: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4BF19" w14:textId="79F2C3C0" w:rsidR="00AF0EF8" w:rsidRPr="0067054D" w:rsidRDefault="00AF0EF8" w:rsidP="007B74A0">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D5461C" w:rsidRPr="00D5461C">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D5461C" w:rsidRPr="00D5461C">
      <w:rPr>
        <w:b/>
        <w:noProof/>
        <w:szCs w:val="18"/>
      </w:rPr>
      <w:t>Financing our operations</w:t>
    </w:r>
    <w:r w:rsidRPr="0067054D">
      <w:rPr>
        <w:b/>
        <w:noProof/>
        <w:sz w:val="18"/>
        <w:szCs w:val="18"/>
      </w:rPr>
      <w:fldChar w:fldCharType="end"/>
    </w: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9E443" w14:textId="40FF3FDC" w:rsidR="00AF0EF8" w:rsidRPr="0067054D" w:rsidRDefault="00AF0EF8"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Financing our operations</w:t>
    </w:r>
    <w:r w:rsidRPr="0067054D">
      <w:rPr>
        <w:b/>
        <w:noProof/>
        <w:sz w:val="18"/>
      </w:rPr>
      <w:fldChar w:fldCharType="end"/>
    </w: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3D2B4D" w14:textId="365BE695" w:rsidR="00AF0EF8" w:rsidRPr="0067054D" w:rsidRDefault="00AF0EF8" w:rsidP="007B74A0">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AB3300" w:rsidRPr="00AB3300">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AB3300" w:rsidRPr="00AB3300">
      <w:rPr>
        <w:b/>
        <w:noProof/>
        <w:szCs w:val="18"/>
      </w:rPr>
      <w:t>Financing our operations</w:t>
    </w:r>
    <w:r w:rsidRPr="0067054D">
      <w:rPr>
        <w:b/>
        <w:noProof/>
        <w:sz w:val="18"/>
        <w:szCs w:val="18"/>
      </w:rPr>
      <w:fldChar w:fldCharType="end"/>
    </w: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E8EB8" w14:textId="261001F0" w:rsidR="00AF0EF8" w:rsidRPr="0067054D" w:rsidRDefault="00AF0EF8"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Financing our operations</w:t>
    </w:r>
    <w:r w:rsidRPr="0067054D">
      <w:rPr>
        <w:b/>
        <w:noProof/>
        <w:sz w:val="18"/>
      </w:rPr>
      <w:fldChar w:fldCharType="end"/>
    </w:r>
  </w:p>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82F1" w14:textId="07CDB37B" w:rsidR="00AF0EF8" w:rsidRPr="0067054D" w:rsidRDefault="00AF0EF8"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D5461C" w:rsidRPr="00D5461C">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D5461C" w:rsidRPr="00D5461C">
      <w:rPr>
        <w:b/>
        <w:noProof/>
      </w:rPr>
      <w:t>Financing our operations</w:t>
    </w:r>
    <w:r w:rsidRPr="0067054D">
      <w:rPr>
        <w:b/>
        <w:noProof/>
        <w:sz w:val="18"/>
      </w:rPr>
      <w:fldChar w:fldCharType="end"/>
    </w: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A67D1D" w14:textId="436060C4" w:rsidR="00AF0EF8" w:rsidRPr="0067054D" w:rsidRDefault="00AF0EF8"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AB3300" w:rsidRPr="00AB3300">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AB3300" w:rsidRPr="00AB3300">
      <w:rPr>
        <w:b/>
        <w:noProof/>
        <w:szCs w:val="18"/>
      </w:rPr>
      <w:t>Financing our operations</w:t>
    </w:r>
    <w:r w:rsidRPr="0067054D">
      <w:rPr>
        <w:b/>
        <w:noProof/>
        <w:sz w:val="18"/>
        <w:szCs w:val="18"/>
      </w:rPr>
      <w:fldChar w:fldCharType="end"/>
    </w:r>
  </w:p>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EE183" w14:textId="12A19C93" w:rsidR="00AF0EF8" w:rsidRPr="0067054D" w:rsidRDefault="00AF0EF8"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AB3300" w:rsidRPr="00AB3300">
      <w:rPr>
        <w:b/>
        <w:noProof/>
      </w:rPr>
      <w:t>8</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AB3300" w:rsidRPr="00AB3300">
      <w:rPr>
        <w:b/>
        <w:noProof/>
      </w:rPr>
      <w:t xml:space="preserve">Risks, contingencies </w:t>
    </w:r>
    <w:r w:rsidR="00AB3300">
      <w:rPr>
        <w:b/>
        <w:noProof/>
        <w:sz w:val="18"/>
      </w:rPr>
      <w:t>and valuation judgements</w:t>
    </w:r>
    <w:r w:rsidRPr="0067054D">
      <w:rPr>
        <w:b/>
        <w:noProof/>
        <w:sz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6B16CA50"/>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A544BEEC"/>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3CA09F2"/>
    <w:multiLevelType w:val="singleLevel"/>
    <w:tmpl w:val="7DF47AF0"/>
    <w:lvl w:ilvl="0">
      <w:start w:val="1"/>
      <w:numFmt w:val="bullet"/>
      <w:pStyle w:val="OGBullet"/>
      <w:lvlText w:val=""/>
      <w:lvlJc w:val="left"/>
      <w:pPr>
        <w:tabs>
          <w:tab w:val="num" w:pos="360"/>
        </w:tabs>
        <w:ind w:left="360" w:hanging="360"/>
      </w:pPr>
      <w:rPr>
        <w:rFonts w:ascii="Symbol" w:hAnsi="Symbol" w:hint="default"/>
        <w:sz w:val="16"/>
      </w:rPr>
    </w:lvl>
  </w:abstractNum>
  <w:abstractNum w:abstractNumId="3" w15:restartNumberingAfterBreak="0">
    <w:nsid w:val="06EE77F9"/>
    <w:multiLevelType w:val="multilevel"/>
    <w:tmpl w:val="F104AB12"/>
    <w:numStyleLink w:val="NumberedHeadings"/>
  </w:abstractNum>
  <w:abstractNum w:abstractNumId="4" w15:restartNumberingAfterBreak="0">
    <w:nsid w:val="17721F95"/>
    <w:multiLevelType w:val="hybridMultilevel"/>
    <w:tmpl w:val="3C200E66"/>
    <w:lvl w:ilvl="0" w:tplc="C0C265FE">
      <w:start w:val="1"/>
      <w:numFmt w:val="bullet"/>
      <w:pStyle w:val="Tablebullet"/>
      <w:lvlText w:val=""/>
      <w:lvlJc w:val="left"/>
      <w:pPr>
        <w:tabs>
          <w:tab w:val="num" w:pos="360"/>
        </w:tabs>
        <w:ind w:left="360" w:hanging="360"/>
      </w:pPr>
      <w:rPr>
        <w:rFonts w:ascii="Symbol" w:hAnsi="Symbol" w:hint="default"/>
        <w:sz w:val="14"/>
        <w:szCs w:val="14"/>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36386E"/>
    <w:multiLevelType w:val="multilevel"/>
    <w:tmpl w:val="4C8629F6"/>
    <w:lvl w:ilvl="0">
      <w:start w:val="1"/>
      <w:numFmt w:val="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 w15:restartNumberingAfterBreak="0">
    <w:nsid w:val="1C756BF3"/>
    <w:multiLevelType w:val="hybridMultilevel"/>
    <w:tmpl w:val="3B70A452"/>
    <w:lvl w:ilvl="0" w:tplc="3AE23AC6">
      <w:start w:val="1"/>
      <w:numFmt w:val="lowerLetter"/>
      <w:lvlText w:val="(%1)"/>
      <w:lvlJc w:val="left"/>
      <w:pPr>
        <w:ind w:left="252" w:hanging="360"/>
      </w:pPr>
      <w:rPr>
        <w:rFonts w:hint="default"/>
        <w:color w:val="auto"/>
      </w:rPr>
    </w:lvl>
    <w:lvl w:ilvl="1" w:tplc="0C090019" w:tentative="1">
      <w:start w:val="1"/>
      <w:numFmt w:val="lowerLetter"/>
      <w:lvlText w:val="%2."/>
      <w:lvlJc w:val="left"/>
      <w:pPr>
        <w:ind w:left="972" w:hanging="360"/>
      </w:pPr>
    </w:lvl>
    <w:lvl w:ilvl="2" w:tplc="0C09001B" w:tentative="1">
      <w:start w:val="1"/>
      <w:numFmt w:val="lowerRoman"/>
      <w:lvlText w:val="%3."/>
      <w:lvlJc w:val="right"/>
      <w:pPr>
        <w:ind w:left="1692" w:hanging="180"/>
      </w:pPr>
    </w:lvl>
    <w:lvl w:ilvl="3" w:tplc="0C09000F" w:tentative="1">
      <w:start w:val="1"/>
      <w:numFmt w:val="decimal"/>
      <w:lvlText w:val="%4."/>
      <w:lvlJc w:val="left"/>
      <w:pPr>
        <w:ind w:left="2412" w:hanging="360"/>
      </w:pPr>
    </w:lvl>
    <w:lvl w:ilvl="4" w:tplc="0C090019" w:tentative="1">
      <w:start w:val="1"/>
      <w:numFmt w:val="lowerLetter"/>
      <w:lvlText w:val="%5."/>
      <w:lvlJc w:val="left"/>
      <w:pPr>
        <w:ind w:left="3132" w:hanging="360"/>
      </w:pPr>
    </w:lvl>
    <w:lvl w:ilvl="5" w:tplc="0C09001B" w:tentative="1">
      <w:start w:val="1"/>
      <w:numFmt w:val="lowerRoman"/>
      <w:lvlText w:val="%6."/>
      <w:lvlJc w:val="right"/>
      <w:pPr>
        <w:ind w:left="3852" w:hanging="180"/>
      </w:pPr>
    </w:lvl>
    <w:lvl w:ilvl="6" w:tplc="0C09000F" w:tentative="1">
      <w:start w:val="1"/>
      <w:numFmt w:val="decimal"/>
      <w:lvlText w:val="%7."/>
      <w:lvlJc w:val="left"/>
      <w:pPr>
        <w:ind w:left="4572" w:hanging="360"/>
      </w:pPr>
    </w:lvl>
    <w:lvl w:ilvl="7" w:tplc="0C090019" w:tentative="1">
      <w:start w:val="1"/>
      <w:numFmt w:val="lowerLetter"/>
      <w:lvlText w:val="%8."/>
      <w:lvlJc w:val="left"/>
      <w:pPr>
        <w:ind w:left="5292" w:hanging="360"/>
      </w:pPr>
    </w:lvl>
    <w:lvl w:ilvl="8" w:tplc="0C09001B" w:tentative="1">
      <w:start w:val="1"/>
      <w:numFmt w:val="lowerRoman"/>
      <w:lvlText w:val="%9."/>
      <w:lvlJc w:val="right"/>
      <w:pPr>
        <w:ind w:left="6012" w:hanging="180"/>
      </w:pPr>
    </w:lvl>
  </w:abstractNum>
  <w:abstractNum w:abstractNumId="7" w15:restartNumberingAfterBreak="0">
    <w:nsid w:val="1F692B31"/>
    <w:multiLevelType w:val="multilevel"/>
    <w:tmpl w:val="E0A6F3DE"/>
    <w:lvl w:ilvl="0">
      <w:start w:val="1"/>
      <w:numFmt w:val="decimal"/>
      <w:pStyle w:val="Heading1numbered"/>
      <w:lvlText w:val="%1"/>
      <w:lvlJc w:val="left"/>
      <w:pPr>
        <w:ind w:left="432" w:hanging="432"/>
      </w:pPr>
      <w:rPr>
        <w:rFonts w:hint="default"/>
      </w:rPr>
    </w:lvl>
    <w:lvl w:ilvl="1">
      <w:start w:val="1"/>
      <w:numFmt w:val="decimal"/>
      <w:pStyle w:val="Heading2numbered"/>
      <w:lvlText w:val="%1.%2"/>
      <w:lvlJc w:val="left"/>
      <w:pPr>
        <w:ind w:left="576" w:hanging="576"/>
      </w:pPr>
      <w:rPr>
        <w:rFonts w:hint="default"/>
      </w:rPr>
    </w:lvl>
    <w:lvl w:ilvl="2">
      <w:start w:val="1"/>
      <w:numFmt w:val="decimal"/>
      <w:pStyle w:val="Heading3numbered"/>
      <w:lvlText w:val="%1.%2.%3"/>
      <w:lvlJc w:val="left"/>
      <w:pPr>
        <w:ind w:left="720" w:hanging="720"/>
      </w:pPr>
      <w:rPr>
        <w:rFonts w:hint="default"/>
        <w:color w:val="4F4F4F"/>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AEF4156"/>
    <w:multiLevelType w:val="hybridMultilevel"/>
    <w:tmpl w:val="ED0A2932"/>
    <w:lvl w:ilvl="0" w:tplc="D172B8FE">
      <w:start w:val="1"/>
      <w:numFmt w:val="bullet"/>
      <w:pStyle w:val="TOC4"/>
      <w:lvlText w:val="-"/>
      <w:lvlJc w:val="left"/>
      <w:pPr>
        <w:ind w:left="2707" w:hanging="360"/>
      </w:pPr>
      <w:rPr>
        <w:rFonts w:ascii="Symbol" w:hAnsi="Symbol" w:hint="default"/>
      </w:rPr>
    </w:lvl>
    <w:lvl w:ilvl="1" w:tplc="0C090003" w:tentative="1">
      <w:start w:val="1"/>
      <w:numFmt w:val="bullet"/>
      <w:lvlText w:val="o"/>
      <w:lvlJc w:val="left"/>
      <w:pPr>
        <w:ind w:left="3427" w:hanging="360"/>
      </w:pPr>
      <w:rPr>
        <w:rFonts w:ascii="Courier New" w:hAnsi="Courier New" w:cs="Courier New" w:hint="default"/>
      </w:rPr>
    </w:lvl>
    <w:lvl w:ilvl="2" w:tplc="0C090005" w:tentative="1">
      <w:start w:val="1"/>
      <w:numFmt w:val="bullet"/>
      <w:lvlText w:val=""/>
      <w:lvlJc w:val="left"/>
      <w:pPr>
        <w:ind w:left="4147" w:hanging="360"/>
      </w:pPr>
      <w:rPr>
        <w:rFonts w:ascii="Wingdings" w:hAnsi="Wingdings" w:hint="default"/>
      </w:rPr>
    </w:lvl>
    <w:lvl w:ilvl="3" w:tplc="0C090001" w:tentative="1">
      <w:start w:val="1"/>
      <w:numFmt w:val="bullet"/>
      <w:lvlText w:val=""/>
      <w:lvlJc w:val="left"/>
      <w:pPr>
        <w:ind w:left="4867" w:hanging="360"/>
      </w:pPr>
      <w:rPr>
        <w:rFonts w:ascii="Symbol" w:hAnsi="Symbol" w:hint="default"/>
      </w:rPr>
    </w:lvl>
    <w:lvl w:ilvl="4" w:tplc="0C090003" w:tentative="1">
      <w:start w:val="1"/>
      <w:numFmt w:val="bullet"/>
      <w:lvlText w:val="o"/>
      <w:lvlJc w:val="left"/>
      <w:pPr>
        <w:ind w:left="5587" w:hanging="360"/>
      </w:pPr>
      <w:rPr>
        <w:rFonts w:ascii="Courier New" w:hAnsi="Courier New" w:cs="Courier New" w:hint="default"/>
      </w:rPr>
    </w:lvl>
    <w:lvl w:ilvl="5" w:tplc="0C090005" w:tentative="1">
      <w:start w:val="1"/>
      <w:numFmt w:val="bullet"/>
      <w:lvlText w:val=""/>
      <w:lvlJc w:val="left"/>
      <w:pPr>
        <w:ind w:left="6307" w:hanging="360"/>
      </w:pPr>
      <w:rPr>
        <w:rFonts w:ascii="Wingdings" w:hAnsi="Wingdings" w:hint="default"/>
      </w:rPr>
    </w:lvl>
    <w:lvl w:ilvl="6" w:tplc="0C090001" w:tentative="1">
      <w:start w:val="1"/>
      <w:numFmt w:val="bullet"/>
      <w:lvlText w:val=""/>
      <w:lvlJc w:val="left"/>
      <w:pPr>
        <w:ind w:left="7027" w:hanging="360"/>
      </w:pPr>
      <w:rPr>
        <w:rFonts w:ascii="Symbol" w:hAnsi="Symbol" w:hint="default"/>
      </w:rPr>
    </w:lvl>
    <w:lvl w:ilvl="7" w:tplc="0C090003" w:tentative="1">
      <w:start w:val="1"/>
      <w:numFmt w:val="bullet"/>
      <w:lvlText w:val="o"/>
      <w:lvlJc w:val="left"/>
      <w:pPr>
        <w:ind w:left="7747" w:hanging="360"/>
      </w:pPr>
      <w:rPr>
        <w:rFonts w:ascii="Courier New" w:hAnsi="Courier New" w:cs="Courier New" w:hint="default"/>
      </w:rPr>
    </w:lvl>
    <w:lvl w:ilvl="8" w:tplc="0C090005" w:tentative="1">
      <w:start w:val="1"/>
      <w:numFmt w:val="bullet"/>
      <w:lvlText w:val=""/>
      <w:lvlJc w:val="left"/>
      <w:pPr>
        <w:ind w:left="8467" w:hanging="360"/>
      </w:pPr>
      <w:rPr>
        <w:rFonts w:ascii="Wingdings" w:hAnsi="Wingdings" w:hint="default"/>
      </w:rPr>
    </w:lvl>
  </w:abstractNum>
  <w:abstractNum w:abstractNumId="9" w15:restartNumberingAfterBreak="0">
    <w:nsid w:val="2D0435FF"/>
    <w:multiLevelType w:val="hybridMultilevel"/>
    <w:tmpl w:val="238E611E"/>
    <w:lvl w:ilvl="0" w:tplc="4F28239C">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35E12EB0"/>
    <w:multiLevelType w:val="hybridMultilevel"/>
    <w:tmpl w:val="B1C681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6E47BAD"/>
    <w:multiLevelType w:val="multilevel"/>
    <w:tmpl w:val="3E8E50F6"/>
    <w:lvl w:ilvl="0">
      <w:start w:val="1"/>
      <w:numFmt w:val="bullet"/>
      <w:pStyle w:val="TargetMet"/>
      <w:suff w:val="nothing"/>
      <w:lvlText w:val=""/>
      <w:lvlJc w:val="left"/>
      <w:pPr>
        <w:ind w:left="360" w:hanging="360"/>
      </w:pPr>
      <w:rPr>
        <w:rFonts w:ascii="Wingdings" w:hAnsi="Wingdings" w:hint="default"/>
      </w:rPr>
    </w:lvl>
    <w:lvl w:ilvl="1">
      <w:start w:val="1"/>
      <w:numFmt w:val="bullet"/>
      <w:pStyle w:val="TargetNotMet5"/>
      <w:suff w:val="nothing"/>
      <w:lvlText w:val=""/>
      <w:lvlJc w:val="left"/>
      <w:pPr>
        <w:ind w:left="360" w:hanging="360"/>
      </w:pPr>
      <w:rPr>
        <w:rFonts w:ascii="Wingdings" w:hAnsi="Wingdings" w:hint="default"/>
      </w:rPr>
    </w:lvl>
    <w:lvl w:ilvl="2">
      <w:start w:val="1"/>
      <w:numFmt w:val="bullet"/>
      <w:pStyle w:val="TargetNotMet50"/>
      <w:suff w:val="nothing"/>
      <w:lvlText w:val=""/>
      <w:lvlJc w:val="left"/>
      <w:pPr>
        <w:ind w:left="36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4500467F"/>
    <w:multiLevelType w:val="multilevel"/>
    <w:tmpl w:val="91B418E0"/>
    <w:lvl w:ilvl="0">
      <w:start w:val="1"/>
      <w:numFmt w:val="bullet"/>
      <w:pStyle w:val="Bullet"/>
      <w:lvlText w:val=""/>
      <w:lvlJc w:val="left"/>
      <w:pPr>
        <w:tabs>
          <w:tab w:val="num" w:pos="360"/>
        </w:tabs>
        <w:ind w:left="360" w:hanging="360"/>
      </w:pPr>
      <w:rPr>
        <w:rFonts w:ascii="Symbol" w:hAnsi="Symbol" w:hint="default"/>
        <w:b w:val="0"/>
        <w:i w:val="0"/>
        <w:sz w:val="18"/>
      </w:rPr>
    </w:lvl>
    <w:lvl w:ilvl="1">
      <w:start w:val="1"/>
      <w:numFmt w:val="bullet"/>
      <w:pStyle w:val="Dash"/>
      <w:lvlText w:val=""/>
      <w:lvlJc w:val="left"/>
      <w:pPr>
        <w:tabs>
          <w:tab w:val="num" w:pos="720"/>
        </w:tabs>
        <w:ind w:left="720" w:hanging="360"/>
      </w:pPr>
      <w:rPr>
        <w:rFonts w:ascii="Symbol" w:hAnsi="Symbol" w:hint="default"/>
        <w:b w:val="0"/>
        <w:i w:val="0"/>
      </w:rPr>
    </w:lvl>
    <w:lvl w:ilvl="2">
      <w:start w:val="1"/>
      <w:numFmt w:val="decimal"/>
      <w:lvlText w:val="%1.%2.%3"/>
      <w:lvlJc w:val="left"/>
      <w:pPr>
        <w:tabs>
          <w:tab w:val="num" w:pos="1586"/>
        </w:tabs>
        <w:ind w:left="1586" w:hanging="794"/>
      </w:pPr>
      <w:rPr>
        <w:rFonts w:ascii="Calibri" w:hAnsi="Calibri" w:hint="default"/>
        <w:b/>
        <w:i w:val="0"/>
        <w:color w:val="4D4D4D"/>
        <w:sz w:val="26"/>
      </w:rPr>
    </w:lvl>
    <w:lvl w:ilvl="3">
      <w:start w:val="1"/>
      <w:numFmt w:val="decimal"/>
      <w:suff w:val="nothing"/>
      <w:lvlText w:val=""/>
      <w:lvlJc w:val="left"/>
      <w:pPr>
        <w:ind w:left="1586" w:firstLine="0"/>
      </w:pPr>
      <w:rPr>
        <w:rFonts w:ascii="Calibri" w:hAnsi="Calibri" w:hint="default"/>
        <w:b/>
        <w:i w:val="0"/>
        <w:color w:val="4D4D4D"/>
        <w:sz w:val="22"/>
      </w:rPr>
    </w:lvl>
    <w:lvl w:ilvl="4">
      <w:start w:val="1"/>
      <w:numFmt w:val="decimal"/>
      <w:suff w:val="nothing"/>
      <w:lvlText w:val=""/>
      <w:lvlJc w:val="left"/>
      <w:pPr>
        <w:ind w:left="1586" w:firstLine="0"/>
      </w:pPr>
      <w:rPr>
        <w:rFonts w:ascii="Calibri" w:hAnsi="Calibri" w:hint="default"/>
        <w:b/>
        <w:i/>
        <w:color w:val="404040"/>
        <w:sz w:val="22"/>
      </w:rPr>
    </w:lvl>
    <w:lvl w:ilvl="5">
      <w:start w:val="1"/>
      <w:numFmt w:val="decimal"/>
      <w:suff w:val="nothing"/>
      <w:lvlText w:val=""/>
      <w:lvlJc w:val="left"/>
      <w:pPr>
        <w:ind w:left="1586" w:firstLine="0"/>
      </w:pPr>
      <w:rPr>
        <w:rFonts w:ascii="Calibri" w:hAnsi="Calibri" w:hint="default"/>
        <w:b/>
        <w:i/>
        <w:color w:val="404040"/>
        <w:sz w:val="22"/>
      </w:rPr>
    </w:lvl>
    <w:lvl w:ilvl="6">
      <w:start w:val="1"/>
      <w:numFmt w:val="decimal"/>
      <w:suff w:val="nothing"/>
      <w:lvlText w:val=""/>
      <w:lvlJc w:val="left"/>
      <w:pPr>
        <w:ind w:left="1586" w:firstLine="0"/>
      </w:pPr>
      <w:rPr>
        <w:rFonts w:ascii="Calibri" w:hAnsi="Calibri" w:hint="default"/>
        <w:b/>
        <w:i w:val="0"/>
        <w:color w:val="404040"/>
        <w:sz w:val="22"/>
      </w:rPr>
    </w:lvl>
    <w:lvl w:ilvl="7">
      <w:start w:val="1"/>
      <w:numFmt w:val="decimal"/>
      <w:suff w:val="nothing"/>
      <w:lvlText w:val=""/>
      <w:lvlJc w:val="left"/>
      <w:pPr>
        <w:ind w:left="1586" w:firstLine="0"/>
      </w:pPr>
      <w:rPr>
        <w:rFonts w:ascii="Calibri" w:hAnsi="Calibri" w:hint="default"/>
        <w:b w:val="0"/>
        <w:i w:val="0"/>
        <w:color w:val="404040"/>
        <w:sz w:val="22"/>
      </w:rPr>
    </w:lvl>
    <w:lvl w:ilvl="8">
      <w:start w:val="1"/>
      <w:numFmt w:val="decimal"/>
      <w:suff w:val="nothing"/>
      <w:lvlText w:val=""/>
      <w:lvlJc w:val="left"/>
      <w:pPr>
        <w:ind w:left="1586" w:firstLine="0"/>
      </w:pPr>
      <w:rPr>
        <w:rFonts w:ascii="Calibri" w:hAnsi="Calibri" w:hint="default"/>
        <w:b w:val="0"/>
        <w:i w:val="0"/>
        <w:color w:val="404040"/>
        <w:sz w:val="22"/>
      </w:rPr>
    </w:lvl>
  </w:abstractNum>
  <w:abstractNum w:abstractNumId="13" w15:restartNumberingAfterBreak="0">
    <w:nsid w:val="4B6367C4"/>
    <w:multiLevelType w:val="multilevel"/>
    <w:tmpl w:val="F104AB12"/>
    <w:styleLink w:val="NumberedHeadings"/>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908" w:hanging="624"/>
      </w:pPr>
      <w:rPr>
        <w:rFonts w:hint="default"/>
      </w:rPr>
    </w:lvl>
    <w:lvl w:ilvl="2">
      <w:start w:val="1"/>
      <w:numFmt w:val="decimal"/>
      <w:pStyle w:val="Heading3"/>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50A6405A"/>
    <w:multiLevelType w:val="multilevel"/>
    <w:tmpl w:val="D1BA51EE"/>
    <w:lvl w:ilvl="0">
      <w:start w:val="1"/>
      <w:numFmt w:val="bullet"/>
      <w:pStyle w:val="Bullet1"/>
      <w:lvlText w:val=""/>
      <w:lvlJc w:val="left"/>
      <w:pPr>
        <w:tabs>
          <w:tab w:val="num" w:pos="720"/>
        </w:tabs>
        <w:ind w:left="720" w:hanging="720"/>
      </w:pPr>
      <w:rPr>
        <w:rFonts w:ascii="Symbol" w:hAnsi="Symbol" w:hint="default"/>
        <w:b w:val="0"/>
        <w:i w:val="0"/>
      </w:rPr>
    </w:lvl>
    <w:lvl w:ilvl="1">
      <w:start w:val="1"/>
      <w:numFmt w:val="bullet"/>
      <w:lvlRestart w:val="0"/>
      <w:pStyle w:val="Bullet2"/>
      <w:lvlText w:val=""/>
      <w:lvlJc w:val="left"/>
      <w:pPr>
        <w:tabs>
          <w:tab w:val="num" w:pos="1440"/>
        </w:tabs>
        <w:ind w:left="1440" w:hanging="720"/>
      </w:pPr>
      <w:rPr>
        <w:rFonts w:ascii="Symbol" w:hAnsi="Symbol" w:hint="default"/>
        <w:b/>
        <w:i w:val="0"/>
      </w:rPr>
    </w:lvl>
    <w:lvl w:ilvl="2">
      <w:start w:val="1"/>
      <w:numFmt w:val="bullet"/>
      <w:lvlRestart w:val="0"/>
      <w:pStyle w:val="Bullet3"/>
      <w:lvlText w:val=""/>
      <w:lvlJc w:val="left"/>
      <w:pPr>
        <w:tabs>
          <w:tab w:val="num" w:pos="2160"/>
        </w:tabs>
        <w:ind w:left="2160" w:hanging="720"/>
      </w:pPr>
      <w:rPr>
        <w:rFonts w:ascii="Wingdings" w:hAnsi="Wingdings" w:hint="default"/>
        <w:b w:val="0"/>
        <w:i w:val="0"/>
        <w:sz w:val="12"/>
      </w:rPr>
    </w:lvl>
    <w:lvl w:ilvl="3">
      <w:start w:val="1"/>
      <w:numFmt w:val="bullet"/>
      <w:lvlRestart w:val="0"/>
      <w:lvlText w:val=""/>
      <w:lvlJc w:val="left"/>
      <w:pPr>
        <w:tabs>
          <w:tab w:val="num" w:pos="2880"/>
        </w:tabs>
        <w:ind w:left="2880" w:hanging="720"/>
      </w:pPr>
      <w:rPr>
        <w:rFonts w:ascii="Wingdings" w:hAnsi="Wingdings" w:hint="default"/>
        <w:b w:val="0"/>
        <w:i w:val="0"/>
        <w:sz w:val="16"/>
      </w:rPr>
    </w:lvl>
    <w:lvl w:ilvl="4">
      <w:start w:val="1"/>
      <w:numFmt w:val="none"/>
      <w:lvlRestart w:val="0"/>
      <w:suff w:val="nothing"/>
      <w:lvlText w:val=""/>
      <w:lvlJc w:val="left"/>
      <w:pPr>
        <w:ind w:left="0" w:firstLine="0"/>
      </w:pPr>
    </w:lvl>
    <w:lvl w:ilvl="5">
      <w:start w:val="1"/>
      <w:numFmt w:val="none"/>
      <w:lvlRestart w:val="0"/>
      <w:suff w:val="nothing"/>
      <w:lvlText w:val="%5%6"/>
      <w:lvlJc w:val="left"/>
      <w:pPr>
        <w:ind w:left="0" w:firstLine="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15" w15:restartNumberingAfterBreak="0">
    <w:nsid w:val="5487051B"/>
    <w:multiLevelType w:val="multilevel"/>
    <w:tmpl w:val="C3B23A40"/>
    <w:lvl w:ilvl="0">
      <w:start w:val="1"/>
      <w:numFmt w:val="bullet"/>
      <w:lvlText w:val=""/>
      <w:lvlJc w:val="left"/>
      <w:pPr>
        <w:tabs>
          <w:tab w:val="num" w:pos="288"/>
        </w:tabs>
        <w:ind w:left="288" w:hanging="288"/>
      </w:pPr>
      <w:rPr>
        <w:rFonts w:ascii="Symbol" w:hAnsi="Symbol" w:hint="default"/>
        <w:sz w:val="18"/>
        <w:szCs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171194"/>
    <w:multiLevelType w:val="hybridMultilevel"/>
    <w:tmpl w:val="FEE64E40"/>
    <w:lvl w:ilvl="0" w:tplc="3B4EB02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63712782"/>
    <w:multiLevelType w:val="hybridMultilevel"/>
    <w:tmpl w:val="7EC84E4E"/>
    <w:lvl w:ilvl="0" w:tplc="8454F180">
      <w:start w:val="1"/>
      <w:numFmt w:val="bullet"/>
      <w:pStyle w:val="Tabletextnotesbullet"/>
      <w:lvlText w:val=""/>
      <w:lvlJc w:val="left"/>
      <w:pPr>
        <w:ind w:left="864" w:hanging="360"/>
      </w:pPr>
      <w:rPr>
        <w:rFonts w:ascii="Symbol" w:hAnsi="Symbol" w:hint="default"/>
      </w:rPr>
    </w:lvl>
    <w:lvl w:ilvl="1" w:tplc="0C090003" w:tentative="1">
      <w:start w:val="1"/>
      <w:numFmt w:val="bullet"/>
      <w:lvlText w:val="o"/>
      <w:lvlJc w:val="left"/>
      <w:pPr>
        <w:ind w:left="1584" w:hanging="360"/>
      </w:pPr>
      <w:rPr>
        <w:rFonts w:ascii="Courier New" w:hAnsi="Courier New" w:cs="Courier New" w:hint="default"/>
      </w:rPr>
    </w:lvl>
    <w:lvl w:ilvl="2" w:tplc="0C090005" w:tentative="1">
      <w:start w:val="1"/>
      <w:numFmt w:val="bullet"/>
      <w:lvlText w:val=""/>
      <w:lvlJc w:val="left"/>
      <w:pPr>
        <w:ind w:left="2304" w:hanging="360"/>
      </w:pPr>
      <w:rPr>
        <w:rFonts w:ascii="Wingdings" w:hAnsi="Wingdings" w:hint="default"/>
      </w:rPr>
    </w:lvl>
    <w:lvl w:ilvl="3" w:tplc="0C090001" w:tentative="1">
      <w:start w:val="1"/>
      <w:numFmt w:val="bullet"/>
      <w:lvlText w:val=""/>
      <w:lvlJc w:val="left"/>
      <w:pPr>
        <w:ind w:left="3024" w:hanging="360"/>
      </w:pPr>
      <w:rPr>
        <w:rFonts w:ascii="Symbol" w:hAnsi="Symbol" w:hint="default"/>
      </w:rPr>
    </w:lvl>
    <w:lvl w:ilvl="4" w:tplc="0C090003" w:tentative="1">
      <w:start w:val="1"/>
      <w:numFmt w:val="bullet"/>
      <w:lvlText w:val="o"/>
      <w:lvlJc w:val="left"/>
      <w:pPr>
        <w:ind w:left="3744" w:hanging="360"/>
      </w:pPr>
      <w:rPr>
        <w:rFonts w:ascii="Courier New" w:hAnsi="Courier New" w:cs="Courier New" w:hint="default"/>
      </w:rPr>
    </w:lvl>
    <w:lvl w:ilvl="5" w:tplc="0C090005" w:tentative="1">
      <w:start w:val="1"/>
      <w:numFmt w:val="bullet"/>
      <w:lvlText w:val=""/>
      <w:lvlJc w:val="left"/>
      <w:pPr>
        <w:ind w:left="4464" w:hanging="360"/>
      </w:pPr>
      <w:rPr>
        <w:rFonts w:ascii="Wingdings" w:hAnsi="Wingdings" w:hint="default"/>
      </w:rPr>
    </w:lvl>
    <w:lvl w:ilvl="6" w:tplc="0C090001" w:tentative="1">
      <w:start w:val="1"/>
      <w:numFmt w:val="bullet"/>
      <w:lvlText w:val=""/>
      <w:lvlJc w:val="left"/>
      <w:pPr>
        <w:ind w:left="5184" w:hanging="360"/>
      </w:pPr>
      <w:rPr>
        <w:rFonts w:ascii="Symbol" w:hAnsi="Symbol" w:hint="default"/>
      </w:rPr>
    </w:lvl>
    <w:lvl w:ilvl="7" w:tplc="0C090003" w:tentative="1">
      <w:start w:val="1"/>
      <w:numFmt w:val="bullet"/>
      <w:lvlText w:val="o"/>
      <w:lvlJc w:val="left"/>
      <w:pPr>
        <w:ind w:left="5904" w:hanging="360"/>
      </w:pPr>
      <w:rPr>
        <w:rFonts w:ascii="Courier New" w:hAnsi="Courier New" w:cs="Courier New" w:hint="default"/>
      </w:rPr>
    </w:lvl>
    <w:lvl w:ilvl="8" w:tplc="0C090005" w:tentative="1">
      <w:start w:val="1"/>
      <w:numFmt w:val="bullet"/>
      <w:lvlText w:val=""/>
      <w:lvlJc w:val="left"/>
      <w:pPr>
        <w:ind w:left="6624" w:hanging="360"/>
      </w:pPr>
      <w:rPr>
        <w:rFonts w:ascii="Wingdings" w:hAnsi="Wingdings" w:hint="default"/>
      </w:rPr>
    </w:lvl>
  </w:abstractNum>
  <w:abstractNum w:abstractNumId="18" w15:restartNumberingAfterBreak="0">
    <w:nsid w:val="6BCF3C66"/>
    <w:multiLevelType w:val="hybridMultilevel"/>
    <w:tmpl w:val="BEF8A9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78F4033A"/>
    <w:multiLevelType w:val="hybridMultilevel"/>
    <w:tmpl w:val="871CE280"/>
    <w:lvl w:ilvl="0" w:tplc="6D5AB056">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2"/>
  </w:num>
  <w:num w:numId="2">
    <w:abstractNumId w:val="0"/>
  </w:num>
  <w:num w:numId="3">
    <w:abstractNumId w:val="4"/>
  </w:num>
  <w:num w:numId="4">
    <w:abstractNumId w:val="11"/>
  </w:num>
  <w:num w:numId="5">
    <w:abstractNumId w:val="0"/>
    <w:lvlOverride w:ilvl="0">
      <w:startOverride w:val="1"/>
    </w:lvlOverride>
  </w:num>
  <w:num w:numId="6">
    <w:abstractNumId w:val="7"/>
  </w:num>
  <w:num w:numId="7">
    <w:abstractNumId w:val="8"/>
  </w:num>
  <w:num w:numId="8">
    <w:abstractNumId w:val="5"/>
  </w:num>
  <w:num w:numId="9">
    <w:abstractNumId w:val="17"/>
  </w:num>
  <w:num w:numId="10">
    <w:abstractNumId w:val="13"/>
  </w:num>
  <w:num w:numId="11">
    <w:abstractNumId w:val="3"/>
  </w:num>
  <w:num w:numId="12">
    <w:abstractNumId w:val="1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1"/>
  </w:num>
  <w:num w:numId="17">
    <w:abstractNumId w:val="19"/>
  </w:num>
  <w:num w:numId="18">
    <w:abstractNumId w:val="16"/>
  </w:num>
  <w:num w:numId="19">
    <w:abstractNumId w:val="9"/>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2"/>
  </w:num>
  <w:num w:numId="23">
    <w:abstractNumId w:val="6"/>
  </w:num>
  <w:num w:numId="24">
    <w:abstractNumId w:val="15"/>
  </w:num>
  <w:num w:numId="25">
    <w:abstractNumId w:val="10"/>
  </w:num>
  <w:num w:numId="26">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TrueTypeFonts/>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efaultTabStop w:val="720"/>
  <w:evenAndOddHeaders/>
  <w:characterSpacingControl w:val="doNotCompress"/>
  <w:hdrShapeDefaults>
    <o:shapedefaults v:ext="edit" spidmax="128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27FC"/>
    <w:rsid w:val="00001410"/>
    <w:rsid w:val="000019FC"/>
    <w:rsid w:val="00001E83"/>
    <w:rsid w:val="000049DB"/>
    <w:rsid w:val="000055B6"/>
    <w:rsid w:val="00005C06"/>
    <w:rsid w:val="00005F7A"/>
    <w:rsid w:val="000073F8"/>
    <w:rsid w:val="00007FC2"/>
    <w:rsid w:val="00010AA4"/>
    <w:rsid w:val="00010EB2"/>
    <w:rsid w:val="00010EF5"/>
    <w:rsid w:val="00010FC3"/>
    <w:rsid w:val="000115CA"/>
    <w:rsid w:val="00011611"/>
    <w:rsid w:val="000125D5"/>
    <w:rsid w:val="00012712"/>
    <w:rsid w:val="00013116"/>
    <w:rsid w:val="000131DE"/>
    <w:rsid w:val="00013806"/>
    <w:rsid w:val="0001494E"/>
    <w:rsid w:val="00014DC3"/>
    <w:rsid w:val="00015F88"/>
    <w:rsid w:val="0001614E"/>
    <w:rsid w:val="000164BA"/>
    <w:rsid w:val="00016629"/>
    <w:rsid w:val="00017316"/>
    <w:rsid w:val="00020257"/>
    <w:rsid w:val="00020C53"/>
    <w:rsid w:val="000228FC"/>
    <w:rsid w:val="00023214"/>
    <w:rsid w:val="000247FB"/>
    <w:rsid w:val="00024BB6"/>
    <w:rsid w:val="00025307"/>
    <w:rsid w:val="0002581D"/>
    <w:rsid w:val="000258B1"/>
    <w:rsid w:val="00025C88"/>
    <w:rsid w:val="0002725F"/>
    <w:rsid w:val="00027B92"/>
    <w:rsid w:val="00027CC2"/>
    <w:rsid w:val="0003032C"/>
    <w:rsid w:val="0003057E"/>
    <w:rsid w:val="00030CEA"/>
    <w:rsid w:val="00031AEB"/>
    <w:rsid w:val="00031E67"/>
    <w:rsid w:val="00031F78"/>
    <w:rsid w:val="00032ABA"/>
    <w:rsid w:val="00032D64"/>
    <w:rsid w:val="0003345C"/>
    <w:rsid w:val="000340FC"/>
    <w:rsid w:val="000353D3"/>
    <w:rsid w:val="0003559D"/>
    <w:rsid w:val="00035D40"/>
    <w:rsid w:val="00035E00"/>
    <w:rsid w:val="00035FA4"/>
    <w:rsid w:val="00036359"/>
    <w:rsid w:val="000369E4"/>
    <w:rsid w:val="000369E8"/>
    <w:rsid w:val="00036BE5"/>
    <w:rsid w:val="00040058"/>
    <w:rsid w:val="0004058B"/>
    <w:rsid w:val="000413BE"/>
    <w:rsid w:val="00042CA7"/>
    <w:rsid w:val="00042E13"/>
    <w:rsid w:val="0004574B"/>
    <w:rsid w:val="00046A78"/>
    <w:rsid w:val="000509BA"/>
    <w:rsid w:val="000509F1"/>
    <w:rsid w:val="0005156B"/>
    <w:rsid w:val="00051EE1"/>
    <w:rsid w:val="00052855"/>
    <w:rsid w:val="00053177"/>
    <w:rsid w:val="0005392C"/>
    <w:rsid w:val="00053F20"/>
    <w:rsid w:val="00053F5C"/>
    <w:rsid w:val="0005409C"/>
    <w:rsid w:val="00054A3F"/>
    <w:rsid w:val="00056340"/>
    <w:rsid w:val="0005695E"/>
    <w:rsid w:val="00056B90"/>
    <w:rsid w:val="00056BD1"/>
    <w:rsid w:val="00057012"/>
    <w:rsid w:val="00060D19"/>
    <w:rsid w:val="00061294"/>
    <w:rsid w:val="00061C6B"/>
    <w:rsid w:val="00064475"/>
    <w:rsid w:val="00064635"/>
    <w:rsid w:val="000649F2"/>
    <w:rsid w:val="000651F1"/>
    <w:rsid w:val="000653B9"/>
    <w:rsid w:val="00066CCA"/>
    <w:rsid w:val="000679C1"/>
    <w:rsid w:val="00067A60"/>
    <w:rsid w:val="00070244"/>
    <w:rsid w:val="00070AD8"/>
    <w:rsid w:val="00070CE6"/>
    <w:rsid w:val="00070E83"/>
    <w:rsid w:val="00071696"/>
    <w:rsid w:val="0007179B"/>
    <w:rsid w:val="000730D5"/>
    <w:rsid w:val="0007374B"/>
    <w:rsid w:val="00073D6A"/>
    <w:rsid w:val="00074331"/>
    <w:rsid w:val="00074428"/>
    <w:rsid w:val="00074742"/>
    <w:rsid w:val="000748C6"/>
    <w:rsid w:val="000750E9"/>
    <w:rsid w:val="000756A3"/>
    <w:rsid w:val="00075BD3"/>
    <w:rsid w:val="00076C6A"/>
    <w:rsid w:val="00076F7D"/>
    <w:rsid w:val="000770CB"/>
    <w:rsid w:val="000776CA"/>
    <w:rsid w:val="000776F3"/>
    <w:rsid w:val="00077ACF"/>
    <w:rsid w:val="00077F81"/>
    <w:rsid w:val="000801AC"/>
    <w:rsid w:val="000803F8"/>
    <w:rsid w:val="000805BE"/>
    <w:rsid w:val="00080663"/>
    <w:rsid w:val="000809A2"/>
    <w:rsid w:val="00080AFD"/>
    <w:rsid w:val="00083842"/>
    <w:rsid w:val="00083A13"/>
    <w:rsid w:val="000849E1"/>
    <w:rsid w:val="000860CD"/>
    <w:rsid w:val="000860D1"/>
    <w:rsid w:val="000865FE"/>
    <w:rsid w:val="00086A37"/>
    <w:rsid w:val="00087522"/>
    <w:rsid w:val="00090F23"/>
    <w:rsid w:val="0009152A"/>
    <w:rsid w:val="00091695"/>
    <w:rsid w:val="000926AC"/>
    <w:rsid w:val="00093385"/>
    <w:rsid w:val="000958E4"/>
    <w:rsid w:val="00095AE9"/>
    <w:rsid w:val="00095BA5"/>
    <w:rsid w:val="00095D3E"/>
    <w:rsid w:val="000960A1"/>
    <w:rsid w:val="000962F6"/>
    <w:rsid w:val="00096CBD"/>
    <w:rsid w:val="0009737A"/>
    <w:rsid w:val="000A0091"/>
    <w:rsid w:val="000A0A30"/>
    <w:rsid w:val="000A0B11"/>
    <w:rsid w:val="000A1070"/>
    <w:rsid w:val="000A194B"/>
    <w:rsid w:val="000A1B79"/>
    <w:rsid w:val="000A2649"/>
    <w:rsid w:val="000A2B48"/>
    <w:rsid w:val="000A2C35"/>
    <w:rsid w:val="000A3364"/>
    <w:rsid w:val="000A442D"/>
    <w:rsid w:val="000A5B0E"/>
    <w:rsid w:val="000A63BE"/>
    <w:rsid w:val="000A6C79"/>
    <w:rsid w:val="000A72C2"/>
    <w:rsid w:val="000A7B02"/>
    <w:rsid w:val="000A7CE4"/>
    <w:rsid w:val="000A7EB7"/>
    <w:rsid w:val="000A7FAE"/>
    <w:rsid w:val="000B027C"/>
    <w:rsid w:val="000B051C"/>
    <w:rsid w:val="000B05C0"/>
    <w:rsid w:val="000B0696"/>
    <w:rsid w:val="000B0AD3"/>
    <w:rsid w:val="000B0FAA"/>
    <w:rsid w:val="000B182F"/>
    <w:rsid w:val="000B18D0"/>
    <w:rsid w:val="000B22E7"/>
    <w:rsid w:val="000B39D7"/>
    <w:rsid w:val="000B3DED"/>
    <w:rsid w:val="000B4C7C"/>
    <w:rsid w:val="000B4D5A"/>
    <w:rsid w:val="000B5B55"/>
    <w:rsid w:val="000B6325"/>
    <w:rsid w:val="000B64E8"/>
    <w:rsid w:val="000B6D9C"/>
    <w:rsid w:val="000B6FF7"/>
    <w:rsid w:val="000B7127"/>
    <w:rsid w:val="000C033B"/>
    <w:rsid w:val="000C0427"/>
    <w:rsid w:val="000C188B"/>
    <w:rsid w:val="000C2BFC"/>
    <w:rsid w:val="000C3353"/>
    <w:rsid w:val="000C3853"/>
    <w:rsid w:val="000C3F68"/>
    <w:rsid w:val="000C3FAA"/>
    <w:rsid w:val="000C40C7"/>
    <w:rsid w:val="000C41A3"/>
    <w:rsid w:val="000C4481"/>
    <w:rsid w:val="000C56C8"/>
    <w:rsid w:val="000C5C6F"/>
    <w:rsid w:val="000C64BE"/>
    <w:rsid w:val="000C6A95"/>
    <w:rsid w:val="000C7422"/>
    <w:rsid w:val="000D15B5"/>
    <w:rsid w:val="000D15DC"/>
    <w:rsid w:val="000D1E1A"/>
    <w:rsid w:val="000D2179"/>
    <w:rsid w:val="000D2226"/>
    <w:rsid w:val="000D3009"/>
    <w:rsid w:val="000D32F7"/>
    <w:rsid w:val="000D35FE"/>
    <w:rsid w:val="000D3F2C"/>
    <w:rsid w:val="000D561C"/>
    <w:rsid w:val="000D5B62"/>
    <w:rsid w:val="000D6F1D"/>
    <w:rsid w:val="000D702A"/>
    <w:rsid w:val="000D7749"/>
    <w:rsid w:val="000D7A32"/>
    <w:rsid w:val="000D7B37"/>
    <w:rsid w:val="000E0377"/>
    <w:rsid w:val="000E0C2C"/>
    <w:rsid w:val="000E262E"/>
    <w:rsid w:val="000E286E"/>
    <w:rsid w:val="000E3083"/>
    <w:rsid w:val="000E42DB"/>
    <w:rsid w:val="000E4622"/>
    <w:rsid w:val="000E4997"/>
    <w:rsid w:val="000E5B7E"/>
    <w:rsid w:val="000E5CD2"/>
    <w:rsid w:val="000E6158"/>
    <w:rsid w:val="000E6B44"/>
    <w:rsid w:val="000E6C19"/>
    <w:rsid w:val="000F02DB"/>
    <w:rsid w:val="000F1630"/>
    <w:rsid w:val="000F1912"/>
    <w:rsid w:val="000F1F9B"/>
    <w:rsid w:val="000F29A7"/>
    <w:rsid w:val="000F346B"/>
    <w:rsid w:val="000F36B9"/>
    <w:rsid w:val="000F4837"/>
    <w:rsid w:val="000F4ACE"/>
    <w:rsid w:val="000F4E0B"/>
    <w:rsid w:val="000F5220"/>
    <w:rsid w:val="000F5342"/>
    <w:rsid w:val="000F547F"/>
    <w:rsid w:val="000F57A3"/>
    <w:rsid w:val="000F609E"/>
    <w:rsid w:val="000F68EF"/>
    <w:rsid w:val="000F7BB2"/>
    <w:rsid w:val="00100196"/>
    <w:rsid w:val="001007FC"/>
    <w:rsid w:val="00100D88"/>
    <w:rsid w:val="00101147"/>
    <w:rsid w:val="0010130E"/>
    <w:rsid w:val="00101398"/>
    <w:rsid w:val="00101E02"/>
    <w:rsid w:val="00102311"/>
    <w:rsid w:val="00102C4F"/>
    <w:rsid w:val="00102CA7"/>
    <w:rsid w:val="00103251"/>
    <w:rsid w:val="0010369B"/>
    <w:rsid w:val="00103BEC"/>
    <w:rsid w:val="00103CD9"/>
    <w:rsid w:val="00103DBD"/>
    <w:rsid w:val="00104BD8"/>
    <w:rsid w:val="00105A1F"/>
    <w:rsid w:val="00105BCD"/>
    <w:rsid w:val="00106288"/>
    <w:rsid w:val="001076D9"/>
    <w:rsid w:val="0011002D"/>
    <w:rsid w:val="00110271"/>
    <w:rsid w:val="00111696"/>
    <w:rsid w:val="00111746"/>
    <w:rsid w:val="001124BC"/>
    <w:rsid w:val="001127DF"/>
    <w:rsid w:val="00113358"/>
    <w:rsid w:val="00114726"/>
    <w:rsid w:val="00114997"/>
    <w:rsid w:val="00115430"/>
    <w:rsid w:val="0011669B"/>
    <w:rsid w:val="00116EDE"/>
    <w:rsid w:val="00116EE8"/>
    <w:rsid w:val="00117A57"/>
    <w:rsid w:val="00120261"/>
    <w:rsid w:val="001204B0"/>
    <w:rsid w:val="001206C6"/>
    <w:rsid w:val="0012183C"/>
    <w:rsid w:val="001237B3"/>
    <w:rsid w:val="00124BCC"/>
    <w:rsid w:val="001251D3"/>
    <w:rsid w:val="00126A9A"/>
    <w:rsid w:val="00126EFE"/>
    <w:rsid w:val="001275F3"/>
    <w:rsid w:val="00130021"/>
    <w:rsid w:val="001301D3"/>
    <w:rsid w:val="00130956"/>
    <w:rsid w:val="00130D48"/>
    <w:rsid w:val="00130E5C"/>
    <w:rsid w:val="00130F2E"/>
    <w:rsid w:val="00130F77"/>
    <w:rsid w:val="00131EC6"/>
    <w:rsid w:val="00132BA5"/>
    <w:rsid w:val="00132C66"/>
    <w:rsid w:val="00133820"/>
    <w:rsid w:val="001340EA"/>
    <w:rsid w:val="00134BD5"/>
    <w:rsid w:val="00135136"/>
    <w:rsid w:val="00140329"/>
    <w:rsid w:val="0014082D"/>
    <w:rsid w:val="00140BFD"/>
    <w:rsid w:val="00141472"/>
    <w:rsid w:val="001418E1"/>
    <w:rsid w:val="00141D0F"/>
    <w:rsid w:val="0014222C"/>
    <w:rsid w:val="00142A1F"/>
    <w:rsid w:val="00143788"/>
    <w:rsid w:val="00144C9D"/>
    <w:rsid w:val="001457AB"/>
    <w:rsid w:val="00145B19"/>
    <w:rsid w:val="00145EC8"/>
    <w:rsid w:val="00146A66"/>
    <w:rsid w:val="00150383"/>
    <w:rsid w:val="001506EE"/>
    <w:rsid w:val="00151789"/>
    <w:rsid w:val="00151F32"/>
    <w:rsid w:val="00152DAC"/>
    <w:rsid w:val="0015384E"/>
    <w:rsid w:val="00154058"/>
    <w:rsid w:val="001545E1"/>
    <w:rsid w:val="00154CD1"/>
    <w:rsid w:val="00154DC2"/>
    <w:rsid w:val="00154E75"/>
    <w:rsid w:val="00155161"/>
    <w:rsid w:val="00155785"/>
    <w:rsid w:val="00155804"/>
    <w:rsid w:val="001566EE"/>
    <w:rsid w:val="00156CFD"/>
    <w:rsid w:val="001577EE"/>
    <w:rsid w:val="001600D3"/>
    <w:rsid w:val="0016063A"/>
    <w:rsid w:val="00160927"/>
    <w:rsid w:val="00161453"/>
    <w:rsid w:val="001614D4"/>
    <w:rsid w:val="00161587"/>
    <w:rsid w:val="0016175F"/>
    <w:rsid w:val="001627F2"/>
    <w:rsid w:val="00162937"/>
    <w:rsid w:val="0016314E"/>
    <w:rsid w:val="0016357D"/>
    <w:rsid w:val="00166973"/>
    <w:rsid w:val="00166C7E"/>
    <w:rsid w:val="00167745"/>
    <w:rsid w:val="00167925"/>
    <w:rsid w:val="00167CC5"/>
    <w:rsid w:val="00167D32"/>
    <w:rsid w:val="00171632"/>
    <w:rsid w:val="00171803"/>
    <w:rsid w:val="0017202B"/>
    <w:rsid w:val="00173020"/>
    <w:rsid w:val="001735B9"/>
    <w:rsid w:val="00173F8C"/>
    <w:rsid w:val="00174AEA"/>
    <w:rsid w:val="001755C2"/>
    <w:rsid w:val="0017562C"/>
    <w:rsid w:val="00176F47"/>
    <w:rsid w:val="00176FFF"/>
    <w:rsid w:val="00177E83"/>
    <w:rsid w:val="001802F6"/>
    <w:rsid w:val="00180D0A"/>
    <w:rsid w:val="00180FDC"/>
    <w:rsid w:val="00182947"/>
    <w:rsid w:val="00182D61"/>
    <w:rsid w:val="001831CB"/>
    <w:rsid w:val="001838B3"/>
    <w:rsid w:val="0018404D"/>
    <w:rsid w:val="0018460E"/>
    <w:rsid w:val="00184EAF"/>
    <w:rsid w:val="00185866"/>
    <w:rsid w:val="00185EB9"/>
    <w:rsid w:val="001903B1"/>
    <w:rsid w:val="00190991"/>
    <w:rsid w:val="00190A1B"/>
    <w:rsid w:val="001911AB"/>
    <w:rsid w:val="001915CC"/>
    <w:rsid w:val="00193CC3"/>
    <w:rsid w:val="00193F13"/>
    <w:rsid w:val="0019544F"/>
    <w:rsid w:val="00195730"/>
    <w:rsid w:val="00195847"/>
    <w:rsid w:val="00196412"/>
    <w:rsid w:val="001970F9"/>
    <w:rsid w:val="001A07F7"/>
    <w:rsid w:val="001A1146"/>
    <w:rsid w:val="001A1259"/>
    <w:rsid w:val="001A20C0"/>
    <w:rsid w:val="001A289B"/>
    <w:rsid w:val="001A3005"/>
    <w:rsid w:val="001A3076"/>
    <w:rsid w:val="001A325A"/>
    <w:rsid w:val="001A32DF"/>
    <w:rsid w:val="001A4628"/>
    <w:rsid w:val="001A6179"/>
    <w:rsid w:val="001A6994"/>
    <w:rsid w:val="001A7209"/>
    <w:rsid w:val="001A74BD"/>
    <w:rsid w:val="001B072C"/>
    <w:rsid w:val="001B1C65"/>
    <w:rsid w:val="001B4BD5"/>
    <w:rsid w:val="001B57A7"/>
    <w:rsid w:val="001B593B"/>
    <w:rsid w:val="001B59FD"/>
    <w:rsid w:val="001B5A6B"/>
    <w:rsid w:val="001B5AA0"/>
    <w:rsid w:val="001B5BB8"/>
    <w:rsid w:val="001B6A6C"/>
    <w:rsid w:val="001B7450"/>
    <w:rsid w:val="001C1023"/>
    <w:rsid w:val="001C10E3"/>
    <w:rsid w:val="001C17C3"/>
    <w:rsid w:val="001C184C"/>
    <w:rsid w:val="001C190D"/>
    <w:rsid w:val="001C1D88"/>
    <w:rsid w:val="001C2767"/>
    <w:rsid w:val="001C2DA5"/>
    <w:rsid w:val="001C31F7"/>
    <w:rsid w:val="001C386A"/>
    <w:rsid w:val="001C4AB2"/>
    <w:rsid w:val="001C5E0E"/>
    <w:rsid w:val="001C5E1A"/>
    <w:rsid w:val="001C6D07"/>
    <w:rsid w:val="001D16EF"/>
    <w:rsid w:val="001D2527"/>
    <w:rsid w:val="001D2E8A"/>
    <w:rsid w:val="001D32EA"/>
    <w:rsid w:val="001D51C9"/>
    <w:rsid w:val="001D5560"/>
    <w:rsid w:val="001D55B6"/>
    <w:rsid w:val="001D6931"/>
    <w:rsid w:val="001D7398"/>
    <w:rsid w:val="001E0595"/>
    <w:rsid w:val="001E0708"/>
    <w:rsid w:val="001E075F"/>
    <w:rsid w:val="001E0D0D"/>
    <w:rsid w:val="001E1011"/>
    <w:rsid w:val="001E130D"/>
    <w:rsid w:val="001E1A82"/>
    <w:rsid w:val="001E1DE2"/>
    <w:rsid w:val="001E1E64"/>
    <w:rsid w:val="001E1F65"/>
    <w:rsid w:val="001E2617"/>
    <w:rsid w:val="001E2742"/>
    <w:rsid w:val="001E4083"/>
    <w:rsid w:val="001E4C11"/>
    <w:rsid w:val="001E4CCB"/>
    <w:rsid w:val="001E4F3B"/>
    <w:rsid w:val="001E66E8"/>
    <w:rsid w:val="001E6A32"/>
    <w:rsid w:val="001E7B04"/>
    <w:rsid w:val="001E7E7F"/>
    <w:rsid w:val="001F0321"/>
    <w:rsid w:val="001F1735"/>
    <w:rsid w:val="001F2BA6"/>
    <w:rsid w:val="001F3A43"/>
    <w:rsid w:val="001F3AC3"/>
    <w:rsid w:val="001F460D"/>
    <w:rsid w:val="001F52EA"/>
    <w:rsid w:val="001F5A76"/>
    <w:rsid w:val="001F5BE4"/>
    <w:rsid w:val="001F6F18"/>
    <w:rsid w:val="001F700E"/>
    <w:rsid w:val="001F71A9"/>
    <w:rsid w:val="001F7AFD"/>
    <w:rsid w:val="001F7E66"/>
    <w:rsid w:val="00201ED9"/>
    <w:rsid w:val="0020290C"/>
    <w:rsid w:val="0020316A"/>
    <w:rsid w:val="00204B9E"/>
    <w:rsid w:val="00205124"/>
    <w:rsid w:val="00206E13"/>
    <w:rsid w:val="0020770C"/>
    <w:rsid w:val="00207DD4"/>
    <w:rsid w:val="00210118"/>
    <w:rsid w:val="002101BF"/>
    <w:rsid w:val="002106BE"/>
    <w:rsid w:val="002116A3"/>
    <w:rsid w:val="0021241E"/>
    <w:rsid w:val="00212645"/>
    <w:rsid w:val="002130B7"/>
    <w:rsid w:val="002137FA"/>
    <w:rsid w:val="0021386B"/>
    <w:rsid w:val="00214AFA"/>
    <w:rsid w:val="00215F64"/>
    <w:rsid w:val="00216F59"/>
    <w:rsid w:val="0021744F"/>
    <w:rsid w:val="0021768C"/>
    <w:rsid w:val="0022016A"/>
    <w:rsid w:val="002205E9"/>
    <w:rsid w:val="00220EEE"/>
    <w:rsid w:val="0022294A"/>
    <w:rsid w:val="002238D1"/>
    <w:rsid w:val="0022450C"/>
    <w:rsid w:val="00224631"/>
    <w:rsid w:val="002247CC"/>
    <w:rsid w:val="0022516E"/>
    <w:rsid w:val="0022585C"/>
    <w:rsid w:val="00225A95"/>
    <w:rsid w:val="00226972"/>
    <w:rsid w:val="00227140"/>
    <w:rsid w:val="00227D03"/>
    <w:rsid w:val="00230151"/>
    <w:rsid w:val="002312BD"/>
    <w:rsid w:val="0023251A"/>
    <w:rsid w:val="00232D6E"/>
    <w:rsid w:val="0023320E"/>
    <w:rsid w:val="00233341"/>
    <w:rsid w:val="00233A34"/>
    <w:rsid w:val="00240103"/>
    <w:rsid w:val="0024017D"/>
    <w:rsid w:val="00240639"/>
    <w:rsid w:val="00241912"/>
    <w:rsid w:val="00241AD4"/>
    <w:rsid w:val="00243640"/>
    <w:rsid w:val="00243772"/>
    <w:rsid w:val="00243FD9"/>
    <w:rsid w:val="00244040"/>
    <w:rsid w:val="0024425F"/>
    <w:rsid w:val="0024452D"/>
    <w:rsid w:val="00244FB7"/>
    <w:rsid w:val="00245243"/>
    <w:rsid w:val="00245BBA"/>
    <w:rsid w:val="0024601A"/>
    <w:rsid w:val="00247347"/>
    <w:rsid w:val="002475A2"/>
    <w:rsid w:val="00247626"/>
    <w:rsid w:val="00250EB9"/>
    <w:rsid w:val="00251464"/>
    <w:rsid w:val="002519C5"/>
    <w:rsid w:val="00251E0E"/>
    <w:rsid w:val="00252028"/>
    <w:rsid w:val="00252AF1"/>
    <w:rsid w:val="002533C0"/>
    <w:rsid w:val="0025344C"/>
    <w:rsid w:val="00254495"/>
    <w:rsid w:val="0025514D"/>
    <w:rsid w:val="00255C76"/>
    <w:rsid w:val="002560B7"/>
    <w:rsid w:val="0025645C"/>
    <w:rsid w:val="002568F4"/>
    <w:rsid w:val="00257031"/>
    <w:rsid w:val="00257DD8"/>
    <w:rsid w:val="002602C8"/>
    <w:rsid w:val="002607AC"/>
    <w:rsid w:val="00260EDE"/>
    <w:rsid w:val="00261017"/>
    <w:rsid w:val="002617E7"/>
    <w:rsid w:val="00261D76"/>
    <w:rsid w:val="00261EBA"/>
    <w:rsid w:val="0026228F"/>
    <w:rsid w:val="00262645"/>
    <w:rsid w:val="00262BB9"/>
    <w:rsid w:val="00263930"/>
    <w:rsid w:val="00264578"/>
    <w:rsid w:val="00264641"/>
    <w:rsid w:val="002648D7"/>
    <w:rsid w:val="00264FFA"/>
    <w:rsid w:val="0026542F"/>
    <w:rsid w:val="002665FC"/>
    <w:rsid w:val="002671F5"/>
    <w:rsid w:val="00270120"/>
    <w:rsid w:val="00270A70"/>
    <w:rsid w:val="00270E3E"/>
    <w:rsid w:val="00271574"/>
    <w:rsid w:val="00271ADA"/>
    <w:rsid w:val="00271AF2"/>
    <w:rsid w:val="00271DE3"/>
    <w:rsid w:val="002730D6"/>
    <w:rsid w:val="0027339E"/>
    <w:rsid w:val="00273EE9"/>
    <w:rsid w:val="002752CC"/>
    <w:rsid w:val="0027531A"/>
    <w:rsid w:val="002753E8"/>
    <w:rsid w:val="0027540A"/>
    <w:rsid w:val="0027651E"/>
    <w:rsid w:val="002767F2"/>
    <w:rsid w:val="00276F5F"/>
    <w:rsid w:val="0028064C"/>
    <w:rsid w:val="0028094F"/>
    <w:rsid w:val="00280EB7"/>
    <w:rsid w:val="0028103C"/>
    <w:rsid w:val="00281CB2"/>
    <w:rsid w:val="00281CB3"/>
    <w:rsid w:val="00282661"/>
    <w:rsid w:val="00282DA7"/>
    <w:rsid w:val="00285316"/>
    <w:rsid w:val="002853DC"/>
    <w:rsid w:val="0028555D"/>
    <w:rsid w:val="0028558F"/>
    <w:rsid w:val="002869E3"/>
    <w:rsid w:val="00287B94"/>
    <w:rsid w:val="002900B3"/>
    <w:rsid w:val="00290248"/>
    <w:rsid w:val="00290340"/>
    <w:rsid w:val="0029101C"/>
    <w:rsid w:val="00292CA2"/>
    <w:rsid w:val="00292D5E"/>
    <w:rsid w:val="00292F94"/>
    <w:rsid w:val="002936B9"/>
    <w:rsid w:val="00293BC8"/>
    <w:rsid w:val="0029415A"/>
    <w:rsid w:val="0029582F"/>
    <w:rsid w:val="00295F31"/>
    <w:rsid w:val="00295FB1"/>
    <w:rsid w:val="0029609D"/>
    <w:rsid w:val="002967F7"/>
    <w:rsid w:val="00296A77"/>
    <w:rsid w:val="00297BD8"/>
    <w:rsid w:val="002A00F9"/>
    <w:rsid w:val="002A114E"/>
    <w:rsid w:val="002A150F"/>
    <w:rsid w:val="002A1C0A"/>
    <w:rsid w:val="002A3FA5"/>
    <w:rsid w:val="002A466F"/>
    <w:rsid w:val="002A5516"/>
    <w:rsid w:val="002A79E3"/>
    <w:rsid w:val="002A7D75"/>
    <w:rsid w:val="002B138D"/>
    <w:rsid w:val="002B1F32"/>
    <w:rsid w:val="002B314F"/>
    <w:rsid w:val="002B3D8E"/>
    <w:rsid w:val="002B4576"/>
    <w:rsid w:val="002B55D9"/>
    <w:rsid w:val="002B60EB"/>
    <w:rsid w:val="002B6113"/>
    <w:rsid w:val="002B70DE"/>
    <w:rsid w:val="002B7617"/>
    <w:rsid w:val="002C0911"/>
    <w:rsid w:val="002C2B48"/>
    <w:rsid w:val="002C4E90"/>
    <w:rsid w:val="002C4FE2"/>
    <w:rsid w:val="002C5485"/>
    <w:rsid w:val="002C55A2"/>
    <w:rsid w:val="002C58B1"/>
    <w:rsid w:val="002C70FA"/>
    <w:rsid w:val="002C74D6"/>
    <w:rsid w:val="002C7E13"/>
    <w:rsid w:val="002D08B1"/>
    <w:rsid w:val="002D16FD"/>
    <w:rsid w:val="002D2303"/>
    <w:rsid w:val="002D35D3"/>
    <w:rsid w:val="002D36B2"/>
    <w:rsid w:val="002D4A7A"/>
    <w:rsid w:val="002D4E90"/>
    <w:rsid w:val="002D5380"/>
    <w:rsid w:val="002D54ED"/>
    <w:rsid w:val="002D57D9"/>
    <w:rsid w:val="002D6F3D"/>
    <w:rsid w:val="002D6FCA"/>
    <w:rsid w:val="002D701F"/>
    <w:rsid w:val="002D7C9F"/>
    <w:rsid w:val="002D7D81"/>
    <w:rsid w:val="002D7F7B"/>
    <w:rsid w:val="002E07B2"/>
    <w:rsid w:val="002E0DC8"/>
    <w:rsid w:val="002E0E49"/>
    <w:rsid w:val="002E170C"/>
    <w:rsid w:val="002E24BE"/>
    <w:rsid w:val="002E24FD"/>
    <w:rsid w:val="002E2F48"/>
    <w:rsid w:val="002E3766"/>
    <w:rsid w:val="002E38A4"/>
    <w:rsid w:val="002E3C58"/>
    <w:rsid w:val="002E4157"/>
    <w:rsid w:val="002E44D2"/>
    <w:rsid w:val="002E4D5F"/>
    <w:rsid w:val="002E50B8"/>
    <w:rsid w:val="002E51F9"/>
    <w:rsid w:val="002E5F9D"/>
    <w:rsid w:val="002E63A6"/>
    <w:rsid w:val="002E663F"/>
    <w:rsid w:val="002E6848"/>
    <w:rsid w:val="002E6B51"/>
    <w:rsid w:val="002E7398"/>
    <w:rsid w:val="002E7928"/>
    <w:rsid w:val="002F082B"/>
    <w:rsid w:val="002F0C16"/>
    <w:rsid w:val="002F0EAE"/>
    <w:rsid w:val="002F16E5"/>
    <w:rsid w:val="002F2DBA"/>
    <w:rsid w:val="002F333E"/>
    <w:rsid w:val="002F3669"/>
    <w:rsid w:val="002F3828"/>
    <w:rsid w:val="002F3AE3"/>
    <w:rsid w:val="002F3B38"/>
    <w:rsid w:val="002F4830"/>
    <w:rsid w:val="002F56BC"/>
    <w:rsid w:val="002F5933"/>
    <w:rsid w:val="002F59B2"/>
    <w:rsid w:val="002F5F17"/>
    <w:rsid w:val="002F63B4"/>
    <w:rsid w:val="002F7FB7"/>
    <w:rsid w:val="00300173"/>
    <w:rsid w:val="00300C34"/>
    <w:rsid w:val="00300C6B"/>
    <w:rsid w:val="00301999"/>
    <w:rsid w:val="00301BF8"/>
    <w:rsid w:val="0030205B"/>
    <w:rsid w:val="003022D2"/>
    <w:rsid w:val="0030261B"/>
    <w:rsid w:val="003042A9"/>
    <w:rsid w:val="00305B47"/>
    <w:rsid w:val="0030646F"/>
    <w:rsid w:val="003074B5"/>
    <w:rsid w:val="00307ACD"/>
    <w:rsid w:val="00310795"/>
    <w:rsid w:val="00310C52"/>
    <w:rsid w:val="003118F3"/>
    <w:rsid w:val="003130CA"/>
    <w:rsid w:val="00313B7B"/>
    <w:rsid w:val="00313C02"/>
    <w:rsid w:val="00313C69"/>
    <w:rsid w:val="00313EF7"/>
    <w:rsid w:val="00314192"/>
    <w:rsid w:val="003149ED"/>
    <w:rsid w:val="00314ACD"/>
    <w:rsid w:val="003152F5"/>
    <w:rsid w:val="00315340"/>
    <w:rsid w:val="00315A8A"/>
    <w:rsid w:val="00316070"/>
    <w:rsid w:val="00316E99"/>
    <w:rsid w:val="003171B8"/>
    <w:rsid w:val="003173E7"/>
    <w:rsid w:val="00320927"/>
    <w:rsid w:val="00321979"/>
    <w:rsid w:val="003219D3"/>
    <w:rsid w:val="003228AA"/>
    <w:rsid w:val="00322B59"/>
    <w:rsid w:val="00322C44"/>
    <w:rsid w:val="003236A5"/>
    <w:rsid w:val="003243E1"/>
    <w:rsid w:val="00324A78"/>
    <w:rsid w:val="00325C78"/>
    <w:rsid w:val="00325D75"/>
    <w:rsid w:val="003276F2"/>
    <w:rsid w:val="003300C2"/>
    <w:rsid w:val="003301A1"/>
    <w:rsid w:val="0033020A"/>
    <w:rsid w:val="003305AC"/>
    <w:rsid w:val="00331063"/>
    <w:rsid w:val="00331EA2"/>
    <w:rsid w:val="00332099"/>
    <w:rsid w:val="003328C2"/>
    <w:rsid w:val="00332CFE"/>
    <w:rsid w:val="00332E9F"/>
    <w:rsid w:val="00333603"/>
    <w:rsid w:val="003336BC"/>
    <w:rsid w:val="00334A48"/>
    <w:rsid w:val="00334BC8"/>
    <w:rsid w:val="00335267"/>
    <w:rsid w:val="00335907"/>
    <w:rsid w:val="00336473"/>
    <w:rsid w:val="003366DC"/>
    <w:rsid w:val="00336C49"/>
    <w:rsid w:val="00336F0C"/>
    <w:rsid w:val="0033704B"/>
    <w:rsid w:val="00337853"/>
    <w:rsid w:val="00342932"/>
    <w:rsid w:val="003431F7"/>
    <w:rsid w:val="00343238"/>
    <w:rsid w:val="00344380"/>
    <w:rsid w:val="0034541D"/>
    <w:rsid w:val="003457A1"/>
    <w:rsid w:val="00347E36"/>
    <w:rsid w:val="00347FA0"/>
    <w:rsid w:val="0035062B"/>
    <w:rsid w:val="003515C1"/>
    <w:rsid w:val="00351BB0"/>
    <w:rsid w:val="003527AD"/>
    <w:rsid w:val="0035290B"/>
    <w:rsid w:val="00352A50"/>
    <w:rsid w:val="00352D21"/>
    <w:rsid w:val="00352F2C"/>
    <w:rsid w:val="00355ADD"/>
    <w:rsid w:val="00356A13"/>
    <w:rsid w:val="00356D8C"/>
    <w:rsid w:val="003576CB"/>
    <w:rsid w:val="00360658"/>
    <w:rsid w:val="003632C3"/>
    <w:rsid w:val="003637E5"/>
    <w:rsid w:val="0036408F"/>
    <w:rsid w:val="00364341"/>
    <w:rsid w:val="003643E7"/>
    <w:rsid w:val="00365093"/>
    <w:rsid w:val="00365568"/>
    <w:rsid w:val="00365C85"/>
    <w:rsid w:val="00366796"/>
    <w:rsid w:val="003670F6"/>
    <w:rsid w:val="00370289"/>
    <w:rsid w:val="00371D54"/>
    <w:rsid w:val="00372BC7"/>
    <w:rsid w:val="00375393"/>
    <w:rsid w:val="0037549D"/>
    <w:rsid w:val="00375ECD"/>
    <w:rsid w:val="00376EE9"/>
    <w:rsid w:val="003774B6"/>
    <w:rsid w:val="0037765A"/>
    <w:rsid w:val="00377959"/>
    <w:rsid w:val="00380502"/>
    <w:rsid w:val="003807CA"/>
    <w:rsid w:val="00380A73"/>
    <w:rsid w:val="003813C9"/>
    <w:rsid w:val="00381596"/>
    <w:rsid w:val="003818DA"/>
    <w:rsid w:val="003819BD"/>
    <w:rsid w:val="00381DF3"/>
    <w:rsid w:val="0038487C"/>
    <w:rsid w:val="003852FB"/>
    <w:rsid w:val="00385BF3"/>
    <w:rsid w:val="00385D43"/>
    <w:rsid w:val="00386B30"/>
    <w:rsid w:val="003874E1"/>
    <w:rsid w:val="00387DF2"/>
    <w:rsid w:val="00391874"/>
    <w:rsid w:val="00392AC2"/>
    <w:rsid w:val="003933E3"/>
    <w:rsid w:val="00393AD9"/>
    <w:rsid w:val="00395163"/>
    <w:rsid w:val="00395EF3"/>
    <w:rsid w:val="00395FCD"/>
    <w:rsid w:val="00396699"/>
    <w:rsid w:val="003975AA"/>
    <w:rsid w:val="003A0A9E"/>
    <w:rsid w:val="003A0CE3"/>
    <w:rsid w:val="003A11F3"/>
    <w:rsid w:val="003A1724"/>
    <w:rsid w:val="003A1E2D"/>
    <w:rsid w:val="003A203E"/>
    <w:rsid w:val="003A27FC"/>
    <w:rsid w:val="003A3055"/>
    <w:rsid w:val="003A4013"/>
    <w:rsid w:val="003A5C16"/>
    <w:rsid w:val="003A6679"/>
    <w:rsid w:val="003A7384"/>
    <w:rsid w:val="003A74B6"/>
    <w:rsid w:val="003A768D"/>
    <w:rsid w:val="003A787A"/>
    <w:rsid w:val="003A7CBC"/>
    <w:rsid w:val="003B0DAB"/>
    <w:rsid w:val="003B134F"/>
    <w:rsid w:val="003B2DC2"/>
    <w:rsid w:val="003B3E6D"/>
    <w:rsid w:val="003B4468"/>
    <w:rsid w:val="003B48E5"/>
    <w:rsid w:val="003B4FC8"/>
    <w:rsid w:val="003B5427"/>
    <w:rsid w:val="003B6791"/>
    <w:rsid w:val="003B779C"/>
    <w:rsid w:val="003B77B5"/>
    <w:rsid w:val="003B7B66"/>
    <w:rsid w:val="003C0657"/>
    <w:rsid w:val="003C2A95"/>
    <w:rsid w:val="003C3189"/>
    <w:rsid w:val="003C328F"/>
    <w:rsid w:val="003C32E9"/>
    <w:rsid w:val="003C5BE6"/>
    <w:rsid w:val="003C6BC2"/>
    <w:rsid w:val="003D155B"/>
    <w:rsid w:val="003D15E3"/>
    <w:rsid w:val="003D1814"/>
    <w:rsid w:val="003D1A2C"/>
    <w:rsid w:val="003D1D96"/>
    <w:rsid w:val="003D2ADA"/>
    <w:rsid w:val="003D3FF3"/>
    <w:rsid w:val="003D4308"/>
    <w:rsid w:val="003D52DC"/>
    <w:rsid w:val="003D625F"/>
    <w:rsid w:val="003D65B3"/>
    <w:rsid w:val="003D67BF"/>
    <w:rsid w:val="003D68DB"/>
    <w:rsid w:val="003D6B43"/>
    <w:rsid w:val="003D6F34"/>
    <w:rsid w:val="003D7542"/>
    <w:rsid w:val="003D7BF8"/>
    <w:rsid w:val="003E00F5"/>
    <w:rsid w:val="003E13AA"/>
    <w:rsid w:val="003E1D97"/>
    <w:rsid w:val="003E26EF"/>
    <w:rsid w:val="003E31A7"/>
    <w:rsid w:val="003E36D0"/>
    <w:rsid w:val="003E431C"/>
    <w:rsid w:val="003E4CD1"/>
    <w:rsid w:val="003E549B"/>
    <w:rsid w:val="003E55B1"/>
    <w:rsid w:val="003E5669"/>
    <w:rsid w:val="003E5A85"/>
    <w:rsid w:val="003E5C58"/>
    <w:rsid w:val="003E7408"/>
    <w:rsid w:val="003E7C83"/>
    <w:rsid w:val="003E7C90"/>
    <w:rsid w:val="003E7CC1"/>
    <w:rsid w:val="003F0A50"/>
    <w:rsid w:val="003F0AD8"/>
    <w:rsid w:val="003F0B1E"/>
    <w:rsid w:val="003F1D07"/>
    <w:rsid w:val="003F3345"/>
    <w:rsid w:val="003F3509"/>
    <w:rsid w:val="003F4AEF"/>
    <w:rsid w:val="003F546B"/>
    <w:rsid w:val="003F603E"/>
    <w:rsid w:val="0040018D"/>
    <w:rsid w:val="004011C6"/>
    <w:rsid w:val="00401215"/>
    <w:rsid w:val="004013CA"/>
    <w:rsid w:val="00401478"/>
    <w:rsid w:val="00405E15"/>
    <w:rsid w:val="004060A7"/>
    <w:rsid w:val="004063C6"/>
    <w:rsid w:val="004077A9"/>
    <w:rsid w:val="00407E0C"/>
    <w:rsid w:val="00410886"/>
    <w:rsid w:val="004124DA"/>
    <w:rsid w:val="00412A95"/>
    <w:rsid w:val="00413594"/>
    <w:rsid w:val="004135AA"/>
    <w:rsid w:val="00413D21"/>
    <w:rsid w:val="00413F34"/>
    <w:rsid w:val="004145DE"/>
    <w:rsid w:val="00415FA5"/>
    <w:rsid w:val="00416E9A"/>
    <w:rsid w:val="00417B79"/>
    <w:rsid w:val="00417D6D"/>
    <w:rsid w:val="00420342"/>
    <w:rsid w:val="00420659"/>
    <w:rsid w:val="00420A9F"/>
    <w:rsid w:val="00420BAC"/>
    <w:rsid w:val="0042156D"/>
    <w:rsid w:val="00421E02"/>
    <w:rsid w:val="004223AB"/>
    <w:rsid w:val="00422FA8"/>
    <w:rsid w:val="004235C7"/>
    <w:rsid w:val="00424426"/>
    <w:rsid w:val="00424C0B"/>
    <w:rsid w:val="00425BFF"/>
    <w:rsid w:val="004269E7"/>
    <w:rsid w:val="00427A0A"/>
    <w:rsid w:val="00431382"/>
    <w:rsid w:val="004325FB"/>
    <w:rsid w:val="00432676"/>
    <w:rsid w:val="004332B3"/>
    <w:rsid w:val="00433E95"/>
    <w:rsid w:val="00434625"/>
    <w:rsid w:val="00434D5B"/>
    <w:rsid w:val="0043564A"/>
    <w:rsid w:val="00440479"/>
    <w:rsid w:val="004407A1"/>
    <w:rsid w:val="004408C7"/>
    <w:rsid w:val="00440BB4"/>
    <w:rsid w:val="00440E3A"/>
    <w:rsid w:val="00441831"/>
    <w:rsid w:val="0044198E"/>
    <w:rsid w:val="00442121"/>
    <w:rsid w:val="00443632"/>
    <w:rsid w:val="0044385E"/>
    <w:rsid w:val="00443D03"/>
    <w:rsid w:val="0044419B"/>
    <w:rsid w:val="00444204"/>
    <w:rsid w:val="00444C00"/>
    <w:rsid w:val="004451F4"/>
    <w:rsid w:val="00447441"/>
    <w:rsid w:val="0044759C"/>
    <w:rsid w:val="00447A65"/>
    <w:rsid w:val="00447E45"/>
    <w:rsid w:val="00447E5B"/>
    <w:rsid w:val="00450932"/>
    <w:rsid w:val="0045259F"/>
    <w:rsid w:val="00452AA8"/>
    <w:rsid w:val="00453538"/>
    <w:rsid w:val="00453C91"/>
    <w:rsid w:val="004548AA"/>
    <w:rsid w:val="00456B85"/>
    <w:rsid w:val="004573F5"/>
    <w:rsid w:val="00457F94"/>
    <w:rsid w:val="0046076F"/>
    <w:rsid w:val="00461819"/>
    <w:rsid w:val="004629B9"/>
    <w:rsid w:val="00463061"/>
    <w:rsid w:val="004630EB"/>
    <w:rsid w:val="00463741"/>
    <w:rsid w:val="00463784"/>
    <w:rsid w:val="004645B7"/>
    <w:rsid w:val="004650D8"/>
    <w:rsid w:val="0046571B"/>
    <w:rsid w:val="00465F5E"/>
    <w:rsid w:val="00466019"/>
    <w:rsid w:val="0046641B"/>
    <w:rsid w:val="004673AC"/>
    <w:rsid w:val="0046798A"/>
    <w:rsid w:val="004679B2"/>
    <w:rsid w:val="00467DBE"/>
    <w:rsid w:val="00467F11"/>
    <w:rsid w:val="00470229"/>
    <w:rsid w:val="00470D0B"/>
    <w:rsid w:val="00471552"/>
    <w:rsid w:val="00471AAC"/>
    <w:rsid w:val="0047251C"/>
    <w:rsid w:val="00472CA1"/>
    <w:rsid w:val="00473745"/>
    <w:rsid w:val="00475FBE"/>
    <w:rsid w:val="00476B41"/>
    <w:rsid w:val="00477CAE"/>
    <w:rsid w:val="0048078B"/>
    <w:rsid w:val="004809DE"/>
    <w:rsid w:val="00480C88"/>
    <w:rsid w:val="00480C8B"/>
    <w:rsid w:val="00484A99"/>
    <w:rsid w:val="004850FD"/>
    <w:rsid w:val="00485F8D"/>
    <w:rsid w:val="00486742"/>
    <w:rsid w:val="00490C9A"/>
    <w:rsid w:val="004913C6"/>
    <w:rsid w:val="00491F1E"/>
    <w:rsid w:val="00493230"/>
    <w:rsid w:val="004937B3"/>
    <w:rsid w:val="00493A5E"/>
    <w:rsid w:val="00494801"/>
    <w:rsid w:val="0049515A"/>
    <w:rsid w:val="004961EF"/>
    <w:rsid w:val="00496A4B"/>
    <w:rsid w:val="004A03A3"/>
    <w:rsid w:val="004A0DF2"/>
    <w:rsid w:val="004A12A0"/>
    <w:rsid w:val="004A1ECE"/>
    <w:rsid w:val="004A3756"/>
    <w:rsid w:val="004A51CF"/>
    <w:rsid w:val="004A523B"/>
    <w:rsid w:val="004A6796"/>
    <w:rsid w:val="004A6859"/>
    <w:rsid w:val="004A74FC"/>
    <w:rsid w:val="004A7E19"/>
    <w:rsid w:val="004B00F1"/>
    <w:rsid w:val="004B0249"/>
    <w:rsid w:val="004B05F6"/>
    <w:rsid w:val="004B24F2"/>
    <w:rsid w:val="004B27C9"/>
    <w:rsid w:val="004B39E8"/>
    <w:rsid w:val="004B3AE0"/>
    <w:rsid w:val="004B4007"/>
    <w:rsid w:val="004B4B9F"/>
    <w:rsid w:val="004B6308"/>
    <w:rsid w:val="004B72E1"/>
    <w:rsid w:val="004B7C34"/>
    <w:rsid w:val="004C002D"/>
    <w:rsid w:val="004C0328"/>
    <w:rsid w:val="004C49E8"/>
    <w:rsid w:val="004D0B09"/>
    <w:rsid w:val="004D1315"/>
    <w:rsid w:val="004D3E00"/>
    <w:rsid w:val="004D486C"/>
    <w:rsid w:val="004D5749"/>
    <w:rsid w:val="004D613B"/>
    <w:rsid w:val="004D65DD"/>
    <w:rsid w:val="004D6FFC"/>
    <w:rsid w:val="004D744B"/>
    <w:rsid w:val="004D79E4"/>
    <w:rsid w:val="004D7A8C"/>
    <w:rsid w:val="004D7B42"/>
    <w:rsid w:val="004E0877"/>
    <w:rsid w:val="004E0E1A"/>
    <w:rsid w:val="004E1490"/>
    <w:rsid w:val="004E15A0"/>
    <w:rsid w:val="004E1895"/>
    <w:rsid w:val="004E2026"/>
    <w:rsid w:val="004E29CD"/>
    <w:rsid w:val="004E3078"/>
    <w:rsid w:val="004E35FF"/>
    <w:rsid w:val="004E3D78"/>
    <w:rsid w:val="004E4B28"/>
    <w:rsid w:val="004E4B5A"/>
    <w:rsid w:val="004E59C7"/>
    <w:rsid w:val="004E5CFB"/>
    <w:rsid w:val="004E5F10"/>
    <w:rsid w:val="004E666E"/>
    <w:rsid w:val="004E7AA6"/>
    <w:rsid w:val="004F0EB2"/>
    <w:rsid w:val="004F1F45"/>
    <w:rsid w:val="004F20E5"/>
    <w:rsid w:val="004F382E"/>
    <w:rsid w:val="004F3CD7"/>
    <w:rsid w:val="004F49E8"/>
    <w:rsid w:val="004F4A84"/>
    <w:rsid w:val="004F4BBA"/>
    <w:rsid w:val="004F5380"/>
    <w:rsid w:val="004F5F23"/>
    <w:rsid w:val="004F6CE6"/>
    <w:rsid w:val="004F74CE"/>
    <w:rsid w:val="004F7614"/>
    <w:rsid w:val="0050002D"/>
    <w:rsid w:val="00500387"/>
    <w:rsid w:val="005006E6"/>
    <w:rsid w:val="0050071B"/>
    <w:rsid w:val="00500B38"/>
    <w:rsid w:val="005011FC"/>
    <w:rsid w:val="00501934"/>
    <w:rsid w:val="00501998"/>
    <w:rsid w:val="00501F1E"/>
    <w:rsid w:val="00502AE7"/>
    <w:rsid w:val="005039C3"/>
    <w:rsid w:val="00504B82"/>
    <w:rsid w:val="00505C8A"/>
    <w:rsid w:val="00506014"/>
    <w:rsid w:val="00506C19"/>
    <w:rsid w:val="00506C73"/>
    <w:rsid w:val="00511402"/>
    <w:rsid w:val="005114BF"/>
    <w:rsid w:val="005116E0"/>
    <w:rsid w:val="00511CAD"/>
    <w:rsid w:val="00511EB5"/>
    <w:rsid w:val="005125A5"/>
    <w:rsid w:val="00512C84"/>
    <w:rsid w:val="00513934"/>
    <w:rsid w:val="00513F45"/>
    <w:rsid w:val="00514DD8"/>
    <w:rsid w:val="005151AF"/>
    <w:rsid w:val="005156E1"/>
    <w:rsid w:val="005157AA"/>
    <w:rsid w:val="005164BA"/>
    <w:rsid w:val="00517FEE"/>
    <w:rsid w:val="00520E7A"/>
    <w:rsid w:val="00521350"/>
    <w:rsid w:val="00522F12"/>
    <w:rsid w:val="00523448"/>
    <w:rsid w:val="00523948"/>
    <w:rsid w:val="005249BA"/>
    <w:rsid w:val="00524CC5"/>
    <w:rsid w:val="00525778"/>
    <w:rsid w:val="00525A0B"/>
    <w:rsid w:val="00525A7F"/>
    <w:rsid w:val="00526B86"/>
    <w:rsid w:val="005275B2"/>
    <w:rsid w:val="00527734"/>
    <w:rsid w:val="00527B14"/>
    <w:rsid w:val="00530754"/>
    <w:rsid w:val="00531E4C"/>
    <w:rsid w:val="005329F9"/>
    <w:rsid w:val="00534E0A"/>
    <w:rsid w:val="0053584A"/>
    <w:rsid w:val="00535F1C"/>
    <w:rsid w:val="00537359"/>
    <w:rsid w:val="00540BD4"/>
    <w:rsid w:val="00541DD2"/>
    <w:rsid w:val="00541E10"/>
    <w:rsid w:val="005422AF"/>
    <w:rsid w:val="005422E0"/>
    <w:rsid w:val="0054255F"/>
    <w:rsid w:val="00542B90"/>
    <w:rsid w:val="00543A77"/>
    <w:rsid w:val="005445B0"/>
    <w:rsid w:val="00545302"/>
    <w:rsid w:val="0054598D"/>
    <w:rsid w:val="00546352"/>
    <w:rsid w:val="00546397"/>
    <w:rsid w:val="0054670B"/>
    <w:rsid w:val="00546F5C"/>
    <w:rsid w:val="00546FA8"/>
    <w:rsid w:val="00547A6A"/>
    <w:rsid w:val="00550007"/>
    <w:rsid w:val="00550DEA"/>
    <w:rsid w:val="00550E17"/>
    <w:rsid w:val="00551763"/>
    <w:rsid w:val="00551B97"/>
    <w:rsid w:val="00551EBF"/>
    <w:rsid w:val="00552070"/>
    <w:rsid w:val="00552FB2"/>
    <w:rsid w:val="00553CD1"/>
    <w:rsid w:val="00555119"/>
    <w:rsid w:val="00555EB2"/>
    <w:rsid w:val="00555EBC"/>
    <w:rsid w:val="0055629B"/>
    <w:rsid w:val="00556ACC"/>
    <w:rsid w:val="00556FA1"/>
    <w:rsid w:val="00557081"/>
    <w:rsid w:val="00557568"/>
    <w:rsid w:val="005602B2"/>
    <w:rsid w:val="005608FA"/>
    <w:rsid w:val="00560DD4"/>
    <w:rsid w:val="00561084"/>
    <w:rsid w:val="00562245"/>
    <w:rsid w:val="00562DA6"/>
    <w:rsid w:val="00562EB9"/>
    <w:rsid w:val="00563480"/>
    <w:rsid w:val="005635AB"/>
    <w:rsid w:val="0056474E"/>
    <w:rsid w:val="00564D58"/>
    <w:rsid w:val="00565208"/>
    <w:rsid w:val="005664C3"/>
    <w:rsid w:val="0056705F"/>
    <w:rsid w:val="00567A37"/>
    <w:rsid w:val="005712D1"/>
    <w:rsid w:val="005715D7"/>
    <w:rsid w:val="00571711"/>
    <w:rsid w:val="005718E8"/>
    <w:rsid w:val="00572502"/>
    <w:rsid w:val="00572CDC"/>
    <w:rsid w:val="00573F01"/>
    <w:rsid w:val="00575B49"/>
    <w:rsid w:val="005768EA"/>
    <w:rsid w:val="00576CED"/>
    <w:rsid w:val="0057723D"/>
    <w:rsid w:val="005775F5"/>
    <w:rsid w:val="00577907"/>
    <w:rsid w:val="00580884"/>
    <w:rsid w:val="0058145D"/>
    <w:rsid w:val="0058161B"/>
    <w:rsid w:val="00581F5C"/>
    <w:rsid w:val="005820A7"/>
    <w:rsid w:val="00582152"/>
    <w:rsid w:val="00582456"/>
    <w:rsid w:val="00583232"/>
    <w:rsid w:val="00583243"/>
    <w:rsid w:val="0058590F"/>
    <w:rsid w:val="0058611D"/>
    <w:rsid w:val="005863BE"/>
    <w:rsid w:val="00587362"/>
    <w:rsid w:val="00587AB2"/>
    <w:rsid w:val="00587F69"/>
    <w:rsid w:val="00590668"/>
    <w:rsid w:val="005907C6"/>
    <w:rsid w:val="005907D5"/>
    <w:rsid w:val="005908EA"/>
    <w:rsid w:val="00590B8F"/>
    <w:rsid w:val="00590D29"/>
    <w:rsid w:val="00591354"/>
    <w:rsid w:val="00591744"/>
    <w:rsid w:val="0059177C"/>
    <w:rsid w:val="005917A1"/>
    <w:rsid w:val="00592B81"/>
    <w:rsid w:val="0059490C"/>
    <w:rsid w:val="005951DA"/>
    <w:rsid w:val="005952EF"/>
    <w:rsid w:val="005962EC"/>
    <w:rsid w:val="005966B3"/>
    <w:rsid w:val="00597353"/>
    <w:rsid w:val="00597488"/>
    <w:rsid w:val="005A054C"/>
    <w:rsid w:val="005A1562"/>
    <w:rsid w:val="005A2F16"/>
    <w:rsid w:val="005A30E4"/>
    <w:rsid w:val="005A34BA"/>
    <w:rsid w:val="005A3B11"/>
    <w:rsid w:val="005A4319"/>
    <w:rsid w:val="005A4CBB"/>
    <w:rsid w:val="005A4CE3"/>
    <w:rsid w:val="005A4DEA"/>
    <w:rsid w:val="005A5035"/>
    <w:rsid w:val="005A64F7"/>
    <w:rsid w:val="005A6586"/>
    <w:rsid w:val="005A782B"/>
    <w:rsid w:val="005B0593"/>
    <w:rsid w:val="005B32E9"/>
    <w:rsid w:val="005B410C"/>
    <w:rsid w:val="005B42FD"/>
    <w:rsid w:val="005B45B4"/>
    <w:rsid w:val="005B4D29"/>
    <w:rsid w:val="005B5719"/>
    <w:rsid w:val="005B599D"/>
    <w:rsid w:val="005B64C6"/>
    <w:rsid w:val="005B7229"/>
    <w:rsid w:val="005B7E08"/>
    <w:rsid w:val="005C0148"/>
    <w:rsid w:val="005C0370"/>
    <w:rsid w:val="005C0C4F"/>
    <w:rsid w:val="005C199E"/>
    <w:rsid w:val="005C2B86"/>
    <w:rsid w:val="005C3815"/>
    <w:rsid w:val="005C59FA"/>
    <w:rsid w:val="005C5B2D"/>
    <w:rsid w:val="005C5B5D"/>
    <w:rsid w:val="005C6573"/>
    <w:rsid w:val="005C6E4A"/>
    <w:rsid w:val="005C700D"/>
    <w:rsid w:val="005C75B4"/>
    <w:rsid w:val="005C797E"/>
    <w:rsid w:val="005C79A1"/>
    <w:rsid w:val="005C7B55"/>
    <w:rsid w:val="005C7FD2"/>
    <w:rsid w:val="005D0034"/>
    <w:rsid w:val="005D199C"/>
    <w:rsid w:val="005D1FC8"/>
    <w:rsid w:val="005D312C"/>
    <w:rsid w:val="005D4CBB"/>
    <w:rsid w:val="005D4D31"/>
    <w:rsid w:val="005E0A93"/>
    <w:rsid w:val="005E1994"/>
    <w:rsid w:val="005E20D1"/>
    <w:rsid w:val="005E2CA6"/>
    <w:rsid w:val="005E55B3"/>
    <w:rsid w:val="005E5744"/>
    <w:rsid w:val="005E5DA4"/>
    <w:rsid w:val="005E6023"/>
    <w:rsid w:val="005E6A88"/>
    <w:rsid w:val="005E7978"/>
    <w:rsid w:val="005F0653"/>
    <w:rsid w:val="005F0C38"/>
    <w:rsid w:val="005F1551"/>
    <w:rsid w:val="005F181D"/>
    <w:rsid w:val="005F1C9B"/>
    <w:rsid w:val="005F1E7C"/>
    <w:rsid w:val="005F2ABA"/>
    <w:rsid w:val="005F2D7B"/>
    <w:rsid w:val="005F352A"/>
    <w:rsid w:val="005F3D56"/>
    <w:rsid w:val="005F5829"/>
    <w:rsid w:val="005F6801"/>
    <w:rsid w:val="005F68C8"/>
    <w:rsid w:val="005F7D48"/>
    <w:rsid w:val="00600B28"/>
    <w:rsid w:val="00600D6B"/>
    <w:rsid w:val="00601460"/>
    <w:rsid w:val="00601715"/>
    <w:rsid w:val="00602226"/>
    <w:rsid w:val="0060273B"/>
    <w:rsid w:val="00602990"/>
    <w:rsid w:val="006050B1"/>
    <w:rsid w:val="0060571A"/>
    <w:rsid w:val="006078A3"/>
    <w:rsid w:val="00607A9B"/>
    <w:rsid w:val="00607B17"/>
    <w:rsid w:val="00607ED6"/>
    <w:rsid w:val="006113F5"/>
    <w:rsid w:val="00612184"/>
    <w:rsid w:val="0061224A"/>
    <w:rsid w:val="006125DC"/>
    <w:rsid w:val="00613385"/>
    <w:rsid w:val="00613EB0"/>
    <w:rsid w:val="00613EE9"/>
    <w:rsid w:val="00614091"/>
    <w:rsid w:val="00617365"/>
    <w:rsid w:val="0061763E"/>
    <w:rsid w:val="00620AF9"/>
    <w:rsid w:val="00620FC6"/>
    <w:rsid w:val="0062117D"/>
    <w:rsid w:val="00623820"/>
    <w:rsid w:val="00623C75"/>
    <w:rsid w:val="00624502"/>
    <w:rsid w:val="00624920"/>
    <w:rsid w:val="0062514A"/>
    <w:rsid w:val="0062585D"/>
    <w:rsid w:val="0062689F"/>
    <w:rsid w:val="00626985"/>
    <w:rsid w:val="00627C69"/>
    <w:rsid w:val="006300EB"/>
    <w:rsid w:val="006302FE"/>
    <w:rsid w:val="006304FD"/>
    <w:rsid w:val="00631FDC"/>
    <w:rsid w:val="00632747"/>
    <w:rsid w:val="00632C5C"/>
    <w:rsid w:val="00633527"/>
    <w:rsid w:val="0063381B"/>
    <w:rsid w:val="0063393D"/>
    <w:rsid w:val="00634CA6"/>
    <w:rsid w:val="00635003"/>
    <w:rsid w:val="006358F2"/>
    <w:rsid w:val="00635C35"/>
    <w:rsid w:val="00637DF1"/>
    <w:rsid w:val="00637F7C"/>
    <w:rsid w:val="0064060A"/>
    <w:rsid w:val="00640A8E"/>
    <w:rsid w:val="00641254"/>
    <w:rsid w:val="00642232"/>
    <w:rsid w:val="006426A4"/>
    <w:rsid w:val="00642C3A"/>
    <w:rsid w:val="006438D3"/>
    <w:rsid w:val="00644182"/>
    <w:rsid w:val="006453F8"/>
    <w:rsid w:val="00645455"/>
    <w:rsid w:val="00647BC5"/>
    <w:rsid w:val="00647E67"/>
    <w:rsid w:val="00647F5C"/>
    <w:rsid w:val="00650AB6"/>
    <w:rsid w:val="00650CB9"/>
    <w:rsid w:val="00650DAE"/>
    <w:rsid w:val="00650DB2"/>
    <w:rsid w:val="00651189"/>
    <w:rsid w:val="006526D9"/>
    <w:rsid w:val="00653065"/>
    <w:rsid w:val="006541F7"/>
    <w:rsid w:val="006543D9"/>
    <w:rsid w:val="00654566"/>
    <w:rsid w:val="006547F3"/>
    <w:rsid w:val="006554C1"/>
    <w:rsid w:val="006554C4"/>
    <w:rsid w:val="00655C14"/>
    <w:rsid w:val="00655FF7"/>
    <w:rsid w:val="006578C8"/>
    <w:rsid w:val="0065794B"/>
    <w:rsid w:val="00660A5B"/>
    <w:rsid w:val="00660C13"/>
    <w:rsid w:val="00660FCF"/>
    <w:rsid w:val="00661262"/>
    <w:rsid w:val="006617D4"/>
    <w:rsid w:val="00661A4F"/>
    <w:rsid w:val="00661DDC"/>
    <w:rsid w:val="006628D3"/>
    <w:rsid w:val="00662BCD"/>
    <w:rsid w:val="00663374"/>
    <w:rsid w:val="00663599"/>
    <w:rsid w:val="006638A9"/>
    <w:rsid w:val="006642F1"/>
    <w:rsid w:val="00665B78"/>
    <w:rsid w:val="006665C0"/>
    <w:rsid w:val="00666C97"/>
    <w:rsid w:val="00666FA6"/>
    <w:rsid w:val="0067054D"/>
    <w:rsid w:val="00670D21"/>
    <w:rsid w:val="00671169"/>
    <w:rsid w:val="0067123C"/>
    <w:rsid w:val="00672830"/>
    <w:rsid w:val="00673849"/>
    <w:rsid w:val="00673A0E"/>
    <w:rsid w:val="00674500"/>
    <w:rsid w:val="006745DB"/>
    <w:rsid w:val="00674982"/>
    <w:rsid w:val="00675E25"/>
    <w:rsid w:val="006763FB"/>
    <w:rsid w:val="00676696"/>
    <w:rsid w:val="0067679F"/>
    <w:rsid w:val="00677BF0"/>
    <w:rsid w:val="00680673"/>
    <w:rsid w:val="00681316"/>
    <w:rsid w:val="00681586"/>
    <w:rsid w:val="00681F52"/>
    <w:rsid w:val="00682ECE"/>
    <w:rsid w:val="00683C4F"/>
    <w:rsid w:val="006844D2"/>
    <w:rsid w:val="00684A24"/>
    <w:rsid w:val="00685415"/>
    <w:rsid w:val="00686C6F"/>
    <w:rsid w:val="0068731B"/>
    <w:rsid w:val="00687A1C"/>
    <w:rsid w:val="006901A7"/>
    <w:rsid w:val="0069128C"/>
    <w:rsid w:val="006913C2"/>
    <w:rsid w:val="0069253E"/>
    <w:rsid w:val="00692B15"/>
    <w:rsid w:val="00693702"/>
    <w:rsid w:val="00693BB6"/>
    <w:rsid w:val="00693F9E"/>
    <w:rsid w:val="006941B3"/>
    <w:rsid w:val="00694437"/>
    <w:rsid w:val="006950D0"/>
    <w:rsid w:val="0069525E"/>
    <w:rsid w:val="00695893"/>
    <w:rsid w:val="006963E4"/>
    <w:rsid w:val="00696C14"/>
    <w:rsid w:val="00697367"/>
    <w:rsid w:val="00697A3C"/>
    <w:rsid w:val="006A0768"/>
    <w:rsid w:val="006A0A53"/>
    <w:rsid w:val="006A0FB7"/>
    <w:rsid w:val="006A12E7"/>
    <w:rsid w:val="006A2418"/>
    <w:rsid w:val="006A2E88"/>
    <w:rsid w:val="006A3C60"/>
    <w:rsid w:val="006A4B76"/>
    <w:rsid w:val="006A610B"/>
    <w:rsid w:val="006A711F"/>
    <w:rsid w:val="006A7712"/>
    <w:rsid w:val="006A7EC3"/>
    <w:rsid w:val="006A7F66"/>
    <w:rsid w:val="006B03D5"/>
    <w:rsid w:val="006B0B27"/>
    <w:rsid w:val="006B1AA6"/>
    <w:rsid w:val="006B1C0E"/>
    <w:rsid w:val="006B1FFA"/>
    <w:rsid w:val="006B207B"/>
    <w:rsid w:val="006B22D5"/>
    <w:rsid w:val="006B26CE"/>
    <w:rsid w:val="006B2E3C"/>
    <w:rsid w:val="006B3C84"/>
    <w:rsid w:val="006B5CD2"/>
    <w:rsid w:val="006B6B92"/>
    <w:rsid w:val="006B6C15"/>
    <w:rsid w:val="006B7330"/>
    <w:rsid w:val="006B74A9"/>
    <w:rsid w:val="006B77B4"/>
    <w:rsid w:val="006B7D7B"/>
    <w:rsid w:val="006C04F7"/>
    <w:rsid w:val="006C1AB7"/>
    <w:rsid w:val="006C2273"/>
    <w:rsid w:val="006C2524"/>
    <w:rsid w:val="006C2927"/>
    <w:rsid w:val="006C35F4"/>
    <w:rsid w:val="006C46F5"/>
    <w:rsid w:val="006C496A"/>
    <w:rsid w:val="006C4CA5"/>
    <w:rsid w:val="006C5542"/>
    <w:rsid w:val="006C57CA"/>
    <w:rsid w:val="006C678B"/>
    <w:rsid w:val="006C72AE"/>
    <w:rsid w:val="006D13AF"/>
    <w:rsid w:val="006D1E2F"/>
    <w:rsid w:val="006D1F43"/>
    <w:rsid w:val="006D2026"/>
    <w:rsid w:val="006D249E"/>
    <w:rsid w:val="006D2BFF"/>
    <w:rsid w:val="006D3CFA"/>
    <w:rsid w:val="006D3F92"/>
    <w:rsid w:val="006D4EBD"/>
    <w:rsid w:val="006D50FC"/>
    <w:rsid w:val="006D631C"/>
    <w:rsid w:val="006D6A87"/>
    <w:rsid w:val="006D6C0B"/>
    <w:rsid w:val="006D752B"/>
    <w:rsid w:val="006D7563"/>
    <w:rsid w:val="006D7CEA"/>
    <w:rsid w:val="006D7E5A"/>
    <w:rsid w:val="006E07DA"/>
    <w:rsid w:val="006E1012"/>
    <w:rsid w:val="006E1789"/>
    <w:rsid w:val="006E17BF"/>
    <w:rsid w:val="006E231D"/>
    <w:rsid w:val="006E2864"/>
    <w:rsid w:val="006E40B0"/>
    <w:rsid w:val="006E40DF"/>
    <w:rsid w:val="006E55DC"/>
    <w:rsid w:val="006E6B8E"/>
    <w:rsid w:val="006E7CD5"/>
    <w:rsid w:val="006F069A"/>
    <w:rsid w:val="006F06FC"/>
    <w:rsid w:val="006F0EFD"/>
    <w:rsid w:val="006F1095"/>
    <w:rsid w:val="006F10EC"/>
    <w:rsid w:val="006F1DE2"/>
    <w:rsid w:val="006F20E0"/>
    <w:rsid w:val="006F312C"/>
    <w:rsid w:val="006F43CB"/>
    <w:rsid w:val="006F4A5D"/>
    <w:rsid w:val="006F5675"/>
    <w:rsid w:val="006F5BC7"/>
    <w:rsid w:val="006F7A3B"/>
    <w:rsid w:val="007001ED"/>
    <w:rsid w:val="007007C5"/>
    <w:rsid w:val="00700E33"/>
    <w:rsid w:val="00701171"/>
    <w:rsid w:val="0070167E"/>
    <w:rsid w:val="00702844"/>
    <w:rsid w:val="00702BE9"/>
    <w:rsid w:val="00702C8D"/>
    <w:rsid w:val="0070308B"/>
    <w:rsid w:val="00703280"/>
    <w:rsid w:val="007041FA"/>
    <w:rsid w:val="00704317"/>
    <w:rsid w:val="00704837"/>
    <w:rsid w:val="007051C2"/>
    <w:rsid w:val="00705EE6"/>
    <w:rsid w:val="007064E0"/>
    <w:rsid w:val="00706ACD"/>
    <w:rsid w:val="0070720B"/>
    <w:rsid w:val="007072F4"/>
    <w:rsid w:val="00707933"/>
    <w:rsid w:val="0071012E"/>
    <w:rsid w:val="00710B32"/>
    <w:rsid w:val="00710BB2"/>
    <w:rsid w:val="00711468"/>
    <w:rsid w:val="00711F38"/>
    <w:rsid w:val="00712899"/>
    <w:rsid w:val="0071297A"/>
    <w:rsid w:val="00712981"/>
    <w:rsid w:val="007130FD"/>
    <w:rsid w:val="00713BFC"/>
    <w:rsid w:val="00713CBD"/>
    <w:rsid w:val="007153CE"/>
    <w:rsid w:val="0071684A"/>
    <w:rsid w:val="00716FAE"/>
    <w:rsid w:val="007205C0"/>
    <w:rsid w:val="00720A05"/>
    <w:rsid w:val="00720AE0"/>
    <w:rsid w:val="00722DD6"/>
    <w:rsid w:val="00722E5C"/>
    <w:rsid w:val="007235AA"/>
    <w:rsid w:val="0072505C"/>
    <w:rsid w:val="007259FB"/>
    <w:rsid w:val="0073136A"/>
    <w:rsid w:val="007316B3"/>
    <w:rsid w:val="00731C6D"/>
    <w:rsid w:val="00732A71"/>
    <w:rsid w:val="00732FE9"/>
    <w:rsid w:val="007334C6"/>
    <w:rsid w:val="00733636"/>
    <w:rsid w:val="00734B39"/>
    <w:rsid w:val="00734D71"/>
    <w:rsid w:val="00735DB4"/>
    <w:rsid w:val="007374C0"/>
    <w:rsid w:val="00737C94"/>
    <w:rsid w:val="00740056"/>
    <w:rsid w:val="00740761"/>
    <w:rsid w:val="00740D45"/>
    <w:rsid w:val="00741F9B"/>
    <w:rsid w:val="007420CB"/>
    <w:rsid w:val="00742300"/>
    <w:rsid w:val="007423F8"/>
    <w:rsid w:val="00742E50"/>
    <w:rsid w:val="007434B8"/>
    <w:rsid w:val="00743511"/>
    <w:rsid w:val="00743737"/>
    <w:rsid w:val="00743F2A"/>
    <w:rsid w:val="00743F94"/>
    <w:rsid w:val="00745273"/>
    <w:rsid w:val="00745B5D"/>
    <w:rsid w:val="0074600F"/>
    <w:rsid w:val="007470DA"/>
    <w:rsid w:val="0075050A"/>
    <w:rsid w:val="0075052E"/>
    <w:rsid w:val="00750E68"/>
    <w:rsid w:val="00752156"/>
    <w:rsid w:val="00752277"/>
    <w:rsid w:val="00752278"/>
    <w:rsid w:val="00753831"/>
    <w:rsid w:val="00753B5C"/>
    <w:rsid w:val="007544F6"/>
    <w:rsid w:val="00754A95"/>
    <w:rsid w:val="00754FD1"/>
    <w:rsid w:val="00755F45"/>
    <w:rsid w:val="0075639E"/>
    <w:rsid w:val="00756767"/>
    <w:rsid w:val="007613CE"/>
    <w:rsid w:val="00761426"/>
    <w:rsid w:val="007616E3"/>
    <w:rsid w:val="00761D53"/>
    <w:rsid w:val="00762980"/>
    <w:rsid w:val="00763889"/>
    <w:rsid w:val="00764165"/>
    <w:rsid w:val="00764AB8"/>
    <w:rsid w:val="00766AE2"/>
    <w:rsid w:val="0076756D"/>
    <w:rsid w:val="007675FA"/>
    <w:rsid w:val="00767A81"/>
    <w:rsid w:val="00770EBF"/>
    <w:rsid w:val="00771851"/>
    <w:rsid w:val="00771AB5"/>
    <w:rsid w:val="007728D4"/>
    <w:rsid w:val="00773066"/>
    <w:rsid w:val="007732F7"/>
    <w:rsid w:val="0077429A"/>
    <w:rsid w:val="0077454F"/>
    <w:rsid w:val="00774A4E"/>
    <w:rsid w:val="00774F16"/>
    <w:rsid w:val="00775AB9"/>
    <w:rsid w:val="007764B3"/>
    <w:rsid w:val="00776551"/>
    <w:rsid w:val="0077703E"/>
    <w:rsid w:val="00780AE7"/>
    <w:rsid w:val="007814E8"/>
    <w:rsid w:val="00782C33"/>
    <w:rsid w:val="00783E0C"/>
    <w:rsid w:val="0078409C"/>
    <w:rsid w:val="0078449E"/>
    <w:rsid w:val="007854DE"/>
    <w:rsid w:val="00785CF6"/>
    <w:rsid w:val="00786A8E"/>
    <w:rsid w:val="00786C81"/>
    <w:rsid w:val="00786DBF"/>
    <w:rsid w:val="00786EBC"/>
    <w:rsid w:val="007871FF"/>
    <w:rsid w:val="00787809"/>
    <w:rsid w:val="00787A7D"/>
    <w:rsid w:val="00787BF8"/>
    <w:rsid w:val="007904DD"/>
    <w:rsid w:val="0079070C"/>
    <w:rsid w:val="00790856"/>
    <w:rsid w:val="00790E11"/>
    <w:rsid w:val="00791570"/>
    <w:rsid w:val="007927AE"/>
    <w:rsid w:val="007932B0"/>
    <w:rsid w:val="007935EB"/>
    <w:rsid w:val="00794377"/>
    <w:rsid w:val="00794668"/>
    <w:rsid w:val="0079497E"/>
    <w:rsid w:val="00794AF0"/>
    <w:rsid w:val="00795076"/>
    <w:rsid w:val="007951DF"/>
    <w:rsid w:val="007963FF"/>
    <w:rsid w:val="0079716F"/>
    <w:rsid w:val="00797656"/>
    <w:rsid w:val="00797CB5"/>
    <w:rsid w:val="007A1201"/>
    <w:rsid w:val="007A1724"/>
    <w:rsid w:val="007A273E"/>
    <w:rsid w:val="007A2912"/>
    <w:rsid w:val="007A3101"/>
    <w:rsid w:val="007A3581"/>
    <w:rsid w:val="007A37C4"/>
    <w:rsid w:val="007A4440"/>
    <w:rsid w:val="007A464E"/>
    <w:rsid w:val="007A58DF"/>
    <w:rsid w:val="007A6BF0"/>
    <w:rsid w:val="007A6CEC"/>
    <w:rsid w:val="007A7207"/>
    <w:rsid w:val="007A79F6"/>
    <w:rsid w:val="007A7DE4"/>
    <w:rsid w:val="007B0CEF"/>
    <w:rsid w:val="007B42D4"/>
    <w:rsid w:val="007B549F"/>
    <w:rsid w:val="007B6119"/>
    <w:rsid w:val="007B644F"/>
    <w:rsid w:val="007B64EC"/>
    <w:rsid w:val="007B6A6D"/>
    <w:rsid w:val="007B6E55"/>
    <w:rsid w:val="007B7064"/>
    <w:rsid w:val="007B74A0"/>
    <w:rsid w:val="007B77A5"/>
    <w:rsid w:val="007B7A25"/>
    <w:rsid w:val="007B7E71"/>
    <w:rsid w:val="007C0B2C"/>
    <w:rsid w:val="007C136F"/>
    <w:rsid w:val="007C15BA"/>
    <w:rsid w:val="007C1B68"/>
    <w:rsid w:val="007C1C44"/>
    <w:rsid w:val="007C25A2"/>
    <w:rsid w:val="007C29BC"/>
    <w:rsid w:val="007C2FF8"/>
    <w:rsid w:val="007C3206"/>
    <w:rsid w:val="007C440B"/>
    <w:rsid w:val="007C47CB"/>
    <w:rsid w:val="007C4970"/>
    <w:rsid w:val="007C4C15"/>
    <w:rsid w:val="007C4F12"/>
    <w:rsid w:val="007C5D85"/>
    <w:rsid w:val="007C5E8F"/>
    <w:rsid w:val="007C6412"/>
    <w:rsid w:val="007C7267"/>
    <w:rsid w:val="007C79F8"/>
    <w:rsid w:val="007C7C63"/>
    <w:rsid w:val="007D029B"/>
    <w:rsid w:val="007D1155"/>
    <w:rsid w:val="007D1D2B"/>
    <w:rsid w:val="007D2042"/>
    <w:rsid w:val="007D215E"/>
    <w:rsid w:val="007D27AE"/>
    <w:rsid w:val="007D2DFC"/>
    <w:rsid w:val="007D2EDA"/>
    <w:rsid w:val="007D3E8D"/>
    <w:rsid w:val="007D3EDE"/>
    <w:rsid w:val="007D4023"/>
    <w:rsid w:val="007D4277"/>
    <w:rsid w:val="007D43EB"/>
    <w:rsid w:val="007D44B0"/>
    <w:rsid w:val="007D468A"/>
    <w:rsid w:val="007D55CC"/>
    <w:rsid w:val="007D645C"/>
    <w:rsid w:val="007D696B"/>
    <w:rsid w:val="007E005D"/>
    <w:rsid w:val="007E06E7"/>
    <w:rsid w:val="007E07BB"/>
    <w:rsid w:val="007E0E56"/>
    <w:rsid w:val="007E2836"/>
    <w:rsid w:val="007E2899"/>
    <w:rsid w:val="007E33B1"/>
    <w:rsid w:val="007E3E73"/>
    <w:rsid w:val="007E425D"/>
    <w:rsid w:val="007E4DBD"/>
    <w:rsid w:val="007E661F"/>
    <w:rsid w:val="007E6BFE"/>
    <w:rsid w:val="007E7422"/>
    <w:rsid w:val="007F08C4"/>
    <w:rsid w:val="007F0B75"/>
    <w:rsid w:val="007F29B0"/>
    <w:rsid w:val="007F3545"/>
    <w:rsid w:val="007F3DFC"/>
    <w:rsid w:val="007F3FA7"/>
    <w:rsid w:val="007F40AE"/>
    <w:rsid w:val="007F419B"/>
    <w:rsid w:val="007F44CE"/>
    <w:rsid w:val="007F4786"/>
    <w:rsid w:val="007F4B21"/>
    <w:rsid w:val="007F53E0"/>
    <w:rsid w:val="007F58AD"/>
    <w:rsid w:val="007F5BA8"/>
    <w:rsid w:val="007F5BAF"/>
    <w:rsid w:val="007F665C"/>
    <w:rsid w:val="007F6AF3"/>
    <w:rsid w:val="007F6D4C"/>
    <w:rsid w:val="007F6FBF"/>
    <w:rsid w:val="007F7F6F"/>
    <w:rsid w:val="00800970"/>
    <w:rsid w:val="008009A2"/>
    <w:rsid w:val="008010B9"/>
    <w:rsid w:val="008016BB"/>
    <w:rsid w:val="00801891"/>
    <w:rsid w:val="00802467"/>
    <w:rsid w:val="00802ED0"/>
    <w:rsid w:val="00803642"/>
    <w:rsid w:val="008039D7"/>
    <w:rsid w:val="008044A1"/>
    <w:rsid w:val="00804876"/>
    <w:rsid w:val="00804AD0"/>
    <w:rsid w:val="008052D6"/>
    <w:rsid w:val="00806289"/>
    <w:rsid w:val="008066C1"/>
    <w:rsid w:val="00806E93"/>
    <w:rsid w:val="00810220"/>
    <w:rsid w:val="008104D3"/>
    <w:rsid w:val="00811270"/>
    <w:rsid w:val="008116A7"/>
    <w:rsid w:val="00811E6F"/>
    <w:rsid w:val="0081217E"/>
    <w:rsid w:val="00812D00"/>
    <w:rsid w:val="00813DBF"/>
    <w:rsid w:val="00814920"/>
    <w:rsid w:val="00814ED6"/>
    <w:rsid w:val="008150CE"/>
    <w:rsid w:val="00815184"/>
    <w:rsid w:val="008157C2"/>
    <w:rsid w:val="008161B0"/>
    <w:rsid w:val="008163B3"/>
    <w:rsid w:val="00820112"/>
    <w:rsid w:val="00820CC2"/>
    <w:rsid w:val="008226AF"/>
    <w:rsid w:val="00823ADC"/>
    <w:rsid w:val="00823F9B"/>
    <w:rsid w:val="00824139"/>
    <w:rsid w:val="00824215"/>
    <w:rsid w:val="0082473F"/>
    <w:rsid w:val="0082483E"/>
    <w:rsid w:val="00824F7C"/>
    <w:rsid w:val="00825106"/>
    <w:rsid w:val="00825DA3"/>
    <w:rsid w:val="00830CBC"/>
    <w:rsid w:val="00831448"/>
    <w:rsid w:val="008316B0"/>
    <w:rsid w:val="00831C7A"/>
    <w:rsid w:val="0083225B"/>
    <w:rsid w:val="008326E8"/>
    <w:rsid w:val="00832F8B"/>
    <w:rsid w:val="0083354A"/>
    <w:rsid w:val="00833DF4"/>
    <w:rsid w:val="00833E78"/>
    <w:rsid w:val="00833ED4"/>
    <w:rsid w:val="0083455D"/>
    <w:rsid w:val="00834D97"/>
    <w:rsid w:val="00835BA0"/>
    <w:rsid w:val="00835E22"/>
    <w:rsid w:val="0083645F"/>
    <w:rsid w:val="0083647B"/>
    <w:rsid w:val="00836ADE"/>
    <w:rsid w:val="00837DAE"/>
    <w:rsid w:val="008407C1"/>
    <w:rsid w:val="00840A64"/>
    <w:rsid w:val="00840ADD"/>
    <w:rsid w:val="00840BE4"/>
    <w:rsid w:val="00841C93"/>
    <w:rsid w:val="008421F3"/>
    <w:rsid w:val="00842BBD"/>
    <w:rsid w:val="00842EF7"/>
    <w:rsid w:val="0084404D"/>
    <w:rsid w:val="00845151"/>
    <w:rsid w:val="00846B38"/>
    <w:rsid w:val="00846FAE"/>
    <w:rsid w:val="0084769D"/>
    <w:rsid w:val="00850A28"/>
    <w:rsid w:val="00852225"/>
    <w:rsid w:val="0085375F"/>
    <w:rsid w:val="0085431B"/>
    <w:rsid w:val="00854E99"/>
    <w:rsid w:val="008554B0"/>
    <w:rsid w:val="008560B8"/>
    <w:rsid w:val="00857D78"/>
    <w:rsid w:val="00861466"/>
    <w:rsid w:val="008614BF"/>
    <w:rsid w:val="00862DFD"/>
    <w:rsid w:val="0086409B"/>
    <w:rsid w:val="008649FA"/>
    <w:rsid w:val="0086520D"/>
    <w:rsid w:val="00865491"/>
    <w:rsid w:val="00865E1E"/>
    <w:rsid w:val="0086726E"/>
    <w:rsid w:val="00867528"/>
    <w:rsid w:val="0087067E"/>
    <w:rsid w:val="00870C5A"/>
    <w:rsid w:val="00870D46"/>
    <w:rsid w:val="0087112F"/>
    <w:rsid w:val="008712E2"/>
    <w:rsid w:val="00871BDD"/>
    <w:rsid w:val="00871DBD"/>
    <w:rsid w:val="00872E47"/>
    <w:rsid w:val="0087351C"/>
    <w:rsid w:val="00873578"/>
    <w:rsid w:val="0087387A"/>
    <w:rsid w:val="00873A92"/>
    <w:rsid w:val="00873E2B"/>
    <w:rsid w:val="00873EB9"/>
    <w:rsid w:val="00874203"/>
    <w:rsid w:val="00874541"/>
    <w:rsid w:val="00874A0B"/>
    <w:rsid w:val="00876371"/>
    <w:rsid w:val="00876B69"/>
    <w:rsid w:val="00876DE2"/>
    <w:rsid w:val="00877EE9"/>
    <w:rsid w:val="00881458"/>
    <w:rsid w:val="00881496"/>
    <w:rsid w:val="00881F5D"/>
    <w:rsid w:val="008833CC"/>
    <w:rsid w:val="0088439B"/>
    <w:rsid w:val="00884FE9"/>
    <w:rsid w:val="00885130"/>
    <w:rsid w:val="0088560D"/>
    <w:rsid w:val="0088684D"/>
    <w:rsid w:val="0088796C"/>
    <w:rsid w:val="00887A4F"/>
    <w:rsid w:val="00890C73"/>
    <w:rsid w:val="00890E75"/>
    <w:rsid w:val="00890F4E"/>
    <w:rsid w:val="008911FB"/>
    <w:rsid w:val="00891FE0"/>
    <w:rsid w:val="00892080"/>
    <w:rsid w:val="00892913"/>
    <w:rsid w:val="00893C89"/>
    <w:rsid w:val="00893FA4"/>
    <w:rsid w:val="00894509"/>
    <w:rsid w:val="00894A90"/>
    <w:rsid w:val="00894F4D"/>
    <w:rsid w:val="00895DC7"/>
    <w:rsid w:val="00895E42"/>
    <w:rsid w:val="008965FF"/>
    <w:rsid w:val="00897000"/>
    <w:rsid w:val="00897191"/>
    <w:rsid w:val="00897AA5"/>
    <w:rsid w:val="00897F0A"/>
    <w:rsid w:val="008A0063"/>
    <w:rsid w:val="008A0889"/>
    <w:rsid w:val="008A0AE4"/>
    <w:rsid w:val="008A0CE4"/>
    <w:rsid w:val="008A0F6B"/>
    <w:rsid w:val="008A1813"/>
    <w:rsid w:val="008A28CD"/>
    <w:rsid w:val="008A3128"/>
    <w:rsid w:val="008A3976"/>
    <w:rsid w:val="008A4252"/>
    <w:rsid w:val="008A4D17"/>
    <w:rsid w:val="008A55A8"/>
    <w:rsid w:val="008A5CFE"/>
    <w:rsid w:val="008A609E"/>
    <w:rsid w:val="008A6B78"/>
    <w:rsid w:val="008A7C86"/>
    <w:rsid w:val="008B0AEC"/>
    <w:rsid w:val="008B0FBF"/>
    <w:rsid w:val="008B1C54"/>
    <w:rsid w:val="008B2C59"/>
    <w:rsid w:val="008B2C73"/>
    <w:rsid w:val="008B3AC2"/>
    <w:rsid w:val="008B3AD6"/>
    <w:rsid w:val="008B427F"/>
    <w:rsid w:val="008B4413"/>
    <w:rsid w:val="008B45BD"/>
    <w:rsid w:val="008B4AB9"/>
    <w:rsid w:val="008B5B91"/>
    <w:rsid w:val="008B5D64"/>
    <w:rsid w:val="008B6850"/>
    <w:rsid w:val="008B777E"/>
    <w:rsid w:val="008C01C9"/>
    <w:rsid w:val="008C0E64"/>
    <w:rsid w:val="008C103B"/>
    <w:rsid w:val="008C1585"/>
    <w:rsid w:val="008C2A86"/>
    <w:rsid w:val="008C2F9C"/>
    <w:rsid w:val="008C3FC8"/>
    <w:rsid w:val="008C4258"/>
    <w:rsid w:val="008C6D89"/>
    <w:rsid w:val="008C7513"/>
    <w:rsid w:val="008D1347"/>
    <w:rsid w:val="008D25C6"/>
    <w:rsid w:val="008D2DF4"/>
    <w:rsid w:val="008D312D"/>
    <w:rsid w:val="008D3E32"/>
    <w:rsid w:val="008D459D"/>
    <w:rsid w:val="008D4636"/>
    <w:rsid w:val="008D511B"/>
    <w:rsid w:val="008D76D7"/>
    <w:rsid w:val="008E0301"/>
    <w:rsid w:val="008E07B0"/>
    <w:rsid w:val="008E1834"/>
    <w:rsid w:val="008E1F35"/>
    <w:rsid w:val="008E23E6"/>
    <w:rsid w:val="008E27E8"/>
    <w:rsid w:val="008E39EA"/>
    <w:rsid w:val="008E5E65"/>
    <w:rsid w:val="008E611E"/>
    <w:rsid w:val="008E61CF"/>
    <w:rsid w:val="008E6CC8"/>
    <w:rsid w:val="008E6E90"/>
    <w:rsid w:val="008E7098"/>
    <w:rsid w:val="008E7793"/>
    <w:rsid w:val="008E7EDC"/>
    <w:rsid w:val="008F04CA"/>
    <w:rsid w:val="008F3749"/>
    <w:rsid w:val="008F4403"/>
    <w:rsid w:val="008F524C"/>
    <w:rsid w:val="008F632E"/>
    <w:rsid w:val="008F67DE"/>
    <w:rsid w:val="008F6AE3"/>
    <w:rsid w:val="008F6BC2"/>
    <w:rsid w:val="008F720B"/>
    <w:rsid w:val="008F79A6"/>
    <w:rsid w:val="00901651"/>
    <w:rsid w:val="00902008"/>
    <w:rsid w:val="00902A52"/>
    <w:rsid w:val="009030BC"/>
    <w:rsid w:val="009045BC"/>
    <w:rsid w:val="00904A29"/>
    <w:rsid w:val="009062DE"/>
    <w:rsid w:val="009063A4"/>
    <w:rsid w:val="00906BF0"/>
    <w:rsid w:val="00907CBA"/>
    <w:rsid w:val="00910916"/>
    <w:rsid w:val="00910F6B"/>
    <w:rsid w:val="00911253"/>
    <w:rsid w:val="009112CC"/>
    <w:rsid w:val="009125DB"/>
    <w:rsid w:val="00912706"/>
    <w:rsid w:val="009128C9"/>
    <w:rsid w:val="009137E4"/>
    <w:rsid w:val="00913F37"/>
    <w:rsid w:val="00915E93"/>
    <w:rsid w:val="009175D7"/>
    <w:rsid w:val="009177E2"/>
    <w:rsid w:val="00920566"/>
    <w:rsid w:val="0092078A"/>
    <w:rsid w:val="00921AE8"/>
    <w:rsid w:val="00925008"/>
    <w:rsid w:val="009251CE"/>
    <w:rsid w:val="009253F0"/>
    <w:rsid w:val="00926B73"/>
    <w:rsid w:val="00926F99"/>
    <w:rsid w:val="009279CA"/>
    <w:rsid w:val="00927A0C"/>
    <w:rsid w:val="00927A77"/>
    <w:rsid w:val="00927C6A"/>
    <w:rsid w:val="00927D1B"/>
    <w:rsid w:val="00930650"/>
    <w:rsid w:val="00930A8E"/>
    <w:rsid w:val="00931465"/>
    <w:rsid w:val="009324D3"/>
    <w:rsid w:val="0093490F"/>
    <w:rsid w:val="00936435"/>
    <w:rsid w:val="009369ED"/>
    <w:rsid w:val="00936DE4"/>
    <w:rsid w:val="009372F4"/>
    <w:rsid w:val="009403C6"/>
    <w:rsid w:val="00940ED9"/>
    <w:rsid w:val="009418AF"/>
    <w:rsid w:val="0094191F"/>
    <w:rsid w:val="00941CFC"/>
    <w:rsid w:val="00941D0A"/>
    <w:rsid w:val="00942123"/>
    <w:rsid w:val="009427DB"/>
    <w:rsid w:val="0094285A"/>
    <w:rsid w:val="009429F2"/>
    <w:rsid w:val="009430F6"/>
    <w:rsid w:val="0094368C"/>
    <w:rsid w:val="00943F97"/>
    <w:rsid w:val="00944F04"/>
    <w:rsid w:val="00946030"/>
    <w:rsid w:val="009469FE"/>
    <w:rsid w:val="00950894"/>
    <w:rsid w:val="009526AE"/>
    <w:rsid w:val="00952DDE"/>
    <w:rsid w:val="0095391E"/>
    <w:rsid w:val="00954959"/>
    <w:rsid w:val="00954A63"/>
    <w:rsid w:val="00955FAB"/>
    <w:rsid w:val="00956A92"/>
    <w:rsid w:val="00957559"/>
    <w:rsid w:val="0095790C"/>
    <w:rsid w:val="00961986"/>
    <w:rsid w:val="0096207D"/>
    <w:rsid w:val="0096282E"/>
    <w:rsid w:val="0096304E"/>
    <w:rsid w:val="0096357C"/>
    <w:rsid w:val="009636FA"/>
    <w:rsid w:val="00963A6E"/>
    <w:rsid w:val="009646AE"/>
    <w:rsid w:val="00964E74"/>
    <w:rsid w:val="00965D0E"/>
    <w:rsid w:val="00965FFF"/>
    <w:rsid w:val="00966CA0"/>
    <w:rsid w:val="0097029A"/>
    <w:rsid w:val="00970737"/>
    <w:rsid w:val="0097242D"/>
    <w:rsid w:val="009724A2"/>
    <w:rsid w:val="00972655"/>
    <w:rsid w:val="009728E2"/>
    <w:rsid w:val="00973E35"/>
    <w:rsid w:val="00974279"/>
    <w:rsid w:val="009748CB"/>
    <w:rsid w:val="00974BE2"/>
    <w:rsid w:val="00974E5F"/>
    <w:rsid w:val="0097683D"/>
    <w:rsid w:val="00977988"/>
    <w:rsid w:val="00977F4C"/>
    <w:rsid w:val="0098073F"/>
    <w:rsid w:val="00980D52"/>
    <w:rsid w:val="009817AC"/>
    <w:rsid w:val="00981C0F"/>
    <w:rsid w:val="00981DEC"/>
    <w:rsid w:val="009826BB"/>
    <w:rsid w:val="00982D62"/>
    <w:rsid w:val="00985B64"/>
    <w:rsid w:val="009865D4"/>
    <w:rsid w:val="0098678D"/>
    <w:rsid w:val="00986B8C"/>
    <w:rsid w:val="00987B97"/>
    <w:rsid w:val="00987CEF"/>
    <w:rsid w:val="00990BAE"/>
    <w:rsid w:val="00991112"/>
    <w:rsid w:val="00991AF0"/>
    <w:rsid w:val="00991C8D"/>
    <w:rsid w:val="009926B2"/>
    <w:rsid w:val="0099284A"/>
    <w:rsid w:val="00992A4E"/>
    <w:rsid w:val="00992F44"/>
    <w:rsid w:val="009940D9"/>
    <w:rsid w:val="0099434D"/>
    <w:rsid w:val="0099442A"/>
    <w:rsid w:val="00994E57"/>
    <w:rsid w:val="00995235"/>
    <w:rsid w:val="00995347"/>
    <w:rsid w:val="00995EBC"/>
    <w:rsid w:val="0099687E"/>
    <w:rsid w:val="009A14BD"/>
    <w:rsid w:val="009A1908"/>
    <w:rsid w:val="009A19DD"/>
    <w:rsid w:val="009A26DD"/>
    <w:rsid w:val="009A2F2D"/>
    <w:rsid w:val="009A317F"/>
    <w:rsid w:val="009A409E"/>
    <w:rsid w:val="009A4376"/>
    <w:rsid w:val="009A4B74"/>
    <w:rsid w:val="009A5D86"/>
    <w:rsid w:val="009A5E96"/>
    <w:rsid w:val="009A7310"/>
    <w:rsid w:val="009B036A"/>
    <w:rsid w:val="009B0BDB"/>
    <w:rsid w:val="009B0F59"/>
    <w:rsid w:val="009B1253"/>
    <w:rsid w:val="009B12CB"/>
    <w:rsid w:val="009B171E"/>
    <w:rsid w:val="009B2753"/>
    <w:rsid w:val="009B27BE"/>
    <w:rsid w:val="009B27E2"/>
    <w:rsid w:val="009B2F00"/>
    <w:rsid w:val="009B3F85"/>
    <w:rsid w:val="009B4296"/>
    <w:rsid w:val="009B470E"/>
    <w:rsid w:val="009B47CF"/>
    <w:rsid w:val="009B47F6"/>
    <w:rsid w:val="009B5C00"/>
    <w:rsid w:val="009B69CE"/>
    <w:rsid w:val="009B6FF4"/>
    <w:rsid w:val="009B734A"/>
    <w:rsid w:val="009B778F"/>
    <w:rsid w:val="009B77F1"/>
    <w:rsid w:val="009C0C5F"/>
    <w:rsid w:val="009C1895"/>
    <w:rsid w:val="009C1CD8"/>
    <w:rsid w:val="009C2E93"/>
    <w:rsid w:val="009C30BA"/>
    <w:rsid w:val="009C4C6D"/>
    <w:rsid w:val="009C4DB4"/>
    <w:rsid w:val="009C51BA"/>
    <w:rsid w:val="009C5495"/>
    <w:rsid w:val="009C60BB"/>
    <w:rsid w:val="009C6303"/>
    <w:rsid w:val="009C665C"/>
    <w:rsid w:val="009C6EEA"/>
    <w:rsid w:val="009C7D11"/>
    <w:rsid w:val="009D012F"/>
    <w:rsid w:val="009D0164"/>
    <w:rsid w:val="009D0316"/>
    <w:rsid w:val="009D0A73"/>
    <w:rsid w:val="009D0F5E"/>
    <w:rsid w:val="009D1CCF"/>
    <w:rsid w:val="009D2A1D"/>
    <w:rsid w:val="009D41CA"/>
    <w:rsid w:val="009D425C"/>
    <w:rsid w:val="009D4396"/>
    <w:rsid w:val="009D6921"/>
    <w:rsid w:val="009D6CB6"/>
    <w:rsid w:val="009D6F85"/>
    <w:rsid w:val="009D7C0C"/>
    <w:rsid w:val="009D7C0D"/>
    <w:rsid w:val="009E0A01"/>
    <w:rsid w:val="009E1E18"/>
    <w:rsid w:val="009E2023"/>
    <w:rsid w:val="009E31EE"/>
    <w:rsid w:val="009E4088"/>
    <w:rsid w:val="009E40D0"/>
    <w:rsid w:val="009E4816"/>
    <w:rsid w:val="009E5644"/>
    <w:rsid w:val="009E6C16"/>
    <w:rsid w:val="009E7581"/>
    <w:rsid w:val="009F038C"/>
    <w:rsid w:val="009F08E3"/>
    <w:rsid w:val="009F0A20"/>
    <w:rsid w:val="009F0D33"/>
    <w:rsid w:val="009F0FDD"/>
    <w:rsid w:val="009F144C"/>
    <w:rsid w:val="009F1C02"/>
    <w:rsid w:val="009F1CFD"/>
    <w:rsid w:val="009F2644"/>
    <w:rsid w:val="009F2E4E"/>
    <w:rsid w:val="009F33B2"/>
    <w:rsid w:val="009F3B38"/>
    <w:rsid w:val="009F4ACD"/>
    <w:rsid w:val="009F4F8E"/>
    <w:rsid w:val="009F4FFE"/>
    <w:rsid w:val="009F5DFF"/>
    <w:rsid w:val="009F5ED3"/>
    <w:rsid w:val="009F63EE"/>
    <w:rsid w:val="009F681D"/>
    <w:rsid w:val="009F6EC4"/>
    <w:rsid w:val="009F7F4E"/>
    <w:rsid w:val="00A004CF"/>
    <w:rsid w:val="00A010A8"/>
    <w:rsid w:val="00A01117"/>
    <w:rsid w:val="00A01703"/>
    <w:rsid w:val="00A02584"/>
    <w:rsid w:val="00A027F6"/>
    <w:rsid w:val="00A02889"/>
    <w:rsid w:val="00A02B2A"/>
    <w:rsid w:val="00A02DA1"/>
    <w:rsid w:val="00A03A85"/>
    <w:rsid w:val="00A03CA4"/>
    <w:rsid w:val="00A044E3"/>
    <w:rsid w:val="00A04979"/>
    <w:rsid w:val="00A05127"/>
    <w:rsid w:val="00A0525E"/>
    <w:rsid w:val="00A055DA"/>
    <w:rsid w:val="00A06D35"/>
    <w:rsid w:val="00A075CF"/>
    <w:rsid w:val="00A0773A"/>
    <w:rsid w:val="00A07B14"/>
    <w:rsid w:val="00A10669"/>
    <w:rsid w:val="00A10B9E"/>
    <w:rsid w:val="00A1124F"/>
    <w:rsid w:val="00A11275"/>
    <w:rsid w:val="00A13C2E"/>
    <w:rsid w:val="00A15428"/>
    <w:rsid w:val="00A15B96"/>
    <w:rsid w:val="00A17436"/>
    <w:rsid w:val="00A17602"/>
    <w:rsid w:val="00A20228"/>
    <w:rsid w:val="00A206D4"/>
    <w:rsid w:val="00A20CDA"/>
    <w:rsid w:val="00A2293A"/>
    <w:rsid w:val="00A22DCD"/>
    <w:rsid w:val="00A23C35"/>
    <w:rsid w:val="00A248AD"/>
    <w:rsid w:val="00A24CB8"/>
    <w:rsid w:val="00A24FC8"/>
    <w:rsid w:val="00A2501A"/>
    <w:rsid w:val="00A25456"/>
    <w:rsid w:val="00A25E48"/>
    <w:rsid w:val="00A25E7F"/>
    <w:rsid w:val="00A266DC"/>
    <w:rsid w:val="00A266DF"/>
    <w:rsid w:val="00A26F8C"/>
    <w:rsid w:val="00A30480"/>
    <w:rsid w:val="00A30734"/>
    <w:rsid w:val="00A33E71"/>
    <w:rsid w:val="00A342A9"/>
    <w:rsid w:val="00A34F38"/>
    <w:rsid w:val="00A357F3"/>
    <w:rsid w:val="00A36A5F"/>
    <w:rsid w:val="00A37C1D"/>
    <w:rsid w:val="00A407D9"/>
    <w:rsid w:val="00A40FE2"/>
    <w:rsid w:val="00A415EF"/>
    <w:rsid w:val="00A416B6"/>
    <w:rsid w:val="00A41F89"/>
    <w:rsid w:val="00A43351"/>
    <w:rsid w:val="00A43B5F"/>
    <w:rsid w:val="00A43C30"/>
    <w:rsid w:val="00A448E4"/>
    <w:rsid w:val="00A45211"/>
    <w:rsid w:val="00A456AF"/>
    <w:rsid w:val="00A45EEA"/>
    <w:rsid w:val="00A4624A"/>
    <w:rsid w:val="00A4639D"/>
    <w:rsid w:val="00A46FA6"/>
    <w:rsid w:val="00A47921"/>
    <w:rsid w:val="00A47A00"/>
    <w:rsid w:val="00A47BF7"/>
    <w:rsid w:val="00A47FC3"/>
    <w:rsid w:val="00A50489"/>
    <w:rsid w:val="00A524A7"/>
    <w:rsid w:val="00A5358C"/>
    <w:rsid w:val="00A54368"/>
    <w:rsid w:val="00A54A15"/>
    <w:rsid w:val="00A56099"/>
    <w:rsid w:val="00A562E5"/>
    <w:rsid w:val="00A5645C"/>
    <w:rsid w:val="00A56BC1"/>
    <w:rsid w:val="00A57048"/>
    <w:rsid w:val="00A57821"/>
    <w:rsid w:val="00A57C66"/>
    <w:rsid w:val="00A60A58"/>
    <w:rsid w:val="00A62F81"/>
    <w:rsid w:val="00A6304C"/>
    <w:rsid w:val="00A638D3"/>
    <w:rsid w:val="00A63C5F"/>
    <w:rsid w:val="00A63F63"/>
    <w:rsid w:val="00A64017"/>
    <w:rsid w:val="00A6439B"/>
    <w:rsid w:val="00A648E5"/>
    <w:rsid w:val="00A64E4D"/>
    <w:rsid w:val="00A65284"/>
    <w:rsid w:val="00A67102"/>
    <w:rsid w:val="00A67591"/>
    <w:rsid w:val="00A70411"/>
    <w:rsid w:val="00A70B4F"/>
    <w:rsid w:val="00A716FC"/>
    <w:rsid w:val="00A71CB9"/>
    <w:rsid w:val="00A71E2A"/>
    <w:rsid w:val="00A725DF"/>
    <w:rsid w:val="00A72713"/>
    <w:rsid w:val="00A76928"/>
    <w:rsid w:val="00A76EA4"/>
    <w:rsid w:val="00A7798C"/>
    <w:rsid w:val="00A77DF6"/>
    <w:rsid w:val="00A80A21"/>
    <w:rsid w:val="00A81EC2"/>
    <w:rsid w:val="00A8202A"/>
    <w:rsid w:val="00A830E2"/>
    <w:rsid w:val="00A832A0"/>
    <w:rsid w:val="00A8405D"/>
    <w:rsid w:val="00A8488E"/>
    <w:rsid w:val="00A84A2A"/>
    <w:rsid w:val="00A84B8B"/>
    <w:rsid w:val="00A85B9E"/>
    <w:rsid w:val="00A861DA"/>
    <w:rsid w:val="00A86723"/>
    <w:rsid w:val="00A87250"/>
    <w:rsid w:val="00A872B1"/>
    <w:rsid w:val="00A87D6E"/>
    <w:rsid w:val="00A9122F"/>
    <w:rsid w:val="00A91720"/>
    <w:rsid w:val="00A91CDB"/>
    <w:rsid w:val="00A922ED"/>
    <w:rsid w:val="00A924C4"/>
    <w:rsid w:val="00A92CF3"/>
    <w:rsid w:val="00A9355A"/>
    <w:rsid w:val="00A936E5"/>
    <w:rsid w:val="00A93B5E"/>
    <w:rsid w:val="00A93BF8"/>
    <w:rsid w:val="00A94281"/>
    <w:rsid w:val="00A944C3"/>
    <w:rsid w:val="00A94762"/>
    <w:rsid w:val="00A9568C"/>
    <w:rsid w:val="00A95B54"/>
    <w:rsid w:val="00A961C4"/>
    <w:rsid w:val="00A97437"/>
    <w:rsid w:val="00AA00CE"/>
    <w:rsid w:val="00AA0E66"/>
    <w:rsid w:val="00AA12C4"/>
    <w:rsid w:val="00AA1DA1"/>
    <w:rsid w:val="00AA1DC0"/>
    <w:rsid w:val="00AA240F"/>
    <w:rsid w:val="00AA2ABC"/>
    <w:rsid w:val="00AA2B06"/>
    <w:rsid w:val="00AA3158"/>
    <w:rsid w:val="00AA4C58"/>
    <w:rsid w:val="00AA4E8E"/>
    <w:rsid w:val="00AA5638"/>
    <w:rsid w:val="00AA5802"/>
    <w:rsid w:val="00AA58F1"/>
    <w:rsid w:val="00AA5EB5"/>
    <w:rsid w:val="00AA5F05"/>
    <w:rsid w:val="00AA5FCC"/>
    <w:rsid w:val="00AA7081"/>
    <w:rsid w:val="00AB05DC"/>
    <w:rsid w:val="00AB150D"/>
    <w:rsid w:val="00AB1EBB"/>
    <w:rsid w:val="00AB31B1"/>
    <w:rsid w:val="00AB3300"/>
    <w:rsid w:val="00AB38C5"/>
    <w:rsid w:val="00AB3C24"/>
    <w:rsid w:val="00AB3DC7"/>
    <w:rsid w:val="00AB3EDE"/>
    <w:rsid w:val="00AB4BC6"/>
    <w:rsid w:val="00AB5BC2"/>
    <w:rsid w:val="00AB66BB"/>
    <w:rsid w:val="00AB6753"/>
    <w:rsid w:val="00AB6E4D"/>
    <w:rsid w:val="00AC00BD"/>
    <w:rsid w:val="00AC3BD2"/>
    <w:rsid w:val="00AC3C2D"/>
    <w:rsid w:val="00AC3CC2"/>
    <w:rsid w:val="00AC50D9"/>
    <w:rsid w:val="00AC5DD0"/>
    <w:rsid w:val="00AC64AC"/>
    <w:rsid w:val="00AC6BC0"/>
    <w:rsid w:val="00AD0933"/>
    <w:rsid w:val="00AD0AD8"/>
    <w:rsid w:val="00AD1D02"/>
    <w:rsid w:val="00AD1FE4"/>
    <w:rsid w:val="00AD2989"/>
    <w:rsid w:val="00AD2A27"/>
    <w:rsid w:val="00AD2FBB"/>
    <w:rsid w:val="00AD3A70"/>
    <w:rsid w:val="00AD3C8B"/>
    <w:rsid w:val="00AD5C00"/>
    <w:rsid w:val="00AD6659"/>
    <w:rsid w:val="00AD6EB2"/>
    <w:rsid w:val="00AD6EB8"/>
    <w:rsid w:val="00AD7AE4"/>
    <w:rsid w:val="00AD7FD5"/>
    <w:rsid w:val="00AE14C5"/>
    <w:rsid w:val="00AE30D6"/>
    <w:rsid w:val="00AE39BB"/>
    <w:rsid w:val="00AE3E8A"/>
    <w:rsid w:val="00AE4599"/>
    <w:rsid w:val="00AE48A5"/>
    <w:rsid w:val="00AE4928"/>
    <w:rsid w:val="00AE4A97"/>
    <w:rsid w:val="00AE6C3D"/>
    <w:rsid w:val="00AE6F74"/>
    <w:rsid w:val="00AE76BF"/>
    <w:rsid w:val="00AE7931"/>
    <w:rsid w:val="00AE7C34"/>
    <w:rsid w:val="00AF00C4"/>
    <w:rsid w:val="00AF0EF8"/>
    <w:rsid w:val="00AF109E"/>
    <w:rsid w:val="00AF1BA8"/>
    <w:rsid w:val="00AF218A"/>
    <w:rsid w:val="00AF2B5C"/>
    <w:rsid w:val="00AF2F3E"/>
    <w:rsid w:val="00AF37D6"/>
    <w:rsid w:val="00AF47A2"/>
    <w:rsid w:val="00AF5254"/>
    <w:rsid w:val="00AF5909"/>
    <w:rsid w:val="00AF5B8A"/>
    <w:rsid w:val="00AF6866"/>
    <w:rsid w:val="00AF68A3"/>
    <w:rsid w:val="00AF7FC3"/>
    <w:rsid w:val="00B0089F"/>
    <w:rsid w:val="00B010DA"/>
    <w:rsid w:val="00B016F7"/>
    <w:rsid w:val="00B01ACE"/>
    <w:rsid w:val="00B02302"/>
    <w:rsid w:val="00B02B07"/>
    <w:rsid w:val="00B02D75"/>
    <w:rsid w:val="00B03237"/>
    <w:rsid w:val="00B03809"/>
    <w:rsid w:val="00B03F4D"/>
    <w:rsid w:val="00B04074"/>
    <w:rsid w:val="00B045A9"/>
    <w:rsid w:val="00B051AD"/>
    <w:rsid w:val="00B0520F"/>
    <w:rsid w:val="00B073EA"/>
    <w:rsid w:val="00B07A5E"/>
    <w:rsid w:val="00B1006A"/>
    <w:rsid w:val="00B108C9"/>
    <w:rsid w:val="00B10EF4"/>
    <w:rsid w:val="00B1111D"/>
    <w:rsid w:val="00B11539"/>
    <w:rsid w:val="00B1250D"/>
    <w:rsid w:val="00B12BAB"/>
    <w:rsid w:val="00B13613"/>
    <w:rsid w:val="00B136B3"/>
    <w:rsid w:val="00B14057"/>
    <w:rsid w:val="00B14789"/>
    <w:rsid w:val="00B14838"/>
    <w:rsid w:val="00B14A60"/>
    <w:rsid w:val="00B15455"/>
    <w:rsid w:val="00B156AB"/>
    <w:rsid w:val="00B16690"/>
    <w:rsid w:val="00B2015E"/>
    <w:rsid w:val="00B211BF"/>
    <w:rsid w:val="00B21A45"/>
    <w:rsid w:val="00B22CB3"/>
    <w:rsid w:val="00B23F1F"/>
    <w:rsid w:val="00B24721"/>
    <w:rsid w:val="00B249EB"/>
    <w:rsid w:val="00B25003"/>
    <w:rsid w:val="00B26795"/>
    <w:rsid w:val="00B26826"/>
    <w:rsid w:val="00B26D6D"/>
    <w:rsid w:val="00B30195"/>
    <w:rsid w:val="00B305FF"/>
    <w:rsid w:val="00B3174A"/>
    <w:rsid w:val="00B31AF2"/>
    <w:rsid w:val="00B320EF"/>
    <w:rsid w:val="00B322CD"/>
    <w:rsid w:val="00B336DF"/>
    <w:rsid w:val="00B34076"/>
    <w:rsid w:val="00B34AF6"/>
    <w:rsid w:val="00B357B6"/>
    <w:rsid w:val="00B35FE2"/>
    <w:rsid w:val="00B36C3C"/>
    <w:rsid w:val="00B37251"/>
    <w:rsid w:val="00B3773D"/>
    <w:rsid w:val="00B37986"/>
    <w:rsid w:val="00B37DC9"/>
    <w:rsid w:val="00B37F8B"/>
    <w:rsid w:val="00B40256"/>
    <w:rsid w:val="00B404B5"/>
    <w:rsid w:val="00B4092A"/>
    <w:rsid w:val="00B40C3B"/>
    <w:rsid w:val="00B41720"/>
    <w:rsid w:val="00B41B5B"/>
    <w:rsid w:val="00B42239"/>
    <w:rsid w:val="00B43AC5"/>
    <w:rsid w:val="00B445F3"/>
    <w:rsid w:val="00B45547"/>
    <w:rsid w:val="00B459ED"/>
    <w:rsid w:val="00B45FC5"/>
    <w:rsid w:val="00B47340"/>
    <w:rsid w:val="00B5040E"/>
    <w:rsid w:val="00B52385"/>
    <w:rsid w:val="00B5497A"/>
    <w:rsid w:val="00B54ECD"/>
    <w:rsid w:val="00B557D9"/>
    <w:rsid w:val="00B56682"/>
    <w:rsid w:val="00B56B07"/>
    <w:rsid w:val="00B610C2"/>
    <w:rsid w:val="00B619A9"/>
    <w:rsid w:val="00B61BAB"/>
    <w:rsid w:val="00B627F2"/>
    <w:rsid w:val="00B62B20"/>
    <w:rsid w:val="00B64EC6"/>
    <w:rsid w:val="00B6543A"/>
    <w:rsid w:val="00B6566F"/>
    <w:rsid w:val="00B65ADB"/>
    <w:rsid w:val="00B66231"/>
    <w:rsid w:val="00B6632D"/>
    <w:rsid w:val="00B66660"/>
    <w:rsid w:val="00B669A0"/>
    <w:rsid w:val="00B706BF"/>
    <w:rsid w:val="00B7196D"/>
    <w:rsid w:val="00B71A3D"/>
    <w:rsid w:val="00B71BF6"/>
    <w:rsid w:val="00B71CC7"/>
    <w:rsid w:val="00B72D01"/>
    <w:rsid w:val="00B73D95"/>
    <w:rsid w:val="00B74301"/>
    <w:rsid w:val="00B756E9"/>
    <w:rsid w:val="00B7606F"/>
    <w:rsid w:val="00B76DDB"/>
    <w:rsid w:val="00B76FBA"/>
    <w:rsid w:val="00B7727A"/>
    <w:rsid w:val="00B77F70"/>
    <w:rsid w:val="00B801DB"/>
    <w:rsid w:val="00B8048C"/>
    <w:rsid w:val="00B8053D"/>
    <w:rsid w:val="00B80CF3"/>
    <w:rsid w:val="00B80DF5"/>
    <w:rsid w:val="00B810E0"/>
    <w:rsid w:val="00B81729"/>
    <w:rsid w:val="00B81829"/>
    <w:rsid w:val="00B81910"/>
    <w:rsid w:val="00B820C5"/>
    <w:rsid w:val="00B825B6"/>
    <w:rsid w:val="00B8290D"/>
    <w:rsid w:val="00B83423"/>
    <w:rsid w:val="00B83646"/>
    <w:rsid w:val="00B8418B"/>
    <w:rsid w:val="00B84F88"/>
    <w:rsid w:val="00B85D83"/>
    <w:rsid w:val="00B862C1"/>
    <w:rsid w:val="00B8639B"/>
    <w:rsid w:val="00B8661C"/>
    <w:rsid w:val="00B8708E"/>
    <w:rsid w:val="00B9043F"/>
    <w:rsid w:val="00B91817"/>
    <w:rsid w:val="00B9237E"/>
    <w:rsid w:val="00B928EB"/>
    <w:rsid w:val="00B935B5"/>
    <w:rsid w:val="00B93A96"/>
    <w:rsid w:val="00B93D7B"/>
    <w:rsid w:val="00BA014F"/>
    <w:rsid w:val="00BA093C"/>
    <w:rsid w:val="00BA2CA9"/>
    <w:rsid w:val="00BA383A"/>
    <w:rsid w:val="00BA5247"/>
    <w:rsid w:val="00BA55C8"/>
    <w:rsid w:val="00BA5BC6"/>
    <w:rsid w:val="00BA5C5A"/>
    <w:rsid w:val="00BA6746"/>
    <w:rsid w:val="00BA6A50"/>
    <w:rsid w:val="00BA7172"/>
    <w:rsid w:val="00BA7660"/>
    <w:rsid w:val="00BB0E75"/>
    <w:rsid w:val="00BB2153"/>
    <w:rsid w:val="00BB311C"/>
    <w:rsid w:val="00BB4500"/>
    <w:rsid w:val="00BB4EB8"/>
    <w:rsid w:val="00BB7090"/>
    <w:rsid w:val="00BB74A6"/>
    <w:rsid w:val="00BB75B1"/>
    <w:rsid w:val="00BB7E07"/>
    <w:rsid w:val="00BC02A9"/>
    <w:rsid w:val="00BC0D30"/>
    <w:rsid w:val="00BC1FCC"/>
    <w:rsid w:val="00BC2A55"/>
    <w:rsid w:val="00BC2D15"/>
    <w:rsid w:val="00BC4A6D"/>
    <w:rsid w:val="00BC576A"/>
    <w:rsid w:val="00BC5843"/>
    <w:rsid w:val="00BC6BFF"/>
    <w:rsid w:val="00BC6C33"/>
    <w:rsid w:val="00BD0710"/>
    <w:rsid w:val="00BD0F73"/>
    <w:rsid w:val="00BD13F7"/>
    <w:rsid w:val="00BD15C9"/>
    <w:rsid w:val="00BD30F5"/>
    <w:rsid w:val="00BD3381"/>
    <w:rsid w:val="00BD419B"/>
    <w:rsid w:val="00BD4425"/>
    <w:rsid w:val="00BD442D"/>
    <w:rsid w:val="00BD6E2A"/>
    <w:rsid w:val="00BD6FC6"/>
    <w:rsid w:val="00BD7BFF"/>
    <w:rsid w:val="00BE0009"/>
    <w:rsid w:val="00BE0244"/>
    <w:rsid w:val="00BE1C02"/>
    <w:rsid w:val="00BE1DFA"/>
    <w:rsid w:val="00BE22C2"/>
    <w:rsid w:val="00BE24C6"/>
    <w:rsid w:val="00BE3AA1"/>
    <w:rsid w:val="00BE3DA0"/>
    <w:rsid w:val="00BE4A65"/>
    <w:rsid w:val="00BE5395"/>
    <w:rsid w:val="00BE5D0A"/>
    <w:rsid w:val="00BE68A2"/>
    <w:rsid w:val="00BE68D1"/>
    <w:rsid w:val="00BE6CD8"/>
    <w:rsid w:val="00BF1840"/>
    <w:rsid w:val="00BF199C"/>
    <w:rsid w:val="00BF1FC7"/>
    <w:rsid w:val="00BF270F"/>
    <w:rsid w:val="00BF61EF"/>
    <w:rsid w:val="00BF697F"/>
    <w:rsid w:val="00BF6B83"/>
    <w:rsid w:val="00BF6C76"/>
    <w:rsid w:val="00BF7358"/>
    <w:rsid w:val="00C00876"/>
    <w:rsid w:val="00C016C8"/>
    <w:rsid w:val="00C01D8D"/>
    <w:rsid w:val="00C01F6F"/>
    <w:rsid w:val="00C029A5"/>
    <w:rsid w:val="00C02E04"/>
    <w:rsid w:val="00C048FC"/>
    <w:rsid w:val="00C04F33"/>
    <w:rsid w:val="00C05EBE"/>
    <w:rsid w:val="00C06247"/>
    <w:rsid w:val="00C06AD9"/>
    <w:rsid w:val="00C07648"/>
    <w:rsid w:val="00C1009B"/>
    <w:rsid w:val="00C1081D"/>
    <w:rsid w:val="00C12736"/>
    <w:rsid w:val="00C129B6"/>
    <w:rsid w:val="00C12C77"/>
    <w:rsid w:val="00C12F00"/>
    <w:rsid w:val="00C1351F"/>
    <w:rsid w:val="00C1368E"/>
    <w:rsid w:val="00C147D5"/>
    <w:rsid w:val="00C14D64"/>
    <w:rsid w:val="00C153AD"/>
    <w:rsid w:val="00C159CB"/>
    <w:rsid w:val="00C15CA9"/>
    <w:rsid w:val="00C15DE6"/>
    <w:rsid w:val="00C16129"/>
    <w:rsid w:val="00C1674E"/>
    <w:rsid w:val="00C1677B"/>
    <w:rsid w:val="00C176F2"/>
    <w:rsid w:val="00C213F9"/>
    <w:rsid w:val="00C21B44"/>
    <w:rsid w:val="00C2397D"/>
    <w:rsid w:val="00C23DCF"/>
    <w:rsid w:val="00C24BEB"/>
    <w:rsid w:val="00C263BF"/>
    <w:rsid w:val="00C26788"/>
    <w:rsid w:val="00C26C11"/>
    <w:rsid w:val="00C27310"/>
    <w:rsid w:val="00C2758B"/>
    <w:rsid w:val="00C3010F"/>
    <w:rsid w:val="00C30BB6"/>
    <w:rsid w:val="00C30DAF"/>
    <w:rsid w:val="00C310A1"/>
    <w:rsid w:val="00C312CB"/>
    <w:rsid w:val="00C31ADE"/>
    <w:rsid w:val="00C31F5F"/>
    <w:rsid w:val="00C322C2"/>
    <w:rsid w:val="00C3393C"/>
    <w:rsid w:val="00C33CDE"/>
    <w:rsid w:val="00C34D41"/>
    <w:rsid w:val="00C359E4"/>
    <w:rsid w:val="00C363FA"/>
    <w:rsid w:val="00C366C3"/>
    <w:rsid w:val="00C368A8"/>
    <w:rsid w:val="00C37C17"/>
    <w:rsid w:val="00C4030F"/>
    <w:rsid w:val="00C40E6E"/>
    <w:rsid w:val="00C41140"/>
    <w:rsid w:val="00C41390"/>
    <w:rsid w:val="00C415CD"/>
    <w:rsid w:val="00C41A08"/>
    <w:rsid w:val="00C41D60"/>
    <w:rsid w:val="00C421C2"/>
    <w:rsid w:val="00C4305B"/>
    <w:rsid w:val="00C434B4"/>
    <w:rsid w:val="00C44818"/>
    <w:rsid w:val="00C449CD"/>
    <w:rsid w:val="00C4647C"/>
    <w:rsid w:val="00C50DC8"/>
    <w:rsid w:val="00C511D2"/>
    <w:rsid w:val="00C520AB"/>
    <w:rsid w:val="00C52986"/>
    <w:rsid w:val="00C5298F"/>
    <w:rsid w:val="00C52A38"/>
    <w:rsid w:val="00C53C7F"/>
    <w:rsid w:val="00C5421C"/>
    <w:rsid w:val="00C55156"/>
    <w:rsid w:val="00C5581A"/>
    <w:rsid w:val="00C5665B"/>
    <w:rsid w:val="00C57BD7"/>
    <w:rsid w:val="00C60631"/>
    <w:rsid w:val="00C60704"/>
    <w:rsid w:val="00C60776"/>
    <w:rsid w:val="00C6134A"/>
    <w:rsid w:val="00C6154D"/>
    <w:rsid w:val="00C61D22"/>
    <w:rsid w:val="00C626F9"/>
    <w:rsid w:val="00C627AE"/>
    <w:rsid w:val="00C63642"/>
    <w:rsid w:val="00C6404F"/>
    <w:rsid w:val="00C6433B"/>
    <w:rsid w:val="00C64B4F"/>
    <w:rsid w:val="00C65D78"/>
    <w:rsid w:val="00C65F2A"/>
    <w:rsid w:val="00C67AA5"/>
    <w:rsid w:val="00C67EA5"/>
    <w:rsid w:val="00C70EFB"/>
    <w:rsid w:val="00C71091"/>
    <w:rsid w:val="00C71628"/>
    <w:rsid w:val="00C71F1D"/>
    <w:rsid w:val="00C723FA"/>
    <w:rsid w:val="00C73900"/>
    <w:rsid w:val="00C7550E"/>
    <w:rsid w:val="00C760AC"/>
    <w:rsid w:val="00C80276"/>
    <w:rsid w:val="00C8160C"/>
    <w:rsid w:val="00C84BF2"/>
    <w:rsid w:val="00C85B90"/>
    <w:rsid w:val="00C870FD"/>
    <w:rsid w:val="00C87FDD"/>
    <w:rsid w:val="00C902B6"/>
    <w:rsid w:val="00C91302"/>
    <w:rsid w:val="00C916CA"/>
    <w:rsid w:val="00C92473"/>
    <w:rsid w:val="00C9381B"/>
    <w:rsid w:val="00C940C8"/>
    <w:rsid w:val="00C945DC"/>
    <w:rsid w:val="00C94D45"/>
    <w:rsid w:val="00C955D2"/>
    <w:rsid w:val="00C95E6E"/>
    <w:rsid w:val="00C96905"/>
    <w:rsid w:val="00C9780E"/>
    <w:rsid w:val="00C978A1"/>
    <w:rsid w:val="00C97B18"/>
    <w:rsid w:val="00CA0012"/>
    <w:rsid w:val="00CA21CE"/>
    <w:rsid w:val="00CA227A"/>
    <w:rsid w:val="00CA32A5"/>
    <w:rsid w:val="00CA34F7"/>
    <w:rsid w:val="00CA4396"/>
    <w:rsid w:val="00CA4A76"/>
    <w:rsid w:val="00CA510A"/>
    <w:rsid w:val="00CA541A"/>
    <w:rsid w:val="00CA54D4"/>
    <w:rsid w:val="00CA6769"/>
    <w:rsid w:val="00CA68BD"/>
    <w:rsid w:val="00CA6976"/>
    <w:rsid w:val="00CA6A9C"/>
    <w:rsid w:val="00CA6FEC"/>
    <w:rsid w:val="00CA7CBB"/>
    <w:rsid w:val="00CB0D4C"/>
    <w:rsid w:val="00CB0DD5"/>
    <w:rsid w:val="00CB101A"/>
    <w:rsid w:val="00CB2690"/>
    <w:rsid w:val="00CB2B61"/>
    <w:rsid w:val="00CB2C5E"/>
    <w:rsid w:val="00CB3060"/>
    <w:rsid w:val="00CB31D2"/>
    <w:rsid w:val="00CB3A70"/>
    <w:rsid w:val="00CB4683"/>
    <w:rsid w:val="00CB481E"/>
    <w:rsid w:val="00CB7F0A"/>
    <w:rsid w:val="00CC0734"/>
    <w:rsid w:val="00CC0788"/>
    <w:rsid w:val="00CC14DD"/>
    <w:rsid w:val="00CC29F1"/>
    <w:rsid w:val="00CC2FC0"/>
    <w:rsid w:val="00CC31F5"/>
    <w:rsid w:val="00CC35C3"/>
    <w:rsid w:val="00CC39E3"/>
    <w:rsid w:val="00CC3FA8"/>
    <w:rsid w:val="00CC4C87"/>
    <w:rsid w:val="00CC5A3B"/>
    <w:rsid w:val="00CC6061"/>
    <w:rsid w:val="00CC66E9"/>
    <w:rsid w:val="00CC6790"/>
    <w:rsid w:val="00CC6F77"/>
    <w:rsid w:val="00CC7100"/>
    <w:rsid w:val="00CC74C7"/>
    <w:rsid w:val="00CC7611"/>
    <w:rsid w:val="00CC7905"/>
    <w:rsid w:val="00CC7BB4"/>
    <w:rsid w:val="00CD00B1"/>
    <w:rsid w:val="00CD0125"/>
    <w:rsid w:val="00CD08B0"/>
    <w:rsid w:val="00CD0BAE"/>
    <w:rsid w:val="00CD10AF"/>
    <w:rsid w:val="00CD22C3"/>
    <w:rsid w:val="00CD236A"/>
    <w:rsid w:val="00CD2A52"/>
    <w:rsid w:val="00CD2BBF"/>
    <w:rsid w:val="00CD321A"/>
    <w:rsid w:val="00CD48BF"/>
    <w:rsid w:val="00CD5243"/>
    <w:rsid w:val="00CD5377"/>
    <w:rsid w:val="00CD57DA"/>
    <w:rsid w:val="00CD65D5"/>
    <w:rsid w:val="00CD72C6"/>
    <w:rsid w:val="00CE05DA"/>
    <w:rsid w:val="00CE0BBD"/>
    <w:rsid w:val="00CE0EA3"/>
    <w:rsid w:val="00CE146A"/>
    <w:rsid w:val="00CE1F29"/>
    <w:rsid w:val="00CE2FF9"/>
    <w:rsid w:val="00CE3039"/>
    <w:rsid w:val="00CE3750"/>
    <w:rsid w:val="00CE3E31"/>
    <w:rsid w:val="00CE42DE"/>
    <w:rsid w:val="00CE4AA5"/>
    <w:rsid w:val="00CE5C31"/>
    <w:rsid w:val="00CE68F1"/>
    <w:rsid w:val="00CE6F40"/>
    <w:rsid w:val="00CE72C4"/>
    <w:rsid w:val="00CE74F2"/>
    <w:rsid w:val="00CF0124"/>
    <w:rsid w:val="00CF016A"/>
    <w:rsid w:val="00CF05CD"/>
    <w:rsid w:val="00CF17C7"/>
    <w:rsid w:val="00CF22DC"/>
    <w:rsid w:val="00CF2ED3"/>
    <w:rsid w:val="00CF52BA"/>
    <w:rsid w:val="00CF5990"/>
    <w:rsid w:val="00CF5F39"/>
    <w:rsid w:val="00CF69FB"/>
    <w:rsid w:val="00CF7A0B"/>
    <w:rsid w:val="00D00308"/>
    <w:rsid w:val="00D00B76"/>
    <w:rsid w:val="00D011CE"/>
    <w:rsid w:val="00D01693"/>
    <w:rsid w:val="00D0237D"/>
    <w:rsid w:val="00D03E89"/>
    <w:rsid w:val="00D04113"/>
    <w:rsid w:val="00D051CE"/>
    <w:rsid w:val="00D05436"/>
    <w:rsid w:val="00D0624D"/>
    <w:rsid w:val="00D06D04"/>
    <w:rsid w:val="00D0717D"/>
    <w:rsid w:val="00D07345"/>
    <w:rsid w:val="00D07598"/>
    <w:rsid w:val="00D10B8B"/>
    <w:rsid w:val="00D10C24"/>
    <w:rsid w:val="00D1258C"/>
    <w:rsid w:val="00D12901"/>
    <w:rsid w:val="00D12963"/>
    <w:rsid w:val="00D1393C"/>
    <w:rsid w:val="00D14A52"/>
    <w:rsid w:val="00D14B5A"/>
    <w:rsid w:val="00D15F9E"/>
    <w:rsid w:val="00D1684C"/>
    <w:rsid w:val="00D16853"/>
    <w:rsid w:val="00D174D2"/>
    <w:rsid w:val="00D1795D"/>
    <w:rsid w:val="00D17AEE"/>
    <w:rsid w:val="00D20260"/>
    <w:rsid w:val="00D209CC"/>
    <w:rsid w:val="00D20D6B"/>
    <w:rsid w:val="00D212DB"/>
    <w:rsid w:val="00D21E15"/>
    <w:rsid w:val="00D2292F"/>
    <w:rsid w:val="00D23E7F"/>
    <w:rsid w:val="00D251A7"/>
    <w:rsid w:val="00D255F0"/>
    <w:rsid w:val="00D26DA6"/>
    <w:rsid w:val="00D27E59"/>
    <w:rsid w:val="00D30916"/>
    <w:rsid w:val="00D31006"/>
    <w:rsid w:val="00D311EE"/>
    <w:rsid w:val="00D314AF"/>
    <w:rsid w:val="00D32681"/>
    <w:rsid w:val="00D339E5"/>
    <w:rsid w:val="00D3608A"/>
    <w:rsid w:val="00D360E4"/>
    <w:rsid w:val="00D36A8C"/>
    <w:rsid w:val="00D405E6"/>
    <w:rsid w:val="00D411C8"/>
    <w:rsid w:val="00D414DD"/>
    <w:rsid w:val="00D41871"/>
    <w:rsid w:val="00D4214D"/>
    <w:rsid w:val="00D4316B"/>
    <w:rsid w:val="00D438BC"/>
    <w:rsid w:val="00D43C8C"/>
    <w:rsid w:val="00D44674"/>
    <w:rsid w:val="00D45537"/>
    <w:rsid w:val="00D46D66"/>
    <w:rsid w:val="00D4775B"/>
    <w:rsid w:val="00D502CB"/>
    <w:rsid w:val="00D50873"/>
    <w:rsid w:val="00D50A2D"/>
    <w:rsid w:val="00D51322"/>
    <w:rsid w:val="00D51407"/>
    <w:rsid w:val="00D51AAB"/>
    <w:rsid w:val="00D52779"/>
    <w:rsid w:val="00D52B27"/>
    <w:rsid w:val="00D53D33"/>
    <w:rsid w:val="00D5461C"/>
    <w:rsid w:val="00D57125"/>
    <w:rsid w:val="00D573E6"/>
    <w:rsid w:val="00D604CC"/>
    <w:rsid w:val="00D6057E"/>
    <w:rsid w:val="00D6244A"/>
    <w:rsid w:val="00D62F24"/>
    <w:rsid w:val="00D6462D"/>
    <w:rsid w:val="00D650A2"/>
    <w:rsid w:val="00D6586E"/>
    <w:rsid w:val="00D66811"/>
    <w:rsid w:val="00D67B58"/>
    <w:rsid w:val="00D67B90"/>
    <w:rsid w:val="00D67D25"/>
    <w:rsid w:val="00D67D33"/>
    <w:rsid w:val="00D710EF"/>
    <w:rsid w:val="00D72608"/>
    <w:rsid w:val="00D7327B"/>
    <w:rsid w:val="00D73995"/>
    <w:rsid w:val="00D740EE"/>
    <w:rsid w:val="00D744F8"/>
    <w:rsid w:val="00D74564"/>
    <w:rsid w:val="00D77411"/>
    <w:rsid w:val="00D77E97"/>
    <w:rsid w:val="00D80676"/>
    <w:rsid w:val="00D8159B"/>
    <w:rsid w:val="00D81B90"/>
    <w:rsid w:val="00D82122"/>
    <w:rsid w:val="00D8412D"/>
    <w:rsid w:val="00D8441D"/>
    <w:rsid w:val="00D847F5"/>
    <w:rsid w:val="00D8576B"/>
    <w:rsid w:val="00D85CB4"/>
    <w:rsid w:val="00D86010"/>
    <w:rsid w:val="00D86A11"/>
    <w:rsid w:val="00D86A1A"/>
    <w:rsid w:val="00D86F17"/>
    <w:rsid w:val="00D87089"/>
    <w:rsid w:val="00D90070"/>
    <w:rsid w:val="00D905BB"/>
    <w:rsid w:val="00D90E30"/>
    <w:rsid w:val="00D91F09"/>
    <w:rsid w:val="00D91F33"/>
    <w:rsid w:val="00D92A20"/>
    <w:rsid w:val="00D9333C"/>
    <w:rsid w:val="00D95A16"/>
    <w:rsid w:val="00D95FD6"/>
    <w:rsid w:val="00D96395"/>
    <w:rsid w:val="00D968A9"/>
    <w:rsid w:val="00D97168"/>
    <w:rsid w:val="00D97E4F"/>
    <w:rsid w:val="00DA00C7"/>
    <w:rsid w:val="00DA0ABF"/>
    <w:rsid w:val="00DA10E9"/>
    <w:rsid w:val="00DA1908"/>
    <w:rsid w:val="00DA194D"/>
    <w:rsid w:val="00DA25AD"/>
    <w:rsid w:val="00DA2A3E"/>
    <w:rsid w:val="00DA2AD9"/>
    <w:rsid w:val="00DA3A59"/>
    <w:rsid w:val="00DA3B71"/>
    <w:rsid w:val="00DA42CD"/>
    <w:rsid w:val="00DA453D"/>
    <w:rsid w:val="00DA4AA5"/>
    <w:rsid w:val="00DA5777"/>
    <w:rsid w:val="00DA57E5"/>
    <w:rsid w:val="00DA5DF0"/>
    <w:rsid w:val="00DA614E"/>
    <w:rsid w:val="00DA62B2"/>
    <w:rsid w:val="00DA6773"/>
    <w:rsid w:val="00DA7FB8"/>
    <w:rsid w:val="00DB28CC"/>
    <w:rsid w:val="00DB29EA"/>
    <w:rsid w:val="00DB3687"/>
    <w:rsid w:val="00DB38B7"/>
    <w:rsid w:val="00DB5F6D"/>
    <w:rsid w:val="00DB6360"/>
    <w:rsid w:val="00DB6B64"/>
    <w:rsid w:val="00DB7647"/>
    <w:rsid w:val="00DB7E60"/>
    <w:rsid w:val="00DC0FCB"/>
    <w:rsid w:val="00DC114C"/>
    <w:rsid w:val="00DC2CA5"/>
    <w:rsid w:val="00DC3277"/>
    <w:rsid w:val="00DC3BFA"/>
    <w:rsid w:val="00DC57CB"/>
    <w:rsid w:val="00DC584D"/>
    <w:rsid w:val="00DC5CAA"/>
    <w:rsid w:val="00DC5D0D"/>
    <w:rsid w:val="00DC5E98"/>
    <w:rsid w:val="00DC5FF9"/>
    <w:rsid w:val="00DC6004"/>
    <w:rsid w:val="00DC6918"/>
    <w:rsid w:val="00DD0795"/>
    <w:rsid w:val="00DD1037"/>
    <w:rsid w:val="00DD1DDC"/>
    <w:rsid w:val="00DD2C61"/>
    <w:rsid w:val="00DD3203"/>
    <w:rsid w:val="00DD3763"/>
    <w:rsid w:val="00DD3A16"/>
    <w:rsid w:val="00DD3F0B"/>
    <w:rsid w:val="00DD4004"/>
    <w:rsid w:val="00DD43DD"/>
    <w:rsid w:val="00DD4E70"/>
    <w:rsid w:val="00DD73C5"/>
    <w:rsid w:val="00DD7AE7"/>
    <w:rsid w:val="00DE0CB9"/>
    <w:rsid w:val="00DE16BB"/>
    <w:rsid w:val="00DE17AC"/>
    <w:rsid w:val="00DE3731"/>
    <w:rsid w:val="00DE429E"/>
    <w:rsid w:val="00DE43B5"/>
    <w:rsid w:val="00DE5123"/>
    <w:rsid w:val="00DE5E97"/>
    <w:rsid w:val="00DE6A3C"/>
    <w:rsid w:val="00DE7A43"/>
    <w:rsid w:val="00DE7C20"/>
    <w:rsid w:val="00DF015F"/>
    <w:rsid w:val="00DF05B8"/>
    <w:rsid w:val="00DF0A5B"/>
    <w:rsid w:val="00DF0F90"/>
    <w:rsid w:val="00DF1411"/>
    <w:rsid w:val="00DF2BB0"/>
    <w:rsid w:val="00DF446B"/>
    <w:rsid w:val="00DF49AA"/>
    <w:rsid w:val="00DF5300"/>
    <w:rsid w:val="00DF5A01"/>
    <w:rsid w:val="00DF5A5F"/>
    <w:rsid w:val="00DF6252"/>
    <w:rsid w:val="00DF71E1"/>
    <w:rsid w:val="00E00356"/>
    <w:rsid w:val="00E00417"/>
    <w:rsid w:val="00E00AF4"/>
    <w:rsid w:val="00E00E30"/>
    <w:rsid w:val="00E0131F"/>
    <w:rsid w:val="00E01DC5"/>
    <w:rsid w:val="00E026D7"/>
    <w:rsid w:val="00E02DE0"/>
    <w:rsid w:val="00E02F0C"/>
    <w:rsid w:val="00E03756"/>
    <w:rsid w:val="00E0455F"/>
    <w:rsid w:val="00E0494C"/>
    <w:rsid w:val="00E059F8"/>
    <w:rsid w:val="00E05F32"/>
    <w:rsid w:val="00E06462"/>
    <w:rsid w:val="00E0673E"/>
    <w:rsid w:val="00E07735"/>
    <w:rsid w:val="00E07920"/>
    <w:rsid w:val="00E07B1B"/>
    <w:rsid w:val="00E07F6D"/>
    <w:rsid w:val="00E11242"/>
    <w:rsid w:val="00E11FC4"/>
    <w:rsid w:val="00E12EA3"/>
    <w:rsid w:val="00E13AF5"/>
    <w:rsid w:val="00E13F3E"/>
    <w:rsid w:val="00E13F7C"/>
    <w:rsid w:val="00E14CFD"/>
    <w:rsid w:val="00E16454"/>
    <w:rsid w:val="00E16B1E"/>
    <w:rsid w:val="00E17037"/>
    <w:rsid w:val="00E176DF"/>
    <w:rsid w:val="00E17911"/>
    <w:rsid w:val="00E2015B"/>
    <w:rsid w:val="00E20289"/>
    <w:rsid w:val="00E207D8"/>
    <w:rsid w:val="00E20AE5"/>
    <w:rsid w:val="00E20B4C"/>
    <w:rsid w:val="00E20DBC"/>
    <w:rsid w:val="00E20FAF"/>
    <w:rsid w:val="00E21428"/>
    <w:rsid w:val="00E21A3A"/>
    <w:rsid w:val="00E2226A"/>
    <w:rsid w:val="00E22A58"/>
    <w:rsid w:val="00E22EDB"/>
    <w:rsid w:val="00E23F64"/>
    <w:rsid w:val="00E245A3"/>
    <w:rsid w:val="00E25911"/>
    <w:rsid w:val="00E25F57"/>
    <w:rsid w:val="00E262C5"/>
    <w:rsid w:val="00E27129"/>
    <w:rsid w:val="00E30871"/>
    <w:rsid w:val="00E31331"/>
    <w:rsid w:val="00E313AD"/>
    <w:rsid w:val="00E31CED"/>
    <w:rsid w:val="00E32BC9"/>
    <w:rsid w:val="00E32BED"/>
    <w:rsid w:val="00E33294"/>
    <w:rsid w:val="00E3566B"/>
    <w:rsid w:val="00E35F35"/>
    <w:rsid w:val="00E363ED"/>
    <w:rsid w:val="00E371B7"/>
    <w:rsid w:val="00E376C3"/>
    <w:rsid w:val="00E40668"/>
    <w:rsid w:val="00E40CE5"/>
    <w:rsid w:val="00E41665"/>
    <w:rsid w:val="00E41757"/>
    <w:rsid w:val="00E4175A"/>
    <w:rsid w:val="00E42017"/>
    <w:rsid w:val="00E421C6"/>
    <w:rsid w:val="00E43EC6"/>
    <w:rsid w:val="00E4472F"/>
    <w:rsid w:val="00E44C40"/>
    <w:rsid w:val="00E45285"/>
    <w:rsid w:val="00E460B4"/>
    <w:rsid w:val="00E461F0"/>
    <w:rsid w:val="00E46487"/>
    <w:rsid w:val="00E47C76"/>
    <w:rsid w:val="00E5000A"/>
    <w:rsid w:val="00E501E0"/>
    <w:rsid w:val="00E51113"/>
    <w:rsid w:val="00E53DDD"/>
    <w:rsid w:val="00E540D8"/>
    <w:rsid w:val="00E54232"/>
    <w:rsid w:val="00E54523"/>
    <w:rsid w:val="00E54C63"/>
    <w:rsid w:val="00E54D59"/>
    <w:rsid w:val="00E5594D"/>
    <w:rsid w:val="00E600F8"/>
    <w:rsid w:val="00E6191B"/>
    <w:rsid w:val="00E63007"/>
    <w:rsid w:val="00E63972"/>
    <w:rsid w:val="00E63EA2"/>
    <w:rsid w:val="00E66150"/>
    <w:rsid w:val="00E67247"/>
    <w:rsid w:val="00E67F29"/>
    <w:rsid w:val="00E700C3"/>
    <w:rsid w:val="00E70122"/>
    <w:rsid w:val="00E702DC"/>
    <w:rsid w:val="00E720A2"/>
    <w:rsid w:val="00E72256"/>
    <w:rsid w:val="00E723FD"/>
    <w:rsid w:val="00E728A1"/>
    <w:rsid w:val="00E72DB1"/>
    <w:rsid w:val="00E7345F"/>
    <w:rsid w:val="00E73ED0"/>
    <w:rsid w:val="00E74801"/>
    <w:rsid w:val="00E74804"/>
    <w:rsid w:val="00E749FD"/>
    <w:rsid w:val="00E75194"/>
    <w:rsid w:val="00E753BC"/>
    <w:rsid w:val="00E755E3"/>
    <w:rsid w:val="00E75600"/>
    <w:rsid w:val="00E763C8"/>
    <w:rsid w:val="00E771DD"/>
    <w:rsid w:val="00E772D4"/>
    <w:rsid w:val="00E777BE"/>
    <w:rsid w:val="00E77918"/>
    <w:rsid w:val="00E77A0D"/>
    <w:rsid w:val="00E77BD3"/>
    <w:rsid w:val="00E80753"/>
    <w:rsid w:val="00E80B5F"/>
    <w:rsid w:val="00E8192C"/>
    <w:rsid w:val="00E819A3"/>
    <w:rsid w:val="00E83046"/>
    <w:rsid w:val="00E84A0D"/>
    <w:rsid w:val="00E85336"/>
    <w:rsid w:val="00E8673D"/>
    <w:rsid w:val="00E86979"/>
    <w:rsid w:val="00E86B6F"/>
    <w:rsid w:val="00E87C05"/>
    <w:rsid w:val="00E9038D"/>
    <w:rsid w:val="00E90CCD"/>
    <w:rsid w:val="00E90E48"/>
    <w:rsid w:val="00E920AB"/>
    <w:rsid w:val="00E924E7"/>
    <w:rsid w:val="00E92958"/>
    <w:rsid w:val="00E937DF"/>
    <w:rsid w:val="00E9399E"/>
    <w:rsid w:val="00E94918"/>
    <w:rsid w:val="00E94BE6"/>
    <w:rsid w:val="00E94F97"/>
    <w:rsid w:val="00E97207"/>
    <w:rsid w:val="00E97330"/>
    <w:rsid w:val="00E97C7C"/>
    <w:rsid w:val="00EA05C4"/>
    <w:rsid w:val="00EA0F44"/>
    <w:rsid w:val="00EA18C3"/>
    <w:rsid w:val="00EA5150"/>
    <w:rsid w:val="00EA554B"/>
    <w:rsid w:val="00EA56A8"/>
    <w:rsid w:val="00EA5B30"/>
    <w:rsid w:val="00EA69AF"/>
    <w:rsid w:val="00EA6C63"/>
    <w:rsid w:val="00EA6F08"/>
    <w:rsid w:val="00EA78F8"/>
    <w:rsid w:val="00EA7F31"/>
    <w:rsid w:val="00EB0039"/>
    <w:rsid w:val="00EB1CAE"/>
    <w:rsid w:val="00EB1F24"/>
    <w:rsid w:val="00EB2016"/>
    <w:rsid w:val="00EB21AC"/>
    <w:rsid w:val="00EB288F"/>
    <w:rsid w:val="00EB2F9C"/>
    <w:rsid w:val="00EB36EF"/>
    <w:rsid w:val="00EB3B40"/>
    <w:rsid w:val="00EB3F7D"/>
    <w:rsid w:val="00EB5276"/>
    <w:rsid w:val="00EB5D5C"/>
    <w:rsid w:val="00EB5E52"/>
    <w:rsid w:val="00EB60FD"/>
    <w:rsid w:val="00EB653A"/>
    <w:rsid w:val="00EB6F60"/>
    <w:rsid w:val="00EB7B0F"/>
    <w:rsid w:val="00EC158B"/>
    <w:rsid w:val="00EC1E40"/>
    <w:rsid w:val="00EC1F2E"/>
    <w:rsid w:val="00EC2355"/>
    <w:rsid w:val="00EC2604"/>
    <w:rsid w:val="00EC283E"/>
    <w:rsid w:val="00EC2E44"/>
    <w:rsid w:val="00EC3807"/>
    <w:rsid w:val="00EC565A"/>
    <w:rsid w:val="00EC69FA"/>
    <w:rsid w:val="00EC6BD0"/>
    <w:rsid w:val="00EC6D02"/>
    <w:rsid w:val="00EC7FDD"/>
    <w:rsid w:val="00ED0258"/>
    <w:rsid w:val="00ED1661"/>
    <w:rsid w:val="00ED267C"/>
    <w:rsid w:val="00ED2CE7"/>
    <w:rsid w:val="00ED3BA9"/>
    <w:rsid w:val="00ED3D1F"/>
    <w:rsid w:val="00ED4FE1"/>
    <w:rsid w:val="00ED534A"/>
    <w:rsid w:val="00ED640C"/>
    <w:rsid w:val="00ED68A0"/>
    <w:rsid w:val="00ED71C1"/>
    <w:rsid w:val="00EE0041"/>
    <w:rsid w:val="00EE0719"/>
    <w:rsid w:val="00EE1BA2"/>
    <w:rsid w:val="00EE29A7"/>
    <w:rsid w:val="00EE3196"/>
    <w:rsid w:val="00EE3CC5"/>
    <w:rsid w:val="00EE412E"/>
    <w:rsid w:val="00EE4E8D"/>
    <w:rsid w:val="00EE5D29"/>
    <w:rsid w:val="00EE793F"/>
    <w:rsid w:val="00EE7D71"/>
    <w:rsid w:val="00EF0CF1"/>
    <w:rsid w:val="00EF0D18"/>
    <w:rsid w:val="00EF144C"/>
    <w:rsid w:val="00EF165B"/>
    <w:rsid w:val="00EF1BB9"/>
    <w:rsid w:val="00EF1D88"/>
    <w:rsid w:val="00EF30AF"/>
    <w:rsid w:val="00EF3C59"/>
    <w:rsid w:val="00EF5196"/>
    <w:rsid w:val="00EF51F1"/>
    <w:rsid w:val="00EF5D5D"/>
    <w:rsid w:val="00EF5F83"/>
    <w:rsid w:val="00EF6D23"/>
    <w:rsid w:val="00EF7632"/>
    <w:rsid w:val="00F0249E"/>
    <w:rsid w:val="00F0326E"/>
    <w:rsid w:val="00F038E1"/>
    <w:rsid w:val="00F0489F"/>
    <w:rsid w:val="00F04F68"/>
    <w:rsid w:val="00F05AC3"/>
    <w:rsid w:val="00F068A4"/>
    <w:rsid w:val="00F07512"/>
    <w:rsid w:val="00F07516"/>
    <w:rsid w:val="00F10296"/>
    <w:rsid w:val="00F10BB5"/>
    <w:rsid w:val="00F10C67"/>
    <w:rsid w:val="00F11393"/>
    <w:rsid w:val="00F128EE"/>
    <w:rsid w:val="00F1314F"/>
    <w:rsid w:val="00F132CE"/>
    <w:rsid w:val="00F1360B"/>
    <w:rsid w:val="00F13C85"/>
    <w:rsid w:val="00F13CCB"/>
    <w:rsid w:val="00F16626"/>
    <w:rsid w:val="00F2216D"/>
    <w:rsid w:val="00F22B69"/>
    <w:rsid w:val="00F22C07"/>
    <w:rsid w:val="00F230DA"/>
    <w:rsid w:val="00F245FE"/>
    <w:rsid w:val="00F25321"/>
    <w:rsid w:val="00F25BA6"/>
    <w:rsid w:val="00F27BC3"/>
    <w:rsid w:val="00F30DFF"/>
    <w:rsid w:val="00F312B4"/>
    <w:rsid w:val="00F31493"/>
    <w:rsid w:val="00F31AA5"/>
    <w:rsid w:val="00F32153"/>
    <w:rsid w:val="00F3325A"/>
    <w:rsid w:val="00F33471"/>
    <w:rsid w:val="00F336DC"/>
    <w:rsid w:val="00F34CC6"/>
    <w:rsid w:val="00F34E10"/>
    <w:rsid w:val="00F34E82"/>
    <w:rsid w:val="00F34EC2"/>
    <w:rsid w:val="00F34FDF"/>
    <w:rsid w:val="00F35915"/>
    <w:rsid w:val="00F36551"/>
    <w:rsid w:val="00F371CA"/>
    <w:rsid w:val="00F3746D"/>
    <w:rsid w:val="00F378A3"/>
    <w:rsid w:val="00F402D5"/>
    <w:rsid w:val="00F40EB5"/>
    <w:rsid w:val="00F42E91"/>
    <w:rsid w:val="00F43157"/>
    <w:rsid w:val="00F434D7"/>
    <w:rsid w:val="00F43618"/>
    <w:rsid w:val="00F43CE8"/>
    <w:rsid w:val="00F442C0"/>
    <w:rsid w:val="00F4528A"/>
    <w:rsid w:val="00F45DE3"/>
    <w:rsid w:val="00F46BD5"/>
    <w:rsid w:val="00F47799"/>
    <w:rsid w:val="00F509D6"/>
    <w:rsid w:val="00F5147E"/>
    <w:rsid w:val="00F51662"/>
    <w:rsid w:val="00F517AC"/>
    <w:rsid w:val="00F5196F"/>
    <w:rsid w:val="00F53657"/>
    <w:rsid w:val="00F53A44"/>
    <w:rsid w:val="00F53C54"/>
    <w:rsid w:val="00F53D5A"/>
    <w:rsid w:val="00F55483"/>
    <w:rsid w:val="00F558A9"/>
    <w:rsid w:val="00F56718"/>
    <w:rsid w:val="00F574CC"/>
    <w:rsid w:val="00F60107"/>
    <w:rsid w:val="00F604B3"/>
    <w:rsid w:val="00F610CA"/>
    <w:rsid w:val="00F61BD8"/>
    <w:rsid w:val="00F621F3"/>
    <w:rsid w:val="00F625B4"/>
    <w:rsid w:val="00F62608"/>
    <w:rsid w:val="00F62FB0"/>
    <w:rsid w:val="00F63EA1"/>
    <w:rsid w:val="00F6430D"/>
    <w:rsid w:val="00F65579"/>
    <w:rsid w:val="00F66519"/>
    <w:rsid w:val="00F669E7"/>
    <w:rsid w:val="00F67254"/>
    <w:rsid w:val="00F702F2"/>
    <w:rsid w:val="00F70E91"/>
    <w:rsid w:val="00F70F6A"/>
    <w:rsid w:val="00F730D8"/>
    <w:rsid w:val="00F73308"/>
    <w:rsid w:val="00F759C3"/>
    <w:rsid w:val="00F77A3B"/>
    <w:rsid w:val="00F802BC"/>
    <w:rsid w:val="00F8088B"/>
    <w:rsid w:val="00F823BB"/>
    <w:rsid w:val="00F829F1"/>
    <w:rsid w:val="00F83839"/>
    <w:rsid w:val="00F84643"/>
    <w:rsid w:val="00F84A71"/>
    <w:rsid w:val="00F853A7"/>
    <w:rsid w:val="00F857CF"/>
    <w:rsid w:val="00F8667D"/>
    <w:rsid w:val="00F87AB2"/>
    <w:rsid w:val="00F90F1C"/>
    <w:rsid w:val="00F90F20"/>
    <w:rsid w:val="00F91C19"/>
    <w:rsid w:val="00F923F1"/>
    <w:rsid w:val="00F93010"/>
    <w:rsid w:val="00F932D6"/>
    <w:rsid w:val="00F9361E"/>
    <w:rsid w:val="00F93645"/>
    <w:rsid w:val="00F93A60"/>
    <w:rsid w:val="00F93D5C"/>
    <w:rsid w:val="00F940B1"/>
    <w:rsid w:val="00F95091"/>
    <w:rsid w:val="00F9592F"/>
    <w:rsid w:val="00F95A91"/>
    <w:rsid w:val="00F9607F"/>
    <w:rsid w:val="00F96836"/>
    <w:rsid w:val="00F96B2B"/>
    <w:rsid w:val="00F97BB9"/>
    <w:rsid w:val="00F97EF5"/>
    <w:rsid w:val="00FA01E4"/>
    <w:rsid w:val="00FA0EF4"/>
    <w:rsid w:val="00FA1BEB"/>
    <w:rsid w:val="00FA262B"/>
    <w:rsid w:val="00FA3C12"/>
    <w:rsid w:val="00FA50C5"/>
    <w:rsid w:val="00FA50DA"/>
    <w:rsid w:val="00FA57A8"/>
    <w:rsid w:val="00FA6068"/>
    <w:rsid w:val="00FA624E"/>
    <w:rsid w:val="00FA664A"/>
    <w:rsid w:val="00FA6FFE"/>
    <w:rsid w:val="00FA723F"/>
    <w:rsid w:val="00FB1323"/>
    <w:rsid w:val="00FB1A90"/>
    <w:rsid w:val="00FB1B91"/>
    <w:rsid w:val="00FB2D28"/>
    <w:rsid w:val="00FB34B2"/>
    <w:rsid w:val="00FB40CF"/>
    <w:rsid w:val="00FB4BD6"/>
    <w:rsid w:val="00FB511F"/>
    <w:rsid w:val="00FB5AAA"/>
    <w:rsid w:val="00FB6640"/>
    <w:rsid w:val="00FB7385"/>
    <w:rsid w:val="00FB7E55"/>
    <w:rsid w:val="00FB7F80"/>
    <w:rsid w:val="00FC035F"/>
    <w:rsid w:val="00FC088C"/>
    <w:rsid w:val="00FC1175"/>
    <w:rsid w:val="00FC20A1"/>
    <w:rsid w:val="00FC36B4"/>
    <w:rsid w:val="00FC37CA"/>
    <w:rsid w:val="00FC3AC5"/>
    <w:rsid w:val="00FC3E42"/>
    <w:rsid w:val="00FC4434"/>
    <w:rsid w:val="00FC4824"/>
    <w:rsid w:val="00FC4995"/>
    <w:rsid w:val="00FC4DF9"/>
    <w:rsid w:val="00FC6122"/>
    <w:rsid w:val="00FC69C8"/>
    <w:rsid w:val="00FC6E78"/>
    <w:rsid w:val="00FC7D6B"/>
    <w:rsid w:val="00FD098A"/>
    <w:rsid w:val="00FD1369"/>
    <w:rsid w:val="00FD1AAB"/>
    <w:rsid w:val="00FD1F70"/>
    <w:rsid w:val="00FD268C"/>
    <w:rsid w:val="00FD3B1C"/>
    <w:rsid w:val="00FD419A"/>
    <w:rsid w:val="00FD44D3"/>
    <w:rsid w:val="00FD45D8"/>
    <w:rsid w:val="00FD4667"/>
    <w:rsid w:val="00FD4788"/>
    <w:rsid w:val="00FD5A22"/>
    <w:rsid w:val="00FD6237"/>
    <w:rsid w:val="00FD7161"/>
    <w:rsid w:val="00FD7531"/>
    <w:rsid w:val="00FE0064"/>
    <w:rsid w:val="00FE03E9"/>
    <w:rsid w:val="00FE1037"/>
    <w:rsid w:val="00FE1CA3"/>
    <w:rsid w:val="00FE20B7"/>
    <w:rsid w:val="00FE33FE"/>
    <w:rsid w:val="00FE38CD"/>
    <w:rsid w:val="00FE3D28"/>
    <w:rsid w:val="00FE47F2"/>
    <w:rsid w:val="00FE4871"/>
    <w:rsid w:val="00FE4A78"/>
    <w:rsid w:val="00FE4BB0"/>
    <w:rsid w:val="00FE5030"/>
    <w:rsid w:val="00FE6D5A"/>
    <w:rsid w:val="00FE6D84"/>
    <w:rsid w:val="00FE7437"/>
    <w:rsid w:val="00FE7D03"/>
    <w:rsid w:val="00FF04BE"/>
    <w:rsid w:val="00FF130B"/>
    <w:rsid w:val="00FF1ACA"/>
    <w:rsid w:val="00FF21DD"/>
    <w:rsid w:val="00FF2510"/>
    <w:rsid w:val="00FF2933"/>
    <w:rsid w:val="00FF3E52"/>
    <w:rsid w:val="00FF5C20"/>
    <w:rsid w:val="00FF5EEB"/>
    <w:rsid w:val="00FF6535"/>
    <w:rsid w:val="00FF65C7"/>
    <w:rsid w:val="00FF71E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82049"/>
    <o:shapelayout v:ext="edit">
      <o:idmap v:ext="edit" data="1"/>
    </o:shapelayout>
  </w:shapeDefaults>
  <w:decimalSymbol w:val="."/>
  <w:listSeparator w:val=","/>
  <w14:docId w14:val="19E05EB5"/>
  <w15:docId w15:val="{FEEDC169-13FB-4CD6-9973-F0439A7519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uiPriority="1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9" w:unhideWhenUsed="1"/>
    <w:lsdException w:name="List Bullet 3" w:semiHidden="1" w:uiPriority="1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59E4"/>
    <w:pPr>
      <w:spacing w:before="120" w:after="120"/>
    </w:pPr>
    <w:rPr>
      <w:rFonts w:asciiTheme="minorHAnsi" w:hAnsiTheme="minorHAnsi"/>
      <w:sz w:val="17"/>
      <w:szCs w:val="24"/>
    </w:rPr>
  </w:style>
  <w:style w:type="paragraph" w:styleId="Heading10">
    <w:name w:val="heading 1"/>
    <w:basedOn w:val="Normal"/>
    <w:next w:val="Normal"/>
    <w:link w:val="Heading1Char"/>
    <w:qFormat/>
    <w:rsid w:val="00C8160C"/>
    <w:pPr>
      <w:keepNext/>
      <w:tabs>
        <w:tab w:val="left" w:pos="5180"/>
      </w:tabs>
      <w:spacing w:line="216" w:lineRule="auto"/>
      <w:outlineLvl w:val="0"/>
    </w:pPr>
    <w:rPr>
      <w:rFonts w:asciiTheme="majorHAnsi" w:hAnsiTheme="majorHAnsi"/>
      <w:b/>
      <w:color w:val="4C4C4C"/>
      <w:sz w:val="40"/>
      <w:szCs w:val="48"/>
    </w:rPr>
  </w:style>
  <w:style w:type="paragraph" w:styleId="Heading20">
    <w:name w:val="heading 2"/>
    <w:basedOn w:val="Heading10"/>
    <w:next w:val="Normal"/>
    <w:link w:val="Heading2Char"/>
    <w:qFormat/>
    <w:rsid w:val="003E13AA"/>
    <w:pPr>
      <w:outlineLvl w:val="1"/>
    </w:pPr>
    <w:rPr>
      <w:rFonts w:asciiTheme="minorHAnsi" w:hAnsiTheme="minorHAnsi" w:cstheme="minorHAnsi"/>
      <w:color w:val="404040"/>
      <w:sz w:val="24"/>
      <w:szCs w:val="28"/>
    </w:rPr>
  </w:style>
  <w:style w:type="paragraph" w:styleId="Heading30">
    <w:name w:val="heading 3"/>
    <w:basedOn w:val="Heading20"/>
    <w:next w:val="Normal"/>
    <w:link w:val="Heading3Char"/>
    <w:qFormat/>
    <w:rsid w:val="00E47C76"/>
    <w:pPr>
      <w:outlineLvl w:val="2"/>
    </w:pPr>
    <w:rPr>
      <w:rFonts w:cs="Arial"/>
      <w:bCs/>
      <w:color w:val="4F4F4F"/>
      <w:sz w:val="22"/>
      <w:szCs w:val="26"/>
    </w:rPr>
  </w:style>
  <w:style w:type="paragraph" w:styleId="Heading4">
    <w:name w:val="heading 4"/>
    <w:basedOn w:val="Heading30"/>
    <w:next w:val="Normal"/>
    <w:link w:val="Heading4Char"/>
    <w:qFormat/>
    <w:rsid w:val="006941B3"/>
    <w:pPr>
      <w:outlineLvl w:val="3"/>
    </w:pPr>
    <w:rPr>
      <w:bCs w:val="0"/>
      <w:color w:val="4D4D4D"/>
      <w:sz w:val="19"/>
      <w:szCs w:val="20"/>
    </w:rPr>
  </w:style>
  <w:style w:type="paragraph" w:styleId="Heading5">
    <w:name w:val="heading 5"/>
    <w:basedOn w:val="Heading4"/>
    <w:next w:val="Normal"/>
    <w:link w:val="Heading5Char"/>
    <w:qFormat/>
    <w:rsid w:val="003E13AA"/>
    <w:pPr>
      <w:outlineLvl w:val="4"/>
    </w:pPr>
    <w:rPr>
      <w:b w:val="0"/>
      <w:i/>
      <w:sz w:val="18"/>
    </w:rPr>
  </w:style>
  <w:style w:type="paragraph" w:styleId="Heading6">
    <w:name w:val="heading 6"/>
    <w:basedOn w:val="Normal"/>
    <w:next w:val="Normal"/>
    <w:link w:val="Heading6Char"/>
    <w:semiHidden/>
    <w:unhideWhenUsed/>
    <w:qFormat/>
    <w:rsid w:val="00356A13"/>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C520AB"/>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rsid w:val="00C8160C"/>
    <w:rPr>
      <w:rFonts w:asciiTheme="majorHAnsi" w:hAnsiTheme="majorHAnsi"/>
      <w:b/>
      <w:color w:val="4C4C4C"/>
      <w:sz w:val="40"/>
      <w:szCs w:val="48"/>
    </w:rPr>
  </w:style>
  <w:style w:type="character" w:customStyle="1" w:styleId="Heading2Char">
    <w:name w:val="Heading 2 Char"/>
    <w:link w:val="Heading20"/>
    <w:locked/>
    <w:rsid w:val="003E13AA"/>
    <w:rPr>
      <w:rFonts w:asciiTheme="minorHAnsi" w:hAnsiTheme="minorHAnsi" w:cstheme="minorHAnsi"/>
      <w:b/>
      <w:color w:val="404040"/>
      <w:sz w:val="24"/>
      <w:szCs w:val="28"/>
    </w:rPr>
  </w:style>
  <w:style w:type="character" w:customStyle="1" w:styleId="Heading3Char">
    <w:name w:val="Heading 3 Char"/>
    <w:link w:val="Heading30"/>
    <w:locked/>
    <w:rsid w:val="00E47C76"/>
    <w:rPr>
      <w:rFonts w:asciiTheme="majorHAnsi" w:hAnsiTheme="majorHAnsi" w:cs="Arial"/>
      <w:b/>
      <w:bCs/>
      <w:color w:val="4F4F4F"/>
      <w:spacing w:val="2"/>
      <w:sz w:val="22"/>
      <w:szCs w:val="26"/>
    </w:rPr>
  </w:style>
  <w:style w:type="character" w:customStyle="1" w:styleId="Heading4Char">
    <w:name w:val="Heading 4 Char"/>
    <w:basedOn w:val="DefaultParagraphFont"/>
    <w:link w:val="Heading4"/>
    <w:rsid w:val="006941B3"/>
    <w:rPr>
      <w:rFonts w:asciiTheme="minorHAnsi" w:hAnsiTheme="minorHAnsi" w:cs="Arial"/>
      <w:b/>
      <w:color w:val="4D4D4D"/>
      <w:sz w:val="19"/>
    </w:rPr>
  </w:style>
  <w:style w:type="character" w:customStyle="1" w:styleId="Heading5Char">
    <w:name w:val="Heading 5 Char"/>
    <w:basedOn w:val="DefaultParagraphFont"/>
    <w:link w:val="Heading5"/>
    <w:rsid w:val="003E13AA"/>
    <w:rPr>
      <w:rFonts w:asciiTheme="minorHAnsi" w:hAnsiTheme="minorHAnsi" w:cs="Arial"/>
      <w:i/>
      <w:color w:val="4D4D4D"/>
      <w:sz w:val="18"/>
    </w:rPr>
  </w:style>
  <w:style w:type="character" w:customStyle="1" w:styleId="Heading6Char">
    <w:name w:val="Heading 6 Char"/>
    <w:basedOn w:val="DefaultParagraphFont"/>
    <w:link w:val="Heading6"/>
    <w:semiHidden/>
    <w:rsid w:val="00356A13"/>
    <w:rPr>
      <w:rFonts w:asciiTheme="majorHAnsi" w:eastAsiaTheme="majorEastAsia" w:hAnsiTheme="majorHAnsi" w:cstheme="majorBidi"/>
      <w:i/>
      <w:iCs/>
      <w:color w:val="243F60" w:themeColor="accent1" w:themeShade="7F"/>
      <w:sz w:val="17"/>
      <w:szCs w:val="24"/>
    </w:rPr>
  </w:style>
  <w:style w:type="character" w:customStyle="1" w:styleId="Heading8Char">
    <w:name w:val="Heading 8 Char"/>
    <w:basedOn w:val="DefaultParagraphFont"/>
    <w:link w:val="Heading8"/>
    <w:semiHidden/>
    <w:rsid w:val="00C520AB"/>
    <w:rPr>
      <w:rFonts w:asciiTheme="majorHAnsi" w:eastAsiaTheme="majorEastAsia" w:hAnsiTheme="majorHAnsi" w:cstheme="majorBidi"/>
      <w:color w:val="404040" w:themeColor="text1" w:themeTint="BF"/>
      <w:spacing w:val="2"/>
    </w:rPr>
  </w:style>
  <w:style w:type="paragraph" w:customStyle="1" w:styleId="Bullet">
    <w:name w:val="Bullet"/>
    <w:basedOn w:val="Normal"/>
    <w:link w:val="BulletChar"/>
    <w:qFormat/>
    <w:rsid w:val="00FB7385"/>
    <w:pPr>
      <w:keepLines/>
      <w:numPr>
        <w:numId w:val="1"/>
      </w:numPr>
      <w:spacing w:before="80" w:after="80"/>
    </w:pPr>
  </w:style>
  <w:style w:type="character" w:customStyle="1" w:styleId="BulletChar">
    <w:name w:val="Bullet Char"/>
    <w:link w:val="Bullet"/>
    <w:rsid w:val="00FB7385"/>
    <w:rPr>
      <w:rFonts w:asciiTheme="minorHAnsi" w:hAnsiTheme="minorHAnsi"/>
      <w:sz w:val="17"/>
      <w:szCs w:val="24"/>
    </w:rPr>
  </w:style>
  <w:style w:type="paragraph" w:customStyle="1" w:styleId="Dash">
    <w:name w:val="Dash"/>
    <w:basedOn w:val="Normal"/>
    <w:link w:val="DashChar"/>
    <w:qFormat/>
    <w:rsid w:val="00EE7D71"/>
    <w:pPr>
      <w:numPr>
        <w:ilvl w:val="1"/>
        <w:numId w:val="1"/>
      </w:numPr>
      <w:tabs>
        <w:tab w:val="clear" w:pos="720"/>
        <w:tab w:val="num" w:pos="630"/>
      </w:tabs>
      <w:spacing w:before="60" w:after="60"/>
      <w:ind w:left="630" w:hanging="270"/>
    </w:pPr>
  </w:style>
  <w:style w:type="character" w:customStyle="1" w:styleId="DashChar">
    <w:name w:val="Dash Char"/>
    <w:link w:val="Dash"/>
    <w:rsid w:val="00EE7D71"/>
    <w:rPr>
      <w:rFonts w:asciiTheme="minorHAnsi" w:hAnsiTheme="minorHAnsi"/>
      <w:sz w:val="17"/>
      <w:szCs w:val="24"/>
    </w:rPr>
  </w:style>
  <w:style w:type="paragraph" w:customStyle="1" w:styleId="Heading1numbered">
    <w:name w:val="Heading 1 numbered"/>
    <w:basedOn w:val="Heading10"/>
    <w:next w:val="Normal"/>
    <w:link w:val="Heading1numberedChar"/>
    <w:rsid w:val="00780AE7"/>
    <w:pPr>
      <w:numPr>
        <w:numId w:val="6"/>
      </w:numPr>
      <w:spacing w:after="160"/>
    </w:pPr>
  </w:style>
  <w:style w:type="character" w:customStyle="1" w:styleId="Heading1numberedChar">
    <w:name w:val="Heading 1 numbered Char"/>
    <w:basedOn w:val="Heading1Char"/>
    <w:link w:val="Heading1numbered"/>
    <w:rsid w:val="00780AE7"/>
    <w:rPr>
      <w:rFonts w:asciiTheme="majorHAnsi" w:hAnsiTheme="majorHAnsi"/>
      <w:b/>
      <w:color w:val="4C4C4C"/>
      <w:sz w:val="40"/>
      <w:szCs w:val="48"/>
    </w:rPr>
  </w:style>
  <w:style w:type="paragraph" w:customStyle="1" w:styleId="Heading2numbered">
    <w:name w:val="Heading 2 numbered"/>
    <w:basedOn w:val="Heading20"/>
    <w:next w:val="Normal"/>
    <w:rsid w:val="00BF61EF"/>
    <w:pPr>
      <w:numPr>
        <w:ilvl w:val="1"/>
        <w:numId w:val="6"/>
      </w:numPr>
    </w:pPr>
    <w:rPr>
      <w:sz w:val="20"/>
    </w:rPr>
  </w:style>
  <w:style w:type="paragraph" w:customStyle="1" w:styleId="Heading3numbered">
    <w:name w:val="Heading 3 numbered"/>
    <w:basedOn w:val="Heading30"/>
    <w:next w:val="Normal"/>
    <w:qFormat/>
    <w:rsid w:val="000962F6"/>
    <w:pPr>
      <w:numPr>
        <w:ilvl w:val="2"/>
        <w:numId w:val="6"/>
      </w:numPr>
      <w:ind w:left="576" w:hanging="576"/>
    </w:pPr>
    <w:rPr>
      <w:sz w:val="18"/>
    </w:rPr>
  </w:style>
  <w:style w:type="paragraph" w:styleId="ListNumber">
    <w:name w:val="List Number"/>
    <w:basedOn w:val="Normal"/>
    <w:rsid w:val="00E47C76"/>
    <w:pPr>
      <w:numPr>
        <w:numId w:val="2"/>
      </w:numPr>
      <w:spacing w:before="20" w:after="60"/>
    </w:pPr>
  </w:style>
  <w:style w:type="paragraph" w:customStyle="1" w:styleId="Tabletext">
    <w:name w:val="Table text"/>
    <w:basedOn w:val="Normal"/>
    <w:link w:val="TabletextChar"/>
    <w:uiPriority w:val="9"/>
    <w:qFormat/>
    <w:rsid w:val="009F7F4E"/>
    <w:pPr>
      <w:spacing w:before="30" w:after="30"/>
    </w:pPr>
    <w:rPr>
      <w:color w:val="4D4D4D"/>
      <w:sz w:val="15"/>
    </w:rPr>
  </w:style>
  <w:style w:type="character" w:customStyle="1" w:styleId="TabletextChar">
    <w:name w:val="Table text Char"/>
    <w:link w:val="Tabletext"/>
    <w:uiPriority w:val="9"/>
    <w:rsid w:val="009F7F4E"/>
    <w:rPr>
      <w:rFonts w:asciiTheme="minorHAnsi" w:hAnsiTheme="minorHAnsi"/>
      <w:color w:val="4D4D4D"/>
      <w:sz w:val="15"/>
      <w:szCs w:val="24"/>
    </w:rPr>
  </w:style>
  <w:style w:type="paragraph" w:styleId="Footer">
    <w:name w:val="footer"/>
    <w:basedOn w:val="Normal"/>
    <w:link w:val="FooterChar"/>
    <w:uiPriority w:val="99"/>
    <w:rsid w:val="003E13AA"/>
    <w:pPr>
      <w:tabs>
        <w:tab w:val="center" w:pos="4153"/>
        <w:tab w:val="right" w:pos="8306"/>
      </w:tabs>
      <w:jc w:val="right"/>
    </w:pPr>
    <w:rPr>
      <w:sz w:val="16"/>
      <w:szCs w:val="16"/>
    </w:rPr>
  </w:style>
  <w:style w:type="character" w:customStyle="1" w:styleId="FooterChar">
    <w:name w:val="Footer Char"/>
    <w:basedOn w:val="DefaultParagraphFont"/>
    <w:link w:val="Footer"/>
    <w:uiPriority w:val="99"/>
    <w:rsid w:val="003E13AA"/>
    <w:rPr>
      <w:rFonts w:asciiTheme="minorHAnsi" w:hAnsiTheme="minorHAnsi"/>
      <w:sz w:val="16"/>
      <w:szCs w:val="16"/>
    </w:rPr>
  </w:style>
  <w:style w:type="paragraph" w:customStyle="1" w:styleId="FooterEven">
    <w:name w:val="Footer Even"/>
    <w:basedOn w:val="Footer"/>
    <w:rsid w:val="00E47C76"/>
    <w:pPr>
      <w:jc w:val="left"/>
    </w:pPr>
  </w:style>
  <w:style w:type="paragraph" w:styleId="NormalIndent">
    <w:name w:val="Normal Indent"/>
    <w:basedOn w:val="Normal"/>
    <w:qFormat/>
    <w:rsid w:val="00E47C76"/>
    <w:pPr>
      <w:ind w:left="360"/>
    </w:pPr>
  </w:style>
  <w:style w:type="paragraph" w:customStyle="1" w:styleId="Notes">
    <w:name w:val="Notes"/>
    <w:basedOn w:val="Normal"/>
    <w:link w:val="NotesChar"/>
    <w:qFormat/>
    <w:rsid w:val="00E47C76"/>
    <w:pPr>
      <w:spacing w:before="60" w:after="60"/>
    </w:pPr>
    <w:rPr>
      <w:rFonts w:cs="AGaramondPro-Regular"/>
      <w:color w:val="4A4A4A"/>
      <w:sz w:val="14"/>
      <w:szCs w:val="18"/>
    </w:rPr>
  </w:style>
  <w:style w:type="character" w:customStyle="1" w:styleId="NotesChar">
    <w:name w:val="Notes Char"/>
    <w:link w:val="Notes"/>
    <w:locked/>
    <w:rsid w:val="00C520AB"/>
    <w:rPr>
      <w:rFonts w:asciiTheme="minorHAnsi" w:hAnsiTheme="minorHAnsi" w:cs="AGaramondPro-Regular"/>
      <w:color w:val="4A4A4A"/>
      <w:spacing w:val="2"/>
      <w:sz w:val="14"/>
      <w:szCs w:val="18"/>
    </w:rPr>
  </w:style>
  <w:style w:type="character" w:styleId="PageNumber">
    <w:name w:val="page number"/>
    <w:rsid w:val="003E13AA"/>
    <w:rPr>
      <w:rFonts w:asciiTheme="minorHAnsi" w:hAnsiTheme="minorHAnsi"/>
      <w:b/>
      <w:color w:val="4C4C4C"/>
      <w:sz w:val="28"/>
    </w:rPr>
  </w:style>
  <w:style w:type="paragraph" w:customStyle="1" w:styleId="Spacer">
    <w:name w:val="Spacer"/>
    <w:basedOn w:val="Normal"/>
    <w:qFormat/>
    <w:rsid w:val="00E47C76"/>
    <w:pPr>
      <w:spacing w:before="0" w:after="0" w:line="120" w:lineRule="atLeast"/>
    </w:pPr>
    <w:rPr>
      <w:rFonts w:ascii="Calibri" w:hAnsi="Calibri" w:cs="Calibri"/>
      <w:sz w:val="12"/>
      <w:szCs w:val="22"/>
    </w:rPr>
  </w:style>
  <w:style w:type="paragraph" w:customStyle="1" w:styleId="Tablebullet">
    <w:name w:val="Table bullet"/>
    <w:basedOn w:val="Tabletext"/>
    <w:uiPriority w:val="7"/>
    <w:qFormat/>
    <w:rsid w:val="006453F8"/>
    <w:pPr>
      <w:numPr>
        <w:numId w:val="3"/>
      </w:numPr>
      <w:tabs>
        <w:tab w:val="clear" w:pos="360"/>
        <w:tab w:val="num" w:pos="257"/>
      </w:tabs>
      <w:ind w:left="257" w:right="-58" w:hanging="257"/>
    </w:pPr>
  </w:style>
  <w:style w:type="paragraph" w:customStyle="1" w:styleId="Tabletextcentred">
    <w:name w:val="Table text centred"/>
    <w:basedOn w:val="Tabletext"/>
    <w:qFormat/>
    <w:rsid w:val="00E47C76"/>
    <w:pPr>
      <w:jc w:val="center"/>
    </w:pPr>
  </w:style>
  <w:style w:type="paragraph" w:customStyle="1" w:styleId="Tabletextheadingleft">
    <w:name w:val="Table text heading left"/>
    <w:basedOn w:val="Tabletextcentred"/>
    <w:rsid w:val="00992A4E"/>
    <w:pPr>
      <w:spacing w:before="40" w:after="40"/>
      <w:jc w:val="left"/>
    </w:pPr>
    <w:rPr>
      <w:b/>
      <w:sz w:val="16"/>
    </w:rPr>
  </w:style>
  <w:style w:type="paragraph" w:customStyle="1" w:styleId="Tabletextheadingright">
    <w:name w:val="Table text heading right"/>
    <w:basedOn w:val="Tabletextheadingleft"/>
    <w:qFormat/>
    <w:rsid w:val="004B4007"/>
    <w:pPr>
      <w:jc w:val="right"/>
    </w:pPr>
  </w:style>
  <w:style w:type="paragraph" w:customStyle="1" w:styleId="Tabletextheadingcentred">
    <w:name w:val="Table text heading centred"/>
    <w:basedOn w:val="Tabletextheadingleft"/>
    <w:rsid w:val="001124BC"/>
    <w:pPr>
      <w:jc w:val="center"/>
    </w:pPr>
  </w:style>
  <w:style w:type="paragraph" w:styleId="TOC1">
    <w:name w:val="toc 1"/>
    <w:basedOn w:val="Normal"/>
    <w:next w:val="Normal"/>
    <w:uiPriority w:val="39"/>
    <w:rsid w:val="00F25321"/>
    <w:pPr>
      <w:tabs>
        <w:tab w:val="left" w:pos="360"/>
        <w:tab w:val="right" w:leader="dot" w:pos="8460"/>
      </w:tabs>
      <w:spacing w:before="80" w:after="80"/>
      <w:ind w:right="1512"/>
    </w:pPr>
    <w:rPr>
      <w:b/>
      <w:noProof/>
      <w:color w:val="4A4A4A"/>
      <w:sz w:val="18"/>
      <w:szCs w:val="20"/>
    </w:rPr>
  </w:style>
  <w:style w:type="paragraph" w:styleId="TOC2">
    <w:name w:val="toc 2"/>
    <w:basedOn w:val="TOC1"/>
    <w:next w:val="Normal"/>
    <w:uiPriority w:val="39"/>
    <w:rsid w:val="003E13AA"/>
    <w:pPr>
      <w:tabs>
        <w:tab w:val="left" w:pos="1540"/>
      </w:tabs>
      <w:spacing w:before="60" w:after="60"/>
      <w:ind w:left="202"/>
    </w:pPr>
    <w:rPr>
      <w:b w:val="0"/>
      <w:sz w:val="17"/>
    </w:rPr>
  </w:style>
  <w:style w:type="character" w:styleId="Hyperlink">
    <w:name w:val="Hyperlink"/>
    <w:basedOn w:val="DefaultParagraphFont"/>
    <w:uiPriority w:val="99"/>
    <w:rsid w:val="00E47C76"/>
    <w:rPr>
      <w:color w:val="4D4D4D"/>
      <w:u w:val="none"/>
    </w:rPr>
  </w:style>
  <w:style w:type="paragraph" w:styleId="Header">
    <w:name w:val="header"/>
    <w:basedOn w:val="Normal"/>
    <w:link w:val="HeaderChar"/>
    <w:rsid w:val="005B0593"/>
    <w:pPr>
      <w:tabs>
        <w:tab w:val="center" w:pos="4153"/>
        <w:tab w:val="right" w:pos="8306"/>
      </w:tabs>
      <w:ind w:left="-446" w:right="-446"/>
    </w:pPr>
  </w:style>
  <w:style w:type="character" w:customStyle="1" w:styleId="HeaderChar">
    <w:name w:val="Header Char"/>
    <w:basedOn w:val="DefaultParagraphFont"/>
    <w:link w:val="Header"/>
    <w:rsid w:val="005B0593"/>
    <w:rPr>
      <w:rFonts w:asciiTheme="minorHAnsi" w:hAnsiTheme="minorHAnsi"/>
      <w:sz w:val="17"/>
      <w:szCs w:val="24"/>
    </w:rPr>
  </w:style>
  <w:style w:type="paragraph" w:customStyle="1" w:styleId="PageNumberLeft">
    <w:name w:val="Page Number Left"/>
    <w:basedOn w:val="Normal"/>
    <w:rsid w:val="00E47C76"/>
    <w:pPr>
      <w:tabs>
        <w:tab w:val="center" w:pos="4153"/>
        <w:tab w:val="right" w:pos="8306"/>
      </w:tabs>
    </w:pPr>
    <w:rPr>
      <w:rFonts w:ascii="Calibri" w:hAnsi="Calibri"/>
      <w:sz w:val="16"/>
      <w:szCs w:val="16"/>
    </w:rPr>
  </w:style>
  <w:style w:type="paragraph" w:customStyle="1" w:styleId="TargetMet">
    <w:name w:val="TargetMet"/>
    <w:basedOn w:val="Normal"/>
    <w:qFormat/>
    <w:rsid w:val="00E47C76"/>
    <w:pPr>
      <w:numPr>
        <w:numId w:val="4"/>
      </w:numPr>
      <w:spacing w:before="30" w:after="30"/>
      <w:jc w:val="right"/>
    </w:pPr>
    <w:rPr>
      <w:color w:val="4D4D4D"/>
      <w:sz w:val="16"/>
    </w:rPr>
  </w:style>
  <w:style w:type="paragraph" w:customStyle="1" w:styleId="TargetNotMet5">
    <w:name w:val="TargetNotMet&lt;5"/>
    <w:basedOn w:val="Normal"/>
    <w:qFormat/>
    <w:rsid w:val="00E47C76"/>
    <w:pPr>
      <w:numPr>
        <w:ilvl w:val="1"/>
        <w:numId w:val="4"/>
      </w:numPr>
      <w:spacing w:before="30" w:after="30"/>
      <w:jc w:val="right"/>
    </w:pPr>
    <w:rPr>
      <w:color w:val="4D4D4D"/>
      <w:sz w:val="16"/>
    </w:rPr>
  </w:style>
  <w:style w:type="paragraph" w:customStyle="1" w:styleId="TargetNotMet50">
    <w:name w:val="TargetNotMet&gt;5"/>
    <w:basedOn w:val="Normal"/>
    <w:qFormat/>
    <w:rsid w:val="00E47C76"/>
    <w:pPr>
      <w:numPr>
        <w:ilvl w:val="2"/>
        <w:numId w:val="4"/>
      </w:numPr>
      <w:spacing w:before="30" w:after="30"/>
      <w:jc w:val="right"/>
    </w:pPr>
    <w:rPr>
      <w:color w:val="4D4D4D"/>
      <w:sz w:val="16"/>
    </w:rPr>
  </w:style>
  <w:style w:type="table" w:styleId="TableColumns3">
    <w:name w:val="Table Columns 3"/>
    <w:basedOn w:val="TableNormal"/>
    <w:rsid w:val="00E47C76"/>
    <w:pPr>
      <w:spacing w:before="100" w:after="100" w:line="264"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nnualReporttexttable">
    <w:name w:val="Annual Report text table"/>
    <w:basedOn w:val="TableNormal"/>
    <w:uiPriority w:val="99"/>
    <w:rsid w:val="00745B5D"/>
    <w:pPr>
      <w:spacing w:before="30" w:after="30"/>
    </w:pPr>
    <w:rPr>
      <w:rFonts w:asciiTheme="minorHAnsi" w:hAnsiTheme="minorHAnsi"/>
      <w:color w:val="4D4D4D"/>
      <w:sz w:val="16"/>
    </w:rPr>
    <w:tblPr>
      <w:tblStyleColBandSize w:val="1"/>
    </w:tblPr>
    <w:trPr>
      <w:cantSplit/>
    </w:trPr>
    <w:tcPr>
      <w:shd w:val="clear" w:color="auto" w:fill="FFFFFF" w:themeFill="background1"/>
    </w:tcPr>
    <w:tblStylePr w:type="firstRow">
      <w:pPr>
        <w:jc w:val="right"/>
      </w:pPr>
      <w:rPr>
        <w:b/>
        <w:color w:val="4D4D4D"/>
        <w:sz w:val="16"/>
      </w:rPr>
    </w:tblStylePr>
    <w:tblStylePr w:type="firstCol">
      <w:pPr>
        <w:jc w:val="left"/>
      </w:pPr>
    </w:tblStylePr>
    <w:tblStylePr w:type="band1Vert">
      <w:tblPr/>
      <w:tcPr>
        <w:shd w:val="clear" w:color="auto" w:fill="E0E0E0"/>
      </w:tcPr>
    </w:tblStylePr>
    <w:tblStylePr w:type="band2Vert">
      <w:rPr>
        <w:color w:val="auto"/>
      </w:rPr>
    </w:tblStylePr>
  </w:style>
  <w:style w:type="table" w:customStyle="1" w:styleId="AnnualReportfinancialtable">
    <w:name w:val="Annual Report financial table"/>
    <w:basedOn w:val="TableNormal"/>
    <w:uiPriority w:val="99"/>
    <w:rsid w:val="00271DE3"/>
    <w:pPr>
      <w:spacing w:before="30" w:after="30"/>
      <w:jc w:val="right"/>
    </w:pPr>
    <w:rPr>
      <w:rFonts w:asciiTheme="minorHAnsi" w:hAnsiTheme="minorHAnsi"/>
      <w:color w:val="4D4D4D"/>
      <w:sz w:val="16"/>
    </w:rPr>
    <w:tblPr>
      <w:tblStyleRowBandSize w:val="1"/>
      <w:tblStyleColBandSize w:val="1"/>
      <w:tblCellMar>
        <w:left w:w="86" w:type="dxa"/>
        <w:right w:w="86" w:type="dxa"/>
      </w:tblCellMar>
    </w:tblPr>
    <w:trPr>
      <w:cantSplit/>
    </w:trPr>
    <w:tblStylePr w:type="firstRow">
      <w:rPr>
        <w:b w:val="0"/>
      </w:rPr>
      <w:tblPr/>
      <w:tcPr>
        <w:shd w:val="clear" w:color="auto" w:fill="FFFFFF" w:themeFill="background1"/>
      </w:tcPr>
    </w:tblStyle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Heading1a">
    <w:name w:val="Heading 1a"/>
    <w:basedOn w:val="Heading10"/>
    <w:qFormat/>
    <w:rsid w:val="003E13AA"/>
  </w:style>
  <w:style w:type="paragraph" w:customStyle="1" w:styleId="Tabletextrightbold">
    <w:name w:val="Table text right bold"/>
    <w:basedOn w:val="Tabletextright"/>
    <w:qFormat/>
    <w:rsid w:val="00E47C76"/>
    <w:rPr>
      <w:b/>
      <w:bCs/>
      <w:szCs w:val="19"/>
    </w:rPr>
  </w:style>
  <w:style w:type="paragraph" w:customStyle="1" w:styleId="Tabletextright">
    <w:name w:val="Table text right"/>
    <w:basedOn w:val="Tabletext"/>
    <w:link w:val="TabletextrightChar"/>
    <w:qFormat/>
    <w:rsid w:val="00B03F4D"/>
    <w:pPr>
      <w:jc w:val="right"/>
    </w:pPr>
    <w:rPr>
      <w:szCs w:val="18"/>
    </w:rPr>
  </w:style>
  <w:style w:type="character" w:customStyle="1" w:styleId="TabletextrightChar">
    <w:name w:val="Table text right Char"/>
    <w:link w:val="Tabletextright"/>
    <w:rsid w:val="00AC5DD0"/>
    <w:rPr>
      <w:rFonts w:asciiTheme="minorHAnsi" w:hAnsiTheme="minorHAnsi"/>
      <w:color w:val="4D4D4D"/>
      <w:sz w:val="15"/>
      <w:szCs w:val="18"/>
    </w:rPr>
  </w:style>
  <w:style w:type="paragraph" w:customStyle="1" w:styleId="Tableheading">
    <w:name w:val="Table heading"/>
    <w:basedOn w:val="Normal"/>
    <w:link w:val="TableheadingChar"/>
    <w:qFormat/>
    <w:rsid w:val="00405E15"/>
    <w:pPr>
      <w:keepNext/>
      <w:tabs>
        <w:tab w:val="right" w:pos="9605"/>
      </w:tabs>
      <w:spacing w:before="30" w:after="30" w:line="264" w:lineRule="auto"/>
    </w:pPr>
    <w:rPr>
      <w:b/>
      <w:color w:val="4D4D4D"/>
    </w:rPr>
  </w:style>
  <w:style w:type="character" w:customStyle="1" w:styleId="TableheadingChar">
    <w:name w:val="Table heading Char"/>
    <w:link w:val="Tableheading"/>
    <w:rsid w:val="00405E15"/>
    <w:rPr>
      <w:rFonts w:asciiTheme="minorHAnsi" w:hAnsiTheme="minorHAnsi"/>
      <w:b/>
      <w:color w:val="4D4D4D"/>
      <w:sz w:val="17"/>
      <w:szCs w:val="24"/>
    </w:rPr>
  </w:style>
  <w:style w:type="table" w:styleId="TableGrid">
    <w:name w:val="Table Grid"/>
    <w:basedOn w:val="TableNormal"/>
    <w:rsid w:val="00910916"/>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Tabletextbold">
    <w:name w:val="Table text bold"/>
    <w:basedOn w:val="Tabletext"/>
    <w:qFormat/>
    <w:rsid w:val="00722E5C"/>
    <w:rPr>
      <w:b/>
    </w:rPr>
  </w:style>
  <w:style w:type="paragraph" w:styleId="TOC3">
    <w:name w:val="toc 3"/>
    <w:basedOn w:val="TOC5"/>
    <w:next w:val="Normal"/>
    <w:uiPriority w:val="39"/>
    <w:rsid w:val="00270E3E"/>
    <w:pPr>
      <w:tabs>
        <w:tab w:val="clear" w:pos="4410"/>
      </w:tabs>
      <w:ind w:left="1260" w:right="1771" w:hanging="454"/>
    </w:pPr>
  </w:style>
  <w:style w:type="paragraph" w:styleId="TOC5">
    <w:name w:val="toc 5"/>
    <w:basedOn w:val="TOC4"/>
    <w:next w:val="Normal"/>
    <w:uiPriority w:val="39"/>
    <w:rsid w:val="00270E3E"/>
    <w:pPr>
      <w:numPr>
        <w:numId w:val="0"/>
      </w:numPr>
      <w:tabs>
        <w:tab w:val="right" w:pos="4410"/>
      </w:tabs>
      <w:ind w:left="720" w:right="392" w:hanging="360"/>
    </w:pPr>
    <w:rPr>
      <w:noProof w:val="0"/>
    </w:rPr>
  </w:style>
  <w:style w:type="paragraph" w:styleId="TOC4">
    <w:name w:val="toc 4"/>
    <w:next w:val="Normal"/>
    <w:uiPriority w:val="39"/>
    <w:rsid w:val="00E77BD3"/>
    <w:pPr>
      <w:numPr>
        <w:numId w:val="7"/>
      </w:numPr>
      <w:tabs>
        <w:tab w:val="right" w:pos="8460"/>
      </w:tabs>
      <w:spacing w:before="20" w:after="20"/>
      <w:ind w:left="2070" w:right="1505"/>
      <w:contextualSpacing/>
    </w:pPr>
    <w:rPr>
      <w:rFonts w:asciiTheme="minorHAnsi" w:eastAsiaTheme="minorEastAsia" w:hAnsiTheme="minorHAnsi" w:cstheme="minorBidi"/>
      <w:noProof/>
      <w:color w:val="4D4D4D"/>
      <w:sz w:val="16"/>
      <w:szCs w:val="22"/>
    </w:rPr>
  </w:style>
  <w:style w:type="paragraph" w:customStyle="1" w:styleId="Heading1App">
    <w:name w:val="Heading 1 App"/>
    <w:basedOn w:val="Heading1a"/>
    <w:qFormat/>
    <w:rsid w:val="00C8160C"/>
    <w:pPr>
      <w:tabs>
        <w:tab w:val="clear" w:pos="5180"/>
        <w:tab w:val="left" w:pos="2430"/>
      </w:tabs>
      <w:spacing w:before="100" w:after="160"/>
    </w:pPr>
    <w:rPr>
      <w:rFonts w:cstheme="minorHAnsi"/>
    </w:rPr>
  </w:style>
  <w:style w:type="paragraph" w:customStyle="1" w:styleId="Footerodd">
    <w:name w:val="Footer (odd)"/>
    <w:basedOn w:val="Normal"/>
    <w:uiPriority w:val="84"/>
    <w:rsid w:val="00B03F4D"/>
    <w:pPr>
      <w:pBdr>
        <w:top w:val="single" w:sz="6" w:space="1" w:color="auto"/>
      </w:pBdr>
      <w:tabs>
        <w:tab w:val="center" w:pos="4876"/>
        <w:tab w:val="right" w:pos="7710"/>
      </w:tabs>
      <w:spacing w:before="0"/>
    </w:pPr>
    <w:rPr>
      <w:rFonts w:asciiTheme="majorHAnsi" w:hAnsiTheme="majorHAnsi"/>
      <w:sz w:val="18"/>
      <w:szCs w:val="20"/>
      <w:lang w:eastAsia="en-US"/>
    </w:rPr>
  </w:style>
  <w:style w:type="paragraph" w:customStyle="1" w:styleId="NoteDash">
    <w:name w:val="Note Dash"/>
    <w:basedOn w:val="Normal"/>
    <w:next w:val="Normal"/>
    <w:uiPriority w:val="53"/>
    <w:rsid w:val="00B03F4D"/>
    <w:pPr>
      <w:spacing w:before="20"/>
      <w:ind w:left="568" w:hanging="284"/>
      <w:contextualSpacing/>
    </w:pPr>
    <w:rPr>
      <w:rFonts w:asciiTheme="majorHAnsi" w:hAnsiTheme="majorHAnsi"/>
      <w:i/>
      <w:spacing w:val="-2"/>
      <w:sz w:val="14"/>
      <w:szCs w:val="20"/>
      <w:lang w:eastAsia="en-US"/>
    </w:rPr>
  </w:style>
  <w:style w:type="paragraph" w:customStyle="1" w:styleId="Tabletextnotes">
    <w:name w:val="Table text notes"/>
    <w:basedOn w:val="Tabletext"/>
    <w:qFormat/>
    <w:rsid w:val="00160927"/>
    <w:pPr>
      <w:spacing w:after="60"/>
      <w:ind w:left="144"/>
    </w:pPr>
    <w:rPr>
      <w:sz w:val="13"/>
    </w:rPr>
  </w:style>
  <w:style w:type="paragraph" w:styleId="FootnoteText">
    <w:name w:val="footnote text"/>
    <w:basedOn w:val="Normal"/>
    <w:link w:val="FootnoteTextChar"/>
    <w:rsid w:val="0007179B"/>
    <w:pPr>
      <w:spacing w:before="0" w:after="0"/>
    </w:pPr>
    <w:rPr>
      <w:szCs w:val="20"/>
    </w:rPr>
  </w:style>
  <w:style w:type="character" w:customStyle="1" w:styleId="FootnoteTextChar">
    <w:name w:val="Footnote Text Char"/>
    <w:basedOn w:val="DefaultParagraphFont"/>
    <w:link w:val="FootnoteText"/>
    <w:rsid w:val="0007179B"/>
    <w:rPr>
      <w:rFonts w:asciiTheme="minorHAnsi" w:hAnsiTheme="minorHAnsi"/>
      <w:spacing w:val="2"/>
      <w:sz w:val="17"/>
    </w:rPr>
  </w:style>
  <w:style w:type="character" w:styleId="FootnoteReference">
    <w:name w:val="footnote reference"/>
    <w:basedOn w:val="DefaultParagraphFont"/>
    <w:rsid w:val="0007179B"/>
    <w:rPr>
      <w:vertAlign w:val="superscript"/>
    </w:rPr>
  </w:style>
  <w:style w:type="character" w:styleId="PlaceholderText">
    <w:name w:val="Placeholder Text"/>
    <w:basedOn w:val="DefaultParagraphFont"/>
    <w:uiPriority w:val="99"/>
    <w:semiHidden/>
    <w:rsid w:val="00F53657"/>
    <w:rPr>
      <w:color w:val="808080"/>
    </w:rPr>
  </w:style>
  <w:style w:type="paragraph" w:customStyle="1" w:styleId="Normalhanging">
    <w:name w:val="Normal hanging"/>
    <w:basedOn w:val="Normal"/>
    <w:qFormat/>
    <w:rsid w:val="0053584A"/>
    <w:pPr>
      <w:ind w:left="360" w:hanging="360"/>
    </w:pPr>
    <w:rPr>
      <w:color w:val="000000"/>
    </w:rPr>
  </w:style>
  <w:style w:type="paragraph" w:customStyle="1" w:styleId="Tabletexthanging">
    <w:name w:val="Table text hanging"/>
    <w:basedOn w:val="Tabletext"/>
    <w:qFormat/>
    <w:rsid w:val="00C520AB"/>
    <w:pPr>
      <w:ind w:left="630" w:hanging="270"/>
    </w:pPr>
  </w:style>
  <w:style w:type="paragraph" w:customStyle="1" w:styleId="Tabletextindent">
    <w:name w:val="Table text indent"/>
    <w:basedOn w:val="Tabletext"/>
    <w:qFormat/>
    <w:rsid w:val="00C520AB"/>
    <w:pPr>
      <w:ind w:left="360"/>
    </w:pPr>
  </w:style>
  <w:style w:type="paragraph" w:styleId="TOC9">
    <w:name w:val="toc 9"/>
    <w:basedOn w:val="Normal"/>
    <w:next w:val="Normal"/>
    <w:autoRedefine/>
    <w:uiPriority w:val="39"/>
    <w:rsid w:val="00FE4BB0"/>
    <w:pPr>
      <w:spacing w:after="100"/>
      <w:ind w:left="1360"/>
    </w:pPr>
  </w:style>
  <w:style w:type="paragraph" w:styleId="BalloonText">
    <w:name w:val="Balloon Text"/>
    <w:basedOn w:val="Normal"/>
    <w:link w:val="BalloonTextChar"/>
    <w:semiHidden/>
    <w:unhideWhenUsed/>
    <w:rsid w:val="005C5B2D"/>
    <w:pPr>
      <w:spacing w:before="0" w:after="0"/>
    </w:pPr>
    <w:rPr>
      <w:rFonts w:ascii="Segoe UI" w:hAnsi="Segoe UI" w:cs="Segoe UI"/>
      <w:sz w:val="18"/>
      <w:szCs w:val="18"/>
    </w:rPr>
  </w:style>
  <w:style w:type="character" w:customStyle="1" w:styleId="BalloonTextChar">
    <w:name w:val="Balloon Text Char"/>
    <w:basedOn w:val="DefaultParagraphFont"/>
    <w:link w:val="BalloonText"/>
    <w:semiHidden/>
    <w:rsid w:val="005C5B2D"/>
    <w:rPr>
      <w:rFonts w:ascii="Segoe UI" w:hAnsi="Segoe UI" w:cs="Segoe UI"/>
      <w:sz w:val="18"/>
      <w:szCs w:val="18"/>
    </w:rPr>
  </w:style>
  <w:style w:type="paragraph" w:customStyle="1" w:styleId="FooterEvenpage">
    <w:name w:val="Footer (Even page)"/>
    <w:basedOn w:val="Footer"/>
    <w:uiPriority w:val="98"/>
    <w:qFormat/>
    <w:rsid w:val="001C1023"/>
    <w:pPr>
      <w:pBdr>
        <w:top w:val="single" w:sz="6" w:space="1" w:color="4F81BD" w:themeColor="accent1"/>
      </w:pBdr>
      <w:tabs>
        <w:tab w:val="clear" w:pos="4153"/>
        <w:tab w:val="clear" w:pos="8306"/>
        <w:tab w:val="center" w:pos="3686"/>
        <w:tab w:val="right" w:pos="9639"/>
      </w:tabs>
      <w:spacing w:before="0" w:after="0" w:line="264" w:lineRule="auto"/>
      <w:jc w:val="left"/>
    </w:pPr>
    <w:rPr>
      <w:rFonts w:asciiTheme="majorHAnsi" w:eastAsiaTheme="minorHAnsi" w:hAnsiTheme="majorHAnsi" w:cstheme="minorBidi"/>
      <w:sz w:val="18"/>
      <w:szCs w:val="22"/>
      <w:lang w:eastAsia="en-US"/>
    </w:rPr>
  </w:style>
  <w:style w:type="paragraph" w:customStyle="1" w:styleId="Tableheader">
    <w:name w:val="Table header"/>
    <w:basedOn w:val="Tabletext"/>
    <w:qFormat/>
    <w:rsid w:val="002D7D81"/>
    <w:pPr>
      <w:jc w:val="right"/>
    </w:pPr>
  </w:style>
  <w:style w:type="paragraph" w:customStyle="1" w:styleId="Heading1b">
    <w:name w:val="Heading 1b"/>
    <w:basedOn w:val="Heading1App"/>
    <w:qFormat/>
    <w:rsid w:val="00D14A52"/>
    <w:pPr>
      <w:spacing w:line="240" w:lineRule="auto"/>
    </w:pPr>
    <w:rPr>
      <w:sz w:val="30"/>
    </w:rPr>
  </w:style>
  <w:style w:type="paragraph" w:styleId="TOC6">
    <w:name w:val="toc 6"/>
    <w:basedOn w:val="Normal"/>
    <w:next w:val="Normal"/>
    <w:autoRedefine/>
    <w:uiPriority w:val="39"/>
    <w:unhideWhenUsed/>
    <w:rsid w:val="00B249EB"/>
    <w:pPr>
      <w:spacing w:before="0" w:after="100" w:line="276" w:lineRule="auto"/>
      <w:ind w:left="1100"/>
    </w:pPr>
    <w:rPr>
      <w:rFonts w:eastAsiaTheme="minorEastAsia" w:cstheme="minorBidi"/>
      <w:sz w:val="22"/>
      <w:szCs w:val="22"/>
    </w:rPr>
  </w:style>
  <w:style w:type="paragraph" w:styleId="TOC7">
    <w:name w:val="toc 7"/>
    <w:basedOn w:val="Normal"/>
    <w:next w:val="Normal"/>
    <w:autoRedefine/>
    <w:unhideWhenUsed/>
    <w:rsid w:val="00B249EB"/>
    <w:pPr>
      <w:spacing w:before="0" w:after="100" w:line="276" w:lineRule="auto"/>
      <w:ind w:left="1320"/>
    </w:pPr>
    <w:rPr>
      <w:rFonts w:eastAsiaTheme="minorEastAsia" w:cstheme="minorBidi"/>
      <w:sz w:val="22"/>
      <w:szCs w:val="22"/>
    </w:rPr>
  </w:style>
  <w:style w:type="paragraph" w:styleId="TOC8">
    <w:name w:val="toc 8"/>
    <w:basedOn w:val="Normal"/>
    <w:next w:val="Normal"/>
    <w:autoRedefine/>
    <w:uiPriority w:val="39"/>
    <w:unhideWhenUsed/>
    <w:rsid w:val="00B249EB"/>
    <w:pPr>
      <w:spacing w:before="0" w:after="100" w:line="276" w:lineRule="auto"/>
      <w:ind w:left="1540"/>
    </w:pPr>
    <w:rPr>
      <w:rFonts w:eastAsiaTheme="minorEastAsia" w:cstheme="minorBidi"/>
      <w:sz w:val="22"/>
      <w:szCs w:val="22"/>
    </w:rPr>
  </w:style>
  <w:style w:type="paragraph" w:customStyle="1" w:styleId="HeadingFin">
    <w:name w:val="Heading Fin"/>
    <w:basedOn w:val="Heading1a"/>
    <w:qFormat/>
    <w:rsid w:val="00F25321"/>
  </w:style>
  <w:style w:type="paragraph" w:customStyle="1" w:styleId="2">
    <w:name w:val="2"/>
    <w:rsid w:val="005F1C9B"/>
    <w:pPr>
      <w:spacing w:before="120" w:after="120"/>
    </w:pPr>
    <w:rPr>
      <w:rFonts w:asciiTheme="minorHAnsi" w:hAnsiTheme="minorHAnsi"/>
      <w:sz w:val="17"/>
      <w:szCs w:val="24"/>
    </w:rPr>
  </w:style>
  <w:style w:type="paragraph" w:customStyle="1" w:styleId="1">
    <w:name w:val="1"/>
    <w:next w:val="2"/>
    <w:rsid w:val="005F1C9B"/>
    <w:pPr>
      <w:spacing w:before="120" w:after="120"/>
    </w:pPr>
    <w:rPr>
      <w:rFonts w:asciiTheme="minorHAnsi" w:hAnsiTheme="minorHAnsi"/>
      <w:sz w:val="17"/>
      <w:szCs w:val="24"/>
    </w:rPr>
  </w:style>
  <w:style w:type="paragraph" w:customStyle="1" w:styleId="Heading1a1">
    <w:name w:val="Heading 1a1"/>
    <w:basedOn w:val="Heading10"/>
    <w:next w:val="Heading1a"/>
    <w:qFormat/>
    <w:rsid w:val="003E13AA"/>
  </w:style>
  <w:style w:type="paragraph" w:customStyle="1" w:styleId="Tabletextmeasure">
    <w:name w:val="Table text measure"/>
    <w:basedOn w:val="Tabletext"/>
    <w:qFormat/>
    <w:rsid w:val="008A4252"/>
    <w:pPr>
      <w:keepNext/>
      <w:spacing w:before="60"/>
    </w:pPr>
    <w:rPr>
      <w:b/>
      <w:sz w:val="16"/>
    </w:rPr>
  </w:style>
  <w:style w:type="table" w:styleId="TableColumns1">
    <w:name w:val="Table Columns 1"/>
    <w:basedOn w:val="TableNormal"/>
    <w:rsid w:val="00C4305B"/>
    <w:pPr>
      <w:spacing w:before="120" w:after="1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heading">
    <w:name w:val="Table text heading"/>
    <w:basedOn w:val="Tabletextright"/>
    <w:qFormat/>
    <w:rsid w:val="003527AD"/>
    <w:rPr>
      <w:b/>
    </w:rPr>
  </w:style>
  <w:style w:type="paragraph" w:customStyle="1" w:styleId="Normalbold">
    <w:name w:val="Normal bold"/>
    <w:basedOn w:val="Normal"/>
    <w:qFormat/>
    <w:rsid w:val="00472CA1"/>
    <w:pPr>
      <w:keepNext/>
      <w:keepLines/>
      <w:spacing w:before="240"/>
    </w:pPr>
    <w:rPr>
      <w:b/>
    </w:rPr>
  </w:style>
  <w:style w:type="paragraph" w:styleId="ListParagraph">
    <w:name w:val="List Paragraph"/>
    <w:basedOn w:val="Normal"/>
    <w:uiPriority w:val="34"/>
    <w:qFormat/>
    <w:rsid w:val="003E549B"/>
    <w:pPr>
      <w:ind w:left="720"/>
      <w:contextualSpacing/>
    </w:pPr>
  </w:style>
  <w:style w:type="paragraph" w:styleId="Caption">
    <w:name w:val="caption"/>
    <w:basedOn w:val="Normal"/>
    <w:next w:val="Normal"/>
    <w:unhideWhenUsed/>
    <w:qFormat/>
    <w:rsid w:val="006E7CD5"/>
    <w:pPr>
      <w:spacing w:before="0" w:after="200"/>
    </w:pPr>
    <w:rPr>
      <w:b/>
      <w:bCs/>
      <w:color w:val="4F81BD" w:themeColor="accent1"/>
      <w:sz w:val="18"/>
      <w:szCs w:val="18"/>
    </w:rPr>
  </w:style>
  <w:style w:type="paragraph" w:styleId="BodyTextIndent2">
    <w:name w:val="Body Text Indent 2"/>
    <w:basedOn w:val="Normal"/>
    <w:link w:val="BodyTextIndent2Char"/>
    <w:semiHidden/>
    <w:unhideWhenUsed/>
    <w:rsid w:val="00174AEA"/>
    <w:pPr>
      <w:spacing w:line="480" w:lineRule="auto"/>
      <w:ind w:left="283"/>
    </w:pPr>
  </w:style>
  <w:style w:type="character" w:customStyle="1" w:styleId="BodyTextIndent2Char">
    <w:name w:val="Body Text Indent 2 Char"/>
    <w:basedOn w:val="DefaultParagraphFont"/>
    <w:link w:val="BodyTextIndent2"/>
    <w:semiHidden/>
    <w:rsid w:val="00174AEA"/>
    <w:rPr>
      <w:rFonts w:asciiTheme="minorHAnsi" w:hAnsiTheme="minorHAnsi"/>
      <w:sz w:val="17"/>
      <w:szCs w:val="24"/>
    </w:rPr>
  </w:style>
  <w:style w:type="paragraph" w:customStyle="1" w:styleId="Tabledash">
    <w:name w:val="Table dash"/>
    <w:basedOn w:val="Tablebullet"/>
    <w:uiPriority w:val="9"/>
    <w:rsid w:val="00174AEA"/>
    <w:pPr>
      <w:numPr>
        <w:numId w:val="0"/>
      </w:numPr>
      <w:spacing w:before="50" w:after="50" w:line="264" w:lineRule="auto"/>
      <w:ind w:left="576" w:right="0" w:hanging="288"/>
    </w:pPr>
    <w:rPr>
      <w:rFonts w:eastAsiaTheme="minorEastAsia" w:cstheme="minorBidi"/>
      <w:color w:val="auto"/>
      <w:spacing w:val="2"/>
      <w:sz w:val="17"/>
      <w:szCs w:val="20"/>
    </w:rPr>
  </w:style>
  <w:style w:type="paragraph" w:customStyle="1" w:styleId="Tabletextheadingrightbold">
    <w:name w:val="Table text heading right bold"/>
    <w:basedOn w:val="Tabletextheadingright"/>
    <w:qFormat/>
    <w:rsid w:val="00C627AE"/>
  </w:style>
  <w:style w:type="paragraph" w:styleId="ListBullet2">
    <w:name w:val="List Bullet 2"/>
    <w:basedOn w:val="Normal"/>
    <w:uiPriority w:val="19"/>
    <w:rsid w:val="006547F3"/>
    <w:pPr>
      <w:keepLines/>
      <w:numPr>
        <w:ilvl w:val="1"/>
        <w:numId w:val="8"/>
      </w:numPr>
      <w:tabs>
        <w:tab w:val="num" w:pos="360"/>
      </w:tabs>
      <w:spacing w:before="60" w:after="0"/>
      <w:contextualSpacing/>
    </w:pPr>
    <w:rPr>
      <w:rFonts w:eastAsiaTheme="minorHAnsi" w:cstheme="minorBidi"/>
      <w:spacing w:val="2"/>
      <w:sz w:val="18"/>
      <w:szCs w:val="18"/>
      <w:lang w:eastAsia="en-US"/>
    </w:rPr>
  </w:style>
  <w:style w:type="paragraph" w:styleId="ListBullet3">
    <w:name w:val="List Bullet 3"/>
    <w:basedOn w:val="ListBullet2"/>
    <w:uiPriority w:val="19"/>
    <w:unhideWhenUsed/>
    <w:rsid w:val="00B928EB"/>
    <w:pPr>
      <w:numPr>
        <w:ilvl w:val="2"/>
      </w:numPr>
      <w:tabs>
        <w:tab w:val="num" w:pos="360"/>
      </w:tabs>
    </w:pPr>
  </w:style>
  <w:style w:type="character" w:styleId="UnresolvedMention">
    <w:name w:val="Unresolved Mention"/>
    <w:basedOn w:val="DefaultParagraphFont"/>
    <w:uiPriority w:val="99"/>
    <w:semiHidden/>
    <w:unhideWhenUsed/>
    <w:rsid w:val="00A25E48"/>
    <w:rPr>
      <w:color w:val="605E5C"/>
      <w:shd w:val="clear" w:color="auto" w:fill="E1DFDD"/>
    </w:rPr>
  </w:style>
  <w:style w:type="character" w:customStyle="1" w:styleId="CommentTextChar">
    <w:name w:val="Comment Text Char"/>
    <w:basedOn w:val="DefaultParagraphFont"/>
    <w:link w:val="CommentText"/>
    <w:uiPriority w:val="99"/>
    <w:semiHidden/>
    <w:rsid w:val="003D3FF3"/>
    <w:rPr>
      <w:rFonts w:asciiTheme="minorHAnsi" w:eastAsiaTheme="minorHAnsi" w:hAnsiTheme="minorHAnsi" w:cstheme="minorBidi"/>
      <w:lang w:eastAsia="en-US"/>
    </w:rPr>
  </w:style>
  <w:style w:type="paragraph" w:styleId="CommentText">
    <w:name w:val="annotation text"/>
    <w:basedOn w:val="Normal"/>
    <w:link w:val="CommentTextChar"/>
    <w:uiPriority w:val="99"/>
    <w:semiHidden/>
    <w:unhideWhenUsed/>
    <w:rsid w:val="003D3FF3"/>
    <w:pPr>
      <w:spacing w:before="0" w:after="160"/>
    </w:pPr>
    <w:rPr>
      <w:rFonts w:eastAsiaTheme="minorHAnsi" w:cstheme="minorBidi"/>
      <w:sz w:val="20"/>
      <w:szCs w:val="20"/>
      <w:lang w:eastAsia="en-US"/>
    </w:rPr>
  </w:style>
  <w:style w:type="character" w:customStyle="1" w:styleId="CommentSubjectChar">
    <w:name w:val="Comment Subject Char"/>
    <w:basedOn w:val="CommentTextChar"/>
    <w:link w:val="CommentSubject"/>
    <w:semiHidden/>
    <w:rsid w:val="003D3FF3"/>
    <w:rPr>
      <w:rFonts w:asciiTheme="minorHAnsi" w:eastAsiaTheme="minorHAnsi" w:hAnsiTheme="minorHAnsi" w:cstheme="minorBidi"/>
      <w:b/>
      <w:bCs/>
      <w:lang w:eastAsia="en-US"/>
    </w:rPr>
  </w:style>
  <w:style w:type="paragraph" w:styleId="CommentSubject">
    <w:name w:val="annotation subject"/>
    <w:basedOn w:val="CommentText"/>
    <w:next w:val="CommentText"/>
    <w:link w:val="CommentSubjectChar"/>
    <w:semiHidden/>
    <w:unhideWhenUsed/>
    <w:rsid w:val="003D3FF3"/>
    <w:pPr>
      <w:spacing w:before="120" w:after="120"/>
    </w:pPr>
    <w:rPr>
      <w:rFonts w:eastAsia="Times New Roman" w:cs="Times New Roman"/>
      <w:b/>
      <w:bCs/>
      <w:lang w:eastAsia="en-AU"/>
    </w:rPr>
  </w:style>
  <w:style w:type="paragraph" w:customStyle="1" w:styleId="Tabletextnotesbullet">
    <w:name w:val="Table text notes bullet"/>
    <w:basedOn w:val="Tabletextnotes"/>
    <w:qFormat/>
    <w:rsid w:val="003D3FF3"/>
    <w:pPr>
      <w:numPr>
        <w:numId w:val="9"/>
      </w:numPr>
      <w:ind w:left="360" w:hanging="180"/>
    </w:pPr>
  </w:style>
  <w:style w:type="paragraph" w:styleId="BodyText">
    <w:name w:val="Body Text"/>
    <w:basedOn w:val="Normal"/>
    <w:link w:val="BodyTextChar"/>
    <w:semiHidden/>
    <w:unhideWhenUsed/>
    <w:rsid w:val="000C41A3"/>
  </w:style>
  <w:style w:type="character" w:customStyle="1" w:styleId="BodyTextChar">
    <w:name w:val="Body Text Char"/>
    <w:basedOn w:val="DefaultParagraphFont"/>
    <w:link w:val="BodyText"/>
    <w:semiHidden/>
    <w:rsid w:val="000C41A3"/>
    <w:rPr>
      <w:rFonts w:asciiTheme="minorHAnsi" w:hAnsiTheme="minorHAnsi"/>
      <w:sz w:val="17"/>
      <w:szCs w:val="24"/>
    </w:rPr>
  </w:style>
  <w:style w:type="paragraph" w:customStyle="1" w:styleId="Heading1">
    <w:name w:val="Heading 1 (#)"/>
    <w:basedOn w:val="Heading10"/>
    <w:uiPriority w:val="14"/>
    <w:qFormat/>
    <w:rsid w:val="000C41A3"/>
    <w:pPr>
      <w:keepLines/>
      <w:pageBreakBefore/>
      <w:numPr>
        <w:numId w:val="11"/>
      </w:numPr>
      <w:pBdr>
        <w:bottom w:val="single" w:sz="12" w:space="1" w:color="auto"/>
      </w:pBdr>
      <w:tabs>
        <w:tab w:val="clear" w:pos="5180"/>
      </w:tabs>
      <w:spacing w:before="360" w:after="0" w:line="240" w:lineRule="auto"/>
    </w:pPr>
    <w:rPr>
      <w:rFonts w:eastAsiaTheme="majorEastAsia" w:cstheme="majorBidi"/>
      <w:bCs/>
      <w:caps/>
      <w:color w:val="auto"/>
      <w:spacing w:val="-2"/>
      <w:sz w:val="28"/>
      <w:szCs w:val="28"/>
      <w:lang w:eastAsia="en-US"/>
    </w:rPr>
  </w:style>
  <w:style w:type="paragraph" w:customStyle="1" w:styleId="Heading2">
    <w:name w:val="Heading 2 (#)"/>
    <w:basedOn w:val="Heading20"/>
    <w:link w:val="Heading2Char0"/>
    <w:uiPriority w:val="14"/>
    <w:qFormat/>
    <w:rsid w:val="000C41A3"/>
    <w:pPr>
      <w:keepLines/>
      <w:numPr>
        <w:ilvl w:val="1"/>
        <w:numId w:val="11"/>
      </w:numPr>
      <w:tabs>
        <w:tab w:val="clear" w:pos="5180"/>
        <w:tab w:val="left" w:pos="964"/>
        <w:tab w:val="right" w:pos="9582"/>
      </w:tabs>
      <w:spacing w:before="240" w:after="0" w:line="240" w:lineRule="auto"/>
    </w:pPr>
    <w:rPr>
      <w:rFonts w:asciiTheme="majorHAnsi" w:eastAsiaTheme="majorEastAsia" w:hAnsiTheme="majorHAnsi" w:cstheme="majorBidi"/>
      <w:color w:val="auto"/>
      <w:spacing w:val="-2"/>
      <w:szCs w:val="26"/>
      <w:lang w:eastAsia="en-US"/>
    </w:rPr>
  </w:style>
  <w:style w:type="numbering" w:customStyle="1" w:styleId="NumberedHeadings">
    <w:name w:val="Numbered Headings"/>
    <w:uiPriority w:val="99"/>
    <w:rsid w:val="000C41A3"/>
    <w:pPr>
      <w:numPr>
        <w:numId w:val="10"/>
      </w:numPr>
    </w:pPr>
  </w:style>
  <w:style w:type="paragraph" w:customStyle="1" w:styleId="Heading3">
    <w:name w:val="Heading 3 (#)"/>
    <w:basedOn w:val="Heading30"/>
    <w:next w:val="Normal"/>
    <w:uiPriority w:val="14"/>
    <w:rsid w:val="000C41A3"/>
    <w:pPr>
      <w:keepLines/>
      <w:numPr>
        <w:ilvl w:val="2"/>
        <w:numId w:val="11"/>
      </w:numPr>
      <w:tabs>
        <w:tab w:val="clear" w:pos="5180"/>
        <w:tab w:val="left" w:pos="737"/>
        <w:tab w:val="right" w:pos="9582"/>
      </w:tabs>
      <w:spacing w:before="180" w:after="0" w:line="240" w:lineRule="auto"/>
    </w:pPr>
    <w:rPr>
      <w:rFonts w:asciiTheme="majorHAnsi" w:eastAsiaTheme="majorEastAsia" w:hAnsiTheme="majorHAnsi" w:cstheme="majorBidi"/>
      <w:color w:val="auto"/>
      <w:spacing w:val="-2"/>
      <w:sz w:val="20"/>
      <w:lang w:eastAsia="en-US"/>
    </w:rPr>
  </w:style>
  <w:style w:type="character" w:customStyle="1" w:styleId="Heading2Char0">
    <w:name w:val="Heading 2 (#) Char"/>
    <w:basedOn w:val="DefaultParagraphFont"/>
    <w:link w:val="Heading2"/>
    <w:uiPriority w:val="14"/>
    <w:rsid w:val="000C41A3"/>
    <w:rPr>
      <w:rFonts w:asciiTheme="majorHAnsi" w:eastAsiaTheme="majorEastAsia" w:hAnsiTheme="majorHAnsi" w:cstheme="majorBidi"/>
      <w:b/>
      <w:spacing w:val="-2"/>
      <w:sz w:val="24"/>
      <w:szCs w:val="26"/>
      <w:lang w:eastAsia="en-US"/>
    </w:rPr>
  </w:style>
  <w:style w:type="paragraph" w:customStyle="1" w:styleId="Heading1Fin">
    <w:name w:val="Heading 1 Fin"/>
    <w:basedOn w:val="Heading10"/>
    <w:link w:val="Heading1FinChar"/>
    <w:rsid w:val="00D90070"/>
    <w:pPr>
      <w:spacing w:line="240" w:lineRule="auto"/>
    </w:pPr>
    <w:rPr>
      <w:sz w:val="44"/>
    </w:rPr>
  </w:style>
  <w:style w:type="paragraph" w:customStyle="1" w:styleId="Heading2Notes">
    <w:name w:val="Heading 2 Notes"/>
    <w:basedOn w:val="Heading20"/>
    <w:rsid w:val="00D90070"/>
    <w:pPr>
      <w:spacing w:line="240" w:lineRule="auto"/>
      <w:ind w:left="1080" w:hanging="1080"/>
    </w:pPr>
    <w:rPr>
      <w:sz w:val="26"/>
    </w:rPr>
  </w:style>
  <w:style w:type="paragraph" w:customStyle="1" w:styleId="Heading2Notescontinued">
    <w:name w:val="Heading 2 Notes continued"/>
    <w:basedOn w:val="Heading2Notes"/>
    <w:rsid w:val="00D90070"/>
  </w:style>
  <w:style w:type="character" w:customStyle="1" w:styleId="Heading1FinChar">
    <w:name w:val="Heading 1 Fin Char"/>
    <w:basedOn w:val="Heading1Char"/>
    <w:link w:val="Heading1Fin"/>
    <w:rsid w:val="00D90070"/>
    <w:rPr>
      <w:rFonts w:asciiTheme="majorHAnsi" w:hAnsiTheme="majorHAnsi"/>
      <w:b/>
      <w:color w:val="4C4C4C"/>
      <w:sz w:val="44"/>
      <w:szCs w:val="48"/>
    </w:rPr>
  </w:style>
  <w:style w:type="character" w:customStyle="1" w:styleId="CommentTextChar1">
    <w:name w:val="Comment Text Char1"/>
    <w:basedOn w:val="DefaultParagraphFont"/>
    <w:semiHidden/>
    <w:rsid w:val="00D90070"/>
    <w:rPr>
      <w:rFonts w:asciiTheme="minorHAnsi" w:hAnsiTheme="minorHAnsi"/>
    </w:rPr>
  </w:style>
  <w:style w:type="character" w:customStyle="1" w:styleId="CommentSubjectChar1">
    <w:name w:val="Comment Subject Char1"/>
    <w:basedOn w:val="CommentTextChar1"/>
    <w:semiHidden/>
    <w:rsid w:val="00D90070"/>
    <w:rPr>
      <w:rFonts w:asciiTheme="minorHAnsi" w:hAnsiTheme="minorHAnsi"/>
      <w:b/>
      <w:bCs/>
    </w:rPr>
  </w:style>
  <w:style w:type="character" w:styleId="FollowedHyperlink">
    <w:name w:val="FollowedHyperlink"/>
    <w:basedOn w:val="DefaultParagraphFont"/>
    <w:semiHidden/>
    <w:unhideWhenUsed/>
    <w:rsid w:val="00AA5638"/>
    <w:rPr>
      <w:color w:val="800080" w:themeColor="followedHyperlink"/>
      <w:u w:val="single"/>
    </w:rPr>
  </w:style>
  <w:style w:type="table" w:customStyle="1" w:styleId="DTFTextTable">
    <w:name w:val="DTF Text Table"/>
    <w:basedOn w:val="TableNormal"/>
    <w:uiPriority w:val="99"/>
    <w:rsid w:val="00FD4788"/>
    <w:pPr>
      <w:spacing w:before="60" w:after="60" w:line="216" w:lineRule="auto"/>
    </w:pPr>
    <w:rPr>
      <w:rFonts w:asciiTheme="majorHAnsi" w:eastAsiaTheme="minorHAnsi" w:hAnsiTheme="majorHAnsi" w:cstheme="minorBidi"/>
      <w:sz w:val="18"/>
      <w:szCs w:val="22"/>
      <w:lang w:eastAsia="en-US"/>
    </w:rPr>
    <w:tblPr>
      <w:tblStyleRowBandSize w:val="1"/>
      <w:tblInd w:w="28" w:type="dxa"/>
      <w:tblBorders>
        <w:bottom w:val="single" w:sz="12" w:space="0" w:color="auto"/>
      </w:tblBorders>
      <w:tblCellMar>
        <w:left w:w="57" w:type="dxa"/>
        <w:right w:w="57" w:type="dxa"/>
      </w:tblCellMar>
    </w:tblPr>
    <w:trPr>
      <w:cantSplit/>
    </w:trPr>
    <w:tblStylePr w:type="firstRow">
      <w:pPr>
        <w:wordWrap/>
        <w:spacing w:beforeLines="0" w:before="20" w:beforeAutospacing="0" w:afterLines="0" w:after="20" w:afterAutospacing="0" w:line="240" w:lineRule="auto"/>
        <w:jc w:val="left"/>
      </w:pPr>
      <w:rPr>
        <w:i/>
      </w:rPr>
      <w:tblPr/>
      <w:trPr>
        <w:cantSplit w:val="0"/>
      </w:trPr>
      <w:tcPr>
        <w:shd w:val="clear" w:color="auto" w:fill="000000" w:themeFill="text1"/>
        <w:vAlign w:val="bottom"/>
      </w:tcPr>
    </w:tblStylePr>
    <w:tblStylePr w:type="lastRow">
      <w:rPr>
        <w:b w:val="0"/>
      </w:rPr>
      <w:tblPr/>
      <w:tcPr>
        <w:tcBorders>
          <w:top w:val="single" w:sz="6" w:space="0" w:color="000000" w:themeColor="text1"/>
          <w:left w:val="nil"/>
          <w:bottom w:val="single" w:sz="12" w:space="0" w:color="000000" w:themeColor="text1"/>
          <w:right w:val="nil"/>
          <w:insideH w:val="nil"/>
          <w:insideV w:val="nil"/>
          <w:tl2br w:val="nil"/>
          <w:tr2bl w:val="nil"/>
        </w:tcBorders>
        <w:shd w:val="clear" w:color="auto" w:fill="C4BC96" w:themeFill="background2" w:themeFillShade="BF"/>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EECE1" w:themeFill="background2"/>
      </w:tcPr>
    </w:tblStylePr>
    <w:tblStylePr w:type="band1Horz">
      <w:tblPr/>
      <w:tcPr>
        <w:shd w:val="clear" w:color="auto" w:fill="FFFFFF" w:themeFill="background1"/>
      </w:tcPr>
    </w:tblStylePr>
    <w:tblStylePr w:type="band2Horz">
      <w:tblPr/>
      <w:tcPr>
        <w:shd w:val="clear" w:color="auto" w:fill="C4BC96" w:themeFill="background2" w:themeFillShade="BF"/>
      </w:tcPr>
    </w:tblStylePr>
  </w:style>
  <w:style w:type="character" w:styleId="CommentReference">
    <w:name w:val="annotation reference"/>
    <w:basedOn w:val="DefaultParagraphFont"/>
    <w:uiPriority w:val="99"/>
    <w:semiHidden/>
    <w:unhideWhenUsed/>
    <w:rsid w:val="00FD4788"/>
    <w:rPr>
      <w:sz w:val="16"/>
      <w:szCs w:val="16"/>
    </w:rPr>
  </w:style>
  <w:style w:type="paragraph" w:styleId="Revision">
    <w:name w:val="Revision"/>
    <w:hidden/>
    <w:uiPriority w:val="99"/>
    <w:semiHidden/>
    <w:rsid w:val="00FD4788"/>
    <w:rPr>
      <w:rFonts w:asciiTheme="minorHAnsi" w:hAnsiTheme="minorHAnsi"/>
      <w:sz w:val="17"/>
      <w:szCs w:val="24"/>
    </w:rPr>
  </w:style>
  <w:style w:type="paragraph" w:styleId="BodyText2">
    <w:name w:val="Body Text 2"/>
    <w:basedOn w:val="Normal"/>
    <w:link w:val="BodyText2Char"/>
    <w:semiHidden/>
    <w:unhideWhenUsed/>
    <w:rsid w:val="00E13F3E"/>
    <w:pPr>
      <w:spacing w:line="480" w:lineRule="auto"/>
    </w:pPr>
  </w:style>
  <w:style w:type="character" w:customStyle="1" w:styleId="BodyText2Char">
    <w:name w:val="Body Text 2 Char"/>
    <w:basedOn w:val="DefaultParagraphFont"/>
    <w:link w:val="BodyText2"/>
    <w:semiHidden/>
    <w:rsid w:val="00E13F3E"/>
    <w:rPr>
      <w:rFonts w:asciiTheme="minorHAnsi" w:hAnsiTheme="minorHAnsi"/>
      <w:sz w:val="17"/>
      <w:szCs w:val="24"/>
    </w:rPr>
  </w:style>
  <w:style w:type="paragraph" w:customStyle="1" w:styleId="xl26">
    <w:name w:val="xl26"/>
    <w:basedOn w:val="Normal"/>
    <w:rsid w:val="00E13F3E"/>
    <w:pPr>
      <w:spacing w:before="100" w:beforeAutospacing="1" w:after="100" w:afterAutospacing="1" w:line="276" w:lineRule="auto"/>
      <w:jc w:val="center"/>
    </w:pPr>
    <w:rPr>
      <w:rFonts w:eastAsia="Arial Unicode MS"/>
      <w:spacing w:val="2"/>
      <w:sz w:val="14"/>
      <w:szCs w:val="14"/>
    </w:rPr>
  </w:style>
  <w:style w:type="paragraph" w:customStyle="1" w:styleId="a">
    <w:name w:val="."/>
    <w:basedOn w:val="Normal"/>
    <w:qFormat/>
    <w:rsid w:val="00E13F3E"/>
  </w:style>
  <w:style w:type="paragraph" w:customStyle="1" w:styleId="Bullet1">
    <w:name w:val="Bullet 1"/>
    <w:basedOn w:val="Normal"/>
    <w:rsid w:val="00E13F3E"/>
    <w:pPr>
      <w:numPr>
        <w:numId w:val="21"/>
      </w:numPr>
      <w:spacing w:line="290" w:lineRule="atLeast"/>
    </w:pPr>
    <w:rPr>
      <w:spacing w:val="2"/>
      <w:sz w:val="18"/>
    </w:rPr>
  </w:style>
  <w:style w:type="paragraph" w:customStyle="1" w:styleId="Bullet2">
    <w:name w:val="Bullet 2"/>
    <w:basedOn w:val="Normal"/>
    <w:rsid w:val="00E13F3E"/>
    <w:pPr>
      <w:numPr>
        <w:ilvl w:val="1"/>
        <w:numId w:val="21"/>
      </w:numPr>
      <w:spacing w:line="290" w:lineRule="atLeast"/>
    </w:pPr>
    <w:rPr>
      <w:spacing w:val="2"/>
      <w:sz w:val="18"/>
    </w:rPr>
  </w:style>
  <w:style w:type="paragraph" w:customStyle="1" w:styleId="Bullet3">
    <w:name w:val="Bullet 3"/>
    <w:basedOn w:val="Normal"/>
    <w:rsid w:val="00E13F3E"/>
    <w:pPr>
      <w:numPr>
        <w:ilvl w:val="2"/>
        <w:numId w:val="21"/>
      </w:numPr>
      <w:spacing w:line="290" w:lineRule="atLeast"/>
    </w:pPr>
    <w:rPr>
      <w:spacing w:val="2"/>
      <w:sz w:val="18"/>
    </w:rPr>
  </w:style>
  <w:style w:type="paragraph" w:customStyle="1" w:styleId="OGBullet">
    <w:name w:val="OGBullet"/>
    <w:basedOn w:val="Normal"/>
    <w:rsid w:val="00E13F3E"/>
    <w:pPr>
      <w:numPr>
        <w:numId w:val="22"/>
      </w:numPr>
      <w:spacing w:line="276" w:lineRule="auto"/>
      <w:jc w:val="both"/>
    </w:pPr>
    <w:rPr>
      <w:rFonts w:ascii="Arial" w:hAnsi="Arial"/>
      <w:spacing w:val="2"/>
      <w:sz w:val="18"/>
    </w:rPr>
  </w:style>
  <w:style w:type="table" w:styleId="TableElegant">
    <w:name w:val="Table Elegant"/>
    <w:basedOn w:val="TableNormal"/>
    <w:semiHidden/>
    <w:unhideWhenUsed/>
    <w:rsid w:val="00E13F3E"/>
    <w:pPr>
      <w:spacing w:before="120" w:after="12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xl25">
    <w:name w:val="xl25"/>
    <w:basedOn w:val="Normal"/>
    <w:rsid w:val="00E13F3E"/>
    <w:pPr>
      <w:spacing w:before="100" w:beforeAutospacing="1" w:after="100" w:afterAutospacing="1"/>
    </w:pPr>
    <w:rPr>
      <w:rFonts w:ascii="Times New Roman" w:eastAsia="Arial Unicode MS" w:hAnsi="Times New Roman"/>
      <w:sz w:val="14"/>
      <w:szCs w:val="14"/>
      <w:lang w:eastAsia="en-US"/>
    </w:rPr>
  </w:style>
  <w:style w:type="paragraph" w:customStyle="1" w:styleId="Bullet4">
    <w:name w:val="Bullet 4"/>
    <w:basedOn w:val="Normal"/>
    <w:rsid w:val="00E13F3E"/>
    <w:pPr>
      <w:tabs>
        <w:tab w:val="num" w:pos="2880"/>
      </w:tabs>
      <w:spacing w:before="0" w:after="0" w:line="290" w:lineRule="atLeast"/>
      <w:ind w:left="2880" w:hanging="720"/>
    </w:pPr>
    <w:rPr>
      <w:rFonts w:ascii="Times New Roman" w:hAnsi="Times New Roman"/>
      <w:sz w:val="24"/>
      <w:szCs w:val="20"/>
      <w:lang w:val="en-GB" w:eastAsia="en-US"/>
    </w:rPr>
  </w:style>
  <w:style w:type="paragraph" w:customStyle="1" w:styleId="Note">
    <w:name w:val="Note"/>
    <w:basedOn w:val="Normal"/>
    <w:link w:val="NoteChar"/>
    <w:uiPriority w:val="52"/>
    <w:qFormat/>
    <w:rsid w:val="007E2836"/>
    <w:pPr>
      <w:keepLines/>
      <w:spacing w:before="20" w:after="0"/>
      <w:ind w:left="284" w:hanging="284"/>
      <w:contextualSpacing/>
    </w:pPr>
    <w:rPr>
      <w:rFonts w:asciiTheme="majorHAnsi" w:eastAsiaTheme="minorHAnsi" w:hAnsiTheme="majorHAnsi" w:cstheme="minorBidi"/>
      <w:i/>
      <w:spacing w:val="-2"/>
      <w:sz w:val="14"/>
      <w:szCs w:val="18"/>
      <w:lang w:eastAsia="en-US"/>
    </w:rPr>
  </w:style>
  <w:style w:type="character" w:customStyle="1" w:styleId="NoteChar">
    <w:name w:val="Note Char"/>
    <w:basedOn w:val="DefaultParagraphFont"/>
    <w:link w:val="Note"/>
    <w:uiPriority w:val="52"/>
    <w:rsid w:val="007E2836"/>
    <w:rPr>
      <w:rFonts w:asciiTheme="majorHAnsi" w:eastAsiaTheme="minorHAnsi" w:hAnsiTheme="majorHAnsi" w:cstheme="minorBidi"/>
      <w:i/>
      <w:spacing w:val="-2"/>
      <w:sz w:val="14"/>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769032">
      <w:bodyDiv w:val="1"/>
      <w:marLeft w:val="0"/>
      <w:marRight w:val="0"/>
      <w:marTop w:val="0"/>
      <w:marBottom w:val="0"/>
      <w:divBdr>
        <w:top w:val="none" w:sz="0" w:space="0" w:color="auto"/>
        <w:left w:val="none" w:sz="0" w:space="0" w:color="auto"/>
        <w:bottom w:val="none" w:sz="0" w:space="0" w:color="auto"/>
        <w:right w:val="none" w:sz="0" w:space="0" w:color="auto"/>
      </w:divBdr>
    </w:div>
    <w:div w:id="440494760">
      <w:bodyDiv w:val="1"/>
      <w:marLeft w:val="0"/>
      <w:marRight w:val="0"/>
      <w:marTop w:val="0"/>
      <w:marBottom w:val="0"/>
      <w:divBdr>
        <w:top w:val="none" w:sz="0" w:space="0" w:color="auto"/>
        <w:left w:val="none" w:sz="0" w:space="0" w:color="auto"/>
        <w:bottom w:val="none" w:sz="0" w:space="0" w:color="auto"/>
        <w:right w:val="none" w:sz="0" w:space="0" w:color="auto"/>
      </w:divBdr>
    </w:div>
    <w:div w:id="603146184">
      <w:bodyDiv w:val="1"/>
      <w:marLeft w:val="0"/>
      <w:marRight w:val="0"/>
      <w:marTop w:val="0"/>
      <w:marBottom w:val="0"/>
      <w:divBdr>
        <w:top w:val="none" w:sz="0" w:space="0" w:color="auto"/>
        <w:left w:val="none" w:sz="0" w:space="0" w:color="auto"/>
        <w:bottom w:val="none" w:sz="0" w:space="0" w:color="auto"/>
        <w:right w:val="none" w:sz="0" w:space="0" w:color="auto"/>
      </w:divBdr>
    </w:div>
    <w:div w:id="652873377">
      <w:bodyDiv w:val="1"/>
      <w:marLeft w:val="0"/>
      <w:marRight w:val="0"/>
      <w:marTop w:val="0"/>
      <w:marBottom w:val="0"/>
      <w:divBdr>
        <w:top w:val="none" w:sz="0" w:space="0" w:color="auto"/>
        <w:left w:val="none" w:sz="0" w:space="0" w:color="auto"/>
        <w:bottom w:val="none" w:sz="0" w:space="0" w:color="auto"/>
        <w:right w:val="none" w:sz="0" w:space="0" w:color="auto"/>
      </w:divBdr>
    </w:div>
    <w:div w:id="660354186">
      <w:bodyDiv w:val="1"/>
      <w:marLeft w:val="0"/>
      <w:marRight w:val="0"/>
      <w:marTop w:val="0"/>
      <w:marBottom w:val="0"/>
      <w:divBdr>
        <w:top w:val="none" w:sz="0" w:space="0" w:color="auto"/>
        <w:left w:val="none" w:sz="0" w:space="0" w:color="auto"/>
        <w:bottom w:val="none" w:sz="0" w:space="0" w:color="auto"/>
        <w:right w:val="none" w:sz="0" w:space="0" w:color="auto"/>
      </w:divBdr>
    </w:div>
    <w:div w:id="717625973">
      <w:bodyDiv w:val="1"/>
      <w:marLeft w:val="0"/>
      <w:marRight w:val="0"/>
      <w:marTop w:val="0"/>
      <w:marBottom w:val="0"/>
      <w:divBdr>
        <w:top w:val="none" w:sz="0" w:space="0" w:color="auto"/>
        <w:left w:val="none" w:sz="0" w:space="0" w:color="auto"/>
        <w:bottom w:val="none" w:sz="0" w:space="0" w:color="auto"/>
        <w:right w:val="none" w:sz="0" w:space="0" w:color="auto"/>
      </w:divBdr>
    </w:div>
    <w:div w:id="898397905">
      <w:bodyDiv w:val="1"/>
      <w:marLeft w:val="0"/>
      <w:marRight w:val="0"/>
      <w:marTop w:val="0"/>
      <w:marBottom w:val="0"/>
      <w:divBdr>
        <w:top w:val="none" w:sz="0" w:space="0" w:color="auto"/>
        <w:left w:val="none" w:sz="0" w:space="0" w:color="auto"/>
        <w:bottom w:val="none" w:sz="0" w:space="0" w:color="auto"/>
        <w:right w:val="none" w:sz="0" w:space="0" w:color="auto"/>
      </w:divBdr>
    </w:div>
    <w:div w:id="921992934">
      <w:bodyDiv w:val="1"/>
      <w:marLeft w:val="0"/>
      <w:marRight w:val="0"/>
      <w:marTop w:val="0"/>
      <w:marBottom w:val="0"/>
      <w:divBdr>
        <w:top w:val="none" w:sz="0" w:space="0" w:color="auto"/>
        <w:left w:val="none" w:sz="0" w:space="0" w:color="auto"/>
        <w:bottom w:val="none" w:sz="0" w:space="0" w:color="auto"/>
        <w:right w:val="none" w:sz="0" w:space="0" w:color="auto"/>
      </w:divBdr>
    </w:div>
    <w:div w:id="946349874">
      <w:bodyDiv w:val="1"/>
      <w:marLeft w:val="0"/>
      <w:marRight w:val="0"/>
      <w:marTop w:val="0"/>
      <w:marBottom w:val="0"/>
      <w:divBdr>
        <w:top w:val="none" w:sz="0" w:space="0" w:color="auto"/>
        <w:left w:val="none" w:sz="0" w:space="0" w:color="auto"/>
        <w:bottom w:val="none" w:sz="0" w:space="0" w:color="auto"/>
        <w:right w:val="none" w:sz="0" w:space="0" w:color="auto"/>
      </w:divBdr>
    </w:div>
    <w:div w:id="947585315">
      <w:bodyDiv w:val="1"/>
      <w:marLeft w:val="0"/>
      <w:marRight w:val="0"/>
      <w:marTop w:val="0"/>
      <w:marBottom w:val="0"/>
      <w:divBdr>
        <w:top w:val="none" w:sz="0" w:space="0" w:color="auto"/>
        <w:left w:val="none" w:sz="0" w:space="0" w:color="auto"/>
        <w:bottom w:val="none" w:sz="0" w:space="0" w:color="auto"/>
        <w:right w:val="none" w:sz="0" w:space="0" w:color="auto"/>
      </w:divBdr>
    </w:div>
    <w:div w:id="985402311">
      <w:bodyDiv w:val="1"/>
      <w:marLeft w:val="0"/>
      <w:marRight w:val="0"/>
      <w:marTop w:val="0"/>
      <w:marBottom w:val="0"/>
      <w:divBdr>
        <w:top w:val="none" w:sz="0" w:space="0" w:color="auto"/>
        <w:left w:val="none" w:sz="0" w:space="0" w:color="auto"/>
        <w:bottom w:val="none" w:sz="0" w:space="0" w:color="auto"/>
        <w:right w:val="none" w:sz="0" w:space="0" w:color="auto"/>
      </w:divBdr>
    </w:div>
    <w:div w:id="990401329">
      <w:bodyDiv w:val="1"/>
      <w:marLeft w:val="0"/>
      <w:marRight w:val="0"/>
      <w:marTop w:val="0"/>
      <w:marBottom w:val="0"/>
      <w:divBdr>
        <w:top w:val="none" w:sz="0" w:space="0" w:color="auto"/>
        <w:left w:val="none" w:sz="0" w:space="0" w:color="auto"/>
        <w:bottom w:val="none" w:sz="0" w:space="0" w:color="auto"/>
        <w:right w:val="none" w:sz="0" w:space="0" w:color="auto"/>
      </w:divBdr>
    </w:div>
    <w:div w:id="1002780642">
      <w:bodyDiv w:val="1"/>
      <w:marLeft w:val="0"/>
      <w:marRight w:val="0"/>
      <w:marTop w:val="0"/>
      <w:marBottom w:val="0"/>
      <w:divBdr>
        <w:top w:val="none" w:sz="0" w:space="0" w:color="auto"/>
        <w:left w:val="none" w:sz="0" w:space="0" w:color="auto"/>
        <w:bottom w:val="none" w:sz="0" w:space="0" w:color="auto"/>
        <w:right w:val="none" w:sz="0" w:space="0" w:color="auto"/>
      </w:divBdr>
    </w:div>
    <w:div w:id="1070887921">
      <w:bodyDiv w:val="1"/>
      <w:marLeft w:val="0"/>
      <w:marRight w:val="0"/>
      <w:marTop w:val="0"/>
      <w:marBottom w:val="0"/>
      <w:divBdr>
        <w:top w:val="none" w:sz="0" w:space="0" w:color="auto"/>
        <w:left w:val="none" w:sz="0" w:space="0" w:color="auto"/>
        <w:bottom w:val="none" w:sz="0" w:space="0" w:color="auto"/>
        <w:right w:val="none" w:sz="0" w:space="0" w:color="auto"/>
      </w:divBdr>
    </w:div>
    <w:div w:id="1127427259">
      <w:bodyDiv w:val="1"/>
      <w:marLeft w:val="0"/>
      <w:marRight w:val="0"/>
      <w:marTop w:val="0"/>
      <w:marBottom w:val="0"/>
      <w:divBdr>
        <w:top w:val="none" w:sz="0" w:space="0" w:color="auto"/>
        <w:left w:val="none" w:sz="0" w:space="0" w:color="auto"/>
        <w:bottom w:val="none" w:sz="0" w:space="0" w:color="auto"/>
        <w:right w:val="none" w:sz="0" w:space="0" w:color="auto"/>
      </w:divBdr>
    </w:div>
    <w:div w:id="1146320614">
      <w:bodyDiv w:val="1"/>
      <w:marLeft w:val="0"/>
      <w:marRight w:val="0"/>
      <w:marTop w:val="0"/>
      <w:marBottom w:val="0"/>
      <w:divBdr>
        <w:top w:val="none" w:sz="0" w:space="0" w:color="auto"/>
        <w:left w:val="none" w:sz="0" w:space="0" w:color="auto"/>
        <w:bottom w:val="none" w:sz="0" w:space="0" w:color="auto"/>
        <w:right w:val="none" w:sz="0" w:space="0" w:color="auto"/>
      </w:divBdr>
    </w:div>
    <w:div w:id="1148329348">
      <w:bodyDiv w:val="1"/>
      <w:marLeft w:val="0"/>
      <w:marRight w:val="0"/>
      <w:marTop w:val="0"/>
      <w:marBottom w:val="0"/>
      <w:divBdr>
        <w:top w:val="none" w:sz="0" w:space="0" w:color="auto"/>
        <w:left w:val="none" w:sz="0" w:space="0" w:color="auto"/>
        <w:bottom w:val="none" w:sz="0" w:space="0" w:color="auto"/>
        <w:right w:val="none" w:sz="0" w:space="0" w:color="auto"/>
      </w:divBdr>
    </w:div>
    <w:div w:id="1161654850">
      <w:bodyDiv w:val="1"/>
      <w:marLeft w:val="0"/>
      <w:marRight w:val="0"/>
      <w:marTop w:val="0"/>
      <w:marBottom w:val="0"/>
      <w:divBdr>
        <w:top w:val="none" w:sz="0" w:space="0" w:color="auto"/>
        <w:left w:val="none" w:sz="0" w:space="0" w:color="auto"/>
        <w:bottom w:val="none" w:sz="0" w:space="0" w:color="auto"/>
        <w:right w:val="none" w:sz="0" w:space="0" w:color="auto"/>
      </w:divBdr>
    </w:div>
    <w:div w:id="1180318684">
      <w:bodyDiv w:val="1"/>
      <w:marLeft w:val="0"/>
      <w:marRight w:val="0"/>
      <w:marTop w:val="0"/>
      <w:marBottom w:val="0"/>
      <w:divBdr>
        <w:top w:val="none" w:sz="0" w:space="0" w:color="auto"/>
        <w:left w:val="none" w:sz="0" w:space="0" w:color="auto"/>
        <w:bottom w:val="none" w:sz="0" w:space="0" w:color="auto"/>
        <w:right w:val="none" w:sz="0" w:space="0" w:color="auto"/>
      </w:divBdr>
    </w:div>
    <w:div w:id="1253972571">
      <w:bodyDiv w:val="1"/>
      <w:marLeft w:val="0"/>
      <w:marRight w:val="0"/>
      <w:marTop w:val="0"/>
      <w:marBottom w:val="0"/>
      <w:divBdr>
        <w:top w:val="none" w:sz="0" w:space="0" w:color="auto"/>
        <w:left w:val="none" w:sz="0" w:space="0" w:color="auto"/>
        <w:bottom w:val="none" w:sz="0" w:space="0" w:color="auto"/>
        <w:right w:val="none" w:sz="0" w:space="0" w:color="auto"/>
      </w:divBdr>
    </w:div>
    <w:div w:id="1293445475">
      <w:bodyDiv w:val="1"/>
      <w:marLeft w:val="0"/>
      <w:marRight w:val="0"/>
      <w:marTop w:val="0"/>
      <w:marBottom w:val="0"/>
      <w:divBdr>
        <w:top w:val="none" w:sz="0" w:space="0" w:color="auto"/>
        <w:left w:val="none" w:sz="0" w:space="0" w:color="auto"/>
        <w:bottom w:val="none" w:sz="0" w:space="0" w:color="auto"/>
        <w:right w:val="none" w:sz="0" w:space="0" w:color="auto"/>
      </w:divBdr>
    </w:div>
    <w:div w:id="1411384574">
      <w:bodyDiv w:val="1"/>
      <w:marLeft w:val="0"/>
      <w:marRight w:val="0"/>
      <w:marTop w:val="0"/>
      <w:marBottom w:val="0"/>
      <w:divBdr>
        <w:top w:val="none" w:sz="0" w:space="0" w:color="auto"/>
        <w:left w:val="none" w:sz="0" w:space="0" w:color="auto"/>
        <w:bottom w:val="none" w:sz="0" w:space="0" w:color="auto"/>
        <w:right w:val="none" w:sz="0" w:space="0" w:color="auto"/>
      </w:divBdr>
    </w:div>
    <w:div w:id="1432579342">
      <w:bodyDiv w:val="1"/>
      <w:marLeft w:val="0"/>
      <w:marRight w:val="0"/>
      <w:marTop w:val="0"/>
      <w:marBottom w:val="0"/>
      <w:divBdr>
        <w:top w:val="none" w:sz="0" w:space="0" w:color="auto"/>
        <w:left w:val="none" w:sz="0" w:space="0" w:color="auto"/>
        <w:bottom w:val="none" w:sz="0" w:space="0" w:color="auto"/>
        <w:right w:val="none" w:sz="0" w:space="0" w:color="auto"/>
      </w:divBdr>
    </w:div>
    <w:div w:id="1433818147">
      <w:bodyDiv w:val="1"/>
      <w:marLeft w:val="0"/>
      <w:marRight w:val="0"/>
      <w:marTop w:val="0"/>
      <w:marBottom w:val="0"/>
      <w:divBdr>
        <w:top w:val="none" w:sz="0" w:space="0" w:color="auto"/>
        <w:left w:val="none" w:sz="0" w:space="0" w:color="auto"/>
        <w:bottom w:val="none" w:sz="0" w:space="0" w:color="auto"/>
        <w:right w:val="none" w:sz="0" w:space="0" w:color="auto"/>
      </w:divBdr>
    </w:div>
    <w:div w:id="1487159765">
      <w:bodyDiv w:val="1"/>
      <w:marLeft w:val="0"/>
      <w:marRight w:val="0"/>
      <w:marTop w:val="0"/>
      <w:marBottom w:val="0"/>
      <w:divBdr>
        <w:top w:val="none" w:sz="0" w:space="0" w:color="auto"/>
        <w:left w:val="none" w:sz="0" w:space="0" w:color="auto"/>
        <w:bottom w:val="none" w:sz="0" w:space="0" w:color="auto"/>
        <w:right w:val="none" w:sz="0" w:space="0" w:color="auto"/>
      </w:divBdr>
    </w:div>
    <w:div w:id="1495145077">
      <w:bodyDiv w:val="1"/>
      <w:marLeft w:val="0"/>
      <w:marRight w:val="0"/>
      <w:marTop w:val="0"/>
      <w:marBottom w:val="0"/>
      <w:divBdr>
        <w:top w:val="none" w:sz="0" w:space="0" w:color="auto"/>
        <w:left w:val="none" w:sz="0" w:space="0" w:color="auto"/>
        <w:bottom w:val="none" w:sz="0" w:space="0" w:color="auto"/>
        <w:right w:val="none" w:sz="0" w:space="0" w:color="auto"/>
      </w:divBdr>
    </w:div>
    <w:div w:id="1570311117">
      <w:bodyDiv w:val="1"/>
      <w:marLeft w:val="0"/>
      <w:marRight w:val="0"/>
      <w:marTop w:val="0"/>
      <w:marBottom w:val="0"/>
      <w:divBdr>
        <w:top w:val="none" w:sz="0" w:space="0" w:color="auto"/>
        <w:left w:val="none" w:sz="0" w:space="0" w:color="auto"/>
        <w:bottom w:val="none" w:sz="0" w:space="0" w:color="auto"/>
        <w:right w:val="none" w:sz="0" w:space="0" w:color="auto"/>
      </w:divBdr>
    </w:div>
    <w:div w:id="1626472793">
      <w:bodyDiv w:val="1"/>
      <w:marLeft w:val="0"/>
      <w:marRight w:val="0"/>
      <w:marTop w:val="0"/>
      <w:marBottom w:val="0"/>
      <w:divBdr>
        <w:top w:val="none" w:sz="0" w:space="0" w:color="auto"/>
        <w:left w:val="none" w:sz="0" w:space="0" w:color="auto"/>
        <w:bottom w:val="none" w:sz="0" w:space="0" w:color="auto"/>
        <w:right w:val="none" w:sz="0" w:space="0" w:color="auto"/>
      </w:divBdr>
    </w:div>
    <w:div w:id="1626496192">
      <w:bodyDiv w:val="1"/>
      <w:marLeft w:val="0"/>
      <w:marRight w:val="0"/>
      <w:marTop w:val="0"/>
      <w:marBottom w:val="0"/>
      <w:divBdr>
        <w:top w:val="none" w:sz="0" w:space="0" w:color="auto"/>
        <w:left w:val="none" w:sz="0" w:space="0" w:color="auto"/>
        <w:bottom w:val="none" w:sz="0" w:space="0" w:color="auto"/>
        <w:right w:val="none" w:sz="0" w:space="0" w:color="auto"/>
      </w:divBdr>
    </w:div>
    <w:div w:id="1654291101">
      <w:bodyDiv w:val="1"/>
      <w:marLeft w:val="0"/>
      <w:marRight w:val="0"/>
      <w:marTop w:val="0"/>
      <w:marBottom w:val="0"/>
      <w:divBdr>
        <w:top w:val="none" w:sz="0" w:space="0" w:color="auto"/>
        <w:left w:val="none" w:sz="0" w:space="0" w:color="auto"/>
        <w:bottom w:val="none" w:sz="0" w:space="0" w:color="auto"/>
        <w:right w:val="none" w:sz="0" w:space="0" w:color="auto"/>
      </w:divBdr>
    </w:div>
    <w:div w:id="1825664708">
      <w:bodyDiv w:val="1"/>
      <w:marLeft w:val="0"/>
      <w:marRight w:val="0"/>
      <w:marTop w:val="0"/>
      <w:marBottom w:val="0"/>
      <w:divBdr>
        <w:top w:val="none" w:sz="0" w:space="0" w:color="auto"/>
        <w:left w:val="none" w:sz="0" w:space="0" w:color="auto"/>
        <w:bottom w:val="none" w:sz="0" w:space="0" w:color="auto"/>
        <w:right w:val="none" w:sz="0" w:space="0" w:color="auto"/>
      </w:divBdr>
    </w:div>
    <w:div w:id="1841654833">
      <w:bodyDiv w:val="1"/>
      <w:marLeft w:val="0"/>
      <w:marRight w:val="0"/>
      <w:marTop w:val="0"/>
      <w:marBottom w:val="0"/>
      <w:divBdr>
        <w:top w:val="none" w:sz="0" w:space="0" w:color="auto"/>
        <w:left w:val="none" w:sz="0" w:space="0" w:color="auto"/>
        <w:bottom w:val="none" w:sz="0" w:space="0" w:color="auto"/>
        <w:right w:val="none" w:sz="0" w:space="0" w:color="auto"/>
      </w:divBdr>
    </w:div>
    <w:div w:id="1938977132">
      <w:bodyDiv w:val="1"/>
      <w:marLeft w:val="0"/>
      <w:marRight w:val="0"/>
      <w:marTop w:val="0"/>
      <w:marBottom w:val="0"/>
      <w:divBdr>
        <w:top w:val="none" w:sz="0" w:space="0" w:color="auto"/>
        <w:left w:val="none" w:sz="0" w:space="0" w:color="auto"/>
        <w:bottom w:val="none" w:sz="0" w:space="0" w:color="auto"/>
        <w:right w:val="none" w:sz="0" w:space="0" w:color="auto"/>
      </w:divBdr>
    </w:div>
    <w:div w:id="1956331608">
      <w:bodyDiv w:val="1"/>
      <w:marLeft w:val="0"/>
      <w:marRight w:val="0"/>
      <w:marTop w:val="0"/>
      <w:marBottom w:val="0"/>
      <w:divBdr>
        <w:top w:val="none" w:sz="0" w:space="0" w:color="auto"/>
        <w:left w:val="none" w:sz="0" w:space="0" w:color="auto"/>
        <w:bottom w:val="none" w:sz="0" w:space="0" w:color="auto"/>
        <w:right w:val="none" w:sz="0" w:space="0" w:color="auto"/>
      </w:divBdr>
    </w:div>
    <w:div w:id="2045206883">
      <w:bodyDiv w:val="1"/>
      <w:marLeft w:val="0"/>
      <w:marRight w:val="0"/>
      <w:marTop w:val="0"/>
      <w:marBottom w:val="0"/>
      <w:divBdr>
        <w:top w:val="none" w:sz="0" w:space="0" w:color="auto"/>
        <w:left w:val="none" w:sz="0" w:space="0" w:color="auto"/>
        <w:bottom w:val="none" w:sz="0" w:space="0" w:color="auto"/>
        <w:right w:val="none" w:sz="0" w:space="0" w:color="auto"/>
      </w:divBdr>
    </w:div>
    <w:div w:id="2047488708">
      <w:bodyDiv w:val="1"/>
      <w:marLeft w:val="0"/>
      <w:marRight w:val="0"/>
      <w:marTop w:val="0"/>
      <w:marBottom w:val="0"/>
      <w:divBdr>
        <w:top w:val="none" w:sz="0" w:space="0" w:color="auto"/>
        <w:left w:val="none" w:sz="0" w:space="0" w:color="auto"/>
        <w:bottom w:val="none" w:sz="0" w:space="0" w:color="auto"/>
        <w:right w:val="none" w:sz="0" w:space="0" w:color="auto"/>
      </w:divBdr>
    </w:div>
    <w:div w:id="2054308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footer" Target="footer28.xml"/><Relationship Id="rId21" Type="http://schemas.openxmlformats.org/officeDocument/2006/relationships/footer" Target="footer6.xml"/><Relationship Id="rId42" Type="http://schemas.openxmlformats.org/officeDocument/2006/relationships/footer" Target="footer16.xml"/><Relationship Id="rId63" Type="http://schemas.openxmlformats.org/officeDocument/2006/relationships/header" Target="header18.xml"/><Relationship Id="rId84" Type="http://schemas.openxmlformats.org/officeDocument/2006/relationships/header" Target="header35.xml"/><Relationship Id="rId138" Type="http://schemas.openxmlformats.org/officeDocument/2006/relationships/header" Target="header83.xml"/><Relationship Id="rId159" Type="http://schemas.openxmlformats.org/officeDocument/2006/relationships/footer" Target="footer36.xml"/><Relationship Id="rId170" Type="http://schemas.openxmlformats.org/officeDocument/2006/relationships/header" Target="header111.xml"/><Relationship Id="rId191" Type="http://schemas.openxmlformats.org/officeDocument/2006/relationships/hyperlink" Target="mailto:95@" TargetMode="External"/><Relationship Id="rId205" Type="http://schemas.openxmlformats.org/officeDocument/2006/relationships/header" Target="header132.xml"/><Relationship Id="rId226" Type="http://schemas.openxmlformats.org/officeDocument/2006/relationships/header" Target="header142.xml"/><Relationship Id="rId107" Type="http://schemas.openxmlformats.org/officeDocument/2006/relationships/header" Target="header57.xml"/><Relationship Id="rId11" Type="http://schemas.openxmlformats.org/officeDocument/2006/relationships/hyperlink" Target="mailto:IPpolicy@dtf.vic.gov.au" TargetMode="External"/><Relationship Id="rId32" Type="http://schemas.openxmlformats.org/officeDocument/2006/relationships/header" Target="header8.xml"/><Relationship Id="rId53" Type="http://schemas.openxmlformats.org/officeDocument/2006/relationships/header" Target="header11.xml"/><Relationship Id="rId74" Type="http://schemas.openxmlformats.org/officeDocument/2006/relationships/header" Target="header25.xml"/><Relationship Id="rId128" Type="http://schemas.openxmlformats.org/officeDocument/2006/relationships/header" Target="header73.xml"/><Relationship Id="rId149" Type="http://schemas.openxmlformats.org/officeDocument/2006/relationships/header" Target="header94.xml"/><Relationship Id="rId5" Type="http://schemas.openxmlformats.org/officeDocument/2006/relationships/settings" Target="settings.xml"/><Relationship Id="rId95" Type="http://schemas.openxmlformats.org/officeDocument/2006/relationships/header" Target="header46.xml"/><Relationship Id="rId160" Type="http://schemas.openxmlformats.org/officeDocument/2006/relationships/header" Target="header101.xml"/><Relationship Id="rId181" Type="http://schemas.openxmlformats.org/officeDocument/2006/relationships/header" Target="header122.xml"/><Relationship Id="rId216" Type="http://schemas.openxmlformats.org/officeDocument/2006/relationships/footer" Target="footer55.xml"/><Relationship Id="rId237" Type="http://schemas.openxmlformats.org/officeDocument/2006/relationships/hyperlink" Target="http://www.data.vic.gov.au" TargetMode="External"/><Relationship Id="rId22" Type="http://schemas.openxmlformats.org/officeDocument/2006/relationships/footer" Target="footer7.xml"/><Relationship Id="rId43" Type="http://schemas.openxmlformats.org/officeDocument/2006/relationships/footer" Target="footer17.xml"/><Relationship Id="rId64" Type="http://schemas.openxmlformats.org/officeDocument/2006/relationships/header" Target="header19.xml"/><Relationship Id="rId118" Type="http://schemas.openxmlformats.org/officeDocument/2006/relationships/footer" Target="footer29.xml"/><Relationship Id="rId139" Type="http://schemas.openxmlformats.org/officeDocument/2006/relationships/header" Target="header84.xml"/><Relationship Id="rId85" Type="http://schemas.openxmlformats.org/officeDocument/2006/relationships/header" Target="header36.xml"/><Relationship Id="rId150" Type="http://schemas.openxmlformats.org/officeDocument/2006/relationships/header" Target="header95.xml"/><Relationship Id="rId171" Type="http://schemas.openxmlformats.org/officeDocument/2006/relationships/header" Target="header112.xml"/><Relationship Id="rId192" Type="http://schemas.openxmlformats.org/officeDocument/2006/relationships/header" Target="header127.xml"/><Relationship Id="rId206" Type="http://schemas.openxmlformats.org/officeDocument/2006/relationships/header" Target="header133.xml"/><Relationship Id="rId227" Type="http://schemas.openxmlformats.org/officeDocument/2006/relationships/footer" Target="footer61.xml"/><Relationship Id="rId201" Type="http://schemas.openxmlformats.org/officeDocument/2006/relationships/header" Target="header130.xml"/><Relationship Id="rId222" Type="http://schemas.openxmlformats.org/officeDocument/2006/relationships/footer" Target="footer58.xml"/><Relationship Id="rId243" Type="http://schemas.openxmlformats.org/officeDocument/2006/relationships/fontTable" Target="fontTable.xml"/><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footer" Target="footer11.xml"/><Relationship Id="rId38" Type="http://schemas.openxmlformats.org/officeDocument/2006/relationships/footer" Target="footer15.xml"/><Relationship Id="rId59" Type="http://schemas.openxmlformats.org/officeDocument/2006/relationships/header" Target="header14.xml"/><Relationship Id="rId103" Type="http://schemas.openxmlformats.org/officeDocument/2006/relationships/header" Target="header53.xml"/><Relationship Id="rId108" Type="http://schemas.openxmlformats.org/officeDocument/2006/relationships/header" Target="header58.xml"/><Relationship Id="rId124" Type="http://schemas.openxmlformats.org/officeDocument/2006/relationships/footer" Target="footer32.xml"/><Relationship Id="rId129" Type="http://schemas.openxmlformats.org/officeDocument/2006/relationships/header" Target="header74.xml"/><Relationship Id="rId54" Type="http://schemas.openxmlformats.org/officeDocument/2006/relationships/footer" Target="footer20.xml"/><Relationship Id="rId70" Type="http://schemas.openxmlformats.org/officeDocument/2006/relationships/header" Target="header23.xml"/><Relationship Id="rId75" Type="http://schemas.openxmlformats.org/officeDocument/2006/relationships/header" Target="header26.xml"/><Relationship Id="rId91" Type="http://schemas.openxmlformats.org/officeDocument/2006/relationships/header" Target="header42.xml"/><Relationship Id="rId96" Type="http://schemas.openxmlformats.org/officeDocument/2006/relationships/header" Target="header47.xml"/><Relationship Id="rId140" Type="http://schemas.openxmlformats.org/officeDocument/2006/relationships/header" Target="header85.xml"/><Relationship Id="rId145" Type="http://schemas.openxmlformats.org/officeDocument/2006/relationships/header" Target="header90.xml"/><Relationship Id="rId161" Type="http://schemas.openxmlformats.org/officeDocument/2006/relationships/header" Target="header102.xml"/><Relationship Id="rId166" Type="http://schemas.openxmlformats.org/officeDocument/2006/relationships/header" Target="header107.xml"/><Relationship Id="rId182" Type="http://schemas.openxmlformats.org/officeDocument/2006/relationships/header" Target="header123.xml"/><Relationship Id="rId187" Type="http://schemas.openxmlformats.org/officeDocument/2006/relationships/footer" Target="footer39.xml"/><Relationship Id="rId217" Type="http://schemas.openxmlformats.org/officeDocument/2006/relationships/header" Target="header138.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footer" Target="footer53.xml"/><Relationship Id="rId233" Type="http://schemas.openxmlformats.org/officeDocument/2006/relationships/hyperlink" Target="http://www.foi.vic.gov.au" TargetMode="External"/><Relationship Id="rId238" Type="http://schemas.openxmlformats.org/officeDocument/2006/relationships/hyperlink" Target="mailto:information@dtf.vic.gov.au" TargetMode="External"/><Relationship Id="rId23" Type="http://schemas.openxmlformats.org/officeDocument/2006/relationships/footer" Target="footer8.xml"/><Relationship Id="rId28" Type="http://schemas.openxmlformats.org/officeDocument/2006/relationships/footer" Target="footer9.xml"/><Relationship Id="rId49" Type="http://schemas.openxmlformats.org/officeDocument/2006/relationships/image" Target="media/image7.png"/><Relationship Id="rId114" Type="http://schemas.openxmlformats.org/officeDocument/2006/relationships/header" Target="header64.xml"/><Relationship Id="rId119" Type="http://schemas.openxmlformats.org/officeDocument/2006/relationships/header" Target="header67.xml"/><Relationship Id="rId44" Type="http://schemas.openxmlformats.org/officeDocument/2006/relationships/footer" Target="footer18.xml"/><Relationship Id="rId60" Type="http://schemas.openxmlformats.org/officeDocument/2006/relationships/header" Target="header15.xml"/><Relationship Id="rId65" Type="http://schemas.openxmlformats.org/officeDocument/2006/relationships/header" Target="header20.xml"/><Relationship Id="rId81" Type="http://schemas.openxmlformats.org/officeDocument/2006/relationships/header" Target="header32.xml"/><Relationship Id="rId86" Type="http://schemas.openxmlformats.org/officeDocument/2006/relationships/header" Target="header37.xml"/><Relationship Id="rId130" Type="http://schemas.openxmlformats.org/officeDocument/2006/relationships/header" Target="header75.xml"/><Relationship Id="rId135" Type="http://schemas.openxmlformats.org/officeDocument/2006/relationships/header" Target="header80.xml"/><Relationship Id="rId151" Type="http://schemas.openxmlformats.org/officeDocument/2006/relationships/header" Target="header96.xml"/><Relationship Id="rId156" Type="http://schemas.openxmlformats.org/officeDocument/2006/relationships/header" Target="header99.xml"/><Relationship Id="rId177" Type="http://schemas.openxmlformats.org/officeDocument/2006/relationships/header" Target="header118.xml"/><Relationship Id="rId198" Type="http://schemas.openxmlformats.org/officeDocument/2006/relationships/header" Target="header129.xml"/><Relationship Id="rId172" Type="http://schemas.openxmlformats.org/officeDocument/2006/relationships/header" Target="header113.xml"/><Relationship Id="rId193" Type="http://schemas.openxmlformats.org/officeDocument/2006/relationships/footer" Target="footer42.xml"/><Relationship Id="rId202" Type="http://schemas.openxmlformats.org/officeDocument/2006/relationships/header" Target="header131.xml"/><Relationship Id="rId207" Type="http://schemas.openxmlformats.org/officeDocument/2006/relationships/footer" Target="footer50.xml"/><Relationship Id="rId223" Type="http://schemas.openxmlformats.org/officeDocument/2006/relationships/header" Target="header141.xml"/><Relationship Id="rId228" Type="http://schemas.openxmlformats.org/officeDocument/2006/relationships/footer" Target="footer62.xml"/><Relationship Id="rId244" Type="http://schemas.openxmlformats.org/officeDocument/2006/relationships/theme" Target="theme/theme1.xml"/><Relationship Id="rId13" Type="http://schemas.openxmlformats.org/officeDocument/2006/relationships/header" Target="header2.xml"/><Relationship Id="rId18" Type="http://schemas.openxmlformats.org/officeDocument/2006/relationships/image" Target="media/image3.png"/><Relationship Id="rId39" Type="http://schemas.openxmlformats.org/officeDocument/2006/relationships/chart" Target="charts/chart1.xml"/><Relationship Id="rId109" Type="http://schemas.openxmlformats.org/officeDocument/2006/relationships/header" Target="header59.xml"/><Relationship Id="rId34" Type="http://schemas.openxmlformats.org/officeDocument/2006/relationships/footer" Target="footer12.xml"/><Relationship Id="rId50" Type="http://schemas.openxmlformats.org/officeDocument/2006/relationships/image" Target="media/image8.png"/><Relationship Id="rId55" Type="http://schemas.openxmlformats.org/officeDocument/2006/relationships/footer" Target="footer21.xml"/><Relationship Id="rId76" Type="http://schemas.openxmlformats.org/officeDocument/2006/relationships/header" Target="header27.xml"/><Relationship Id="rId97" Type="http://schemas.openxmlformats.org/officeDocument/2006/relationships/header" Target="header48.xml"/><Relationship Id="rId104" Type="http://schemas.openxmlformats.org/officeDocument/2006/relationships/header" Target="header54.xml"/><Relationship Id="rId120" Type="http://schemas.openxmlformats.org/officeDocument/2006/relationships/header" Target="header68.xml"/><Relationship Id="rId125" Type="http://schemas.openxmlformats.org/officeDocument/2006/relationships/header" Target="header70.xml"/><Relationship Id="rId141" Type="http://schemas.openxmlformats.org/officeDocument/2006/relationships/header" Target="header86.xml"/><Relationship Id="rId146" Type="http://schemas.openxmlformats.org/officeDocument/2006/relationships/header" Target="header91.xml"/><Relationship Id="rId167" Type="http://schemas.openxmlformats.org/officeDocument/2006/relationships/header" Target="header108.xml"/><Relationship Id="rId188" Type="http://schemas.openxmlformats.org/officeDocument/2006/relationships/header" Target="header126.xml"/><Relationship Id="rId7" Type="http://schemas.openxmlformats.org/officeDocument/2006/relationships/footnotes" Target="footnotes.xml"/><Relationship Id="rId71" Type="http://schemas.openxmlformats.org/officeDocument/2006/relationships/footer" Target="footer25.xml"/><Relationship Id="rId92" Type="http://schemas.openxmlformats.org/officeDocument/2006/relationships/header" Target="header43.xml"/><Relationship Id="rId162" Type="http://schemas.openxmlformats.org/officeDocument/2006/relationships/header" Target="header103.xml"/><Relationship Id="rId183" Type="http://schemas.openxmlformats.org/officeDocument/2006/relationships/footer" Target="footer37.xml"/><Relationship Id="rId213" Type="http://schemas.openxmlformats.org/officeDocument/2006/relationships/header" Target="header136.xml"/><Relationship Id="rId218" Type="http://schemas.openxmlformats.org/officeDocument/2006/relationships/header" Target="header139.xml"/><Relationship Id="rId234" Type="http://schemas.openxmlformats.org/officeDocument/2006/relationships/hyperlink" Target="https://www.dtf.vic.gov.au/funds-programs-and-policies/community-support-fund" TargetMode="External"/><Relationship Id="rId239" Type="http://schemas.openxmlformats.org/officeDocument/2006/relationships/hyperlink" Target="http://www.dtf.vic.gov.au" TargetMode="External"/><Relationship Id="rId2" Type="http://schemas.openxmlformats.org/officeDocument/2006/relationships/customXml" Target="../customXml/item2.xml"/><Relationship Id="rId29" Type="http://schemas.openxmlformats.org/officeDocument/2006/relationships/header" Target="header6.xml"/><Relationship Id="rId24" Type="http://schemas.openxmlformats.org/officeDocument/2006/relationships/image" Target="media/image4.emf"/><Relationship Id="rId40" Type="http://schemas.openxmlformats.org/officeDocument/2006/relationships/chart" Target="charts/chart2.xml"/><Relationship Id="rId45" Type="http://schemas.openxmlformats.org/officeDocument/2006/relationships/footer" Target="footer19.xml"/><Relationship Id="rId66" Type="http://schemas.openxmlformats.org/officeDocument/2006/relationships/header" Target="header21.xml"/><Relationship Id="rId87" Type="http://schemas.openxmlformats.org/officeDocument/2006/relationships/header" Target="header38.xml"/><Relationship Id="rId110" Type="http://schemas.openxmlformats.org/officeDocument/2006/relationships/header" Target="header60.xml"/><Relationship Id="rId115" Type="http://schemas.openxmlformats.org/officeDocument/2006/relationships/header" Target="header65.xml"/><Relationship Id="rId131" Type="http://schemas.openxmlformats.org/officeDocument/2006/relationships/header" Target="header76.xml"/><Relationship Id="rId136" Type="http://schemas.openxmlformats.org/officeDocument/2006/relationships/header" Target="header81.xml"/><Relationship Id="rId157" Type="http://schemas.openxmlformats.org/officeDocument/2006/relationships/header" Target="header100.xml"/><Relationship Id="rId178" Type="http://schemas.openxmlformats.org/officeDocument/2006/relationships/header" Target="header119.xml"/><Relationship Id="rId61" Type="http://schemas.openxmlformats.org/officeDocument/2006/relationships/header" Target="header16.xml"/><Relationship Id="rId82" Type="http://schemas.openxmlformats.org/officeDocument/2006/relationships/header" Target="header33.xml"/><Relationship Id="rId152" Type="http://schemas.openxmlformats.org/officeDocument/2006/relationships/header" Target="header97.xml"/><Relationship Id="rId173" Type="http://schemas.openxmlformats.org/officeDocument/2006/relationships/header" Target="header114.xml"/><Relationship Id="rId194" Type="http://schemas.openxmlformats.org/officeDocument/2006/relationships/footer" Target="footer43.xml"/><Relationship Id="rId199" Type="http://schemas.openxmlformats.org/officeDocument/2006/relationships/footer" Target="footer46.xml"/><Relationship Id="rId203" Type="http://schemas.openxmlformats.org/officeDocument/2006/relationships/footer" Target="footer48.xml"/><Relationship Id="rId208" Type="http://schemas.openxmlformats.org/officeDocument/2006/relationships/footer" Target="footer51.xml"/><Relationship Id="rId229" Type="http://schemas.openxmlformats.org/officeDocument/2006/relationships/hyperlink" Target="http://www.dtf.vic.gov.au" TargetMode="External"/><Relationship Id="rId19" Type="http://schemas.openxmlformats.org/officeDocument/2006/relationships/footer" Target="footer4.xml"/><Relationship Id="rId224" Type="http://schemas.openxmlformats.org/officeDocument/2006/relationships/footer" Target="footer59.xml"/><Relationship Id="rId240" Type="http://schemas.openxmlformats.org/officeDocument/2006/relationships/image" Target="media/image10.png"/><Relationship Id="rId14" Type="http://schemas.openxmlformats.org/officeDocument/2006/relationships/footer" Target="footer1.xml"/><Relationship Id="rId30" Type="http://schemas.openxmlformats.org/officeDocument/2006/relationships/footer" Target="footer10.xml"/><Relationship Id="rId35" Type="http://schemas.openxmlformats.org/officeDocument/2006/relationships/header" Target="header9.xml"/><Relationship Id="rId56" Type="http://schemas.openxmlformats.org/officeDocument/2006/relationships/header" Target="header12.xml"/><Relationship Id="rId77" Type="http://schemas.openxmlformats.org/officeDocument/2006/relationships/header" Target="header28.xml"/><Relationship Id="rId100" Type="http://schemas.openxmlformats.org/officeDocument/2006/relationships/header" Target="header51.xml"/><Relationship Id="rId105" Type="http://schemas.openxmlformats.org/officeDocument/2006/relationships/header" Target="header55.xml"/><Relationship Id="rId126" Type="http://schemas.openxmlformats.org/officeDocument/2006/relationships/header" Target="header71.xml"/><Relationship Id="rId147" Type="http://schemas.openxmlformats.org/officeDocument/2006/relationships/header" Target="header92.xml"/><Relationship Id="rId168" Type="http://schemas.openxmlformats.org/officeDocument/2006/relationships/header" Target="header109.xml"/><Relationship Id="rId8" Type="http://schemas.openxmlformats.org/officeDocument/2006/relationships/endnotes" Target="endnotes.xml"/><Relationship Id="rId51" Type="http://schemas.openxmlformats.org/officeDocument/2006/relationships/image" Target="media/image9.png"/><Relationship Id="rId72" Type="http://schemas.openxmlformats.org/officeDocument/2006/relationships/footer" Target="footer26.xml"/><Relationship Id="rId93" Type="http://schemas.openxmlformats.org/officeDocument/2006/relationships/header" Target="header44.xml"/><Relationship Id="rId98" Type="http://schemas.openxmlformats.org/officeDocument/2006/relationships/header" Target="header49.xml"/><Relationship Id="rId121" Type="http://schemas.openxmlformats.org/officeDocument/2006/relationships/footer" Target="footer30.xml"/><Relationship Id="rId142" Type="http://schemas.openxmlformats.org/officeDocument/2006/relationships/header" Target="header87.xml"/><Relationship Id="rId163" Type="http://schemas.openxmlformats.org/officeDocument/2006/relationships/header" Target="header104.xml"/><Relationship Id="rId184" Type="http://schemas.openxmlformats.org/officeDocument/2006/relationships/footer" Target="footer38.xml"/><Relationship Id="rId189" Type="http://schemas.openxmlformats.org/officeDocument/2006/relationships/footer" Target="footer40.xml"/><Relationship Id="rId219" Type="http://schemas.openxmlformats.org/officeDocument/2006/relationships/footer" Target="footer56.xml"/><Relationship Id="rId3" Type="http://schemas.openxmlformats.org/officeDocument/2006/relationships/numbering" Target="numbering.xml"/><Relationship Id="rId214" Type="http://schemas.openxmlformats.org/officeDocument/2006/relationships/header" Target="header137.xml"/><Relationship Id="rId230" Type="http://schemas.openxmlformats.org/officeDocument/2006/relationships/hyperlink" Target="http://www.buyingfor.vic.gov.au" TargetMode="External"/><Relationship Id="rId235" Type="http://schemas.openxmlformats.org/officeDocument/2006/relationships/hyperlink" Target="file:///C:\Documents%20and%20Settings\vict3v8\Local%20Settings\Temp\notesD72EE2\www.ibac.vic.gov.au" TargetMode="External"/><Relationship Id="rId25" Type="http://schemas.openxmlformats.org/officeDocument/2006/relationships/package" Target="embeddings/Microsoft_Visio_Drawing.vsdx"/><Relationship Id="rId46" Type="http://schemas.openxmlformats.org/officeDocument/2006/relationships/image" Target="media/image5.png"/><Relationship Id="rId67" Type="http://schemas.openxmlformats.org/officeDocument/2006/relationships/footer" Target="footer23.xml"/><Relationship Id="rId116" Type="http://schemas.openxmlformats.org/officeDocument/2006/relationships/header" Target="header66.xml"/><Relationship Id="rId137" Type="http://schemas.openxmlformats.org/officeDocument/2006/relationships/header" Target="header82.xml"/><Relationship Id="rId158" Type="http://schemas.openxmlformats.org/officeDocument/2006/relationships/footer" Target="footer35.xml"/><Relationship Id="rId20" Type="http://schemas.openxmlformats.org/officeDocument/2006/relationships/footer" Target="footer5.xml"/><Relationship Id="rId41" Type="http://schemas.openxmlformats.org/officeDocument/2006/relationships/chart" Target="charts/chart3.xml"/><Relationship Id="rId62" Type="http://schemas.openxmlformats.org/officeDocument/2006/relationships/header" Target="header17.xml"/><Relationship Id="rId83" Type="http://schemas.openxmlformats.org/officeDocument/2006/relationships/header" Target="header34.xml"/><Relationship Id="rId88" Type="http://schemas.openxmlformats.org/officeDocument/2006/relationships/header" Target="header39.xml"/><Relationship Id="rId111" Type="http://schemas.openxmlformats.org/officeDocument/2006/relationships/header" Target="header61.xml"/><Relationship Id="rId132" Type="http://schemas.openxmlformats.org/officeDocument/2006/relationships/header" Target="header77.xml"/><Relationship Id="rId153" Type="http://schemas.openxmlformats.org/officeDocument/2006/relationships/header" Target="header98.xml"/><Relationship Id="rId174" Type="http://schemas.openxmlformats.org/officeDocument/2006/relationships/header" Target="header115.xml"/><Relationship Id="rId179" Type="http://schemas.openxmlformats.org/officeDocument/2006/relationships/header" Target="header120.xml"/><Relationship Id="rId195" Type="http://schemas.openxmlformats.org/officeDocument/2006/relationships/header" Target="header128.xml"/><Relationship Id="rId209" Type="http://schemas.openxmlformats.org/officeDocument/2006/relationships/header" Target="header134.xml"/><Relationship Id="rId190" Type="http://schemas.openxmlformats.org/officeDocument/2006/relationships/footer" Target="footer41.xml"/><Relationship Id="rId204" Type="http://schemas.openxmlformats.org/officeDocument/2006/relationships/footer" Target="footer49.xml"/><Relationship Id="rId220" Type="http://schemas.openxmlformats.org/officeDocument/2006/relationships/footer" Target="footer57.xml"/><Relationship Id="rId225" Type="http://schemas.openxmlformats.org/officeDocument/2006/relationships/footer" Target="footer60.xml"/><Relationship Id="rId241" Type="http://schemas.openxmlformats.org/officeDocument/2006/relationships/footer" Target="footer63.xml"/><Relationship Id="rId15" Type="http://schemas.openxmlformats.org/officeDocument/2006/relationships/footer" Target="footer2.xml"/><Relationship Id="rId36" Type="http://schemas.openxmlformats.org/officeDocument/2006/relationships/footer" Target="footer13.xml"/><Relationship Id="rId57" Type="http://schemas.openxmlformats.org/officeDocument/2006/relationships/footer" Target="footer22.xml"/><Relationship Id="rId106" Type="http://schemas.openxmlformats.org/officeDocument/2006/relationships/header" Target="header56.xml"/><Relationship Id="rId127" Type="http://schemas.openxmlformats.org/officeDocument/2006/relationships/header" Target="header72.xml"/><Relationship Id="rId10" Type="http://schemas.openxmlformats.org/officeDocument/2006/relationships/image" Target="media/image2.png"/><Relationship Id="rId31" Type="http://schemas.openxmlformats.org/officeDocument/2006/relationships/header" Target="header7.xml"/><Relationship Id="rId52" Type="http://schemas.openxmlformats.org/officeDocument/2006/relationships/header" Target="header10.xml"/><Relationship Id="rId73" Type="http://schemas.openxmlformats.org/officeDocument/2006/relationships/header" Target="header24.xml"/><Relationship Id="rId78" Type="http://schemas.openxmlformats.org/officeDocument/2006/relationships/header" Target="header29.xml"/><Relationship Id="rId94" Type="http://schemas.openxmlformats.org/officeDocument/2006/relationships/header" Target="header45.xml"/><Relationship Id="rId99" Type="http://schemas.openxmlformats.org/officeDocument/2006/relationships/header" Target="header50.xml"/><Relationship Id="rId101" Type="http://schemas.openxmlformats.org/officeDocument/2006/relationships/header" Target="header52.xml"/><Relationship Id="rId122" Type="http://schemas.openxmlformats.org/officeDocument/2006/relationships/footer" Target="footer31.xml"/><Relationship Id="rId143" Type="http://schemas.openxmlformats.org/officeDocument/2006/relationships/header" Target="header88.xml"/><Relationship Id="rId148" Type="http://schemas.openxmlformats.org/officeDocument/2006/relationships/header" Target="header93.xml"/><Relationship Id="rId164" Type="http://schemas.openxmlformats.org/officeDocument/2006/relationships/header" Target="header105.xml"/><Relationship Id="rId169" Type="http://schemas.openxmlformats.org/officeDocument/2006/relationships/header" Target="header110.xml"/><Relationship Id="rId185" Type="http://schemas.openxmlformats.org/officeDocument/2006/relationships/header" Target="header124.xml"/><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header" Target="header121.xml"/><Relationship Id="rId210" Type="http://schemas.openxmlformats.org/officeDocument/2006/relationships/header" Target="header135.xml"/><Relationship Id="rId215" Type="http://schemas.openxmlformats.org/officeDocument/2006/relationships/footer" Target="footer54.xml"/><Relationship Id="rId236" Type="http://schemas.openxmlformats.org/officeDocument/2006/relationships/hyperlink" Target="mailto:information@dtf.vic.gov.au" TargetMode="External"/><Relationship Id="rId26" Type="http://schemas.openxmlformats.org/officeDocument/2006/relationships/header" Target="header4.xml"/><Relationship Id="rId231" Type="http://schemas.openxmlformats.org/officeDocument/2006/relationships/hyperlink" Target="http://www.foi.vic.gov.au" TargetMode="External"/><Relationship Id="rId47" Type="http://schemas.openxmlformats.org/officeDocument/2006/relationships/image" Target="media/image6.png"/><Relationship Id="rId68" Type="http://schemas.openxmlformats.org/officeDocument/2006/relationships/footer" Target="footer24.xml"/><Relationship Id="rId89" Type="http://schemas.openxmlformats.org/officeDocument/2006/relationships/header" Target="header40.xml"/><Relationship Id="rId112" Type="http://schemas.openxmlformats.org/officeDocument/2006/relationships/header" Target="header62.xml"/><Relationship Id="rId133" Type="http://schemas.openxmlformats.org/officeDocument/2006/relationships/header" Target="header78.xml"/><Relationship Id="rId154" Type="http://schemas.openxmlformats.org/officeDocument/2006/relationships/footer" Target="footer33.xml"/><Relationship Id="rId175" Type="http://schemas.openxmlformats.org/officeDocument/2006/relationships/header" Target="header116.xml"/><Relationship Id="rId196" Type="http://schemas.openxmlformats.org/officeDocument/2006/relationships/footer" Target="footer44.xml"/><Relationship Id="rId200" Type="http://schemas.openxmlformats.org/officeDocument/2006/relationships/footer" Target="footer47.xml"/><Relationship Id="rId16" Type="http://schemas.openxmlformats.org/officeDocument/2006/relationships/header" Target="header3.xml"/><Relationship Id="rId221" Type="http://schemas.openxmlformats.org/officeDocument/2006/relationships/header" Target="header140.xml"/><Relationship Id="rId242" Type="http://schemas.openxmlformats.org/officeDocument/2006/relationships/footer" Target="footer64.xml"/><Relationship Id="rId37" Type="http://schemas.openxmlformats.org/officeDocument/2006/relationships/footer" Target="footer14.xml"/><Relationship Id="rId58" Type="http://schemas.openxmlformats.org/officeDocument/2006/relationships/header" Target="header13.xml"/><Relationship Id="rId79" Type="http://schemas.openxmlformats.org/officeDocument/2006/relationships/header" Target="header30.xml"/><Relationship Id="rId102" Type="http://schemas.openxmlformats.org/officeDocument/2006/relationships/footer" Target="footer27.xml"/><Relationship Id="rId123" Type="http://schemas.openxmlformats.org/officeDocument/2006/relationships/header" Target="header69.xml"/><Relationship Id="rId144" Type="http://schemas.openxmlformats.org/officeDocument/2006/relationships/header" Target="header89.xml"/><Relationship Id="rId90" Type="http://schemas.openxmlformats.org/officeDocument/2006/relationships/header" Target="header41.xml"/><Relationship Id="rId165" Type="http://schemas.openxmlformats.org/officeDocument/2006/relationships/header" Target="header106.xml"/><Relationship Id="rId186" Type="http://schemas.openxmlformats.org/officeDocument/2006/relationships/header" Target="header125.xml"/><Relationship Id="rId211" Type="http://schemas.openxmlformats.org/officeDocument/2006/relationships/footer" Target="footer52.xml"/><Relationship Id="rId232" Type="http://schemas.openxmlformats.org/officeDocument/2006/relationships/hyperlink" Target="http://www.foicommissioner.vic.gov.au" TargetMode="External"/><Relationship Id="rId27" Type="http://schemas.openxmlformats.org/officeDocument/2006/relationships/header" Target="header5.xml"/><Relationship Id="rId48" Type="http://schemas.microsoft.com/office/2007/relationships/hdphoto" Target="media/hdphoto1.wdp"/><Relationship Id="rId69" Type="http://schemas.openxmlformats.org/officeDocument/2006/relationships/header" Target="header22.xml"/><Relationship Id="rId113" Type="http://schemas.openxmlformats.org/officeDocument/2006/relationships/header" Target="header63.xml"/><Relationship Id="rId134" Type="http://schemas.openxmlformats.org/officeDocument/2006/relationships/header" Target="header79.xml"/><Relationship Id="rId80" Type="http://schemas.openxmlformats.org/officeDocument/2006/relationships/header" Target="header31.xml"/><Relationship Id="rId155" Type="http://schemas.openxmlformats.org/officeDocument/2006/relationships/footer" Target="footer34.xml"/><Relationship Id="rId176" Type="http://schemas.openxmlformats.org/officeDocument/2006/relationships/header" Target="header117.xml"/><Relationship Id="rId197" Type="http://schemas.openxmlformats.org/officeDocument/2006/relationships/footer" Target="footer45.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PVFDTF001\DTF_APPS01$\DTF\ZEN\Template\Other\DTFAnnualReport.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dstea\TRIM\Offline%20Records%20(PT)\Section%202%20%20~%20COMMUNICATIONS%20-%20Communication%20and%20Publications%20-%20Primary%20Publications(7)\Report%20of%20Operations%20charts%20201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stea\TRIM\Offline%20Records%20(PT)\Section%202%20%20~%20COMMUNICATIONS%20-%20Communication%20and%20Publications%20-%20Primary%20Publications(7)\Report%20of%20Operations%20charts%20201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dstea\AppData\Local\Temp\koa_CM_record\D20_128764(559144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21545396980054"/>
          <c:y val="5.0321144747515277E-2"/>
          <c:w val="0.80661458905393058"/>
          <c:h val="0.76055187822768511"/>
        </c:manualLayout>
      </c:layout>
      <c:lineChart>
        <c:grouping val="standard"/>
        <c:varyColors val="0"/>
        <c:ser>
          <c:idx val="0"/>
          <c:order val="0"/>
          <c:spPr>
            <a:ln w="19050">
              <a:solidFill>
                <a:srgbClr val="626262"/>
              </a:solidFill>
            </a:ln>
          </c:spPr>
          <c:marker>
            <c:symbol val="square"/>
            <c:size val="3"/>
            <c:spPr>
              <a:solidFill>
                <a:srgbClr val="626262"/>
              </a:solidFill>
              <a:ln w="19050">
                <a:solidFill>
                  <a:srgbClr val="626262"/>
                </a:solidFill>
              </a:ln>
            </c:spPr>
          </c:marker>
          <c:cat>
            <c:strRef>
              <c:f>'Report of Operations data'!$A$28:$A$32</c:f>
              <c:strCache>
                <c:ptCount val="4"/>
                <c:pt idx="0">
                  <c:v>2016-17</c:v>
                </c:pt>
                <c:pt idx="1">
                  <c:v>2017-18</c:v>
                </c:pt>
                <c:pt idx="2">
                  <c:v>2018-19</c:v>
                </c:pt>
                <c:pt idx="3">
                  <c:v>2019-20</c:v>
                </c:pt>
              </c:strCache>
              <c:extLst/>
            </c:strRef>
          </c:cat>
          <c:val>
            <c:numRef>
              <c:f>'Report of Operations data'!$C$28:$C$32</c:f>
              <c:numCache>
                <c:formatCode>0</c:formatCode>
                <c:ptCount val="4"/>
                <c:pt idx="0">
                  <c:v>2710</c:v>
                </c:pt>
                <c:pt idx="1">
                  <c:v>2310</c:v>
                </c:pt>
                <c:pt idx="2">
                  <c:v>970</c:v>
                </c:pt>
                <c:pt idx="3">
                  <c:v>-6500</c:v>
                </c:pt>
              </c:numCache>
              <c:extLst/>
            </c:numRef>
          </c:val>
          <c:smooth val="0"/>
          <c:extLst>
            <c:ext xmlns:c16="http://schemas.microsoft.com/office/drawing/2014/chart" uri="{C3380CC4-5D6E-409C-BE32-E72D297353CC}">
              <c16:uniqueId val="{00000000-3151-40D1-82AB-E083FB38250E}"/>
            </c:ext>
          </c:extLst>
        </c:ser>
        <c:dLbls>
          <c:showLegendKey val="0"/>
          <c:showVal val="0"/>
          <c:showCatName val="0"/>
          <c:showSerName val="0"/>
          <c:showPercent val="0"/>
          <c:showBubbleSize val="0"/>
        </c:dLbls>
        <c:marker val="1"/>
        <c:smooth val="0"/>
        <c:axId val="411204224"/>
        <c:axId val="411227264"/>
      </c:lineChart>
      <c:catAx>
        <c:axId val="411204224"/>
        <c:scaling>
          <c:orientation val="minMax"/>
        </c:scaling>
        <c:delete val="0"/>
        <c:axPos val="b"/>
        <c:title>
          <c:tx>
            <c:rich>
              <a:bodyPr/>
              <a:lstStyle/>
              <a:p>
                <a:pPr>
                  <a:defRPr/>
                </a:pPr>
                <a:r>
                  <a:rPr lang="en-AU"/>
                  <a:t>Year</a:t>
                </a:r>
              </a:p>
            </c:rich>
          </c:tx>
          <c:layout>
            <c:manualLayout>
              <c:xMode val="edge"/>
              <c:yMode val="edge"/>
              <c:x val="0.51062872235472767"/>
              <c:y val="0.91979925927422734"/>
            </c:manualLayout>
          </c:layout>
          <c:overlay val="0"/>
        </c:title>
        <c:numFmt formatCode="General" sourceLinked="0"/>
        <c:majorTickMark val="out"/>
        <c:minorTickMark val="none"/>
        <c:tickLblPos val="nextTo"/>
        <c:crossAx val="411227264"/>
        <c:crossesAt val="-8000"/>
        <c:auto val="1"/>
        <c:lblAlgn val="ctr"/>
        <c:lblOffset val="100"/>
        <c:noMultiLvlLbl val="0"/>
      </c:catAx>
      <c:valAx>
        <c:axId val="411227264"/>
        <c:scaling>
          <c:orientation val="minMax"/>
        </c:scaling>
        <c:delete val="0"/>
        <c:axPos val="l"/>
        <c:majorGridlines>
          <c:spPr>
            <a:ln w="6350">
              <a:solidFill>
                <a:schemeClr val="bg1">
                  <a:lumMod val="75000"/>
                </a:schemeClr>
              </a:solidFill>
              <a:prstDash val="solid"/>
            </a:ln>
          </c:spPr>
        </c:majorGridlines>
        <c:title>
          <c:tx>
            <c:rich>
              <a:bodyPr rot="-5400000" vert="horz"/>
              <a:lstStyle/>
              <a:p>
                <a:pPr>
                  <a:defRPr/>
                </a:pPr>
                <a:r>
                  <a:rPr lang="en-AU"/>
                  <a:t>$ million </a:t>
                </a:r>
              </a:p>
            </c:rich>
          </c:tx>
          <c:layout>
            <c:manualLayout>
              <c:xMode val="edge"/>
              <c:yMode val="edge"/>
              <c:x val="4.3887821010279498E-3"/>
              <c:y val="0.30493297196079594"/>
            </c:manualLayout>
          </c:layout>
          <c:overlay val="0"/>
        </c:title>
        <c:numFmt formatCode="#\ ##0" sourceLinked="0"/>
        <c:majorTickMark val="out"/>
        <c:minorTickMark val="none"/>
        <c:tickLblPos val="nextTo"/>
        <c:crossAx val="411204224"/>
        <c:crosses val="autoZero"/>
        <c:crossBetween val="between"/>
      </c:valAx>
      <c:spPr>
        <a:solidFill>
          <a:srgbClr val="ECECEC"/>
        </a:solidFill>
      </c:spPr>
    </c:plotArea>
    <c:plotVisOnly val="1"/>
    <c:dispBlanksAs val="gap"/>
    <c:showDLblsOverMax val="0"/>
  </c:chart>
  <c:spPr>
    <a:ln>
      <a:noFill/>
    </a:ln>
  </c:spPr>
  <c:txPr>
    <a:bodyPr/>
    <a:lstStyle/>
    <a:p>
      <a:pPr>
        <a:defRPr sz="60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303557274712975"/>
          <c:y val="5.0321144747515277E-2"/>
          <c:w val="0.83573362662363493"/>
          <c:h val="0.76055187822768511"/>
        </c:manualLayout>
      </c:layout>
      <c:lineChart>
        <c:grouping val="standard"/>
        <c:varyColors val="0"/>
        <c:ser>
          <c:idx val="0"/>
          <c:order val="0"/>
          <c:spPr>
            <a:ln w="19050">
              <a:solidFill>
                <a:srgbClr val="626262"/>
              </a:solidFill>
            </a:ln>
          </c:spPr>
          <c:marker>
            <c:symbol val="diamond"/>
            <c:size val="3"/>
            <c:spPr>
              <a:solidFill>
                <a:srgbClr val="626262"/>
              </a:solidFill>
              <a:ln w="19050">
                <a:solidFill>
                  <a:srgbClr val="626262"/>
                </a:solidFill>
              </a:ln>
            </c:spPr>
          </c:marker>
          <c:cat>
            <c:strRef>
              <c:f>'Report of Operations data'!$A$38:$A$42</c:f>
              <c:strCache>
                <c:ptCount val="4"/>
                <c:pt idx="0">
                  <c:v>2016-17</c:v>
                </c:pt>
                <c:pt idx="1">
                  <c:v>2017-18</c:v>
                </c:pt>
                <c:pt idx="2">
                  <c:v>2018-19</c:v>
                </c:pt>
                <c:pt idx="3">
                  <c:v>2019-20</c:v>
                </c:pt>
              </c:strCache>
              <c:extLst/>
            </c:strRef>
          </c:cat>
          <c:val>
            <c:numRef>
              <c:f>'Report of Operations data'!$B$38:$B$42</c:f>
              <c:numCache>
                <c:formatCode>0.0</c:formatCode>
                <c:ptCount val="4"/>
                <c:pt idx="0">
                  <c:v>3.9</c:v>
                </c:pt>
                <c:pt idx="1">
                  <c:v>4.5999999999999996</c:v>
                </c:pt>
                <c:pt idx="2">
                  <c:v>5</c:v>
                </c:pt>
                <c:pt idx="3">
                  <c:v>9.6</c:v>
                </c:pt>
              </c:numCache>
              <c:extLst/>
            </c:numRef>
          </c:val>
          <c:smooth val="0"/>
          <c:extLst>
            <c:ext xmlns:c16="http://schemas.microsoft.com/office/drawing/2014/chart" uri="{C3380CC4-5D6E-409C-BE32-E72D297353CC}">
              <c16:uniqueId val="{00000000-F5FC-41AB-83A1-F157FC3C581E}"/>
            </c:ext>
          </c:extLst>
        </c:ser>
        <c:dLbls>
          <c:showLegendKey val="0"/>
          <c:showVal val="0"/>
          <c:showCatName val="0"/>
          <c:showSerName val="0"/>
          <c:showPercent val="0"/>
          <c:showBubbleSize val="0"/>
        </c:dLbls>
        <c:marker val="1"/>
        <c:smooth val="0"/>
        <c:axId val="428987136"/>
        <c:axId val="428989440"/>
      </c:lineChart>
      <c:catAx>
        <c:axId val="428987136"/>
        <c:scaling>
          <c:orientation val="minMax"/>
        </c:scaling>
        <c:delete val="0"/>
        <c:axPos val="b"/>
        <c:title>
          <c:tx>
            <c:rich>
              <a:bodyPr/>
              <a:lstStyle/>
              <a:p>
                <a:pPr>
                  <a:defRPr/>
                </a:pPr>
                <a:r>
                  <a:rPr lang="en-AU"/>
                  <a:t>Year</a:t>
                </a:r>
              </a:p>
            </c:rich>
          </c:tx>
          <c:layout>
            <c:manualLayout>
              <c:xMode val="edge"/>
              <c:yMode val="edge"/>
              <c:x val="0.51062872235472767"/>
              <c:y val="0.91979925927422734"/>
            </c:manualLayout>
          </c:layout>
          <c:overlay val="0"/>
        </c:title>
        <c:numFmt formatCode="General" sourceLinked="0"/>
        <c:majorTickMark val="out"/>
        <c:minorTickMark val="none"/>
        <c:tickLblPos val="nextTo"/>
        <c:crossAx val="428989440"/>
        <c:crossesAt val="0"/>
        <c:auto val="1"/>
        <c:lblAlgn val="ctr"/>
        <c:lblOffset val="100"/>
        <c:noMultiLvlLbl val="0"/>
      </c:catAx>
      <c:valAx>
        <c:axId val="428989440"/>
        <c:scaling>
          <c:orientation val="minMax"/>
          <c:max val="10"/>
          <c:min val="0"/>
        </c:scaling>
        <c:delete val="0"/>
        <c:axPos val="l"/>
        <c:majorGridlines>
          <c:spPr>
            <a:ln w="6350">
              <a:solidFill>
                <a:schemeClr val="bg1">
                  <a:lumMod val="75000"/>
                </a:schemeClr>
              </a:solidFill>
              <a:prstDash val="solid"/>
            </a:ln>
          </c:spPr>
        </c:majorGridlines>
        <c:title>
          <c:tx>
            <c:rich>
              <a:bodyPr rot="-5400000" vert="horz"/>
              <a:lstStyle/>
              <a:p>
                <a:pPr>
                  <a:defRPr/>
                </a:pPr>
                <a:r>
                  <a:rPr lang="en-AU"/>
                  <a:t>per cent</a:t>
                </a:r>
              </a:p>
            </c:rich>
          </c:tx>
          <c:layout>
            <c:manualLayout>
              <c:xMode val="edge"/>
              <c:yMode val="edge"/>
              <c:x val="4.3136530890011899E-3"/>
              <c:y val="0.30827281417693297"/>
            </c:manualLayout>
          </c:layout>
          <c:overlay val="0"/>
        </c:title>
        <c:numFmt formatCode="#,##0" sourceLinked="0"/>
        <c:majorTickMark val="out"/>
        <c:minorTickMark val="none"/>
        <c:tickLblPos val="nextTo"/>
        <c:crossAx val="428987136"/>
        <c:crosses val="autoZero"/>
        <c:crossBetween val="between"/>
        <c:majorUnit val="2"/>
      </c:valAx>
      <c:spPr>
        <a:solidFill>
          <a:srgbClr val="ECECEC"/>
        </a:solidFill>
      </c:spPr>
    </c:plotArea>
    <c:plotVisOnly val="1"/>
    <c:dispBlanksAs val="gap"/>
    <c:showDLblsOverMax val="0"/>
  </c:chart>
  <c:spPr>
    <a:ln>
      <a:noFill/>
    </a:ln>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n-AU" sz="800"/>
              <a:t>Number of major capital projects monitored by DTF</a:t>
            </a:r>
          </a:p>
        </c:rich>
      </c:tx>
      <c:overlay val="1"/>
    </c:title>
    <c:autoTitleDeleted val="0"/>
    <c:plotArea>
      <c:layout>
        <c:manualLayout>
          <c:layoutTarget val="inner"/>
          <c:xMode val="edge"/>
          <c:yMode val="edge"/>
          <c:x val="7.6778354285830741E-2"/>
          <c:y val="0.22386911216936206"/>
          <c:w val="0.89780280804465273"/>
          <c:h val="0.68879500840838015"/>
        </c:manualLayout>
      </c:layout>
      <c:barChart>
        <c:barDir val="col"/>
        <c:grouping val="stacked"/>
        <c:varyColors val="0"/>
        <c:ser>
          <c:idx val="0"/>
          <c:order val="0"/>
          <c:spPr>
            <a:solidFill>
              <a:schemeClr val="bg1">
                <a:lumMod val="65000"/>
              </a:schemeClr>
            </a:solidFill>
          </c:spPr>
          <c:invertIfNegative val="0"/>
          <c:dLbls>
            <c:dLbl>
              <c:idx val="0"/>
              <c:layout>
                <c:manualLayout>
                  <c:x val="4.0725987220377614E-3"/>
                  <c:y val="-0.2106268644130327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D8C-4F20-98FD-CB1789B8DD2A}"/>
                </c:ext>
              </c:extLst>
            </c:dLbl>
            <c:dLbl>
              <c:idx val="1"/>
              <c:layout>
                <c:manualLayout>
                  <c:x val="4.0725987220377614E-3"/>
                  <c:y val="-0.259250756306064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D8C-4F20-98FD-CB1789B8DD2A}"/>
                </c:ext>
              </c:extLst>
            </c:dLbl>
            <c:dLbl>
              <c:idx val="2"/>
              <c:layout>
                <c:manualLayout>
                  <c:x val="5.5461098344593393E-4"/>
                  <c:y val="-0.33159367127301859"/>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D8C-4F20-98FD-CB1789B8DD2A}"/>
                </c:ext>
              </c:extLst>
            </c:dLbl>
            <c:dLbl>
              <c:idx val="3"/>
              <c:layout>
                <c:manualLayout>
                  <c:x val="-1.7726284889760234E-7"/>
                  <c:y val="-0.30480806649686693"/>
                </c:manualLayout>
              </c:layout>
              <c:spPr>
                <a:noFill/>
                <a:ln>
                  <a:noFill/>
                </a:ln>
                <a:effectLst/>
              </c:spPr>
              <c:txPr>
                <a:bodyPr wrap="square" lIns="38100" tIns="19050" rIns="38100" bIns="19050" anchor="ctr">
                  <a:noAutofit/>
                </a:bodyPr>
                <a:lstStyle/>
                <a:p>
                  <a:pPr>
                    <a:defRPr/>
                  </a:pPr>
                  <a:endParaRPr lang="en-US"/>
                </a:p>
              </c:txPr>
              <c:dLblPos val="ctr"/>
              <c:showLegendKey val="0"/>
              <c:showVal val="1"/>
              <c:showCatName val="0"/>
              <c:showSerName val="0"/>
              <c:showPercent val="0"/>
              <c:showBubbleSize val="0"/>
              <c:extLst>
                <c:ext xmlns:c15="http://schemas.microsoft.com/office/drawing/2012/chart" uri="{CE6537A1-D6FC-4f65-9D91-7224C49458BB}">
                  <c15:layout>
                    <c:manualLayout>
                      <c:w val="6.298964430436739E-2"/>
                      <c:h val="6.9695409115588872E-2"/>
                    </c:manualLayout>
                  </c15:layout>
                </c:ext>
                <c:ext xmlns:c16="http://schemas.microsoft.com/office/drawing/2014/chart" uri="{C3380CC4-5D6E-409C-BE32-E72D297353CC}">
                  <c16:uniqueId val="{00000003-2D8C-4F20-98FD-CB1789B8DD2A}"/>
                </c:ext>
              </c:extLst>
            </c:dLbl>
            <c:spPr>
              <a:noFill/>
              <a:ln>
                <a:noFill/>
              </a:ln>
              <a:effectLst/>
            </c:sp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Report of Operations data'!$A$49:$A$53</c:f>
              <c:strCache>
                <c:ptCount val="4"/>
                <c:pt idx="0">
                  <c:v>Jun 16-17</c:v>
                </c:pt>
                <c:pt idx="1">
                  <c:v>Jun 17-18</c:v>
                </c:pt>
                <c:pt idx="2">
                  <c:v>Jun 18-19</c:v>
                </c:pt>
                <c:pt idx="3">
                  <c:v>Jun 19-20</c:v>
                </c:pt>
              </c:strCache>
              <c:extLst/>
            </c:strRef>
          </c:cat>
          <c:val>
            <c:numRef>
              <c:f>'Report of Operations data'!$B$49:$B$53</c:f>
              <c:numCache>
                <c:formatCode>General</c:formatCode>
                <c:ptCount val="4"/>
                <c:pt idx="0">
                  <c:v>45</c:v>
                </c:pt>
                <c:pt idx="1">
                  <c:v>55</c:v>
                </c:pt>
                <c:pt idx="2">
                  <c:v>72</c:v>
                </c:pt>
                <c:pt idx="3">
                  <c:v>64</c:v>
                </c:pt>
              </c:numCache>
              <c:extLst/>
            </c:numRef>
          </c:val>
          <c:extLst>
            <c:ext xmlns:c16="http://schemas.microsoft.com/office/drawing/2014/chart" uri="{C3380CC4-5D6E-409C-BE32-E72D297353CC}">
              <c16:uniqueId val="{00000004-2D8C-4F20-98FD-CB1789B8DD2A}"/>
            </c:ext>
          </c:extLst>
        </c:ser>
        <c:dLbls>
          <c:showLegendKey val="0"/>
          <c:showVal val="0"/>
          <c:showCatName val="0"/>
          <c:showSerName val="0"/>
          <c:showPercent val="0"/>
          <c:showBubbleSize val="0"/>
        </c:dLbls>
        <c:gapWidth val="150"/>
        <c:overlap val="100"/>
        <c:axId val="430378368"/>
        <c:axId val="430396544"/>
      </c:barChart>
      <c:catAx>
        <c:axId val="430378368"/>
        <c:scaling>
          <c:orientation val="minMax"/>
        </c:scaling>
        <c:delete val="0"/>
        <c:axPos val="b"/>
        <c:numFmt formatCode="General" sourceLinked="0"/>
        <c:majorTickMark val="out"/>
        <c:minorTickMark val="none"/>
        <c:tickLblPos val="nextTo"/>
        <c:crossAx val="430396544"/>
        <c:crosses val="autoZero"/>
        <c:auto val="1"/>
        <c:lblAlgn val="ctr"/>
        <c:lblOffset val="100"/>
        <c:noMultiLvlLbl val="0"/>
      </c:catAx>
      <c:valAx>
        <c:axId val="430396544"/>
        <c:scaling>
          <c:orientation val="minMax"/>
          <c:max val="80"/>
          <c:min val="0"/>
        </c:scaling>
        <c:delete val="0"/>
        <c:axPos val="l"/>
        <c:majorGridlines>
          <c:spPr>
            <a:ln>
              <a:solidFill>
                <a:schemeClr val="bg1">
                  <a:lumMod val="75000"/>
                </a:schemeClr>
              </a:solidFill>
              <a:prstDash val="solid"/>
            </a:ln>
          </c:spPr>
        </c:majorGridlines>
        <c:numFmt formatCode="General" sourceLinked="1"/>
        <c:majorTickMark val="out"/>
        <c:minorTickMark val="none"/>
        <c:tickLblPos val="nextTo"/>
        <c:crossAx val="430378368"/>
        <c:crosses val="autoZero"/>
        <c:crossBetween val="between"/>
        <c:majorUnit val="10"/>
      </c:valAx>
      <c:spPr>
        <a:solidFill>
          <a:schemeClr val="bg1"/>
        </a:solidFill>
      </c:spPr>
    </c:plotArea>
    <c:plotVisOnly val="1"/>
    <c:dispBlanksAs val="gap"/>
    <c:showDLblsOverMax val="0"/>
  </c:chart>
  <c:spPr>
    <a:ln>
      <a:noFill/>
    </a:ln>
  </c:spPr>
  <c:txPr>
    <a:bodyPr/>
    <a:lstStyle/>
    <a:p>
      <a:pPr>
        <a:defRPr sz="650"/>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rand Vic">
      <a:majorFont>
        <a:latin typeface="VIC SemiBold"/>
        <a:ea typeface=""/>
        <a:cs typeface=""/>
      </a:majorFont>
      <a:minorFont>
        <a:latin typeface="VIC"/>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1 6 " ? > < K a p i s h F i l e n a m e T o U r i M a p p i n g s   x m l n s : x s i = " h t t p : / / w w w . w 3 . o r g / 2 0 0 1 / X M L S c h e m a - i n s t a n c e "   x m l n s : x s d = " h t t p : / / w w w . w 3 . o r g / 2 0 0 1 / X M L S c h e m a " > < M a p p i n g s   F i l e n a m e = " C : \ U s e r s \ d s t e a \ A p p D a t a \ L o c a l \ T e m p \ k o a _ C M _ r e c o r d \ D 2 0 _ 1 2 8 7 6 4 ( 5 5 9 1 4 4 0 ) . X L S X "   U r i = " 5 5 9 1 4 4 0 " / > < / K a p i s h F i l e n a m e T o U r i M a p p i n g 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B5E2F5-B2D9-43FC-896B-591C5B298590}">
  <ds:schemaRefs>
    <ds:schemaRef ds:uri="http://www.w3.org/2001/XMLSchema"/>
  </ds:schemaRefs>
</ds:datastoreItem>
</file>

<file path=customXml/itemProps2.xml><?xml version="1.0" encoding="utf-8"?>
<ds:datastoreItem xmlns:ds="http://schemas.openxmlformats.org/officeDocument/2006/customXml" ds:itemID="{4A6B996A-FA83-4A26-B685-D5FE208D8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TFAnnualReport.dotx</Template>
  <TotalTime>2</TotalTime>
  <Pages>167</Pages>
  <Words>61959</Words>
  <Characters>353170</Characters>
  <Application>Microsoft Office Word</Application>
  <DocSecurity>0</DocSecurity>
  <Lines>2943</Lines>
  <Paragraphs>828</Paragraphs>
  <ScaleCrop>false</ScaleCrop>
  <HeadingPairs>
    <vt:vector size="2" baseType="variant">
      <vt:variant>
        <vt:lpstr>Title</vt:lpstr>
      </vt:variant>
      <vt:variant>
        <vt:i4>1</vt:i4>
      </vt:variant>
    </vt:vector>
  </HeadingPairs>
  <TitlesOfParts>
    <vt:vector size="1" baseType="lpstr">
      <vt:lpstr/>
    </vt:vector>
  </TitlesOfParts>
  <Company>SGOP</Company>
  <LinksUpToDate>false</LinksUpToDate>
  <CharactersWithSpaces>414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idre Steain</dc:creator>
  <cp:lastModifiedBy>Deidre Steain (DTF)</cp:lastModifiedBy>
  <cp:revision>2</cp:revision>
  <cp:lastPrinted>2019-09-19T00:08:00Z</cp:lastPrinted>
  <dcterms:created xsi:type="dcterms:W3CDTF">2020-10-26T03:59:00Z</dcterms:created>
  <dcterms:modified xsi:type="dcterms:W3CDTF">2020-10-26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6883584-da42-426b-a6d1-3a94e55f0f03</vt:lpwstr>
  </property>
  <property fmtid="{D5CDD505-2E9C-101B-9397-08002B2CF9AE}" pid="3" name="PSPFClassification">
    <vt:lpwstr>Do Not Mark</vt:lpwstr>
  </property>
  <property fmtid="{D5CDD505-2E9C-101B-9397-08002B2CF9AE}" pid="4" name="MSIP_Label_bb4ee517-5ca4-4fff-98d2-ed4f906edd6d_Enabled">
    <vt:lpwstr>True</vt:lpwstr>
  </property>
  <property fmtid="{D5CDD505-2E9C-101B-9397-08002B2CF9AE}" pid="5" name="MSIP_Label_bb4ee517-5ca4-4fff-98d2-ed4f906edd6d_SiteId">
    <vt:lpwstr>722ea0be-3e1c-4b11-ad6f-9401d6856e24</vt:lpwstr>
  </property>
  <property fmtid="{D5CDD505-2E9C-101B-9397-08002B2CF9AE}" pid="6" name="MSIP_Label_bb4ee517-5ca4-4fff-98d2-ed4f906edd6d_Owner">
    <vt:lpwstr>Deidre.Steain@dtf.vic.gov.au</vt:lpwstr>
  </property>
  <property fmtid="{D5CDD505-2E9C-101B-9397-08002B2CF9AE}" pid="7" name="MSIP_Label_bb4ee517-5ca4-4fff-98d2-ed4f906edd6d_SetDate">
    <vt:lpwstr>2019-06-28T06:35:09.1605505Z</vt:lpwstr>
  </property>
  <property fmtid="{D5CDD505-2E9C-101B-9397-08002B2CF9AE}" pid="8" name="MSIP_Label_bb4ee517-5ca4-4fff-98d2-ed4f906edd6d_Name">
    <vt:lpwstr>DoNotMark</vt:lpwstr>
  </property>
  <property fmtid="{D5CDD505-2E9C-101B-9397-08002B2CF9AE}" pid="9" name="MSIP_Label_bb4ee517-5ca4-4fff-98d2-ed4f906edd6d_Application">
    <vt:lpwstr>Microsoft Azure Information Protection</vt:lpwstr>
  </property>
  <property fmtid="{D5CDD505-2E9C-101B-9397-08002B2CF9AE}" pid="10" name="MSIP_Label_bb4ee517-5ca4-4fff-98d2-ed4f906edd6d_Extended_MSFT_Method">
    <vt:lpwstr>Manual</vt:lpwstr>
  </property>
  <property fmtid="{D5CDD505-2E9C-101B-9397-08002B2CF9AE}" pid="11" name="Sensitivity">
    <vt:lpwstr>DoNotMark</vt:lpwstr>
  </property>
  <property fmtid="{D5CDD505-2E9C-101B-9397-08002B2CF9AE}" pid="12" name="Classification">
    <vt:lpwstr>Do Not Mark</vt:lpwstr>
  </property>
</Properties>
</file>